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5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035"/>
      </w:tblGrid>
      <w:tr w:rsidR="00263D62" w14:paraId="4C08318C" w14:textId="77777777">
        <w:trPr>
          <w:trHeight w:val="557"/>
        </w:trPr>
        <w:tc>
          <w:tcPr>
            <w:tcW w:w="1134" w:type="dxa"/>
            <w:vAlign w:val="center"/>
          </w:tcPr>
          <w:p w14:paraId="4A9270BC" w14:textId="77777777" w:rsidR="00263D62" w:rsidRDefault="00A62A4E">
            <w:pPr>
              <w:spacing w:line="400" w:lineRule="exact"/>
              <w:jc w:val="center"/>
              <w:rPr>
                <w:rFonts w:ascii="宋体" w:hAnsi="宋体" w:cs="Times New Roman"/>
                <w:sz w:val="24"/>
                <w:szCs w:val="24"/>
              </w:rPr>
            </w:pPr>
            <w:r>
              <w:rPr>
                <w:rFonts w:ascii="宋体" w:hAnsi="宋体" w:cs="Times New Roman" w:hint="eastAsia"/>
                <w:sz w:val="24"/>
                <w:szCs w:val="24"/>
              </w:rPr>
              <w:t>评分</w:t>
            </w:r>
          </w:p>
        </w:tc>
        <w:tc>
          <w:tcPr>
            <w:tcW w:w="2035" w:type="dxa"/>
            <w:vAlign w:val="center"/>
          </w:tcPr>
          <w:p w14:paraId="6EFBC6D8" w14:textId="77777777" w:rsidR="00263D62" w:rsidRDefault="00A62A4E">
            <w:pPr>
              <w:spacing w:line="400" w:lineRule="exact"/>
              <w:jc w:val="center"/>
              <w:rPr>
                <w:rFonts w:ascii="宋体" w:hAnsi="宋体" w:cs="Times New Roman"/>
                <w:sz w:val="24"/>
                <w:szCs w:val="24"/>
              </w:rPr>
            </w:pPr>
            <w:r>
              <w:rPr>
                <w:rFonts w:ascii="宋体" w:hAnsi="宋体" w:cs="Times New Roman" w:hint="eastAsia"/>
                <w:sz w:val="24"/>
                <w:szCs w:val="24"/>
              </w:rPr>
              <w:t>指导教师签名</w:t>
            </w:r>
          </w:p>
        </w:tc>
      </w:tr>
      <w:tr w:rsidR="00263D62" w14:paraId="545E1B73" w14:textId="77777777">
        <w:trPr>
          <w:trHeight w:val="881"/>
        </w:trPr>
        <w:tc>
          <w:tcPr>
            <w:tcW w:w="1134" w:type="dxa"/>
            <w:vAlign w:val="center"/>
          </w:tcPr>
          <w:p w14:paraId="7161A30B" w14:textId="77777777" w:rsidR="00263D62" w:rsidRDefault="00263D62">
            <w:pPr>
              <w:spacing w:line="400" w:lineRule="exact"/>
              <w:jc w:val="center"/>
              <w:rPr>
                <w:rFonts w:ascii="宋体" w:hAnsi="宋体" w:cs="Times New Roman"/>
                <w:sz w:val="24"/>
                <w:szCs w:val="24"/>
              </w:rPr>
            </w:pPr>
          </w:p>
        </w:tc>
        <w:tc>
          <w:tcPr>
            <w:tcW w:w="2035" w:type="dxa"/>
            <w:vAlign w:val="center"/>
          </w:tcPr>
          <w:p w14:paraId="49B8DF5F" w14:textId="77777777" w:rsidR="00263D62" w:rsidRDefault="00263D62">
            <w:pPr>
              <w:spacing w:line="400" w:lineRule="exact"/>
              <w:jc w:val="center"/>
              <w:rPr>
                <w:rFonts w:ascii="宋体" w:hAnsi="宋体" w:cs="Times New Roman"/>
                <w:sz w:val="24"/>
                <w:szCs w:val="24"/>
              </w:rPr>
            </w:pPr>
          </w:p>
        </w:tc>
      </w:tr>
    </w:tbl>
    <w:p w14:paraId="394FDFBF" w14:textId="77777777" w:rsidR="00263D62" w:rsidRDefault="00263D62">
      <w:pPr>
        <w:rPr>
          <w:rFonts w:ascii="黑体" w:eastAsia="黑体" w:hAnsi="Times New Roman" w:cs="Times New Roman"/>
          <w:b/>
          <w:sz w:val="52"/>
          <w:szCs w:val="52"/>
        </w:rPr>
      </w:pPr>
    </w:p>
    <w:p w14:paraId="48477B7A" w14:textId="77777777" w:rsidR="00263D62" w:rsidRDefault="00A62A4E">
      <w:pPr>
        <w:rPr>
          <w:rFonts w:ascii="黑体" w:eastAsia="黑体" w:hAnsi="Times New Roman" w:cs="Times New Roman"/>
          <w:b/>
          <w:sz w:val="52"/>
          <w:szCs w:val="52"/>
        </w:rPr>
      </w:pPr>
      <w:r>
        <w:rPr>
          <w:rFonts w:ascii="Times New Roman" w:hAnsi="Times New Roman" w:cs="Times New Roman"/>
          <w:noProof/>
          <w:szCs w:val="20"/>
        </w:rPr>
        <w:drawing>
          <wp:anchor distT="0" distB="0" distL="0" distR="0" simplePos="0" relativeHeight="50333083" behindDoc="0" locked="0" layoutInCell="1" allowOverlap="1" wp14:anchorId="23049177" wp14:editId="2B71B860">
            <wp:simplePos x="0" y="0"/>
            <wp:positionH relativeFrom="column">
              <wp:posOffset>1098550</wp:posOffset>
            </wp:positionH>
            <wp:positionV relativeFrom="paragraph">
              <wp:posOffset>71755</wp:posOffset>
            </wp:positionV>
            <wp:extent cx="2967355" cy="673100"/>
            <wp:effectExtent l="0" t="0" r="4445" b="0"/>
            <wp:wrapNone/>
            <wp:docPr id="1026" name="图片 86"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6"/>
                    <pic:cNvPicPr/>
                  </pic:nvPicPr>
                  <pic:blipFill rotWithShape="1">
                    <a:blip r:embed="rId9" cstate="print">
                      <a:extLst>
                        <a:ext uri="{28A0092B-C50C-407E-A947-70E740481C1C}">
                          <a14:useLocalDpi xmlns:a14="http://schemas.microsoft.com/office/drawing/2010/main" val="0"/>
                        </a:ext>
                      </a:extLst>
                    </a:blip>
                    <a:srcRect/>
                    <a:stretch>
                      <a:fillRect/>
                    </a:stretch>
                  </pic:blipFill>
                  <pic:spPr>
                    <a:xfrm>
                      <a:off x="0" y="0"/>
                      <a:ext cx="2967355" cy="673100"/>
                    </a:xfrm>
                    <a:prstGeom prst="rect">
                      <a:avLst/>
                    </a:prstGeom>
                  </pic:spPr>
                </pic:pic>
              </a:graphicData>
            </a:graphic>
          </wp:anchor>
        </w:drawing>
      </w:r>
    </w:p>
    <w:p w14:paraId="7958D008" w14:textId="77777777" w:rsidR="00263D62" w:rsidRDefault="00263D62">
      <w:pPr>
        <w:jc w:val="center"/>
        <w:rPr>
          <w:rFonts w:ascii="黑体" w:eastAsia="黑体" w:hAnsi="Times New Roman" w:cs="Times New Roman"/>
          <w:b/>
          <w:sz w:val="52"/>
          <w:szCs w:val="52"/>
        </w:rPr>
      </w:pPr>
    </w:p>
    <w:p w14:paraId="5F31C581" w14:textId="77777777" w:rsidR="00263D62" w:rsidRDefault="00A62A4E">
      <w:pPr>
        <w:jc w:val="center"/>
        <w:rPr>
          <w:rFonts w:ascii="Times New Roman" w:eastAsia="MS Mincho" w:hAnsi="Times New Roman" w:cs="Times New Roman"/>
          <w:b/>
          <w:sz w:val="52"/>
          <w:szCs w:val="52"/>
        </w:rPr>
      </w:pPr>
      <w:r>
        <w:rPr>
          <w:rFonts w:cs="Times New Roman" w:hint="eastAsia"/>
          <w:noProof/>
        </w:rPr>
        <w:drawing>
          <wp:inline distT="0" distB="0" distL="0" distR="0" wp14:anchorId="0B5703D1" wp14:editId="44BAF7DE">
            <wp:extent cx="1147864" cy="1096165"/>
            <wp:effectExtent l="0" t="0" r="0" b="8890"/>
            <wp:docPr id="102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pic:nvPicPr>
                  <pic:blipFill rotWithShape="1">
                    <a:blip r:embed="rId10" cstate="print">
                      <a:extLst>
                        <a:ext uri="{28A0092B-C50C-407E-A947-70E740481C1C}">
                          <a14:useLocalDpi xmlns:a14="http://schemas.microsoft.com/office/drawing/2010/main" val="0"/>
                        </a:ext>
                      </a:extLst>
                    </a:blip>
                    <a:srcRect/>
                    <a:stretch>
                      <a:fillRect/>
                    </a:stretch>
                  </pic:blipFill>
                  <pic:spPr>
                    <a:xfrm>
                      <a:off x="0" y="0"/>
                      <a:ext cx="1147864" cy="1096165"/>
                    </a:xfrm>
                    <a:prstGeom prst="rect">
                      <a:avLst/>
                    </a:prstGeom>
                  </pic:spPr>
                </pic:pic>
              </a:graphicData>
            </a:graphic>
          </wp:inline>
        </w:drawing>
      </w:r>
    </w:p>
    <w:p w14:paraId="1372D6C9" w14:textId="77777777" w:rsidR="00263D62" w:rsidRDefault="00263D62">
      <w:pPr>
        <w:tabs>
          <w:tab w:val="right" w:leader="dot" w:pos="8306"/>
        </w:tabs>
        <w:jc w:val="center"/>
        <w:rPr>
          <w:rFonts w:ascii="黑体" w:eastAsia="黑体" w:hAnsi="Times New Roman" w:cs="Times New Roman"/>
          <w:b/>
          <w:sz w:val="52"/>
          <w:szCs w:val="52"/>
        </w:rPr>
      </w:pPr>
    </w:p>
    <w:p w14:paraId="37A6863B" w14:textId="77777777" w:rsidR="00263D62" w:rsidRDefault="00A62A4E">
      <w:pPr>
        <w:spacing w:line="600" w:lineRule="exact"/>
        <w:jc w:val="center"/>
        <w:rPr>
          <w:rFonts w:ascii="黑体" w:eastAsia="黑体" w:hAnsi="黑体" w:cs="Times New Roman"/>
          <w:b/>
          <w:sz w:val="52"/>
          <w:szCs w:val="52"/>
        </w:rPr>
      </w:pPr>
      <w:r>
        <w:rPr>
          <w:rFonts w:ascii="黑体" w:eastAsia="黑体" w:hAnsi="黑体" w:cs="Times New Roman" w:hint="eastAsia"/>
          <w:b/>
          <w:sz w:val="52"/>
          <w:szCs w:val="52"/>
        </w:rPr>
        <w:t>信息系统分析与设计</w:t>
      </w:r>
    </w:p>
    <w:p w14:paraId="0A785B88" w14:textId="77777777" w:rsidR="00263D62" w:rsidRDefault="00A62A4E">
      <w:pPr>
        <w:spacing w:line="600" w:lineRule="exact"/>
        <w:jc w:val="center"/>
        <w:rPr>
          <w:rFonts w:ascii="黑体" w:eastAsia="黑体" w:hAnsi="黑体" w:cs="Times New Roman"/>
          <w:b/>
          <w:sz w:val="52"/>
          <w:szCs w:val="52"/>
        </w:rPr>
      </w:pPr>
      <w:r>
        <w:rPr>
          <w:rFonts w:ascii="黑体" w:eastAsia="黑体" w:hAnsi="黑体" w:cs="Times New Roman" w:hint="eastAsia"/>
          <w:b/>
          <w:sz w:val="52"/>
          <w:szCs w:val="52"/>
        </w:rPr>
        <w:t>课程项目</w:t>
      </w:r>
    </w:p>
    <w:p w14:paraId="465C1891" w14:textId="77777777" w:rsidR="00263D62" w:rsidRDefault="00263D62">
      <w:pPr>
        <w:jc w:val="center"/>
        <w:rPr>
          <w:rFonts w:ascii="Times New Roman" w:hAnsi="Times New Roman" w:cs="Times New Roman"/>
          <w:szCs w:val="20"/>
        </w:rPr>
      </w:pPr>
    </w:p>
    <w:p w14:paraId="56275A4D" w14:textId="77777777" w:rsidR="00263D62" w:rsidRDefault="00263D62">
      <w:pPr>
        <w:jc w:val="center"/>
        <w:rPr>
          <w:rFonts w:ascii="Times New Roman" w:hAnsi="Times New Roman" w:cs="Times New Roman"/>
          <w:szCs w:val="20"/>
        </w:rPr>
      </w:pPr>
    </w:p>
    <w:p w14:paraId="3EC01DD4" w14:textId="77777777" w:rsidR="00263D62" w:rsidRDefault="00263D62">
      <w:pPr>
        <w:jc w:val="center"/>
        <w:rPr>
          <w:rFonts w:ascii="Times New Roman" w:hAnsi="Times New Roman" w:cs="Times New Roman"/>
          <w:szCs w:val="20"/>
        </w:rPr>
      </w:pPr>
    </w:p>
    <w:p w14:paraId="6B453065" w14:textId="77777777" w:rsidR="00263D62" w:rsidRDefault="00263D62">
      <w:pPr>
        <w:jc w:val="center"/>
        <w:rPr>
          <w:rFonts w:ascii="Times New Roman" w:hAnsi="Times New Roman" w:cs="Times New Roman"/>
          <w:szCs w:val="20"/>
        </w:rPr>
      </w:pPr>
    </w:p>
    <w:p w14:paraId="585E7F7C" w14:textId="77777777" w:rsidR="00263D62" w:rsidRDefault="00263D62">
      <w:pPr>
        <w:jc w:val="center"/>
        <w:rPr>
          <w:rFonts w:ascii="Times New Roman" w:hAnsi="Times New Roman" w:cs="Times New Roman"/>
          <w:szCs w:val="20"/>
        </w:rPr>
      </w:pPr>
    </w:p>
    <w:p w14:paraId="3C4DAE5C" w14:textId="77777777" w:rsidR="00263D62" w:rsidRDefault="00263D62">
      <w:pPr>
        <w:jc w:val="center"/>
        <w:rPr>
          <w:rFonts w:ascii="Times New Roman" w:hAnsi="Times New Roman" w:cs="Times New Roman"/>
          <w:szCs w:val="20"/>
        </w:rPr>
      </w:pPr>
    </w:p>
    <w:p w14:paraId="0B26D1FF" w14:textId="77777777" w:rsidR="00263D62" w:rsidRDefault="00263D62">
      <w:pPr>
        <w:jc w:val="center"/>
        <w:rPr>
          <w:rFonts w:ascii="Times New Roman" w:hAnsi="Times New Roman" w:cs="Times New Roman"/>
          <w:szCs w:val="20"/>
        </w:rPr>
      </w:pPr>
    </w:p>
    <w:p w14:paraId="6B52DD8E" w14:textId="77777777" w:rsidR="00263D62" w:rsidRDefault="00263D62">
      <w:pPr>
        <w:jc w:val="center"/>
        <w:rPr>
          <w:rFonts w:ascii="Times New Roman" w:hAnsi="Times New Roman" w:cs="Times New Roman"/>
          <w:szCs w:val="20"/>
        </w:rPr>
      </w:pPr>
    </w:p>
    <w:p w14:paraId="650A7A15" w14:textId="77777777" w:rsidR="00263D62" w:rsidRDefault="00263D62">
      <w:pPr>
        <w:jc w:val="center"/>
        <w:rPr>
          <w:rFonts w:ascii="Times New Roman" w:hAnsi="Times New Roman" w:cs="Times New Roman"/>
          <w:szCs w:val="20"/>
        </w:rPr>
      </w:pPr>
    </w:p>
    <w:p w14:paraId="5DFA6E3D" w14:textId="77777777" w:rsidR="00263D62" w:rsidRDefault="00263D62">
      <w:pPr>
        <w:jc w:val="center"/>
        <w:rPr>
          <w:rFonts w:ascii="Times New Roman" w:hAnsi="Times New Roman" w:cs="Times New Roman"/>
          <w:szCs w:val="20"/>
        </w:rPr>
      </w:pPr>
    </w:p>
    <w:tbl>
      <w:tblPr>
        <w:tblW w:w="8793" w:type="dxa"/>
        <w:jc w:val="center"/>
        <w:tblLayout w:type="fixed"/>
        <w:tblLook w:val="0000" w:firstRow="0" w:lastRow="0" w:firstColumn="0" w:lastColumn="0" w:noHBand="0" w:noVBand="0"/>
      </w:tblPr>
      <w:tblGrid>
        <w:gridCol w:w="1895"/>
        <w:gridCol w:w="476"/>
        <w:gridCol w:w="6422"/>
      </w:tblGrid>
      <w:tr w:rsidR="00263D62" w14:paraId="2CBE074F" w14:textId="77777777">
        <w:trPr>
          <w:jc w:val="center"/>
        </w:trPr>
        <w:tc>
          <w:tcPr>
            <w:tcW w:w="1895" w:type="dxa"/>
            <w:vAlign w:val="center"/>
          </w:tcPr>
          <w:p w14:paraId="6B64089A" w14:textId="77777777" w:rsidR="00263D62" w:rsidRDefault="00A62A4E">
            <w:pPr>
              <w:spacing w:line="400" w:lineRule="exact"/>
              <w:jc w:val="distribute"/>
              <w:rPr>
                <w:rFonts w:ascii="宋体" w:hAnsi="宋体" w:cs="Times New Roman"/>
                <w:sz w:val="24"/>
                <w:szCs w:val="20"/>
              </w:rPr>
            </w:pPr>
            <w:r>
              <w:rPr>
                <w:rFonts w:ascii="宋体" w:hAnsi="宋体" w:cs="Times New Roman" w:hint="eastAsia"/>
                <w:sz w:val="24"/>
                <w:szCs w:val="20"/>
              </w:rPr>
              <w:t>项目名称</w:t>
            </w:r>
          </w:p>
        </w:tc>
        <w:tc>
          <w:tcPr>
            <w:tcW w:w="476" w:type="dxa"/>
            <w:vAlign w:val="center"/>
          </w:tcPr>
          <w:p w14:paraId="77AAF21B" w14:textId="77777777" w:rsidR="00263D62" w:rsidRDefault="00A62A4E">
            <w:pPr>
              <w:spacing w:line="400" w:lineRule="exact"/>
              <w:jc w:val="center"/>
              <w:rPr>
                <w:rFonts w:ascii="宋体" w:hAnsi="宋体" w:cs="Times New Roman"/>
                <w:b/>
                <w:sz w:val="24"/>
                <w:szCs w:val="20"/>
              </w:rPr>
            </w:pPr>
            <w:r>
              <w:rPr>
                <w:rFonts w:ascii="宋体" w:hAnsi="宋体" w:cs="Times New Roman" w:hint="eastAsia"/>
                <w:b/>
                <w:sz w:val="24"/>
                <w:szCs w:val="20"/>
              </w:rPr>
              <w:t>：</w:t>
            </w:r>
          </w:p>
        </w:tc>
        <w:tc>
          <w:tcPr>
            <w:tcW w:w="6422" w:type="dxa"/>
            <w:tcBorders>
              <w:bottom w:val="single" w:sz="4" w:space="0" w:color="auto"/>
            </w:tcBorders>
            <w:vAlign w:val="bottom"/>
          </w:tcPr>
          <w:p w14:paraId="7416E0E1" w14:textId="77777777" w:rsidR="00263D62" w:rsidRDefault="00A62A4E">
            <w:pPr>
              <w:spacing w:line="400" w:lineRule="exact"/>
              <w:jc w:val="center"/>
              <w:rPr>
                <w:rFonts w:ascii="宋体" w:hAnsi="宋体" w:cs="Times New Roman"/>
                <w:b/>
                <w:sz w:val="24"/>
                <w:szCs w:val="20"/>
              </w:rPr>
            </w:pPr>
            <w:r>
              <w:rPr>
                <w:rFonts w:ascii="宋体" w:hAnsi="宋体" w:cs="Times New Roman" w:hint="eastAsia"/>
                <w:b/>
                <w:sz w:val="24"/>
                <w:szCs w:val="20"/>
              </w:rPr>
              <w:t>中小型餐饮业人事管理系统——以时尚城“麻麻鱼府”为例</w:t>
            </w:r>
          </w:p>
        </w:tc>
      </w:tr>
      <w:tr w:rsidR="00263D62" w14:paraId="75995DBC" w14:textId="77777777">
        <w:trPr>
          <w:jc w:val="center"/>
        </w:trPr>
        <w:tc>
          <w:tcPr>
            <w:tcW w:w="1895" w:type="dxa"/>
            <w:vAlign w:val="bottom"/>
          </w:tcPr>
          <w:p w14:paraId="112B2703" w14:textId="77777777" w:rsidR="00263D62" w:rsidRDefault="00A62A4E">
            <w:pPr>
              <w:spacing w:line="400" w:lineRule="exact"/>
              <w:jc w:val="distribute"/>
              <w:rPr>
                <w:rFonts w:ascii="宋体" w:hAnsi="宋体" w:cs="Times New Roman"/>
                <w:sz w:val="24"/>
                <w:szCs w:val="20"/>
              </w:rPr>
            </w:pPr>
            <w:r>
              <w:rPr>
                <w:rFonts w:ascii="宋体" w:hAnsi="宋体" w:cs="Times New Roman" w:hint="eastAsia"/>
                <w:sz w:val="24"/>
                <w:szCs w:val="20"/>
              </w:rPr>
              <w:t>组长</w:t>
            </w:r>
          </w:p>
        </w:tc>
        <w:tc>
          <w:tcPr>
            <w:tcW w:w="476" w:type="dxa"/>
            <w:vAlign w:val="bottom"/>
          </w:tcPr>
          <w:p w14:paraId="3F84523E" w14:textId="77777777" w:rsidR="00263D62" w:rsidRDefault="00A62A4E">
            <w:pPr>
              <w:spacing w:line="400" w:lineRule="exact"/>
              <w:jc w:val="center"/>
              <w:rPr>
                <w:rFonts w:ascii="宋体" w:hAnsi="宋体" w:cs="Times New Roman"/>
                <w:b/>
                <w:sz w:val="24"/>
                <w:szCs w:val="20"/>
              </w:rPr>
            </w:pPr>
            <w:r>
              <w:rPr>
                <w:rFonts w:ascii="宋体" w:hAnsi="宋体" w:cs="Times New Roman" w:hint="eastAsia"/>
                <w:b/>
                <w:sz w:val="24"/>
                <w:szCs w:val="20"/>
              </w:rPr>
              <w:t>：</w:t>
            </w:r>
          </w:p>
        </w:tc>
        <w:tc>
          <w:tcPr>
            <w:tcW w:w="6422" w:type="dxa"/>
            <w:tcBorders>
              <w:bottom w:val="single" w:sz="4" w:space="0" w:color="auto"/>
            </w:tcBorders>
            <w:vAlign w:val="bottom"/>
          </w:tcPr>
          <w:p w14:paraId="5253D82F" w14:textId="77777777" w:rsidR="00263D62" w:rsidRDefault="00A62A4E">
            <w:pPr>
              <w:spacing w:line="400" w:lineRule="exact"/>
              <w:jc w:val="center"/>
              <w:rPr>
                <w:rFonts w:ascii="宋体" w:hAnsi="宋体" w:cs="Times New Roman"/>
                <w:b/>
                <w:sz w:val="24"/>
                <w:szCs w:val="20"/>
              </w:rPr>
            </w:pPr>
            <w:r>
              <w:rPr>
                <w:rFonts w:ascii="宋体" w:hAnsi="宋体" w:cs="Times New Roman" w:hint="eastAsia"/>
                <w:b/>
                <w:sz w:val="24"/>
                <w:szCs w:val="20"/>
              </w:rPr>
              <w:t>1409030235：佘华扬</w:t>
            </w:r>
          </w:p>
        </w:tc>
      </w:tr>
      <w:tr w:rsidR="00263D62" w14:paraId="105AFAB1" w14:textId="77777777">
        <w:trPr>
          <w:jc w:val="center"/>
        </w:trPr>
        <w:tc>
          <w:tcPr>
            <w:tcW w:w="1895" w:type="dxa"/>
            <w:vAlign w:val="bottom"/>
          </w:tcPr>
          <w:p w14:paraId="17ADED43" w14:textId="77777777" w:rsidR="00263D62" w:rsidRDefault="00A62A4E">
            <w:pPr>
              <w:spacing w:line="400" w:lineRule="exact"/>
              <w:jc w:val="distribute"/>
              <w:rPr>
                <w:rFonts w:ascii="宋体" w:hAnsi="宋体" w:cs="Times New Roman"/>
                <w:sz w:val="24"/>
                <w:szCs w:val="20"/>
              </w:rPr>
            </w:pPr>
            <w:r>
              <w:rPr>
                <w:rFonts w:ascii="宋体" w:hAnsi="宋体" w:cs="Times New Roman" w:hint="eastAsia"/>
                <w:sz w:val="24"/>
                <w:szCs w:val="20"/>
              </w:rPr>
              <w:t>组员</w:t>
            </w:r>
          </w:p>
        </w:tc>
        <w:tc>
          <w:tcPr>
            <w:tcW w:w="476" w:type="dxa"/>
            <w:vAlign w:val="bottom"/>
          </w:tcPr>
          <w:p w14:paraId="0673CF7A" w14:textId="77777777" w:rsidR="00263D62" w:rsidRDefault="00A62A4E">
            <w:pPr>
              <w:spacing w:line="400" w:lineRule="exact"/>
              <w:jc w:val="center"/>
              <w:rPr>
                <w:rFonts w:ascii="宋体" w:hAnsi="宋体" w:cs="Times New Roman"/>
                <w:b/>
                <w:sz w:val="24"/>
                <w:szCs w:val="20"/>
              </w:rPr>
            </w:pPr>
            <w:r>
              <w:rPr>
                <w:rFonts w:ascii="宋体" w:hAnsi="宋体" w:cs="Times New Roman" w:hint="eastAsia"/>
                <w:b/>
                <w:sz w:val="24"/>
                <w:szCs w:val="20"/>
              </w:rPr>
              <w:t>：</w:t>
            </w:r>
          </w:p>
        </w:tc>
        <w:tc>
          <w:tcPr>
            <w:tcW w:w="6422" w:type="dxa"/>
            <w:tcBorders>
              <w:bottom w:val="single" w:sz="4" w:space="0" w:color="auto"/>
            </w:tcBorders>
            <w:vAlign w:val="bottom"/>
          </w:tcPr>
          <w:p w14:paraId="23EB2E46" w14:textId="77777777" w:rsidR="00263D62" w:rsidRDefault="00A62A4E">
            <w:pPr>
              <w:spacing w:line="400" w:lineRule="exact"/>
              <w:jc w:val="center"/>
              <w:rPr>
                <w:rFonts w:ascii="宋体" w:hAnsi="宋体" w:cs="Times New Roman"/>
                <w:b/>
                <w:sz w:val="24"/>
                <w:szCs w:val="20"/>
              </w:rPr>
            </w:pPr>
            <w:r>
              <w:rPr>
                <w:rFonts w:ascii="宋体" w:hAnsi="宋体" w:cs="Times New Roman" w:hint="eastAsia"/>
                <w:b/>
                <w:sz w:val="24"/>
                <w:szCs w:val="20"/>
              </w:rPr>
              <w:t>袁梓倩 廖娴静 宫春燕 张颖</w:t>
            </w:r>
          </w:p>
        </w:tc>
      </w:tr>
      <w:tr w:rsidR="00263D62" w14:paraId="74504384" w14:textId="77777777">
        <w:trPr>
          <w:jc w:val="center"/>
        </w:trPr>
        <w:tc>
          <w:tcPr>
            <w:tcW w:w="1895" w:type="dxa"/>
            <w:vAlign w:val="bottom"/>
          </w:tcPr>
          <w:p w14:paraId="0D5001D1" w14:textId="77777777" w:rsidR="00263D62" w:rsidRDefault="00A62A4E">
            <w:pPr>
              <w:spacing w:line="400" w:lineRule="exact"/>
              <w:jc w:val="distribute"/>
              <w:rPr>
                <w:rFonts w:ascii="宋体" w:hAnsi="宋体" w:cs="Times New Roman"/>
                <w:sz w:val="24"/>
                <w:szCs w:val="20"/>
              </w:rPr>
            </w:pPr>
            <w:r>
              <w:rPr>
                <w:rFonts w:ascii="宋体" w:hAnsi="宋体" w:cs="Times New Roman" w:hint="eastAsia"/>
                <w:sz w:val="24"/>
                <w:szCs w:val="20"/>
              </w:rPr>
              <w:t>班级</w:t>
            </w:r>
          </w:p>
        </w:tc>
        <w:tc>
          <w:tcPr>
            <w:tcW w:w="476" w:type="dxa"/>
            <w:vAlign w:val="bottom"/>
          </w:tcPr>
          <w:p w14:paraId="5162542A" w14:textId="77777777" w:rsidR="00263D62" w:rsidRDefault="00A62A4E">
            <w:pPr>
              <w:spacing w:line="400" w:lineRule="exact"/>
              <w:jc w:val="center"/>
              <w:rPr>
                <w:rFonts w:ascii="宋体" w:hAnsi="宋体" w:cs="Times New Roman"/>
                <w:b/>
                <w:sz w:val="24"/>
                <w:szCs w:val="20"/>
              </w:rPr>
            </w:pPr>
            <w:r>
              <w:rPr>
                <w:rFonts w:ascii="宋体" w:hAnsi="宋体" w:cs="Times New Roman" w:hint="eastAsia"/>
                <w:b/>
                <w:sz w:val="24"/>
                <w:szCs w:val="20"/>
              </w:rPr>
              <w:t>：</w:t>
            </w:r>
          </w:p>
        </w:tc>
        <w:tc>
          <w:tcPr>
            <w:tcW w:w="6422" w:type="dxa"/>
            <w:tcBorders>
              <w:top w:val="single" w:sz="4" w:space="0" w:color="auto"/>
              <w:bottom w:val="single" w:sz="4" w:space="0" w:color="auto"/>
            </w:tcBorders>
            <w:vAlign w:val="bottom"/>
          </w:tcPr>
          <w:p w14:paraId="4443B3A9" w14:textId="77777777" w:rsidR="00263D62" w:rsidRDefault="00A62A4E">
            <w:pPr>
              <w:spacing w:line="400" w:lineRule="exact"/>
              <w:jc w:val="center"/>
              <w:rPr>
                <w:rFonts w:ascii="宋体" w:hAnsi="宋体" w:cs="Times New Roman"/>
                <w:b/>
                <w:sz w:val="24"/>
                <w:szCs w:val="20"/>
              </w:rPr>
            </w:pPr>
            <w:r>
              <w:rPr>
                <w:rFonts w:ascii="宋体" w:hAnsi="宋体" w:cs="Times New Roman" w:hint="eastAsia"/>
                <w:b/>
                <w:sz w:val="24"/>
                <w:szCs w:val="20"/>
              </w:rPr>
              <w:t>信管1402</w:t>
            </w:r>
          </w:p>
        </w:tc>
      </w:tr>
      <w:tr w:rsidR="00263D62" w14:paraId="450B8ABD" w14:textId="77777777">
        <w:trPr>
          <w:jc w:val="center"/>
        </w:trPr>
        <w:tc>
          <w:tcPr>
            <w:tcW w:w="1895" w:type="dxa"/>
            <w:vAlign w:val="bottom"/>
          </w:tcPr>
          <w:p w14:paraId="463B1916" w14:textId="77777777" w:rsidR="00263D62" w:rsidRDefault="00A62A4E">
            <w:pPr>
              <w:spacing w:line="400" w:lineRule="exact"/>
              <w:jc w:val="distribute"/>
              <w:rPr>
                <w:rFonts w:ascii="宋体" w:hAnsi="宋体" w:cs="Times New Roman"/>
                <w:sz w:val="24"/>
                <w:szCs w:val="20"/>
              </w:rPr>
            </w:pPr>
            <w:r>
              <w:rPr>
                <w:rFonts w:ascii="宋体" w:hAnsi="宋体" w:cs="Times New Roman" w:hint="eastAsia"/>
                <w:sz w:val="24"/>
                <w:szCs w:val="20"/>
              </w:rPr>
              <w:t>指导教师</w:t>
            </w:r>
          </w:p>
        </w:tc>
        <w:tc>
          <w:tcPr>
            <w:tcW w:w="476" w:type="dxa"/>
            <w:vAlign w:val="bottom"/>
          </w:tcPr>
          <w:p w14:paraId="643E3DD4" w14:textId="77777777" w:rsidR="00263D62" w:rsidRDefault="00A62A4E">
            <w:pPr>
              <w:spacing w:line="400" w:lineRule="exact"/>
              <w:jc w:val="center"/>
              <w:rPr>
                <w:rFonts w:ascii="宋体" w:hAnsi="宋体" w:cs="Times New Roman"/>
                <w:b/>
                <w:sz w:val="24"/>
                <w:szCs w:val="20"/>
              </w:rPr>
            </w:pPr>
            <w:r>
              <w:rPr>
                <w:rFonts w:ascii="宋体" w:hAnsi="宋体" w:cs="Times New Roman" w:hint="eastAsia"/>
                <w:b/>
                <w:sz w:val="24"/>
                <w:szCs w:val="20"/>
              </w:rPr>
              <w:t>：</w:t>
            </w:r>
          </w:p>
        </w:tc>
        <w:tc>
          <w:tcPr>
            <w:tcW w:w="6422" w:type="dxa"/>
            <w:tcBorders>
              <w:top w:val="single" w:sz="4" w:space="0" w:color="auto"/>
              <w:bottom w:val="single" w:sz="4" w:space="0" w:color="auto"/>
            </w:tcBorders>
            <w:vAlign w:val="bottom"/>
          </w:tcPr>
          <w:p w14:paraId="42D6C9E1" w14:textId="77777777" w:rsidR="00263D62" w:rsidRDefault="00A62A4E">
            <w:pPr>
              <w:spacing w:line="400" w:lineRule="exact"/>
              <w:jc w:val="center"/>
              <w:rPr>
                <w:rFonts w:ascii="宋体" w:hAnsi="宋体" w:cs="Times New Roman"/>
                <w:b/>
                <w:sz w:val="24"/>
                <w:szCs w:val="20"/>
              </w:rPr>
            </w:pPr>
            <w:r>
              <w:rPr>
                <w:rFonts w:ascii="宋体" w:hAnsi="宋体" w:cs="Times New Roman" w:hint="eastAsia"/>
                <w:b/>
                <w:sz w:val="24"/>
                <w:szCs w:val="20"/>
              </w:rPr>
              <w:t>杨怡光</w:t>
            </w:r>
          </w:p>
        </w:tc>
      </w:tr>
      <w:tr w:rsidR="00263D62" w14:paraId="0D9ADD3A" w14:textId="77777777">
        <w:trPr>
          <w:jc w:val="center"/>
        </w:trPr>
        <w:tc>
          <w:tcPr>
            <w:tcW w:w="1895" w:type="dxa"/>
          </w:tcPr>
          <w:p w14:paraId="66D651DE" w14:textId="77777777" w:rsidR="00263D62" w:rsidRDefault="00A62A4E">
            <w:pPr>
              <w:spacing w:line="400" w:lineRule="exact"/>
              <w:jc w:val="distribute"/>
              <w:rPr>
                <w:rFonts w:ascii="宋体" w:hAnsi="宋体" w:cs="Times New Roman"/>
                <w:sz w:val="24"/>
                <w:szCs w:val="20"/>
              </w:rPr>
            </w:pPr>
            <w:r>
              <w:rPr>
                <w:rFonts w:ascii="宋体" w:hAnsi="宋体" w:cs="Times New Roman" w:hint="eastAsia"/>
                <w:sz w:val="24"/>
                <w:szCs w:val="20"/>
              </w:rPr>
              <w:t>完成时间</w:t>
            </w:r>
          </w:p>
        </w:tc>
        <w:tc>
          <w:tcPr>
            <w:tcW w:w="476" w:type="dxa"/>
          </w:tcPr>
          <w:p w14:paraId="470FB05A" w14:textId="77777777" w:rsidR="00263D62" w:rsidRDefault="00A62A4E">
            <w:pPr>
              <w:spacing w:line="400" w:lineRule="exact"/>
              <w:jc w:val="center"/>
              <w:rPr>
                <w:rFonts w:ascii="宋体" w:hAnsi="宋体" w:cs="Times New Roman"/>
                <w:b/>
                <w:sz w:val="24"/>
                <w:szCs w:val="20"/>
              </w:rPr>
            </w:pPr>
            <w:r>
              <w:rPr>
                <w:rFonts w:ascii="宋体" w:hAnsi="宋体" w:cs="Times New Roman" w:hint="eastAsia"/>
                <w:b/>
                <w:sz w:val="24"/>
                <w:szCs w:val="20"/>
              </w:rPr>
              <w:t>：</w:t>
            </w:r>
          </w:p>
        </w:tc>
        <w:tc>
          <w:tcPr>
            <w:tcW w:w="6422" w:type="dxa"/>
            <w:tcBorders>
              <w:top w:val="single" w:sz="4" w:space="0" w:color="auto"/>
              <w:bottom w:val="single" w:sz="4" w:space="0" w:color="auto"/>
            </w:tcBorders>
            <w:vAlign w:val="bottom"/>
          </w:tcPr>
          <w:p w14:paraId="3FED4C74" w14:textId="748EA9BD" w:rsidR="00263D62" w:rsidRDefault="00A62A4E">
            <w:pPr>
              <w:spacing w:line="400" w:lineRule="exact"/>
              <w:jc w:val="center"/>
              <w:rPr>
                <w:rFonts w:ascii="宋体" w:hAnsi="宋体" w:cs="Times New Roman"/>
                <w:b/>
                <w:sz w:val="24"/>
                <w:szCs w:val="20"/>
              </w:rPr>
            </w:pPr>
            <w:r>
              <w:rPr>
                <w:rFonts w:ascii="宋体" w:hAnsi="宋体" w:cs="Times New Roman" w:hint="eastAsia"/>
                <w:b/>
                <w:sz w:val="24"/>
                <w:szCs w:val="20"/>
              </w:rPr>
              <w:t>201</w:t>
            </w:r>
            <w:r w:rsidR="00331302">
              <w:rPr>
                <w:rFonts w:ascii="宋体" w:hAnsi="宋体" w:cs="Times New Roman"/>
                <w:b/>
                <w:sz w:val="24"/>
                <w:szCs w:val="20"/>
              </w:rPr>
              <w:t>7</w:t>
            </w:r>
            <w:r>
              <w:rPr>
                <w:rFonts w:ascii="宋体" w:hAnsi="宋体" w:cs="Times New Roman" w:hint="eastAsia"/>
                <w:b/>
                <w:sz w:val="24"/>
                <w:szCs w:val="20"/>
              </w:rPr>
              <w:t>年</w:t>
            </w:r>
            <w:r w:rsidR="00331302">
              <w:rPr>
                <w:rFonts w:ascii="宋体" w:hAnsi="宋体" w:cs="Times New Roman"/>
                <w:b/>
                <w:sz w:val="24"/>
                <w:szCs w:val="20"/>
              </w:rPr>
              <w:t>01</w:t>
            </w:r>
            <w:r>
              <w:rPr>
                <w:rFonts w:ascii="宋体" w:hAnsi="宋体" w:cs="Times New Roman" w:hint="eastAsia"/>
                <w:b/>
                <w:sz w:val="24"/>
                <w:szCs w:val="20"/>
              </w:rPr>
              <w:t>月</w:t>
            </w:r>
            <w:r w:rsidR="00331302">
              <w:rPr>
                <w:rFonts w:ascii="宋体" w:hAnsi="宋体" w:cs="Times New Roman"/>
                <w:b/>
                <w:sz w:val="24"/>
                <w:szCs w:val="20"/>
              </w:rPr>
              <w:t>12</w:t>
            </w:r>
            <w:r>
              <w:rPr>
                <w:rFonts w:ascii="宋体" w:hAnsi="宋体" w:cs="Times New Roman" w:hint="eastAsia"/>
                <w:b/>
                <w:sz w:val="24"/>
                <w:szCs w:val="20"/>
              </w:rPr>
              <w:t>日</w:t>
            </w:r>
          </w:p>
        </w:tc>
      </w:tr>
    </w:tbl>
    <w:p w14:paraId="0925C0CE" w14:textId="77777777" w:rsidR="00263D62" w:rsidRPr="00145A83" w:rsidRDefault="00A62A4E">
      <w:pPr>
        <w:jc w:val="left"/>
        <w:rPr>
          <w:b/>
          <w:sz w:val="24"/>
          <w:szCs w:val="24"/>
        </w:rPr>
      </w:pPr>
      <w:r w:rsidRPr="00145A83">
        <w:rPr>
          <w:rFonts w:hint="eastAsia"/>
          <w:b/>
          <w:sz w:val="24"/>
          <w:szCs w:val="24"/>
        </w:rPr>
        <w:lastRenderedPageBreak/>
        <w:t>修改记录：</w:t>
      </w:r>
    </w:p>
    <w:tbl>
      <w:tblPr>
        <w:tblW w:w="8897"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ook w:val="00A0" w:firstRow="1" w:lastRow="0" w:firstColumn="1" w:lastColumn="0" w:noHBand="0" w:noVBand="0"/>
      </w:tblPr>
      <w:tblGrid>
        <w:gridCol w:w="429"/>
        <w:gridCol w:w="1806"/>
        <w:gridCol w:w="708"/>
        <w:gridCol w:w="1339"/>
        <w:gridCol w:w="1496"/>
        <w:gridCol w:w="3119"/>
      </w:tblGrid>
      <w:tr w:rsidR="00263D62" w14:paraId="47551700" w14:textId="77777777" w:rsidTr="00F11A3F">
        <w:tc>
          <w:tcPr>
            <w:tcW w:w="429" w:type="dxa"/>
            <w:tcBorders>
              <w:top w:val="single" w:sz="4" w:space="0" w:color="70AD47"/>
              <w:left w:val="single" w:sz="4" w:space="0" w:color="70AD47"/>
              <w:bottom w:val="single" w:sz="4" w:space="0" w:color="70AD47"/>
              <w:right w:val="nil"/>
            </w:tcBorders>
            <w:shd w:val="clear" w:color="auto" w:fill="70AD47"/>
            <w:vAlign w:val="center"/>
          </w:tcPr>
          <w:p w14:paraId="0862644C" w14:textId="77777777" w:rsidR="00263D62" w:rsidRDefault="00263D62">
            <w:pPr>
              <w:jc w:val="center"/>
              <w:rPr>
                <w:b/>
                <w:bCs/>
                <w:color w:val="FFFFFF"/>
              </w:rPr>
            </w:pPr>
          </w:p>
        </w:tc>
        <w:tc>
          <w:tcPr>
            <w:tcW w:w="1806" w:type="dxa"/>
            <w:tcBorders>
              <w:top w:val="single" w:sz="4" w:space="0" w:color="70AD47"/>
              <w:left w:val="nil"/>
              <w:bottom w:val="single" w:sz="4" w:space="0" w:color="70AD47"/>
              <w:right w:val="nil"/>
            </w:tcBorders>
            <w:shd w:val="clear" w:color="auto" w:fill="70AD47"/>
            <w:vAlign w:val="center"/>
          </w:tcPr>
          <w:p w14:paraId="41AE79B2" w14:textId="77777777" w:rsidR="00263D62" w:rsidRDefault="00A62A4E">
            <w:pPr>
              <w:jc w:val="center"/>
              <w:rPr>
                <w:b/>
                <w:bCs/>
                <w:color w:val="FFFFFF"/>
              </w:rPr>
            </w:pPr>
            <w:r>
              <w:rPr>
                <w:rFonts w:hint="eastAsia"/>
                <w:b/>
                <w:bCs/>
                <w:color w:val="FFFFFF"/>
              </w:rPr>
              <w:t>编写</w:t>
            </w:r>
            <w:r>
              <w:rPr>
                <w:b/>
                <w:bCs/>
                <w:color w:val="FFFFFF"/>
              </w:rPr>
              <w:t>/</w:t>
            </w:r>
            <w:r>
              <w:rPr>
                <w:rFonts w:hint="eastAsia"/>
                <w:b/>
                <w:bCs/>
                <w:color w:val="FFFFFF"/>
              </w:rPr>
              <w:t>修订说明</w:t>
            </w:r>
          </w:p>
        </w:tc>
        <w:tc>
          <w:tcPr>
            <w:tcW w:w="708" w:type="dxa"/>
            <w:tcBorders>
              <w:top w:val="single" w:sz="4" w:space="0" w:color="70AD47"/>
              <w:left w:val="nil"/>
              <w:bottom w:val="single" w:sz="4" w:space="0" w:color="70AD47"/>
              <w:right w:val="nil"/>
            </w:tcBorders>
            <w:shd w:val="clear" w:color="auto" w:fill="70AD47"/>
            <w:vAlign w:val="center"/>
          </w:tcPr>
          <w:p w14:paraId="5D7F8372" w14:textId="77777777" w:rsidR="00263D62" w:rsidRDefault="00A62A4E">
            <w:pPr>
              <w:jc w:val="center"/>
              <w:rPr>
                <w:b/>
                <w:bCs/>
                <w:color w:val="FFFFFF"/>
              </w:rPr>
            </w:pPr>
            <w:r>
              <w:rPr>
                <w:rFonts w:hint="eastAsia"/>
                <w:b/>
                <w:bCs/>
                <w:color w:val="FFFFFF"/>
              </w:rPr>
              <w:t>版本</w:t>
            </w:r>
          </w:p>
        </w:tc>
        <w:tc>
          <w:tcPr>
            <w:tcW w:w="1339" w:type="dxa"/>
            <w:tcBorders>
              <w:top w:val="single" w:sz="4" w:space="0" w:color="70AD47"/>
              <w:left w:val="nil"/>
              <w:bottom w:val="single" w:sz="4" w:space="0" w:color="70AD47"/>
              <w:right w:val="nil"/>
            </w:tcBorders>
            <w:shd w:val="clear" w:color="auto" w:fill="70AD47"/>
            <w:vAlign w:val="center"/>
          </w:tcPr>
          <w:p w14:paraId="7FE287D3" w14:textId="77777777" w:rsidR="00263D62" w:rsidRDefault="00A62A4E">
            <w:pPr>
              <w:jc w:val="center"/>
              <w:rPr>
                <w:b/>
                <w:bCs/>
                <w:color w:val="FFFFFF"/>
              </w:rPr>
            </w:pPr>
            <w:r>
              <w:rPr>
                <w:rFonts w:hint="eastAsia"/>
                <w:b/>
                <w:bCs/>
                <w:color w:val="FFFFFF"/>
              </w:rPr>
              <w:t>修改日期</w:t>
            </w:r>
          </w:p>
        </w:tc>
        <w:tc>
          <w:tcPr>
            <w:tcW w:w="1496" w:type="dxa"/>
            <w:tcBorders>
              <w:top w:val="single" w:sz="4" w:space="0" w:color="70AD47"/>
              <w:left w:val="nil"/>
              <w:bottom w:val="single" w:sz="4" w:space="0" w:color="70AD47"/>
              <w:right w:val="nil"/>
            </w:tcBorders>
            <w:shd w:val="clear" w:color="auto" w:fill="70AD47"/>
            <w:vAlign w:val="center"/>
          </w:tcPr>
          <w:p w14:paraId="30819A92" w14:textId="77777777" w:rsidR="00263D62" w:rsidRDefault="00A62A4E">
            <w:pPr>
              <w:jc w:val="center"/>
              <w:rPr>
                <w:b/>
                <w:bCs/>
                <w:color w:val="FFFFFF"/>
              </w:rPr>
            </w:pPr>
            <w:r>
              <w:rPr>
                <w:rFonts w:hint="eastAsia"/>
                <w:b/>
                <w:bCs/>
                <w:color w:val="FFFFFF"/>
              </w:rPr>
              <w:t>修改人</w:t>
            </w:r>
          </w:p>
        </w:tc>
        <w:tc>
          <w:tcPr>
            <w:tcW w:w="3119" w:type="dxa"/>
            <w:tcBorders>
              <w:top w:val="single" w:sz="4" w:space="0" w:color="70AD47"/>
              <w:left w:val="nil"/>
              <w:bottom w:val="single" w:sz="4" w:space="0" w:color="70AD47"/>
              <w:right w:val="single" w:sz="4" w:space="0" w:color="70AD47"/>
            </w:tcBorders>
            <w:shd w:val="clear" w:color="auto" w:fill="70AD47"/>
            <w:vAlign w:val="center"/>
          </w:tcPr>
          <w:p w14:paraId="7713A2AF" w14:textId="77777777" w:rsidR="00263D62" w:rsidRDefault="00A62A4E">
            <w:pPr>
              <w:jc w:val="center"/>
              <w:rPr>
                <w:b/>
                <w:bCs/>
                <w:color w:val="FFFFFF"/>
              </w:rPr>
            </w:pPr>
            <w:r>
              <w:rPr>
                <w:rFonts w:hint="eastAsia"/>
                <w:b/>
                <w:bCs/>
                <w:color w:val="FFFFFF"/>
              </w:rPr>
              <w:t>备注</w:t>
            </w:r>
          </w:p>
        </w:tc>
      </w:tr>
      <w:tr w:rsidR="00263D62" w14:paraId="4950C1BB" w14:textId="77777777" w:rsidTr="00F11A3F">
        <w:tc>
          <w:tcPr>
            <w:tcW w:w="429" w:type="dxa"/>
            <w:shd w:val="clear" w:color="auto" w:fill="E2EFD9"/>
            <w:vAlign w:val="center"/>
          </w:tcPr>
          <w:p w14:paraId="2660258E" w14:textId="77777777" w:rsidR="00263D62" w:rsidRDefault="00A62A4E">
            <w:pPr>
              <w:jc w:val="center"/>
              <w:rPr>
                <w:b/>
                <w:bCs/>
              </w:rPr>
            </w:pPr>
            <w:r>
              <w:rPr>
                <w:b/>
                <w:bCs/>
              </w:rPr>
              <w:t>1</w:t>
            </w:r>
          </w:p>
        </w:tc>
        <w:tc>
          <w:tcPr>
            <w:tcW w:w="1806" w:type="dxa"/>
            <w:shd w:val="clear" w:color="auto" w:fill="E2EFD9"/>
            <w:vAlign w:val="center"/>
          </w:tcPr>
          <w:p w14:paraId="518D8829" w14:textId="77777777" w:rsidR="00263D62" w:rsidRDefault="00A62A4E">
            <w:pPr>
              <w:jc w:val="center"/>
            </w:pPr>
            <w:r>
              <w:rPr>
                <w:rFonts w:hint="eastAsia"/>
              </w:rPr>
              <w:t>需求分析</w:t>
            </w:r>
          </w:p>
        </w:tc>
        <w:tc>
          <w:tcPr>
            <w:tcW w:w="708" w:type="dxa"/>
            <w:shd w:val="clear" w:color="auto" w:fill="E2EFD9"/>
            <w:vAlign w:val="center"/>
          </w:tcPr>
          <w:p w14:paraId="3DAD62FD" w14:textId="6DDFACBB" w:rsidR="00263D62" w:rsidRDefault="00440F27">
            <w:pPr>
              <w:jc w:val="center"/>
            </w:pPr>
            <w:r>
              <w:rPr>
                <w:rFonts w:hint="eastAsia"/>
              </w:rPr>
              <w:t>1</w:t>
            </w:r>
            <w:r w:rsidR="00A62A4E">
              <w:rPr>
                <w:rFonts w:hint="eastAsia"/>
              </w:rPr>
              <w:t>.0</w:t>
            </w:r>
          </w:p>
        </w:tc>
        <w:tc>
          <w:tcPr>
            <w:tcW w:w="1339" w:type="dxa"/>
            <w:shd w:val="clear" w:color="auto" w:fill="E2EFD9"/>
            <w:vAlign w:val="center"/>
          </w:tcPr>
          <w:p w14:paraId="3FBB526F" w14:textId="77777777" w:rsidR="00263D62" w:rsidRDefault="00A62A4E">
            <w:pPr>
              <w:jc w:val="center"/>
            </w:pPr>
            <w:r>
              <w:rPr>
                <w:rFonts w:hint="eastAsia"/>
              </w:rPr>
              <w:t>2016-10-23</w:t>
            </w:r>
          </w:p>
        </w:tc>
        <w:tc>
          <w:tcPr>
            <w:tcW w:w="1496" w:type="dxa"/>
            <w:shd w:val="clear" w:color="auto" w:fill="E2EFD9"/>
            <w:vAlign w:val="center"/>
          </w:tcPr>
          <w:p w14:paraId="105653F4" w14:textId="77777777" w:rsidR="00263D62" w:rsidRDefault="00A62A4E">
            <w:pPr>
              <w:jc w:val="center"/>
            </w:pPr>
            <w:r>
              <w:rPr>
                <w:rFonts w:hint="eastAsia"/>
              </w:rPr>
              <w:t>全体</w:t>
            </w:r>
          </w:p>
        </w:tc>
        <w:tc>
          <w:tcPr>
            <w:tcW w:w="3119" w:type="dxa"/>
            <w:shd w:val="clear" w:color="auto" w:fill="E2EFD9"/>
            <w:vAlign w:val="center"/>
          </w:tcPr>
          <w:p w14:paraId="5ADF7322" w14:textId="77777777" w:rsidR="00263D62" w:rsidRDefault="00A62A4E">
            <w:pPr>
              <w:jc w:val="center"/>
            </w:pPr>
            <w:r>
              <w:rPr>
                <w:rFonts w:hint="eastAsia"/>
              </w:rPr>
              <w:t>将选题细化后修改各部分内容</w:t>
            </w:r>
          </w:p>
        </w:tc>
      </w:tr>
      <w:tr w:rsidR="00263D62" w14:paraId="25307EA9" w14:textId="77777777" w:rsidTr="00F11A3F">
        <w:tc>
          <w:tcPr>
            <w:tcW w:w="429" w:type="dxa"/>
            <w:vAlign w:val="center"/>
          </w:tcPr>
          <w:p w14:paraId="3A250FBB" w14:textId="77777777" w:rsidR="00263D62" w:rsidRDefault="00A62A4E">
            <w:pPr>
              <w:jc w:val="center"/>
              <w:rPr>
                <w:b/>
                <w:bCs/>
              </w:rPr>
            </w:pPr>
            <w:r>
              <w:rPr>
                <w:b/>
                <w:bCs/>
              </w:rPr>
              <w:t>2</w:t>
            </w:r>
          </w:p>
        </w:tc>
        <w:tc>
          <w:tcPr>
            <w:tcW w:w="1806" w:type="dxa"/>
            <w:vAlign w:val="center"/>
          </w:tcPr>
          <w:p w14:paraId="3AD948E2" w14:textId="7296A316" w:rsidR="00263D62" w:rsidRDefault="004A3171">
            <w:pPr>
              <w:jc w:val="center"/>
            </w:pPr>
            <w:r>
              <w:rPr>
                <w:rFonts w:hint="eastAsia"/>
              </w:rPr>
              <w:t>整体修改</w:t>
            </w:r>
          </w:p>
        </w:tc>
        <w:tc>
          <w:tcPr>
            <w:tcW w:w="708" w:type="dxa"/>
            <w:vAlign w:val="center"/>
          </w:tcPr>
          <w:p w14:paraId="3CCDD8AC" w14:textId="428252A4" w:rsidR="00263D62" w:rsidRDefault="00440F27">
            <w:pPr>
              <w:jc w:val="center"/>
            </w:pPr>
            <w:r>
              <w:rPr>
                <w:rFonts w:hint="eastAsia"/>
              </w:rPr>
              <w:t>1.1</w:t>
            </w:r>
          </w:p>
        </w:tc>
        <w:tc>
          <w:tcPr>
            <w:tcW w:w="1339" w:type="dxa"/>
            <w:vAlign w:val="center"/>
          </w:tcPr>
          <w:p w14:paraId="3FFE1EC4" w14:textId="77777777" w:rsidR="00263D62" w:rsidRDefault="00A62A4E">
            <w:pPr>
              <w:jc w:val="center"/>
            </w:pPr>
            <w:r>
              <w:rPr>
                <w:rFonts w:hint="eastAsia"/>
              </w:rPr>
              <w:t>2016-11-11</w:t>
            </w:r>
          </w:p>
        </w:tc>
        <w:tc>
          <w:tcPr>
            <w:tcW w:w="1496" w:type="dxa"/>
            <w:vAlign w:val="center"/>
          </w:tcPr>
          <w:p w14:paraId="12EF2EB5" w14:textId="272FCD1B" w:rsidR="00263D62" w:rsidRDefault="00A6230F">
            <w:pPr>
              <w:jc w:val="center"/>
            </w:pPr>
            <w:r>
              <w:rPr>
                <w:rFonts w:hint="eastAsia"/>
              </w:rPr>
              <w:t>佘华扬</w:t>
            </w:r>
          </w:p>
        </w:tc>
        <w:tc>
          <w:tcPr>
            <w:tcW w:w="3119" w:type="dxa"/>
            <w:vAlign w:val="center"/>
          </w:tcPr>
          <w:p w14:paraId="7CDF7FA3" w14:textId="1C0E9591" w:rsidR="00263D62" w:rsidRDefault="004A3171">
            <w:pPr>
              <w:jc w:val="center"/>
            </w:pPr>
            <w:r>
              <w:rPr>
                <w:rFonts w:hint="eastAsia"/>
              </w:rPr>
              <w:t>按</w:t>
            </w:r>
            <w:r>
              <w:t>要求</w:t>
            </w:r>
            <w:r>
              <w:rPr>
                <w:rFonts w:hint="eastAsia"/>
              </w:rPr>
              <w:t>修改</w:t>
            </w:r>
            <w:r>
              <w:t>全部</w:t>
            </w:r>
          </w:p>
        </w:tc>
      </w:tr>
      <w:tr w:rsidR="008109B2" w14:paraId="3E94273F" w14:textId="77777777" w:rsidTr="00F11A3F">
        <w:tc>
          <w:tcPr>
            <w:tcW w:w="429" w:type="dxa"/>
            <w:vAlign w:val="center"/>
          </w:tcPr>
          <w:p w14:paraId="02B83787" w14:textId="05BBA5C2" w:rsidR="008109B2" w:rsidRDefault="008109B2">
            <w:pPr>
              <w:jc w:val="center"/>
              <w:rPr>
                <w:b/>
                <w:bCs/>
              </w:rPr>
            </w:pPr>
            <w:r>
              <w:rPr>
                <w:rFonts w:hint="eastAsia"/>
                <w:b/>
                <w:bCs/>
              </w:rPr>
              <w:t>3</w:t>
            </w:r>
          </w:p>
        </w:tc>
        <w:tc>
          <w:tcPr>
            <w:tcW w:w="1806" w:type="dxa"/>
            <w:vAlign w:val="center"/>
          </w:tcPr>
          <w:p w14:paraId="7036DE94" w14:textId="7A4A0343" w:rsidR="008109B2" w:rsidRDefault="004A3171">
            <w:pPr>
              <w:jc w:val="center"/>
            </w:pPr>
            <w:r>
              <w:rPr>
                <w:rFonts w:hint="eastAsia"/>
              </w:rPr>
              <w:t>O</w:t>
            </w:r>
            <w:r>
              <w:t>OA</w:t>
            </w:r>
          </w:p>
        </w:tc>
        <w:tc>
          <w:tcPr>
            <w:tcW w:w="708" w:type="dxa"/>
            <w:vAlign w:val="center"/>
          </w:tcPr>
          <w:p w14:paraId="0405B7E0" w14:textId="4AD0EAEE" w:rsidR="008109B2" w:rsidRDefault="00440F27">
            <w:pPr>
              <w:jc w:val="center"/>
            </w:pPr>
            <w:r>
              <w:rPr>
                <w:rFonts w:hint="eastAsia"/>
              </w:rPr>
              <w:t>1.2</w:t>
            </w:r>
          </w:p>
        </w:tc>
        <w:tc>
          <w:tcPr>
            <w:tcW w:w="1339" w:type="dxa"/>
            <w:vAlign w:val="center"/>
          </w:tcPr>
          <w:p w14:paraId="6A6BCA57" w14:textId="0822589E" w:rsidR="008109B2" w:rsidRDefault="00CC6453">
            <w:pPr>
              <w:jc w:val="center"/>
            </w:pPr>
            <w:r>
              <w:rPr>
                <w:rFonts w:hint="eastAsia"/>
              </w:rPr>
              <w:t>2016</w:t>
            </w:r>
            <w:r>
              <w:t>-11-11</w:t>
            </w:r>
          </w:p>
        </w:tc>
        <w:tc>
          <w:tcPr>
            <w:tcW w:w="1496" w:type="dxa"/>
            <w:vAlign w:val="center"/>
          </w:tcPr>
          <w:p w14:paraId="443E4DC3" w14:textId="52344BE7" w:rsidR="008109B2" w:rsidRDefault="00CC6453">
            <w:pPr>
              <w:jc w:val="center"/>
            </w:pPr>
            <w:r>
              <w:rPr>
                <w:rFonts w:hint="eastAsia"/>
              </w:rPr>
              <w:t>宫春燕</w:t>
            </w:r>
          </w:p>
        </w:tc>
        <w:tc>
          <w:tcPr>
            <w:tcW w:w="3119" w:type="dxa"/>
            <w:vAlign w:val="center"/>
          </w:tcPr>
          <w:p w14:paraId="253A09BC" w14:textId="6185A340" w:rsidR="008109B2" w:rsidRDefault="004A3171">
            <w:pPr>
              <w:jc w:val="center"/>
            </w:pPr>
            <w:r>
              <w:rPr>
                <w:rFonts w:hint="eastAsia"/>
              </w:rPr>
              <w:t>修改</w:t>
            </w:r>
            <w:r w:rsidR="00CC6453">
              <w:t>流程图</w:t>
            </w:r>
          </w:p>
        </w:tc>
      </w:tr>
      <w:tr w:rsidR="00263D62" w14:paraId="34A374B8" w14:textId="77777777" w:rsidTr="00F11A3F">
        <w:tc>
          <w:tcPr>
            <w:tcW w:w="429" w:type="dxa"/>
            <w:vAlign w:val="center"/>
          </w:tcPr>
          <w:p w14:paraId="5077E958" w14:textId="0F30AE42" w:rsidR="00263D62" w:rsidRDefault="008109B2">
            <w:pPr>
              <w:jc w:val="center"/>
              <w:rPr>
                <w:b/>
                <w:bCs/>
              </w:rPr>
            </w:pPr>
            <w:r>
              <w:rPr>
                <w:b/>
                <w:bCs/>
              </w:rPr>
              <w:t>4</w:t>
            </w:r>
          </w:p>
        </w:tc>
        <w:tc>
          <w:tcPr>
            <w:tcW w:w="1806" w:type="dxa"/>
            <w:vAlign w:val="center"/>
          </w:tcPr>
          <w:p w14:paraId="233FA78B" w14:textId="739C8ED2" w:rsidR="00263D62" w:rsidRDefault="004A3171">
            <w:pPr>
              <w:jc w:val="center"/>
            </w:pPr>
            <w:r>
              <w:rPr>
                <w:rFonts w:hint="eastAsia"/>
              </w:rPr>
              <w:t>O</w:t>
            </w:r>
            <w:r>
              <w:t>OA</w:t>
            </w:r>
          </w:p>
        </w:tc>
        <w:tc>
          <w:tcPr>
            <w:tcW w:w="708" w:type="dxa"/>
            <w:vAlign w:val="center"/>
          </w:tcPr>
          <w:p w14:paraId="5C0B396A" w14:textId="756333E1" w:rsidR="00263D62" w:rsidRDefault="004A3171">
            <w:pPr>
              <w:jc w:val="center"/>
            </w:pPr>
            <w:r>
              <w:rPr>
                <w:rFonts w:hint="eastAsia"/>
              </w:rPr>
              <w:t>1.3</w:t>
            </w:r>
          </w:p>
        </w:tc>
        <w:tc>
          <w:tcPr>
            <w:tcW w:w="1339" w:type="dxa"/>
            <w:vAlign w:val="center"/>
          </w:tcPr>
          <w:p w14:paraId="35A68102" w14:textId="490741DB" w:rsidR="00263D62" w:rsidRDefault="00A6230F">
            <w:pPr>
              <w:jc w:val="center"/>
            </w:pPr>
            <w:r>
              <w:rPr>
                <w:rFonts w:hint="eastAsia"/>
              </w:rPr>
              <w:t>2016</w:t>
            </w:r>
            <w:r>
              <w:t>-11-11</w:t>
            </w:r>
          </w:p>
        </w:tc>
        <w:tc>
          <w:tcPr>
            <w:tcW w:w="1496" w:type="dxa"/>
            <w:vAlign w:val="center"/>
          </w:tcPr>
          <w:p w14:paraId="4FAFF9F9" w14:textId="2719AF5B" w:rsidR="00263D62" w:rsidRDefault="00A6230F">
            <w:pPr>
              <w:jc w:val="center"/>
            </w:pPr>
            <w:r>
              <w:rPr>
                <w:rFonts w:hint="eastAsia"/>
              </w:rPr>
              <w:t>张颖</w:t>
            </w:r>
          </w:p>
        </w:tc>
        <w:tc>
          <w:tcPr>
            <w:tcW w:w="3119" w:type="dxa"/>
            <w:vAlign w:val="center"/>
          </w:tcPr>
          <w:p w14:paraId="2D15B3E7" w14:textId="2419028A" w:rsidR="00263D62" w:rsidRDefault="004A3171">
            <w:pPr>
              <w:jc w:val="center"/>
            </w:pPr>
            <w:r>
              <w:rPr>
                <w:rFonts w:hint="eastAsia"/>
              </w:rPr>
              <w:t>修改功能</w:t>
            </w:r>
            <w:r>
              <w:t>模型</w:t>
            </w:r>
          </w:p>
        </w:tc>
      </w:tr>
      <w:tr w:rsidR="00263D62" w14:paraId="32C3CC5A" w14:textId="77777777" w:rsidTr="00F11A3F">
        <w:tc>
          <w:tcPr>
            <w:tcW w:w="429" w:type="dxa"/>
            <w:vAlign w:val="center"/>
          </w:tcPr>
          <w:p w14:paraId="0AD9A4E3" w14:textId="45324EAF" w:rsidR="00263D62" w:rsidRDefault="004709CE">
            <w:pPr>
              <w:jc w:val="center"/>
              <w:rPr>
                <w:b/>
                <w:bCs/>
              </w:rPr>
            </w:pPr>
            <w:r>
              <w:rPr>
                <w:b/>
                <w:bCs/>
              </w:rPr>
              <w:t>5</w:t>
            </w:r>
          </w:p>
        </w:tc>
        <w:tc>
          <w:tcPr>
            <w:tcW w:w="1806" w:type="dxa"/>
            <w:vAlign w:val="center"/>
          </w:tcPr>
          <w:p w14:paraId="5A973FA7" w14:textId="0C88F652" w:rsidR="00263D62" w:rsidRDefault="004A3171">
            <w:pPr>
              <w:jc w:val="center"/>
            </w:pPr>
            <w:r>
              <w:rPr>
                <w:rFonts w:hint="eastAsia"/>
              </w:rPr>
              <w:t>整体</w:t>
            </w:r>
            <w:r>
              <w:t>修改</w:t>
            </w:r>
          </w:p>
        </w:tc>
        <w:tc>
          <w:tcPr>
            <w:tcW w:w="708" w:type="dxa"/>
            <w:vAlign w:val="center"/>
          </w:tcPr>
          <w:p w14:paraId="7771C36E" w14:textId="46BD8C7C" w:rsidR="00263D62" w:rsidRDefault="004A3171">
            <w:pPr>
              <w:jc w:val="center"/>
            </w:pPr>
            <w:r>
              <w:rPr>
                <w:rFonts w:hint="eastAsia"/>
              </w:rPr>
              <w:t>2.0</w:t>
            </w:r>
          </w:p>
        </w:tc>
        <w:tc>
          <w:tcPr>
            <w:tcW w:w="1339" w:type="dxa"/>
            <w:vAlign w:val="center"/>
          </w:tcPr>
          <w:p w14:paraId="62634407" w14:textId="4EBF61FB" w:rsidR="00263D62" w:rsidRDefault="00E33EA2">
            <w:pPr>
              <w:jc w:val="center"/>
            </w:pPr>
            <w:r>
              <w:rPr>
                <w:rFonts w:hint="eastAsia"/>
              </w:rPr>
              <w:t>2016</w:t>
            </w:r>
            <w:r>
              <w:t>-11-25</w:t>
            </w:r>
          </w:p>
        </w:tc>
        <w:tc>
          <w:tcPr>
            <w:tcW w:w="1496" w:type="dxa"/>
            <w:vAlign w:val="center"/>
          </w:tcPr>
          <w:p w14:paraId="15359E22" w14:textId="3192F4F1" w:rsidR="00263D62" w:rsidRDefault="00E33EA2">
            <w:pPr>
              <w:jc w:val="center"/>
            </w:pPr>
            <w:r>
              <w:rPr>
                <w:rFonts w:hint="eastAsia"/>
              </w:rPr>
              <w:t>佘华扬</w:t>
            </w:r>
          </w:p>
        </w:tc>
        <w:tc>
          <w:tcPr>
            <w:tcW w:w="3119" w:type="dxa"/>
            <w:vAlign w:val="center"/>
          </w:tcPr>
          <w:p w14:paraId="45002CCF" w14:textId="4D6DA404" w:rsidR="00263D62" w:rsidRDefault="00E33EA2">
            <w:pPr>
              <w:jc w:val="center"/>
            </w:pPr>
            <w:r>
              <w:rPr>
                <w:rFonts w:hint="eastAsia"/>
              </w:rPr>
              <w:t>按</w:t>
            </w:r>
            <w:r>
              <w:t>要求</w:t>
            </w:r>
            <w:r>
              <w:rPr>
                <w:rFonts w:hint="eastAsia"/>
              </w:rPr>
              <w:t>修改</w:t>
            </w:r>
            <w:r>
              <w:t>全部</w:t>
            </w:r>
          </w:p>
        </w:tc>
      </w:tr>
      <w:tr w:rsidR="00263D62" w14:paraId="1B98D64D" w14:textId="77777777" w:rsidTr="00F11A3F">
        <w:tc>
          <w:tcPr>
            <w:tcW w:w="429" w:type="dxa"/>
            <w:vAlign w:val="center"/>
          </w:tcPr>
          <w:p w14:paraId="1C8379A8" w14:textId="7E69AD40" w:rsidR="00263D62" w:rsidRDefault="004709CE">
            <w:pPr>
              <w:jc w:val="center"/>
              <w:rPr>
                <w:b/>
                <w:bCs/>
              </w:rPr>
            </w:pPr>
            <w:r>
              <w:rPr>
                <w:b/>
                <w:bCs/>
              </w:rPr>
              <w:t>6</w:t>
            </w:r>
          </w:p>
        </w:tc>
        <w:tc>
          <w:tcPr>
            <w:tcW w:w="1806" w:type="dxa"/>
            <w:vAlign w:val="center"/>
          </w:tcPr>
          <w:p w14:paraId="7ADED727" w14:textId="2C9E6097" w:rsidR="00263D62" w:rsidRDefault="004A3171">
            <w:pPr>
              <w:jc w:val="center"/>
            </w:pPr>
            <w:r>
              <w:rPr>
                <w:rFonts w:hint="eastAsia"/>
              </w:rPr>
              <w:t>OOD</w:t>
            </w:r>
          </w:p>
        </w:tc>
        <w:tc>
          <w:tcPr>
            <w:tcW w:w="708" w:type="dxa"/>
            <w:vAlign w:val="center"/>
          </w:tcPr>
          <w:p w14:paraId="51F0EB0D" w14:textId="2061C53F" w:rsidR="00263D62" w:rsidRDefault="004A3171">
            <w:pPr>
              <w:jc w:val="center"/>
            </w:pPr>
            <w:r>
              <w:rPr>
                <w:rFonts w:hint="eastAsia"/>
              </w:rPr>
              <w:t>2.1</w:t>
            </w:r>
          </w:p>
        </w:tc>
        <w:tc>
          <w:tcPr>
            <w:tcW w:w="1339" w:type="dxa"/>
            <w:vAlign w:val="center"/>
          </w:tcPr>
          <w:p w14:paraId="2276438A" w14:textId="2F55A497" w:rsidR="00263D62" w:rsidRDefault="00E33EA2">
            <w:pPr>
              <w:jc w:val="center"/>
            </w:pPr>
            <w:r>
              <w:rPr>
                <w:rFonts w:hint="eastAsia"/>
              </w:rPr>
              <w:t>2016</w:t>
            </w:r>
            <w:r>
              <w:t>-11-26</w:t>
            </w:r>
          </w:p>
        </w:tc>
        <w:tc>
          <w:tcPr>
            <w:tcW w:w="1496" w:type="dxa"/>
            <w:vAlign w:val="center"/>
          </w:tcPr>
          <w:p w14:paraId="2E09DB9A" w14:textId="5565314A" w:rsidR="00263D62" w:rsidRDefault="00440F27">
            <w:pPr>
              <w:jc w:val="center"/>
            </w:pPr>
            <w:r>
              <w:rPr>
                <w:rFonts w:hint="eastAsia"/>
              </w:rPr>
              <w:t>廖娴静</w:t>
            </w:r>
          </w:p>
        </w:tc>
        <w:tc>
          <w:tcPr>
            <w:tcW w:w="3119" w:type="dxa"/>
            <w:vAlign w:val="center"/>
          </w:tcPr>
          <w:p w14:paraId="4B3A6DF3" w14:textId="1DF0DE89" w:rsidR="00263D62" w:rsidRDefault="004A3171">
            <w:pPr>
              <w:jc w:val="center"/>
            </w:pPr>
            <w:r>
              <w:rPr>
                <w:rFonts w:hint="eastAsia"/>
              </w:rPr>
              <w:t>修改</w:t>
            </w:r>
            <w:r>
              <w:t>功能模型</w:t>
            </w:r>
          </w:p>
        </w:tc>
      </w:tr>
      <w:tr w:rsidR="0076340D" w14:paraId="78241ADC" w14:textId="77777777" w:rsidTr="00F11A3F">
        <w:tc>
          <w:tcPr>
            <w:tcW w:w="429" w:type="dxa"/>
            <w:vAlign w:val="center"/>
          </w:tcPr>
          <w:p w14:paraId="51620557" w14:textId="249A054C" w:rsidR="0076340D" w:rsidRDefault="0076340D" w:rsidP="0076340D">
            <w:pPr>
              <w:jc w:val="center"/>
              <w:rPr>
                <w:b/>
                <w:bCs/>
              </w:rPr>
            </w:pPr>
            <w:r>
              <w:rPr>
                <w:b/>
                <w:bCs/>
              </w:rPr>
              <w:t>7</w:t>
            </w:r>
          </w:p>
        </w:tc>
        <w:tc>
          <w:tcPr>
            <w:tcW w:w="1806" w:type="dxa"/>
            <w:vAlign w:val="center"/>
          </w:tcPr>
          <w:p w14:paraId="3873AB61" w14:textId="17DF15E6" w:rsidR="0076340D" w:rsidRDefault="004A3171" w:rsidP="0076340D">
            <w:pPr>
              <w:jc w:val="center"/>
            </w:pPr>
            <w:r>
              <w:rPr>
                <w:rFonts w:hint="eastAsia"/>
              </w:rPr>
              <w:t>OOD</w:t>
            </w:r>
          </w:p>
        </w:tc>
        <w:tc>
          <w:tcPr>
            <w:tcW w:w="708" w:type="dxa"/>
            <w:vAlign w:val="center"/>
          </w:tcPr>
          <w:p w14:paraId="48827ABC" w14:textId="129AF197" w:rsidR="0076340D" w:rsidRDefault="004A3171" w:rsidP="0076340D">
            <w:pPr>
              <w:jc w:val="center"/>
            </w:pPr>
            <w:r>
              <w:rPr>
                <w:rFonts w:hint="eastAsia"/>
              </w:rPr>
              <w:t>2.2</w:t>
            </w:r>
          </w:p>
        </w:tc>
        <w:tc>
          <w:tcPr>
            <w:tcW w:w="1339" w:type="dxa"/>
            <w:vAlign w:val="center"/>
          </w:tcPr>
          <w:p w14:paraId="50AB579C" w14:textId="22835AE1" w:rsidR="0076340D" w:rsidRDefault="0076340D" w:rsidP="0076340D">
            <w:pPr>
              <w:jc w:val="center"/>
            </w:pPr>
            <w:r>
              <w:rPr>
                <w:rFonts w:hint="eastAsia"/>
              </w:rPr>
              <w:t>2016</w:t>
            </w:r>
            <w:r>
              <w:t>-12-03</w:t>
            </w:r>
          </w:p>
        </w:tc>
        <w:tc>
          <w:tcPr>
            <w:tcW w:w="1496" w:type="dxa"/>
            <w:vAlign w:val="center"/>
          </w:tcPr>
          <w:p w14:paraId="584CE94A" w14:textId="5C806D66" w:rsidR="0076340D" w:rsidRDefault="0076340D" w:rsidP="0076340D">
            <w:pPr>
              <w:jc w:val="center"/>
            </w:pPr>
            <w:r>
              <w:rPr>
                <w:rFonts w:hint="eastAsia"/>
              </w:rPr>
              <w:t>袁梓倩</w:t>
            </w:r>
          </w:p>
        </w:tc>
        <w:tc>
          <w:tcPr>
            <w:tcW w:w="3119" w:type="dxa"/>
            <w:vAlign w:val="center"/>
          </w:tcPr>
          <w:p w14:paraId="199EB21F" w14:textId="14F105B5" w:rsidR="0076340D" w:rsidRDefault="0076340D" w:rsidP="0076340D">
            <w:pPr>
              <w:jc w:val="center"/>
            </w:pPr>
            <w:r>
              <w:rPr>
                <w:rFonts w:hint="eastAsia"/>
              </w:rPr>
              <w:t>修改</w:t>
            </w:r>
            <w:r>
              <w:rPr>
                <w:rFonts w:hint="eastAsia"/>
              </w:rPr>
              <w:t>OOD</w:t>
            </w:r>
            <w:r>
              <w:rPr>
                <w:rFonts w:hint="eastAsia"/>
              </w:rPr>
              <w:t>类图</w:t>
            </w:r>
          </w:p>
        </w:tc>
      </w:tr>
      <w:tr w:rsidR="0076340D" w14:paraId="5EF43B39" w14:textId="77777777" w:rsidTr="00F11A3F">
        <w:tc>
          <w:tcPr>
            <w:tcW w:w="429" w:type="dxa"/>
            <w:vAlign w:val="center"/>
          </w:tcPr>
          <w:p w14:paraId="1C2774B1" w14:textId="31D94AD8" w:rsidR="0076340D" w:rsidRDefault="0076340D" w:rsidP="0076340D">
            <w:pPr>
              <w:jc w:val="center"/>
              <w:rPr>
                <w:b/>
                <w:bCs/>
              </w:rPr>
            </w:pPr>
            <w:r>
              <w:rPr>
                <w:b/>
                <w:bCs/>
              </w:rPr>
              <w:t>8</w:t>
            </w:r>
          </w:p>
        </w:tc>
        <w:tc>
          <w:tcPr>
            <w:tcW w:w="1806" w:type="dxa"/>
            <w:vAlign w:val="center"/>
          </w:tcPr>
          <w:p w14:paraId="30B46D10" w14:textId="6D4CADB2" w:rsidR="0076340D" w:rsidRDefault="004A3171" w:rsidP="0076340D">
            <w:pPr>
              <w:jc w:val="center"/>
            </w:pPr>
            <w:r>
              <w:rPr>
                <w:rFonts w:hint="eastAsia"/>
              </w:rPr>
              <w:t>OOA</w:t>
            </w:r>
          </w:p>
        </w:tc>
        <w:tc>
          <w:tcPr>
            <w:tcW w:w="708" w:type="dxa"/>
            <w:vAlign w:val="center"/>
          </w:tcPr>
          <w:p w14:paraId="14C8D296" w14:textId="69BD3A7B" w:rsidR="0076340D" w:rsidRDefault="004A3171" w:rsidP="0076340D">
            <w:pPr>
              <w:jc w:val="center"/>
            </w:pPr>
            <w:r>
              <w:rPr>
                <w:rFonts w:hint="eastAsia"/>
              </w:rPr>
              <w:t>2.3</w:t>
            </w:r>
          </w:p>
        </w:tc>
        <w:tc>
          <w:tcPr>
            <w:tcW w:w="1339" w:type="dxa"/>
            <w:vAlign w:val="center"/>
          </w:tcPr>
          <w:p w14:paraId="77437AD0" w14:textId="578D64E5" w:rsidR="0076340D" w:rsidRDefault="0076340D" w:rsidP="0076340D">
            <w:pPr>
              <w:jc w:val="center"/>
            </w:pPr>
            <w:r>
              <w:rPr>
                <w:rFonts w:hint="eastAsia"/>
              </w:rPr>
              <w:t>2016-12-04</w:t>
            </w:r>
          </w:p>
        </w:tc>
        <w:tc>
          <w:tcPr>
            <w:tcW w:w="1496" w:type="dxa"/>
            <w:vAlign w:val="center"/>
          </w:tcPr>
          <w:p w14:paraId="72CB71D9" w14:textId="4FEC04DC" w:rsidR="0076340D" w:rsidRDefault="0076340D" w:rsidP="0076340D">
            <w:pPr>
              <w:jc w:val="center"/>
            </w:pPr>
            <w:r>
              <w:rPr>
                <w:rFonts w:hint="eastAsia"/>
              </w:rPr>
              <w:t>宫春燕</w:t>
            </w:r>
          </w:p>
        </w:tc>
        <w:tc>
          <w:tcPr>
            <w:tcW w:w="3119" w:type="dxa"/>
            <w:vAlign w:val="center"/>
          </w:tcPr>
          <w:p w14:paraId="01DB8E71" w14:textId="5398E6DD" w:rsidR="0076340D" w:rsidRDefault="0076340D" w:rsidP="0076340D">
            <w:pPr>
              <w:jc w:val="center"/>
            </w:pPr>
            <w:r>
              <w:rPr>
                <w:rFonts w:hint="eastAsia"/>
              </w:rPr>
              <w:t>修改</w:t>
            </w:r>
            <w:r w:rsidR="004A3171">
              <w:rPr>
                <w:rFonts w:hint="eastAsia"/>
              </w:rPr>
              <w:t>用例模型</w:t>
            </w:r>
            <w:r w:rsidR="004A3171">
              <w:t>规约</w:t>
            </w:r>
          </w:p>
        </w:tc>
      </w:tr>
      <w:tr w:rsidR="0076340D" w14:paraId="03320380" w14:textId="77777777" w:rsidTr="00F11A3F">
        <w:tc>
          <w:tcPr>
            <w:tcW w:w="429" w:type="dxa"/>
            <w:vAlign w:val="center"/>
          </w:tcPr>
          <w:p w14:paraId="5A90E00F" w14:textId="51ED1918" w:rsidR="0076340D" w:rsidRDefault="0076340D" w:rsidP="0076340D">
            <w:pPr>
              <w:jc w:val="center"/>
              <w:rPr>
                <w:b/>
                <w:bCs/>
              </w:rPr>
            </w:pPr>
            <w:r>
              <w:rPr>
                <w:b/>
                <w:bCs/>
              </w:rPr>
              <w:t>9</w:t>
            </w:r>
          </w:p>
        </w:tc>
        <w:tc>
          <w:tcPr>
            <w:tcW w:w="1806" w:type="dxa"/>
            <w:vAlign w:val="center"/>
          </w:tcPr>
          <w:p w14:paraId="02F094F1" w14:textId="3E2F37EC" w:rsidR="0076340D" w:rsidRDefault="004A3171" w:rsidP="0076340D">
            <w:pPr>
              <w:jc w:val="center"/>
            </w:pPr>
            <w:r>
              <w:rPr>
                <w:rFonts w:hint="eastAsia"/>
              </w:rPr>
              <w:t>整体</w:t>
            </w:r>
            <w:r>
              <w:t>修改</w:t>
            </w:r>
          </w:p>
        </w:tc>
        <w:tc>
          <w:tcPr>
            <w:tcW w:w="708" w:type="dxa"/>
            <w:vAlign w:val="center"/>
          </w:tcPr>
          <w:p w14:paraId="628E8DD5" w14:textId="2923E012" w:rsidR="0076340D" w:rsidRDefault="00440F27" w:rsidP="0076340D">
            <w:pPr>
              <w:jc w:val="center"/>
            </w:pPr>
            <w:r>
              <w:rPr>
                <w:rFonts w:hint="eastAsia"/>
              </w:rPr>
              <w:t>3.0</w:t>
            </w:r>
          </w:p>
        </w:tc>
        <w:tc>
          <w:tcPr>
            <w:tcW w:w="1339" w:type="dxa"/>
            <w:vAlign w:val="center"/>
          </w:tcPr>
          <w:p w14:paraId="11E40BA3" w14:textId="6260AEF2" w:rsidR="0076340D" w:rsidRDefault="00F11A3F" w:rsidP="0076340D">
            <w:pPr>
              <w:jc w:val="center"/>
            </w:pPr>
            <w:r>
              <w:rPr>
                <w:rFonts w:hint="eastAsia"/>
              </w:rPr>
              <w:t>2016-12-13</w:t>
            </w:r>
          </w:p>
        </w:tc>
        <w:tc>
          <w:tcPr>
            <w:tcW w:w="1496" w:type="dxa"/>
            <w:vAlign w:val="center"/>
          </w:tcPr>
          <w:p w14:paraId="749F1BDE" w14:textId="6E3740FE" w:rsidR="0076340D" w:rsidRDefault="00F11A3F" w:rsidP="0076340D">
            <w:pPr>
              <w:jc w:val="center"/>
            </w:pPr>
            <w:r>
              <w:rPr>
                <w:rFonts w:hint="eastAsia"/>
              </w:rPr>
              <w:t>佘华扬</w:t>
            </w:r>
          </w:p>
        </w:tc>
        <w:tc>
          <w:tcPr>
            <w:tcW w:w="3119" w:type="dxa"/>
            <w:vAlign w:val="center"/>
          </w:tcPr>
          <w:p w14:paraId="16FD0192" w14:textId="473F7B90" w:rsidR="0076340D" w:rsidRDefault="004A3171" w:rsidP="0076340D">
            <w:pPr>
              <w:jc w:val="center"/>
            </w:pPr>
            <w:r>
              <w:rPr>
                <w:rFonts w:hint="eastAsia"/>
              </w:rPr>
              <w:t>按</w:t>
            </w:r>
            <w:r>
              <w:t>要求修改全部</w:t>
            </w:r>
          </w:p>
        </w:tc>
      </w:tr>
      <w:tr w:rsidR="0076340D" w14:paraId="3E251D10" w14:textId="77777777" w:rsidTr="00F11A3F">
        <w:tc>
          <w:tcPr>
            <w:tcW w:w="429" w:type="dxa"/>
            <w:vAlign w:val="center"/>
          </w:tcPr>
          <w:p w14:paraId="30BD0797" w14:textId="02D97AE2" w:rsidR="0076340D" w:rsidRDefault="0076340D" w:rsidP="0076340D">
            <w:pPr>
              <w:jc w:val="center"/>
              <w:rPr>
                <w:b/>
                <w:bCs/>
              </w:rPr>
            </w:pPr>
            <w:r>
              <w:rPr>
                <w:b/>
                <w:bCs/>
              </w:rPr>
              <w:t>10</w:t>
            </w:r>
          </w:p>
        </w:tc>
        <w:tc>
          <w:tcPr>
            <w:tcW w:w="1806" w:type="dxa"/>
            <w:vAlign w:val="center"/>
          </w:tcPr>
          <w:p w14:paraId="5ED8E746" w14:textId="2C80275C" w:rsidR="0076340D" w:rsidRDefault="00C1646F" w:rsidP="0076340D">
            <w:pPr>
              <w:jc w:val="center"/>
            </w:pPr>
            <w:r>
              <w:rPr>
                <w:rFonts w:hint="eastAsia"/>
              </w:rPr>
              <w:t>OOD</w:t>
            </w:r>
          </w:p>
        </w:tc>
        <w:tc>
          <w:tcPr>
            <w:tcW w:w="708" w:type="dxa"/>
            <w:vAlign w:val="center"/>
          </w:tcPr>
          <w:p w14:paraId="422D5AD8" w14:textId="2B309C96" w:rsidR="0076340D" w:rsidRDefault="00440F27" w:rsidP="0076340D">
            <w:pPr>
              <w:jc w:val="center"/>
            </w:pPr>
            <w:r>
              <w:rPr>
                <w:rFonts w:hint="eastAsia"/>
              </w:rPr>
              <w:t>3.1</w:t>
            </w:r>
          </w:p>
        </w:tc>
        <w:tc>
          <w:tcPr>
            <w:tcW w:w="1339" w:type="dxa"/>
            <w:vAlign w:val="center"/>
          </w:tcPr>
          <w:p w14:paraId="6102F851" w14:textId="32245B19" w:rsidR="0076340D" w:rsidRDefault="00F11A3F" w:rsidP="0076340D">
            <w:pPr>
              <w:jc w:val="center"/>
            </w:pPr>
            <w:r>
              <w:rPr>
                <w:rFonts w:hint="eastAsia"/>
              </w:rPr>
              <w:t>2016-12-15</w:t>
            </w:r>
          </w:p>
        </w:tc>
        <w:tc>
          <w:tcPr>
            <w:tcW w:w="1496" w:type="dxa"/>
            <w:vAlign w:val="center"/>
          </w:tcPr>
          <w:p w14:paraId="49FD3230" w14:textId="58C52F82" w:rsidR="0076340D" w:rsidRDefault="00F11A3F" w:rsidP="0076340D">
            <w:pPr>
              <w:jc w:val="center"/>
            </w:pPr>
            <w:r>
              <w:rPr>
                <w:rFonts w:hint="eastAsia"/>
              </w:rPr>
              <w:t>宫春燕</w:t>
            </w:r>
          </w:p>
        </w:tc>
        <w:tc>
          <w:tcPr>
            <w:tcW w:w="3119" w:type="dxa"/>
            <w:vAlign w:val="center"/>
          </w:tcPr>
          <w:p w14:paraId="117B3175" w14:textId="3896774A" w:rsidR="0076340D" w:rsidRDefault="00F11A3F" w:rsidP="0076340D">
            <w:pPr>
              <w:jc w:val="center"/>
            </w:pPr>
            <w:r>
              <w:rPr>
                <w:rFonts w:hint="eastAsia"/>
              </w:rPr>
              <w:t>修改人机界面设计</w:t>
            </w:r>
          </w:p>
        </w:tc>
      </w:tr>
      <w:tr w:rsidR="0076340D" w14:paraId="25A86664" w14:textId="77777777" w:rsidTr="00F11A3F">
        <w:tc>
          <w:tcPr>
            <w:tcW w:w="429" w:type="dxa"/>
            <w:vAlign w:val="center"/>
          </w:tcPr>
          <w:p w14:paraId="30D8B433" w14:textId="19E13DF9" w:rsidR="0076340D" w:rsidRDefault="0076340D" w:rsidP="0076340D">
            <w:pPr>
              <w:jc w:val="center"/>
              <w:rPr>
                <w:b/>
                <w:bCs/>
              </w:rPr>
            </w:pPr>
            <w:r>
              <w:rPr>
                <w:b/>
                <w:bCs/>
              </w:rPr>
              <w:t>11</w:t>
            </w:r>
          </w:p>
        </w:tc>
        <w:tc>
          <w:tcPr>
            <w:tcW w:w="1806" w:type="dxa"/>
            <w:vAlign w:val="center"/>
          </w:tcPr>
          <w:p w14:paraId="0485C3A6" w14:textId="0F39672F" w:rsidR="0076340D" w:rsidRDefault="00C12798" w:rsidP="0076340D">
            <w:pPr>
              <w:jc w:val="center"/>
            </w:pPr>
            <w:r>
              <w:rPr>
                <w:rFonts w:hint="eastAsia"/>
              </w:rPr>
              <w:t>OOD</w:t>
            </w:r>
          </w:p>
        </w:tc>
        <w:tc>
          <w:tcPr>
            <w:tcW w:w="708" w:type="dxa"/>
            <w:vAlign w:val="center"/>
          </w:tcPr>
          <w:p w14:paraId="1AAF76D9" w14:textId="3C938499" w:rsidR="0076340D" w:rsidRDefault="00440F27" w:rsidP="0076340D">
            <w:pPr>
              <w:jc w:val="center"/>
            </w:pPr>
            <w:r>
              <w:rPr>
                <w:rFonts w:hint="eastAsia"/>
              </w:rPr>
              <w:t>3.2</w:t>
            </w:r>
          </w:p>
        </w:tc>
        <w:tc>
          <w:tcPr>
            <w:tcW w:w="1339" w:type="dxa"/>
            <w:vAlign w:val="center"/>
          </w:tcPr>
          <w:p w14:paraId="586F1781" w14:textId="28A26CF2" w:rsidR="0076340D" w:rsidRDefault="00440F27" w:rsidP="0076340D">
            <w:pPr>
              <w:jc w:val="center"/>
            </w:pPr>
            <w:r>
              <w:rPr>
                <w:rFonts w:hint="eastAsia"/>
              </w:rPr>
              <w:t>2016-12-15</w:t>
            </w:r>
          </w:p>
        </w:tc>
        <w:tc>
          <w:tcPr>
            <w:tcW w:w="1496" w:type="dxa"/>
            <w:vAlign w:val="center"/>
          </w:tcPr>
          <w:p w14:paraId="38E5A44D" w14:textId="6F3C8972" w:rsidR="0076340D" w:rsidRDefault="00440F27" w:rsidP="0076340D">
            <w:pPr>
              <w:jc w:val="center"/>
            </w:pPr>
            <w:r>
              <w:rPr>
                <w:rFonts w:hint="eastAsia"/>
              </w:rPr>
              <w:t>袁梓倩</w:t>
            </w:r>
          </w:p>
        </w:tc>
        <w:tc>
          <w:tcPr>
            <w:tcW w:w="3119" w:type="dxa"/>
            <w:vAlign w:val="center"/>
          </w:tcPr>
          <w:p w14:paraId="5CDD0226" w14:textId="71435CDE" w:rsidR="0076340D" w:rsidRDefault="00F11A3F" w:rsidP="0076340D">
            <w:pPr>
              <w:jc w:val="center"/>
            </w:pPr>
            <w:r>
              <w:rPr>
                <w:rFonts w:hint="eastAsia"/>
              </w:rPr>
              <w:t>修改系统总体方案设计</w:t>
            </w:r>
          </w:p>
        </w:tc>
      </w:tr>
      <w:tr w:rsidR="00F11A3F" w14:paraId="47D81D1B" w14:textId="77777777" w:rsidTr="00F11A3F">
        <w:tc>
          <w:tcPr>
            <w:tcW w:w="429" w:type="dxa"/>
            <w:vAlign w:val="center"/>
          </w:tcPr>
          <w:p w14:paraId="18507D43" w14:textId="782EA3FD" w:rsidR="00F11A3F" w:rsidRDefault="00F11A3F" w:rsidP="0076340D">
            <w:pPr>
              <w:jc w:val="center"/>
              <w:rPr>
                <w:b/>
                <w:bCs/>
              </w:rPr>
            </w:pPr>
            <w:r>
              <w:rPr>
                <w:rFonts w:hint="eastAsia"/>
                <w:b/>
                <w:bCs/>
              </w:rPr>
              <w:t>12</w:t>
            </w:r>
          </w:p>
        </w:tc>
        <w:tc>
          <w:tcPr>
            <w:tcW w:w="1806" w:type="dxa"/>
            <w:vAlign w:val="center"/>
          </w:tcPr>
          <w:p w14:paraId="62E22CBC" w14:textId="63606731" w:rsidR="00F11A3F" w:rsidRDefault="00C12798" w:rsidP="0076340D">
            <w:pPr>
              <w:jc w:val="center"/>
            </w:pPr>
            <w:r>
              <w:rPr>
                <w:rFonts w:hint="eastAsia"/>
              </w:rPr>
              <w:t>OOI</w:t>
            </w:r>
          </w:p>
        </w:tc>
        <w:tc>
          <w:tcPr>
            <w:tcW w:w="708" w:type="dxa"/>
            <w:vAlign w:val="center"/>
          </w:tcPr>
          <w:p w14:paraId="19DB0762" w14:textId="4F81B8DA" w:rsidR="00F11A3F" w:rsidRDefault="00440F27" w:rsidP="0076340D">
            <w:pPr>
              <w:jc w:val="center"/>
            </w:pPr>
            <w:r>
              <w:rPr>
                <w:rFonts w:hint="eastAsia"/>
              </w:rPr>
              <w:t>3.3</w:t>
            </w:r>
          </w:p>
        </w:tc>
        <w:tc>
          <w:tcPr>
            <w:tcW w:w="1339" w:type="dxa"/>
            <w:vAlign w:val="center"/>
          </w:tcPr>
          <w:p w14:paraId="02B70157" w14:textId="2C96445C" w:rsidR="00F11A3F" w:rsidRDefault="00440F27" w:rsidP="0076340D">
            <w:pPr>
              <w:jc w:val="center"/>
            </w:pPr>
            <w:r>
              <w:rPr>
                <w:rFonts w:hint="eastAsia"/>
              </w:rPr>
              <w:t>2016-12-17</w:t>
            </w:r>
          </w:p>
        </w:tc>
        <w:tc>
          <w:tcPr>
            <w:tcW w:w="1496" w:type="dxa"/>
            <w:vAlign w:val="center"/>
          </w:tcPr>
          <w:p w14:paraId="41BB05B3" w14:textId="55D38924" w:rsidR="00F11A3F" w:rsidRDefault="00C12798" w:rsidP="0076340D">
            <w:pPr>
              <w:jc w:val="center"/>
            </w:pPr>
            <w:r>
              <w:rPr>
                <w:rFonts w:hint="eastAsia"/>
              </w:rPr>
              <w:t>张颖</w:t>
            </w:r>
          </w:p>
        </w:tc>
        <w:tc>
          <w:tcPr>
            <w:tcW w:w="3119" w:type="dxa"/>
            <w:vAlign w:val="center"/>
          </w:tcPr>
          <w:p w14:paraId="3ED68C7B" w14:textId="3619E77E" w:rsidR="00F11A3F" w:rsidRDefault="00F11A3F" w:rsidP="0076340D">
            <w:pPr>
              <w:jc w:val="center"/>
            </w:pPr>
            <w:r>
              <w:rPr>
                <w:rFonts w:hint="eastAsia"/>
              </w:rPr>
              <w:t>修改数据库表</w:t>
            </w:r>
          </w:p>
        </w:tc>
      </w:tr>
      <w:tr w:rsidR="00440F27" w14:paraId="5C74E592" w14:textId="77777777" w:rsidTr="00F11A3F">
        <w:tc>
          <w:tcPr>
            <w:tcW w:w="429" w:type="dxa"/>
            <w:vAlign w:val="center"/>
          </w:tcPr>
          <w:p w14:paraId="659D4C2B" w14:textId="40A1D03A" w:rsidR="00440F27" w:rsidRDefault="00440F27" w:rsidP="0076340D">
            <w:pPr>
              <w:jc w:val="center"/>
              <w:rPr>
                <w:b/>
                <w:bCs/>
              </w:rPr>
            </w:pPr>
            <w:r>
              <w:rPr>
                <w:rFonts w:hint="eastAsia"/>
                <w:b/>
                <w:bCs/>
              </w:rPr>
              <w:t>13</w:t>
            </w:r>
          </w:p>
        </w:tc>
        <w:tc>
          <w:tcPr>
            <w:tcW w:w="1806" w:type="dxa"/>
            <w:vAlign w:val="center"/>
          </w:tcPr>
          <w:p w14:paraId="5E7FFF23" w14:textId="6DF96A46" w:rsidR="00440F27" w:rsidRDefault="00C12798" w:rsidP="0076340D">
            <w:pPr>
              <w:jc w:val="center"/>
            </w:pPr>
            <w:r>
              <w:rPr>
                <w:rFonts w:hint="eastAsia"/>
              </w:rPr>
              <w:t>OOI</w:t>
            </w:r>
          </w:p>
        </w:tc>
        <w:tc>
          <w:tcPr>
            <w:tcW w:w="708" w:type="dxa"/>
            <w:vAlign w:val="center"/>
          </w:tcPr>
          <w:p w14:paraId="6F6BC2AB" w14:textId="33895810" w:rsidR="00440F27" w:rsidRDefault="00440F27" w:rsidP="0076340D">
            <w:pPr>
              <w:jc w:val="center"/>
            </w:pPr>
            <w:r>
              <w:rPr>
                <w:rFonts w:hint="eastAsia"/>
              </w:rPr>
              <w:t>3.4</w:t>
            </w:r>
          </w:p>
        </w:tc>
        <w:tc>
          <w:tcPr>
            <w:tcW w:w="1339" w:type="dxa"/>
            <w:vAlign w:val="center"/>
          </w:tcPr>
          <w:p w14:paraId="14181BFA" w14:textId="356ADCAB" w:rsidR="00440F27" w:rsidRDefault="00440F27" w:rsidP="0076340D">
            <w:pPr>
              <w:jc w:val="center"/>
            </w:pPr>
            <w:r>
              <w:rPr>
                <w:rFonts w:hint="eastAsia"/>
              </w:rPr>
              <w:t>2016-12-20</w:t>
            </w:r>
          </w:p>
        </w:tc>
        <w:tc>
          <w:tcPr>
            <w:tcW w:w="1496" w:type="dxa"/>
            <w:vAlign w:val="center"/>
          </w:tcPr>
          <w:p w14:paraId="7BF5F10D" w14:textId="78875DA7" w:rsidR="00440F27" w:rsidRDefault="004A3171" w:rsidP="0076340D">
            <w:pPr>
              <w:jc w:val="center"/>
            </w:pPr>
            <w:r>
              <w:rPr>
                <w:rFonts w:hint="eastAsia"/>
              </w:rPr>
              <w:t>佘华扬</w:t>
            </w:r>
          </w:p>
        </w:tc>
        <w:tc>
          <w:tcPr>
            <w:tcW w:w="3119" w:type="dxa"/>
            <w:vAlign w:val="center"/>
          </w:tcPr>
          <w:p w14:paraId="252D7882" w14:textId="1B7E3A89" w:rsidR="00440F27" w:rsidRDefault="00C12798" w:rsidP="0076340D">
            <w:pPr>
              <w:jc w:val="center"/>
            </w:pPr>
            <w:r>
              <w:rPr>
                <w:rFonts w:hint="eastAsia"/>
              </w:rPr>
              <w:t>修改</w:t>
            </w:r>
            <w:r>
              <w:t>软件测试</w:t>
            </w:r>
          </w:p>
        </w:tc>
      </w:tr>
      <w:tr w:rsidR="00440F27" w14:paraId="23BD1994" w14:textId="77777777" w:rsidTr="00F11A3F">
        <w:tc>
          <w:tcPr>
            <w:tcW w:w="429" w:type="dxa"/>
            <w:vAlign w:val="center"/>
          </w:tcPr>
          <w:p w14:paraId="2868AECF" w14:textId="15ACD245" w:rsidR="00440F27" w:rsidRDefault="00440F27" w:rsidP="0076340D">
            <w:pPr>
              <w:jc w:val="center"/>
              <w:rPr>
                <w:b/>
                <w:bCs/>
              </w:rPr>
            </w:pPr>
            <w:r>
              <w:rPr>
                <w:rFonts w:hint="eastAsia"/>
                <w:b/>
                <w:bCs/>
              </w:rPr>
              <w:t>14</w:t>
            </w:r>
          </w:p>
        </w:tc>
        <w:tc>
          <w:tcPr>
            <w:tcW w:w="1806" w:type="dxa"/>
            <w:vAlign w:val="center"/>
          </w:tcPr>
          <w:p w14:paraId="5306FCC3" w14:textId="6FA2EB48" w:rsidR="00440F27" w:rsidRDefault="00C12798" w:rsidP="0076340D">
            <w:pPr>
              <w:jc w:val="center"/>
            </w:pPr>
            <w:r>
              <w:rPr>
                <w:rFonts w:hint="eastAsia"/>
              </w:rPr>
              <w:t>OOI</w:t>
            </w:r>
          </w:p>
        </w:tc>
        <w:tc>
          <w:tcPr>
            <w:tcW w:w="708" w:type="dxa"/>
            <w:vAlign w:val="center"/>
          </w:tcPr>
          <w:p w14:paraId="4E1B9C35" w14:textId="1375157E" w:rsidR="00440F27" w:rsidRDefault="00440F27" w:rsidP="0076340D">
            <w:pPr>
              <w:jc w:val="center"/>
            </w:pPr>
            <w:r>
              <w:rPr>
                <w:rFonts w:hint="eastAsia"/>
              </w:rPr>
              <w:t>4.0</w:t>
            </w:r>
          </w:p>
        </w:tc>
        <w:tc>
          <w:tcPr>
            <w:tcW w:w="1339" w:type="dxa"/>
            <w:vAlign w:val="center"/>
          </w:tcPr>
          <w:p w14:paraId="14446F27" w14:textId="6589B972" w:rsidR="00440F27" w:rsidRDefault="00440F27" w:rsidP="0076340D">
            <w:pPr>
              <w:jc w:val="center"/>
            </w:pPr>
            <w:r>
              <w:rPr>
                <w:rFonts w:hint="eastAsia"/>
              </w:rPr>
              <w:t>2016-12-25</w:t>
            </w:r>
          </w:p>
        </w:tc>
        <w:tc>
          <w:tcPr>
            <w:tcW w:w="1496" w:type="dxa"/>
            <w:vAlign w:val="center"/>
          </w:tcPr>
          <w:p w14:paraId="2068F31A" w14:textId="54335E6F" w:rsidR="00440F27" w:rsidRDefault="004A3171" w:rsidP="0076340D">
            <w:pPr>
              <w:jc w:val="center"/>
            </w:pPr>
            <w:r>
              <w:rPr>
                <w:rFonts w:hint="eastAsia"/>
              </w:rPr>
              <w:t>袁梓倩</w:t>
            </w:r>
          </w:p>
        </w:tc>
        <w:tc>
          <w:tcPr>
            <w:tcW w:w="3119" w:type="dxa"/>
            <w:vAlign w:val="center"/>
          </w:tcPr>
          <w:p w14:paraId="7542EE4E" w14:textId="11B30EDE" w:rsidR="00440F27" w:rsidRDefault="00C12798" w:rsidP="0076340D">
            <w:pPr>
              <w:jc w:val="center"/>
            </w:pPr>
            <w:r>
              <w:rPr>
                <w:rFonts w:hint="eastAsia"/>
              </w:rPr>
              <w:t>修改</w:t>
            </w:r>
            <w:r>
              <w:t>关键算法设计</w:t>
            </w:r>
          </w:p>
        </w:tc>
      </w:tr>
      <w:tr w:rsidR="00440F27" w14:paraId="7E77509D" w14:textId="77777777" w:rsidTr="00C12798">
        <w:trPr>
          <w:trHeight w:val="233"/>
        </w:trPr>
        <w:tc>
          <w:tcPr>
            <w:tcW w:w="429" w:type="dxa"/>
            <w:vAlign w:val="center"/>
          </w:tcPr>
          <w:p w14:paraId="74632537" w14:textId="69EDCF5A" w:rsidR="00440F27" w:rsidRDefault="00440F27" w:rsidP="00440F27">
            <w:pPr>
              <w:jc w:val="center"/>
              <w:rPr>
                <w:b/>
                <w:bCs/>
              </w:rPr>
            </w:pPr>
            <w:r>
              <w:rPr>
                <w:rFonts w:hint="eastAsia"/>
                <w:b/>
                <w:bCs/>
              </w:rPr>
              <w:t>15</w:t>
            </w:r>
          </w:p>
        </w:tc>
        <w:tc>
          <w:tcPr>
            <w:tcW w:w="1806" w:type="dxa"/>
            <w:vAlign w:val="center"/>
          </w:tcPr>
          <w:p w14:paraId="1A97A765" w14:textId="7E5544C1" w:rsidR="00440F27" w:rsidRDefault="00C12798" w:rsidP="00440F27">
            <w:pPr>
              <w:jc w:val="center"/>
            </w:pPr>
            <w:r>
              <w:rPr>
                <w:rFonts w:hint="eastAsia"/>
              </w:rPr>
              <w:t>OOI</w:t>
            </w:r>
          </w:p>
        </w:tc>
        <w:tc>
          <w:tcPr>
            <w:tcW w:w="708" w:type="dxa"/>
            <w:vAlign w:val="center"/>
          </w:tcPr>
          <w:p w14:paraId="46FD7D45" w14:textId="40D4E50A" w:rsidR="00440F27" w:rsidRDefault="00440F27" w:rsidP="00440F27">
            <w:pPr>
              <w:jc w:val="center"/>
            </w:pPr>
            <w:r>
              <w:rPr>
                <w:rFonts w:hint="eastAsia"/>
              </w:rPr>
              <w:t>4.1</w:t>
            </w:r>
          </w:p>
        </w:tc>
        <w:tc>
          <w:tcPr>
            <w:tcW w:w="1339" w:type="dxa"/>
            <w:vAlign w:val="center"/>
          </w:tcPr>
          <w:p w14:paraId="05BBA706" w14:textId="559E9EE5" w:rsidR="00440F27" w:rsidRDefault="00440F27" w:rsidP="00440F27">
            <w:pPr>
              <w:jc w:val="center"/>
            </w:pPr>
            <w:r>
              <w:rPr>
                <w:rFonts w:hint="eastAsia"/>
              </w:rPr>
              <w:t>201</w:t>
            </w:r>
            <w:r>
              <w:t>7</w:t>
            </w:r>
            <w:r>
              <w:rPr>
                <w:rFonts w:hint="eastAsia"/>
              </w:rPr>
              <w:t>-</w:t>
            </w:r>
            <w:r>
              <w:t>01</w:t>
            </w:r>
            <w:r>
              <w:rPr>
                <w:rFonts w:hint="eastAsia"/>
              </w:rPr>
              <w:t>-01</w:t>
            </w:r>
          </w:p>
        </w:tc>
        <w:tc>
          <w:tcPr>
            <w:tcW w:w="1496" w:type="dxa"/>
            <w:vAlign w:val="center"/>
          </w:tcPr>
          <w:p w14:paraId="0B033453" w14:textId="4A33C374" w:rsidR="00440F27" w:rsidRDefault="004A3171" w:rsidP="00440F27">
            <w:pPr>
              <w:jc w:val="center"/>
            </w:pPr>
            <w:r>
              <w:rPr>
                <w:rFonts w:hint="eastAsia"/>
              </w:rPr>
              <w:t>廖娴静</w:t>
            </w:r>
          </w:p>
        </w:tc>
        <w:tc>
          <w:tcPr>
            <w:tcW w:w="3119" w:type="dxa"/>
            <w:vAlign w:val="center"/>
          </w:tcPr>
          <w:p w14:paraId="14FB0EE6" w14:textId="486F89CC" w:rsidR="00440F27" w:rsidRDefault="00C12798" w:rsidP="00440F27">
            <w:pPr>
              <w:jc w:val="center"/>
            </w:pPr>
            <w:r>
              <w:rPr>
                <w:rFonts w:hint="eastAsia"/>
              </w:rPr>
              <w:t>修改</w:t>
            </w:r>
            <w:r>
              <w:t>应用实例</w:t>
            </w:r>
          </w:p>
        </w:tc>
      </w:tr>
      <w:tr w:rsidR="004A3171" w14:paraId="63C71FC6" w14:textId="77777777" w:rsidTr="00F11A3F">
        <w:tc>
          <w:tcPr>
            <w:tcW w:w="429" w:type="dxa"/>
            <w:vAlign w:val="center"/>
          </w:tcPr>
          <w:p w14:paraId="3FDF5F8A" w14:textId="1A3658EF" w:rsidR="004A3171" w:rsidRDefault="004A3171" w:rsidP="004A3171">
            <w:pPr>
              <w:jc w:val="center"/>
              <w:rPr>
                <w:b/>
                <w:bCs/>
              </w:rPr>
            </w:pPr>
            <w:r>
              <w:rPr>
                <w:rFonts w:hint="eastAsia"/>
                <w:b/>
                <w:bCs/>
              </w:rPr>
              <w:t>16</w:t>
            </w:r>
          </w:p>
        </w:tc>
        <w:tc>
          <w:tcPr>
            <w:tcW w:w="1806" w:type="dxa"/>
            <w:vAlign w:val="center"/>
          </w:tcPr>
          <w:p w14:paraId="77610BCC" w14:textId="43557A68" w:rsidR="004A3171" w:rsidRDefault="004A3171" w:rsidP="004A3171">
            <w:pPr>
              <w:jc w:val="center"/>
            </w:pPr>
            <w:r>
              <w:rPr>
                <w:rFonts w:hint="eastAsia"/>
              </w:rPr>
              <w:t>整体</w:t>
            </w:r>
            <w:r>
              <w:t>修改</w:t>
            </w:r>
          </w:p>
        </w:tc>
        <w:tc>
          <w:tcPr>
            <w:tcW w:w="708" w:type="dxa"/>
            <w:vAlign w:val="center"/>
          </w:tcPr>
          <w:p w14:paraId="610E79B5" w14:textId="26195413" w:rsidR="004A3171" w:rsidRDefault="004A3171" w:rsidP="004A3171">
            <w:pPr>
              <w:jc w:val="center"/>
            </w:pPr>
            <w:r>
              <w:rPr>
                <w:rFonts w:hint="eastAsia"/>
              </w:rPr>
              <w:t>4.2</w:t>
            </w:r>
          </w:p>
        </w:tc>
        <w:tc>
          <w:tcPr>
            <w:tcW w:w="1339" w:type="dxa"/>
            <w:vAlign w:val="center"/>
          </w:tcPr>
          <w:p w14:paraId="0360047A" w14:textId="7B65D507" w:rsidR="004A3171" w:rsidRDefault="004A3171" w:rsidP="004A3171">
            <w:pPr>
              <w:jc w:val="center"/>
            </w:pPr>
            <w:r>
              <w:rPr>
                <w:rFonts w:hint="eastAsia"/>
              </w:rPr>
              <w:t>201</w:t>
            </w:r>
            <w:r>
              <w:t>7</w:t>
            </w:r>
            <w:r>
              <w:rPr>
                <w:rFonts w:hint="eastAsia"/>
              </w:rPr>
              <w:t>-</w:t>
            </w:r>
            <w:r>
              <w:t>01</w:t>
            </w:r>
            <w:r>
              <w:rPr>
                <w:rFonts w:hint="eastAsia"/>
              </w:rPr>
              <w:t>-03</w:t>
            </w:r>
          </w:p>
        </w:tc>
        <w:tc>
          <w:tcPr>
            <w:tcW w:w="1496" w:type="dxa"/>
            <w:vAlign w:val="center"/>
          </w:tcPr>
          <w:p w14:paraId="15986921" w14:textId="4E7D5B19" w:rsidR="004A3171" w:rsidRDefault="004A3171" w:rsidP="004A3171">
            <w:pPr>
              <w:jc w:val="center"/>
            </w:pPr>
            <w:r>
              <w:rPr>
                <w:rFonts w:hint="eastAsia"/>
              </w:rPr>
              <w:t>佘华扬</w:t>
            </w:r>
          </w:p>
        </w:tc>
        <w:tc>
          <w:tcPr>
            <w:tcW w:w="3119" w:type="dxa"/>
            <w:vAlign w:val="center"/>
          </w:tcPr>
          <w:p w14:paraId="1305E24B" w14:textId="074DE388" w:rsidR="004A3171" w:rsidRDefault="004A3171" w:rsidP="004A3171">
            <w:pPr>
              <w:jc w:val="center"/>
            </w:pPr>
            <w:r>
              <w:rPr>
                <w:rFonts w:hint="eastAsia"/>
              </w:rPr>
              <w:t>按</w:t>
            </w:r>
            <w:r>
              <w:t>要求修改全部</w:t>
            </w:r>
          </w:p>
        </w:tc>
      </w:tr>
      <w:tr w:rsidR="004A3171" w14:paraId="2B5E7DC8" w14:textId="77777777" w:rsidTr="00F11A3F">
        <w:tc>
          <w:tcPr>
            <w:tcW w:w="429" w:type="dxa"/>
            <w:vAlign w:val="center"/>
          </w:tcPr>
          <w:p w14:paraId="0DEAA4EE" w14:textId="39DEEFF6" w:rsidR="004A3171" w:rsidRDefault="004A3171" w:rsidP="004A3171">
            <w:pPr>
              <w:jc w:val="center"/>
              <w:rPr>
                <w:b/>
                <w:bCs/>
              </w:rPr>
            </w:pPr>
            <w:r>
              <w:rPr>
                <w:rFonts w:hint="eastAsia"/>
                <w:b/>
                <w:bCs/>
              </w:rPr>
              <w:t>17</w:t>
            </w:r>
          </w:p>
        </w:tc>
        <w:tc>
          <w:tcPr>
            <w:tcW w:w="1806" w:type="dxa"/>
            <w:vAlign w:val="center"/>
          </w:tcPr>
          <w:p w14:paraId="7DC5E99E" w14:textId="7E57E642" w:rsidR="004A3171" w:rsidRDefault="00C12798" w:rsidP="004A3171">
            <w:pPr>
              <w:jc w:val="center"/>
            </w:pPr>
            <w:r>
              <w:rPr>
                <w:rFonts w:hint="eastAsia"/>
              </w:rPr>
              <w:t>结语</w:t>
            </w:r>
          </w:p>
        </w:tc>
        <w:tc>
          <w:tcPr>
            <w:tcW w:w="708" w:type="dxa"/>
            <w:vAlign w:val="center"/>
          </w:tcPr>
          <w:p w14:paraId="2CA04437" w14:textId="361B29D5" w:rsidR="004A3171" w:rsidRDefault="004A3171" w:rsidP="004A3171">
            <w:pPr>
              <w:jc w:val="center"/>
            </w:pPr>
            <w:r>
              <w:rPr>
                <w:rFonts w:hint="eastAsia"/>
              </w:rPr>
              <w:t>4.3</w:t>
            </w:r>
          </w:p>
        </w:tc>
        <w:tc>
          <w:tcPr>
            <w:tcW w:w="1339" w:type="dxa"/>
            <w:vAlign w:val="center"/>
          </w:tcPr>
          <w:p w14:paraId="1B65C886" w14:textId="6FC8D885" w:rsidR="004A3171" w:rsidRDefault="004A3171" w:rsidP="004A3171">
            <w:pPr>
              <w:jc w:val="center"/>
            </w:pPr>
            <w:r>
              <w:rPr>
                <w:rFonts w:hint="eastAsia"/>
              </w:rPr>
              <w:t>2017-01-07</w:t>
            </w:r>
          </w:p>
        </w:tc>
        <w:tc>
          <w:tcPr>
            <w:tcW w:w="1496" w:type="dxa"/>
            <w:vAlign w:val="center"/>
          </w:tcPr>
          <w:p w14:paraId="2ACA8EA7" w14:textId="4C253F3A" w:rsidR="004A3171" w:rsidRDefault="004A3171" w:rsidP="004A3171">
            <w:pPr>
              <w:jc w:val="center"/>
            </w:pPr>
            <w:r>
              <w:rPr>
                <w:rFonts w:hint="eastAsia"/>
              </w:rPr>
              <w:t>张颖</w:t>
            </w:r>
          </w:p>
        </w:tc>
        <w:tc>
          <w:tcPr>
            <w:tcW w:w="3119" w:type="dxa"/>
            <w:vAlign w:val="center"/>
          </w:tcPr>
          <w:p w14:paraId="37CF6B91" w14:textId="0FAF0979" w:rsidR="004A3171" w:rsidRDefault="00C12798" w:rsidP="004A3171">
            <w:pPr>
              <w:jc w:val="center"/>
            </w:pPr>
            <w:r>
              <w:rPr>
                <w:rFonts w:hint="eastAsia"/>
              </w:rPr>
              <w:t>修改</w:t>
            </w:r>
            <w:r>
              <w:t>系统难点</w:t>
            </w:r>
          </w:p>
        </w:tc>
      </w:tr>
      <w:tr w:rsidR="004A3171" w14:paraId="2FD361C2" w14:textId="77777777" w:rsidTr="00F11A3F">
        <w:tc>
          <w:tcPr>
            <w:tcW w:w="429" w:type="dxa"/>
            <w:vAlign w:val="center"/>
          </w:tcPr>
          <w:p w14:paraId="23E0A703" w14:textId="5BF0BBA2" w:rsidR="004A3171" w:rsidRDefault="00C12798" w:rsidP="004A3171">
            <w:pPr>
              <w:jc w:val="center"/>
              <w:rPr>
                <w:b/>
                <w:bCs/>
              </w:rPr>
            </w:pPr>
            <w:r>
              <w:rPr>
                <w:rFonts w:hint="eastAsia"/>
                <w:b/>
                <w:bCs/>
              </w:rPr>
              <w:t>18</w:t>
            </w:r>
          </w:p>
        </w:tc>
        <w:tc>
          <w:tcPr>
            <w:tcW w:w="1806" w:type="dxa"/>
            <w:vAlign w:val="center"/>
          </w:tcPr>
          <w:p w14:paraId="7C73EEC9" w14:textId="2AA0600F" w:rsidR="004A3171" w:rsidRDefault="004A3171" w:rsidP="004A3171">
            <w:pPr>
              <w:jc w:val="center"/>
            </w:pPr>
            <w:r>
              <w:rPr>
                <w:rFonts w:hint="eastAsia"/>
              </w:rPr>
              <w:t>整体修改</w:t>
            </w:r>
          </w:p>
        </w:tc>
        <w:tc>
          <w:tcPr>
            <w:tcW w:w="708" w:type="dxa"/>
            <w:vAlign w:val="center"/>
          </w:tcPr>
          <w:p w14:paraId="069C86EA" w14:textId="33EFA448" w:rsidR="004A3171" w:rsidRDefault="004A3171" w:rsidP="004A3171">
            <w:pPr>
              <w:jc w:val="center"/>
            </w:pPr>
            <w:r>
              <w:t>5.0</w:t>
            </w:r>
          </w:p>
        </w:tc>
        <w:tc>
          <w:tcPr>
            <w:tcW w:w="1339" w:type="dxa"/>
            <w:vAlign w:val="center"/>
          </w:tcPr>
          <w:p w14:paraId="3DF07615" w14:textId="087A478D" w:rsidR="004A3171" w:rsidRDefault="004A3171" w:rsidP="004A3171">
            <w:pPr>
              <w:jc w:val="center"/>
            </w:pPr>
            <w:r>
              <w:rPr>
                <w:rFonts w:hint="eastAsia"/>
              </w:rPr>
              <w:t>201</w:t>
            </w:r>
            <w:r>
              <w:t>7</w:t>
            </w:r>
            <w:r>
              <w:rPr>
                <w:rFonts w:hint="eastAsia"/>
              </w:rPr>
              <w:t>-01-</w:t>
            </w:r>
            <w:r>
              <w:t>10</w:t>
            </w:r>
          </w:p>
        </w:tc>
        <w:tc>
          <w:tcPr>
            <w:tcW w:w="1496" w:type="dxa"/>
            <w:vAlign w:val="center"/>
          </w:tcPr>
          <w:p w14:paraId="4CEECA83" w14:textId="138EB20D" w:rsidR="004A3171" w:rsidRDefault="004A3171" w:rsidP="004A3171">
            <w:pPr>
              <w:jc w:val="center"/>
            </w:pPr>
            <w:r>
              <w:rPr>
                <w:rFonts w:hint="eastAsia"/>
              </w:rPr>
              <w:t>佘华扬</w:t>
            </w:r>
          </w:p>
        </w:tc>
        <w:tc>
          <w:tcPr>
            <w:tcW w:w="3119" w:type="dxa"/>
            <w:vAlign w:val="center"/>
          </w:tcPr>
          <w:p w14:paraId="7FDBD6FB" w14:textId="5F48E7A7" w:rsidR="004A3171" w:rsidRDefault="004A3171" w:rsidP="004A3171">
            <w:pPr>
              <w:jc w:val="center"/>
            </w:pPr>
            <w:r>
              <w:rPr>
                <w:rFonts w:hint="eastAsia"/>
              </w:rPr>
              <w:t>整体综合</w:t>
            </w:r>
            <w:r>
              <w:t>修改全部内容</w:t>
            </w:r>
          </w:p>
        </w:tc>
      </w:tr>
      <w:tr w:rsidR="00C0196A" w14:paraId="06BEFAE1" w14:textId="77777777" w:rsidTr="00F11A3F">
        <w:tc>
          <w:tcPr>
            <w:tcW w:w="429" w:type="dxa"/>
            <w:vAlign w:val="center"/>
          </w:tcPr>
          <w:p w14:paraId="4E666A6C" w14:textId="170D796B" w:rsidR="00C0196A" w:rsidRDefault="00C0196A" w:rsidP="004A3171">
            <w:pPr>
              <w:jc w:val="center"/>
              <w:rPr>
                <w:b/>
                <w:bCs/>
              </w:rPr>
            </w:pPr>
            <w:r>
              <w:rPr>
                <w:rFonts w:hint="eastAsia"/>
                <w:b/>
                <w:bCs/>
              </w:rPr>
              <w:t>1</w:t>
            </w:r>
            <w:r>
              <w:rPr>
                <w:b/>
                <w:bCs/>
              </w:rPr>
              <w:t>9</w:t>
            </w:r>
          </w:p>
        </w:tc>
        <w:tc>
          <w:tcPr>
            <w:tcW w:w="1806" w:type="dxa"/>
            <w:vAlign w:val="center"/>
          </w:tcPr>
          <w:p w14:paraId="4A0D8C59" w14:textId="41134B81" w:rsidR="00C0196A" w:rsidRDefault="00C0196A" w:rsidP="004A3171">
            <w:pPr>
              <w:jc w:val="center"/>
            </w:pPr>
            <w:r>
              <w:rPr>
                <w:rFonts w:hint="eastAsia"/>
              </w:rPr>
              <w:t>OOD</w:t>
            </w:r>
          </w:p>
        </w:tc>
        <w:tc>
          <w:tcPr>
            <w:tcW w:w="708" w:type="dxa"/>
            <w:vAlign w:val="center"/>
          </w:tcPr>
          <w:p w14:paraId="04CE0761" w14:textId="6F4C16AD" w:rsidR="00C0196A" w:rsidRDefault="00C0196A" w:rsidP="004A3171">
            <w:pPr>
              <w:jc w:val="center"/>
            </w:pPr>
            <w:r>
              <w:rPr>
                <w:rFonts w:hint="eastAsia"/>
              </w:rPr>
              <w:t>5.1</w:t>
            </w:r>
          </w:p>
        </w:tc>
        <w:tc>
          <w:tcPr>
            <w:tcW w:w="1339" w:type="dxa"/>
            <w:vAlign w:val="center"/>
          </w:tcPr>
          <w:p w14:paraId="6EFDCDEE" w14:textId="47BB9480" w:rsidR="00C0196A" w:rsidRDefault="00C0196A" w:rsidP="004A3171">
            <w:pPr>
              <w:jc w:val="center"/>
            </w:pPr>
            <w:r>
              <w:rPr>
                <w:rFonts w:hint="eastAsia"/>
              </w:rPr>
              <w:t>2017</w:t>
            </w:r>
            <w:r>
              <w:t>-01-15</w:t>
            </w:r>
          </w:p>
        </w:tc>
        <w:tc>
          <w:tcPr>
            <w:tcW w:w="1496" w:type="dxa"/>
            <w:vAlign w:val="center"/>
          </w:tcPr>
          <w:p w14:paraId="19D21E6C" w14:textId="22615E48" w:rsidR="00C0196A" w:rsidRDefault="00C0196A" w:rsidP="004A3171">
            <w:pPr>
              <w:jc w:val="center"/>
            </w:pPr>
            <w:r>
              <w:rPr>
                <w:rFonts w:hint="eastAsia"/>
              </w:rPr>
              <w:t>袁梓倩</w:t>
            </w:r>
          </w:p>
        </w:tc>
        <w:tc>
          <w:tcPr>
            <w:tcW w:w="3119" w:type="dxa"/>
            <w:vAlign w:val="center"/>
          </w:tcPr>
          <w:p w14:paraId="2CE5CB8F" w14:textId="3DDC8C6B" w:rsidR="00C0196A" w:rsidRDefault="00C0196A" w:rsidP="004A3171">
            <w:pPr>
              <w:jc w:val="center"/>
            </w:pPr>
            <w:r>
              <w:rPr>
                <w:rFonts w:hint="eastAsia"/>
              </w:rPr>
              <w:t>修改</w:t>
            </w:r>
            <w:r>
              <w:t>容错设计</w:t>
            </w:r>
          </w:p>
        </w:tc>
      </w:tr>
      <w:tr w:rsidR="00C0196A" w14:paraId="1E86BEA2" w14:textId="77777777" w:rsidTr="00F11A3F">
        <w:tc>
          <w:tcPr>
            <w:tcW w:w="429" w:type="dxa"/>
            <w:vAlign w:val="center"/>
          </w:tcPr>
          <w:p w14:paraId="4AE37D4E" w14:textId="0DAAD1D1" w:rsidR="00C0196A" w:rsidRDefault="00C0196A" w:rsidP="004A3171">
            <w:pPr>
              <w:jc w:val="center"/>
              <w:rPr>
                <w:b/>
                <w:bCs/>
              </w:rPr>
            </w:pPr>
            <w:r>
              <w:rPr>
                <w:rFonts w:hint="eastAsia"/>
                <w:b/>
                <w:bCs/>
              </w:rPr>
              <w:t>2</w:t>
            </w:r>
            <w:r>
              <w:rPr>
                <w:b/>
                <w:bCs/>
              </w:rPr>
              <w:t>0</w:t>
            </w:r>
          </w:p>
        </w:tc>
        <w:tc>
          <w:tcPr>
            <w:tcW w:w="1806" w:type="dxa"/>
            <w:vAlign w:val="center"/>
          </w:tcPr>
          <w:p w14:paraId="144AF31A" w14:textId="081F62A5" w:rsidR="00C0196A" w:rsidRDefault="00C0196A" w:rsidP="004A3171">
            <w:pPr>
              <w:jc w:val="center"/>
            </w:pPr>
            <w:r>
              <w:rPr>
                <w:rFonts w:hint="eastAsia"/>
              </w:rPr>
              <w:t>OOD</w:t>
            </w:r>
          </w:p>
        </w:tc>
        <w:tc>
          <w:tcPr>
            <w:tcW w:w="708" w:type="dxa"/>
            <w:vAlign w:val="center"/>
          </w:tcPr>
          <w:p w14:paraId="1A5CF727" w14:textId="1E22994A" w:rsidR="00C0196A" w:rsidRDefault="00C0196A" w:rsidP="004A3171">
            <w:pPr>
              <w:jc w:val="center"/>
            </w:pPr>
            <w:r>
              <w:rPr>
                <w:rFonts w:hint="eastAsia"/>
              </w:rPr>
              <w:t>5.2</w:t>
            </w:r>
          </w:p>
        </w:tc>
        <w:tc>
          <w:tcPr>
            <w:tcW w:w="1339" w:type="dxa"/>
            <w:vAlign w:val="center"/>
          </w:tcPr>
          <w:p w14:paraId="7B824A50" w14:textId="76D8E9B6" w:rsidR="00C0196A" w:rsidRDefault="00C0196A" w:rsidP="004A3171">
            <w:pPr>
              <w:jc w:val="center"/>
            </w:pPr>
            <w:r>
              <w:rPr>
                <w:rFonts w:hint="eastAsia"/>
              </w:rPr>
              <w:t>2017</w:t>
            </w:r>
            <w:r>
              <w:t>-01-15</w:t>
            </w:r>
          </w:p>
        </w:tc>
        <w:tc>
          <w:tcPr>
            <w:tcW w:w="1496" w:type="dxa"/>
            <w:vAlign w:val="center"/>
          </w:tcPr>
          <w:p w14:paraId="5069D347" w14:textId="2CD7AF0F" w:rsidR="00C0196A" w:rsidRDefault="00C0196A" w:rsidP="004A3171">
            <w:pPr>
              <w:jc w:val="center"/>
            </w:pPr>
            <w:r>
              <w:rPr>
                <w:rFonts w:hint="eastAsia"/>
              </w:rPr>
              <w:t>廖娴静</w:t>
            </w:r>
          </w:p>
        </w:tc>
        <w:tc>
          <w:tcPr>
            <w:tcW w:w="3119" w:type="dxa"/>
            <w:vAlign w:val="center"/>
          </w:tcPr>
          <w:p w14:paraId="06DB1A25" w14:textId="09628985" w:rsidR="00C0196A" w:rsidRDefault="00C0196A" w:rsidP="004A3171">
            <w:pPr>
              <w:jc w:val="center"/>
            </w:pPr>
            <w:r>
              <w:rPr>
                <w:rFonts w:hint="eastAsia"/>
              </w:rPr>
              <w:t>修改</w:t>
            </w:r>
            <w:r>
              <w:t>接口设计</w:t>
            </w:r>
          </w:p>
        </w:tc>
      </w:tr>
      <w:tr w:rsidR="00C0196A" w14:paraId="013B1A08" w14:textId="77777777" w:rsidTr="00F11A3F">
        <w:tc>
          <w:tcPr>
            <w:tcW w:w="429" w:type="dxa"/>
            <w:vAlign w:val="center"/>
          </w:tcPr>
          <w:p w14:paraId="361A6A4D" w14:textId="240D38EE" w:rsidR="00C0196A" w:rsidRDefault="00C0196A" w:rsidP="004A3171">
            <w:pPr>
              <w:jc w:val="center"/>
              <w:rPr>
                <w:b/>
                <w:bCs/>
              </w:rPr>
            </w:pPr>
            <w:r>
              <w:rPr>
                <w:rFonts w:hint="eastAsia"/>
                <w:b/>
                <w:bCs/>
              </w:rPr>
              <w:t>21</w:t>
            </w:r>
          </w:p>
        </w:tc>
        <w:tc>
          <w:tcPr>
            <w:tcW w:w="1806" w:type="dxa"/>
            <w:vAlign w:val="center"/>
          </w:tcPr>
          <w:p w14:paraId="2E6CD63A" w14:textId="3FF60494" w:rsidR="00C0196A" w:rsidRDefault="00C0196A" w:rsidP="004A3171">
            <w:pPr>
              <w:jc w:val="center"/>
            </w:pPr>
            <w:r>
              <w:rPr>
                <w:rFonts w:hint="eastAsia"/>
              </w:rPr>
              <w:t>引言</w:t>
            </w:r>
          </w:p>
        </w:tc>
        <w:tc>
          <w:tcPr>
            <w:tcW w:w="708" w:type="dxa"/>
            <w:vAlign w:val="center"/>
          </w:tcPr>
          <w:p w14:paraId="20634923" w14:textId="58C78EC1" w:rsidR="00C0196A" w:rsidRDefault="00C0196A" w:rsidP="004A3171">
            <w:pPr>
              <w:jc w:val="center"/>
            </w:pPr>
            <w:r>
              <w:rPr>
                <w:rFonts w:hint="eastAsia"/>
              </w:rPr>
              <w:t>5.3</w:t>
            </w:r>
          </w:p>
        </w:tc>
        <w:tc>
          <w:tcPr>
            <w:tcW w:w="1339" w:type="dxa"/>
            <w:vAlign w:val="center"/>
          </w:tcPr>
          <w:p w14:paraId="1BF983EE" w14:textId="7F801A6D" w:rsidR="00C0196A" w:rsidRDefault="00C0196A" w:rsidP="004A3171">
            <w:pPr>
              <w:jc w:val="center"/>
            </w:pPr>
            <w:r>
              <w:rPr>
                <w:rFonts w:hint="eastAsia"/>
              </w:rPr>
              <w:t>2017</w:t>
            </w:r>
            <w:r>
              <w:t>-01-15</w:t>
            </w:r>
          </w:p>
        </w:tc>
        <w:tc>
          <w:tcPr>
            <w:tcW w:w="1496" w:type="dxa"/>
            <w:vAlign w:val="center"/>
          </w:tcPr>
          <w:p w14:paraId="4E470E7D" w14:textId="7323A4CF" w:rsidR="00C0196A" w:rsidRDefault="00C0196A" w:rsidP="004A3171">
            <w:pPr>
              <w:jc w:val="center"/>
            </w:pPr>
            <w:r>
              <w:rPr>
                <w:rFonts w:hint="eastAsia"/>
              </w:rPr>
              <w:t>张颖</w:t>
            </w:r>
          </w:p>
        </w:tc>
        <w:tc>
          <w:tcPr>
            <w:tcW w:w="3119" w:type="dxa"/>
            <w:vAlign w:val="center"/>
          </w:tcPr>
          <w:p w14:paraId="1703A0C3" w14:textId="328BD9DC" w:rsidR="00C0196A" w:rsidRDefault="00C0196A" w:rsidP="004A3171">
            <w:pPr>
              <w:jc w:val="center"/>
            </w:pPr>
            <w:r>
              <w:rPr>
                <w:rFonts w:hint="eastAsia"/>
              </w:rPr>
              <w:t>完善</w:t>
            </w:r>
            <w:r>
              <w:t>系统模型</w:t>
            </w:r>
          </w:p>
        </w:tc>
      </w:tr>
      <w:tr w:rsidR="00C0196A" w14:paraId="21D4B908" w14:textId="77777777" w:rsidTr="00F11A3F">
        <w:tc>
          <w:tcPr>
            <w:tcW w:w="429" w:type="dxa"/>
            <w:vAlign w:val="center"/>
          </w:tcPr>
          <w:p w14:paraId="68D5A668" w14:textId="7EE9F0FA" w:rsidR="00C0196A" w:rsidRDefault="00C0196A" w:rsidP="00C0196A">
            <w:pPr>
              <w:jc w:val="center"/>
              <w:rPr>
                <w:b/>
                <w:bCs/>
              </w:rPr>
            </w:pPr>
            <w:r>
              <w:rPr>
                <w:rFonts w:hint="eastAsia"/>
                <w:b/>
                <w:bCs/>
              </w:rPr>
              <w:t>22</w:t>
            </w:r>
          </w:p>
        </w:tc>
        <w:tc>
          <w:tcPr>
            <w:tcW w:w="1806" w:type="dxa"/>
            <w:vAlign w:val="center"/>
          </w:tcPr>
          <w:p w14:paraId="675DC590" w14:textId="2F895E5C" w:rsidR="00C0196A" w:rsidRDefault="00C0196A" w:rsidP="00C0196A">
            <w:pPr>
              <w:jc w:val="center"/>
            </w:pPr>
            <w:r>
              <w:rPr>
                <w:rFonts w:hint="eastAsia"/>
              </w:rPr>
              <w:t>整体</w:t>
            </w:r>
            <w:r>
              <w:t>修改</w:t>
            </w:r>
          </w:p>
        </w:tc>
        <w:tc>
          <w:tcPr>
            <w:tcW w:w="708" w:type="dxa"/>
            <w:vAlign w:val="center"/>
          </w:tcPr>
          <w:p w14:paraId="137100BA" w14:textId="19BB2FDE" w:rsidR="00C0196A" w:rsidRDefault="00C0196A" w:rsidP="00C0196A">
            <w:pPr>
              <w:jc w:val="center"/>
            </w:pPr>
            <w:r>
              <w:rPr>
                <w:rFonts w:hint="eastAsia"/>
              </w:rPr>
              <w:t>6.0</w:t>
            </w:r>
          </w:p>
        </w:tc>
        <w:tc>
          <w:tcPr>
            <w:tcW w:w="1339" w:type="dxa"/>
            <w:vAlign w:val="center"/>
          </w:tcPr>
          <w:p w14:paraId="7135AA1F" w14:textId="653668E9" w:rsidR="00C0196A" w:rsidRDefault="00C0196A" w:rsidP="00C0196A">
            <w:pPr>
              <w:jc w:val="center"/>
            </w:pPr>
            <w:r>
              <w:rPr>
                <w:rFonts w:hint="eastAsia"/>
              </w:rPr>
              <w:t>2017</w:t>
            </w:r>
            <w:r>
              <w:t>-01-16</w:t>
            </w:r>
          </w:p>
        </w:tc>
        <w:tc>
          <w:tcPr>
            <w:tcW w:w="1496" w:type="dxa"/>
            <w:vAlign w:val="center"/>
          </w:tcPr>
          <w:p w14:paraId="32CC5D33" w14:textId="1785B075" w:rsidR="00C0196A" w:rsidRDefault="00C0196A" w:rsidP="00C0196A">
            <w:pPr>
              <w:jc w:val="center"/>
            </w:pPr>
            <w:r>
              <w:rPr>
                <w:rFonts w:hint="eastAsia"/>
              </w:rPr>
              <w:t>佘华扬</w:t>
            </w:r>
          </w:p>
        </w:tc>
        <w:tc>
          <w:tcPr>
            <w:tcW w:w="3119" w:type="dxa"/>
            <w:vAlign w:val="center"/>
          </w:tcPr>
          <w:p w14:paraId="652043C5" w14:textId="1CBB4C6D" w:rsidR="00C0196A" w:rsidRDefault="00C0196A" w:rsidP="00C0196A">
            <w:pPr>
              <w:jc w:val="center"/>
            </w:pPr>
            <w:r>
              <w:rPr>
                <w:rFonts w:hint="eastAsia"/>
              </w:rPr>
              <w:t>整体综合</w:t>
            </w:r>
            <w:r>
              <w:t>修改全部内容</w:t>
            </w:r>
          </w:p>
        </w:tc>
      </w:tr>
    </w:tbl>
    <w:p w14:paraId="29BD3DD6" w14:textId="77777777" w:rsidR="00804AEF" w:rsidRDefault="00804AEF">
      <w:pPr>
        <w:jc w:val="left"/>
        <w:rPr>
          <w:b/>
          <w:sz w:val="24"/>
          <w:szCs w:val="24"/>
        </w:rPr>
      </w:pPr>
    </w:p>
    <w:p w14:paraId="1F8D9C80" w14:textId="77777777" w:rsidR="00804AEF" w:rsidRDefault="00804AEF">
      <w:pPr>
        <w:widowControl/>
        <w:jc w:val="left"/>
        <w:rPr>
          <w:b/>
          <w:sz w:val="24"/>
          <w:szCs w:val="24"/>
        </w:rPr>
      </w:pPr>
      <w:r>
        <w:rPr>
          <w:b/>
          <w:sz w:val="24"/>
          <w:szCs w:val="24"/>
        </w:rPr>
        <w:br w:type="page"/>
      </w:r>
    </w:p>
    <w:p w14:paraId="4D23686E" w14:textId="5BF9F735" w:rsidR="00263D62" w:rsidRDefault="00A62A4E">
      <w:pPr>
        <w:jc w:val="left"/>
        <w:rPr>
          <w:sz w:val="24"/>
          <w:szCs w:val="24"/>
        </w:rPr>
      </w:pPr>
      <w:r w:rsidRPr="00145A83">
        <w:rPr>
          <w:rFonts w:hint="eastAsia"/>
          <w:b/>
          <w:sz w:val="24"/>
          <w:szCs w:val="24"/>
        </w:rPr>
        <w:lastRenderedPageBreak/>
        <w:t>贡献记录</w:t>
      </w:r>
      <w:r>
        <w:rPr>
          <w:rFonts w:hint="eastAsia"/>
          <w:sz w:val="24"/>
          <w:szCs w:val="24"/>
        </w:rPr>
        <w:t>：</w:t>
      </w:r>
    </w:p>
    <w:tbl>
      <w:tblPr>
        <w:tblStyle w:val="af1"/>
        <w:tblW w:w="0" w:type="auto"/>
        <w:jc w:val="center"/>
        <w:tblLayout w:type="fixed"/>
        <w:tblLook w:val="04A0" w:firstRow="1" w:lastRow="0" w:firstColumn="1" w:lastColumn="0" w:noHBand="0" w:noVBand="1"/>
      </w:tblPr>
      <w:tblGrid>
        <w:gridCol w:w="392"/>
        <w:gridCol w:w="401"/>
        <w:gridCol w:w="1504"/>
        <w:gridCol w:w="851"/>
        <w:gridCol w:w="1071"/>
        <w:gridCol w:w="857"/>
        <w:gridCol w:w="1177"/>
        <w:gridCol w:w="851"/>
      </w:tblGrid>
      <w:tr w:rsidR="00A03006" w:rsidRPr="00C86A6E" w14:paraId="40626A32" w14:textId="77777777" w:rsidTr="00F634EB">
        <w:trPr>
          <w:trHeight w:val="214"/>
          <w:jc w:val="center"/>
        </w:trPr>
        <w:tc>
          <w:tcPr>
            <w:tcW w:w="2297" w:type="dxa"/>
            <w:gridSpan w:val="3"/>
            <w:vAlign w:val="center"/>
          </w:tcPr>
          <w:p w14:paraId="626A31A7" w14:textId="77777777" w:rsidR="00A03006" w:rsidRPr="00C86A6E" w:rsidRDefault="00A03006" w:rsidP="00D3566D">
            <w:pPr>
              <w:spacing w:line="300" w:lineRule="auto"/>
              <w:jc w:val="center"/>
              <w:rPr>
                <w:rFonts w:asciiTheme="minorEastAsia" w:eastAsiaTheme="minorEastAsia" w:hAnsiTheme="minorEastAsia"/>
                <w:b/>
                <w:bCs/>
                <w:sz w:val="21"/>
                <w:szCs w:val="21"/>
              </w:rPr>
            </w:pPr>
            <w:r w:rsidRPr="00C86A6E">
              <w:rPr>
                <w:rFonts w:asciiTheme="minorEastAsia" w:eastAsiaTheme="minorEastAsia" w:hAnsiTheme="minorEastAsia" w:hint="eastAsia"/>
                <w:b/>
                <w:bCs/>
                <w:sz w:val="21"/>
                <w:szCs w:val="21"/>
              </w:rPr>
              <w:t>姓名</w:t>
            </w:r>
          </w:p>
        </w:tc>
        <w:tc>
          <w:tcPr>
            <w:tcW w:w="851" w:type="dxa"/>
            <w:vAlign w:val="center"/>
          </w:tcPr>
          <w:p w14:paraId="1EFFD0E0" w14:textId="77777777" w:rsidR="00A03006" w:rsidRPr="00C86A6E" w:rsidRDefault="00A03006" w:rsidP="00F04B07">
            <w:pPr>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佘华扬</w:t>
            </w:r>
          </w:p>
        </w:tc>
        <w:tc>
          <w:tcPr>
            <w:tcW w:w="1071" w:type="dxa"/>
            <w:vAlign w:val="center"/>
          </w:tcPr>
          <w:p w14:paraId="56FCE8DB" w14:textId="77777777" w:rsidR="00A03006" w:rsidRPr="00C86A6E" w:rsidRDefault="00A03006" w:rsidP="00F04B07">
            <w:pPr>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袁梓倩</w:t>
            </w:r>
          </w:p>
        </w:tc>
        <w:tc>
          <w:tcPr>
            <w:tcW w:w="857" w:type="dxa"/>
            <w:vAlign w:val="center"/>
          </w:tcPr>
          <w:p w14:paraId="3F7DFE56" w14:textId="77777777" w:rsidR="00A03006" w:rsidRPr="00C86A6E" w:rsidRDefault="00A03006" w:rsidP="00F04B07">
            <w:pPr>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张颖</w:t>
            </w:r>
          </w:p>
        </w:tc>
        <w:tc>
          <w:tcPr>
            <w:tcW w:w="1177" w:type="dxa"/>
            <w:vAlign w:val="center"/>
          </w:tcPr>
          <w:p w14:paraId="5F930ED8" w14:textId="77777777" w:rsidR="00A03006" w:rsidRPr="00C86A6E" w:rsidRDefault="00A03006" w:rsidP="00F04B07">
            <w:pPr>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廖娴静</w:t>
            </w:r>
          </w:p>
        </w:tc>
        <w:tc>
          <w:tcPr>
            <w:tcW w:w="851" w:type="dxa"/>
            <w:vAlign w:val="center"/>
          </w:tcPr>
          <w:p w14:paraId="27AD5A00" w14:textId="77777777" w:rsidR="00A03006" w:rsidRPr="00C86A6E" w:rsidRDefault="00A03006" w:rsidP="00F04B07">
            <w:pPr>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宫春燕</w:t>
            </w:r>
          </w:p>
        </w:tc>
      </w:tr>
      <w:tr w:rsidR="00A03006" w:rsidRPr="00C86A6E" w14:paraId="7F3FA332" w14:textId="77777777" w:rsidTr="00F634EB">
        <w:trPr>
          <w:jc w:val="center"/>
        </w:trPr>
        <w:tc>
          <w:tcPr>
            <w:tcW w:w="392" w:type="dxa"/>
            <w:vMerge w:val="restart"/>
            <w:textDirection w:val="tbRlV"/>
            <w:vAlign w:val="center"/>
          </w:tcPr>
          <w:p w14:paraId="1A90E2D9" w14:textId="77777777" w:rsidR="00A03006" w:rsidRPr="00C86A6E" w:rsidRDefault="00A03006" w:rsidP="00D3566D">
            <w:pPr>
              <w:spacing w:line="300" w:lineRule="auto"/>
              <w:ind w:left="113" w:right="113"/>
              <w:jc w:val="center"/>
              <w:rPr>
                <w:rFonts w:ascii="Tahoma" w:eastAsia="黑体" w:hAnsi="Tahoma" w:cs="Tahoma"/>
                <w:b/>
                <w:sz w:val="24"/>
                <w:szCs w:val="24"/>
              </w:rPr>
            </w:pPr>
            <w:r w:rsidRPr="00C86A6E">
              <w:rPr>
                <w:rFonts w:ascii="Tahoma" w:eastAsia="黑体" w:hAnsi="Tahoma" w:cs="Tahoma"/>
                <w:b/>
                <w:sz w:val="24"/>
                <w:szCs w:val="24"/>
              </w:rPr>
              <w:t>系统分析</w:t>
            </w:r>
            <w:r w:rsidRPr="00C86A6E">
              <w:rPr>
                <w:rFonts w:ascii="Tahoma" w:eastAsia="黑体" w:hAnsi="Tahoma" w:cs="Tahoma"/>
                <w:b/>
                <w:sz w:val="24"/>
                <w:szCs w:val="24"/>
              </w:rPr>
              <w:t>(30%)</w:t>
            </w:r>
          </w:p>
        </w:tc>
        <w:tc>
          <w:tcPr>
            <w:tcW w:w="401" w:type="dxa"/>
            <w:vMerge w:val="restart"/>
            <w:textDirection w:val="tbRlV"/>
            <w:vAlign w:val="center"/>
          </w:tcPr>
          <w:p w14:paraId="435B5AC6" w14:textId="77777777" w:rsidR="00A03006" w:rsidRPr="00C86A6E" w:rsidRDefault="00A03006" w:rsidP="00D3566D">
            <w:pPr>
              <w:spacing w:line="300" w:lineRule="auto"/>
              <w:ind w:left="113" w:right="113"/>
              <w:jc w:val="center"/>
              <w:rPr>
                <w:rFonts w:asciiTheme="minorEastAsia" w:eastAsiaTheme="minorEastAsia" w:hAnsiTheme="minorEastAsia"/>
                <w:b/>
                <w:sz w:val="21"/>
                <w:szCs w:val="21"/>
              </w:rPr>
            </w:pPr>
            <w:r w:rsidRPr="00C86A6E">
              <w:rPr>
                <w:rFonts w:asciiTheme="minorEastAsia" w:eastAsiaTheme="minorEastAsia" w:hAnsiTheme="minorEastAsia" w:hint="eastAsia"/>
                <w:b/>
                <w:sz w:val="21"/>
                <w:szCs w:val="21"/>
              </w:rPr>
              <w:t>用例模型</w:t>
            </w:r>
          </w:p>
        </w:tc>
        <w:tc>
          <w:tcPr>
            <w:tcW w:w="1504" w:type="dxa"/>
            <w:vAlign w:val="center"/>
          </w:tcPr>
          <w:p w14:paraId="22B643C2" w14:textId="77777777" w:rsidR="00A03006" w:rsidRPr="00C86A6E" w:rsidRDefault="00A03006" w:rsidP="00D3566D">
            <w:pPr>
              <w:spacing w:line="300" w:lineRule="auto"/>
              <w:jc w:val="center"/>
              <w:rPr>
                <w:rFonts w:asciiTheme="minorEastAsia" w:hAnsiTheme="minorEastAsia"/>
                <w:bCs/>
                <w:sz w:val="21"/>
                <w:szCs w:val="21"/>
              </w:rPr>
            </w:pPr>
            <w:r w:rsidRPr="00C86A6E">
              <w:rPr>
                <w:rFonts w:asciiTheme="minorEastAsia" w:eastAsiaTheme="minorEastAsia" w:hAnsiTheme="minorEastAsia" w:hint="eastAsia"/>
                <w:bCs/>
                <w:sz w:val="21"/>
                <w:szCs w:val="21"/>
              </w:rPr>
              <w:t>功能模型</w:t>
            </w:r>
          </w:p>
        </w:tc>
        <w:tc>
          <w:tcPr>
            <w:tcW w:w="851" w:type="dxa"/>
            <w:vAlign w:val="center"/>
          </w:tcPr>
          <w:p w14:paraId="45523D8C" w14:textId="003E280A" w:rsidR="00A03006" w:rsidRPr="00C86A6E" w:rsidRDefault="00ED536D"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25%</w:t>
            </w:r>
          </w:p>
        </w:tc>
        <w:tc>
          <w:tcPr>
            <w:tcW w:w="1071" w:type="dxa"/>
            <w:vAlign w:val="center"/>
          </w:tcPr>
          <w:p w14:paraId="7F0FF60D" w14:textId="7BFD4D8B" w:rsidR="00A03006" w:rsidRPr="00C86A6E" w:rsidRDefault="00ED536D"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857" w:type="dxa"/>
            <w:vAlign w:val="center"/>
          </w:tcPr>
          <w:p w14:paraId="225F5AE4" w14:textId="22E0596E" w:rsidR="00A03006" w:rsidRPr="00C86A6E" w:rsidRDefault="00ED536D"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1177" w:type="dxa"/>
            <w:vAlign w:val="center"/>
          </w:tcPr>
          <w:p w14:paraId="3F2EB492" w14:textId="77FF3119" w:rsidR="00A03006" w:rsidRPr="00C86A6E" w:rsidRDefault="00ED536D"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851" w:type="dxa"/>
            <w:vAlign w:val="center"/>
          </w:tcPr>
          <w:p w14:paraId="7DD21369" w14:textId="2B360C1B" w:rsidR="00A03006" w:rsidRPr="00C86A6E" w:rsidRDefault="00ED536D"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5%</w:t>
            </w:r>
          </w:p>
        </w:tc>
      </w:tr>
      <w:tr w:rsidR="00A03006" w:rsidRPr="00C86A6E" w14:paraId="0257D313" w14:textId="77777777" w:rsidTr="00F634EB">
        <w:trPr>
          <w:jc w:val="center"/>
        </w:trPr>
        <w:tc>
          <w:tcPr>
            <w:tcW w:w="392" w:type="dxa"/>
            <w:vMerge/>
            <w:vAlign w:val="center"/>
          </w:tcPr>
          <w:p w14:paraId="47649F56" w14:textId="77777777" w:rsidR="00A03006" w:rsidRPr="00C86A6E" w:rsidRDefault="00A03006" w:rsidP="00D3566D">
            <w:pPr>
              <w:spacing w:line="300" w:lineRule="auto"/>
              <w:jc w:val="center"/>
              <w:rPr>
                <w:rFonts w:ascii="Tahoma" w:eastAsia="黑体" w:hAnsi="Tahoma" w:cs="Tahoma"/>
                <w:b/>
                <w:sz w:val="24"/>
                <w:szCs w:val="24"/>
              </w:rPr>
            </w:pPr>
          </w:p>
        </w:tc>
        <w:tc>
          <w:tcPr>
            <w:tcW w:w="401" w:type="dxa"/>
            <w:vMerge/>
            <w:textDirection w:val="tbRlV"/>
            <w:vAlign w:val="center"/>
          </w:tcPr>
          <w:p w14:paraId="7A418EEA" w14:textId="77777777" w:rsidR="00A03006" w:rsidRPr="00C86A6E" w:rsidRDefault="00A03006" w:rsidP="00D3566D">
            <w:pPr>
              <w:spacing w:line="300" w:lineRule="auto"/>
              <w:ind w:left="113" w:right="113"/>
              <w:jc w:val="center"/>
              <w:rPr>
                <w:rFonts w:asciiTheme="minorEastAsia" w:eastAsiaTheme="minorEastAsia" w:hAnsiTheme="minorEastAsia"/>
                <w:b/>
                <w:sz w:val="21"/>
                <w:szCs w:val="21"/>
              </w:rPr>
            </w:pPr>
          </w:p>
        </w:tc>
        <w:tc>
          <w:tcPr>
            <w:tcW w:w="1504" w:type="dxa"/>
            <w:vAlign w:val="center"/>
          </w:tcPr>
          <w:p w14:paraId="40149DB2" w14:textId="77777777" w:rsidR="00A03006" w:rsidRPr="00C86A6E" w:rsidRDefault="00A03006" w:rsidP="00D3566D">
            <w:pPr>
              <w:spacing w:line="300" w:lineRule="auto"/>
              <w:jc w:val="center"/>
              <w:rPr>
                <w:rFonts w:asciiTheme="minorEastAsia" w:hAnsiTheme="minorEastAsia"/>
                <w:sz w:val="21"/>
                <w:szCs w:val="21"/>
              </w:rPr>
            </w:pPr>
            <w:r w:rsidRPr="00C86A6E">
              <w:rPr>
                <w:rFonts w:asciiTheme="minorEastAsia" w:eastAsiaTheme="minorEastAsia" w:hAnsiTheme="minorEastAsia" w:hint="eastAsia"/>
                <w:sz w:val="21"/>
                <w:szCs w:val="21"/>
              </w:rPr>
              <w:t>分析模型</w:t>
            </w:r>
          </w:p>
        </w:tc>
        <w:tc>
          <w:tcPr>
            <w:tcW w:w="851" w:type="dxa"/>
            <w:vAlign w:val="center"/>
          </w:tcPr>
          <w:p w14:paraId="71F284B6" w14:textId="6F6EFAF0" w:rsidR="00A03006" w:rsidRPr="00C86A6E" w:rsidRDefault="00841149"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1071" w:type="dxa"/>
            <w:vAlign w:val="center"/>
          </w:tcPr>
          <w:p w14:paraId="7FDA2C28" w14:textId="05C980E2" w:rsidR="00A03006" w:rsidRPr="00C86A6E" w:rsidRDefault="00841149"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857" w:type="dxa"/>
            <w:vAlign w:val="center"/>
          </w:tcPr>
          <w:p w14:paraId="6FDCE60D" w14:textId="34CB6D9B" w:rsidR="00A03006" w:rsidRPr="00C86A6E" w:rsidRDefault="00841149"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1177" w:type="dxa"/>
            <w:vAlign w:val="center"/>
          </w:tcPr>
          <w:p w14:paraId="087273BE" w14:textId="46707913" w:rsidR="00A03006" w:rsidRPr="00C86A6E" w:rsidRDefault="00841149"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5%</w:t>
            </w:r>
          </w:p>
        </w:tc>
        <w:tc>
          <w:tcPr>
            <w:tcW w:w="851" w:type="dxa"/>
            <w:vAlign w:val="center"/>
          </w:tcPr>
          <w:p w14:paraId="29CEEC9C" w14:textId="76AD8E14" w:rsidR="00A03006" w:rsidRPr="00C86A6E" w:rsidRDefault="00841149"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5%</w:t>
            </w:r>
          </w:p>
        </w:tc>
      </w:tr>
      <w:tr w:rsidR="00A03006" w:rsidRPr="00C86A6E" w14:paraId="062ADD59" w14:textId="77777777" w:rsidTr="00F634EB">
        <w:trPr>
          <w:trHeight w:val="309"/>
          <w:jc w:val="center"/>
        </w:trPr>
        <w:tc>
          <w:tcPr>
            <w:tcW w:w="392" w:type="dxa"/>
            <w:vMerge/>
            <w:vAlign w:val="center"/>
          </w:tcPr>
          <w:p w14:paraId="7E492E6E" w14:textId="77777777" w:rsidR="00A03006" w:rsidRPr="00C86A6E" w:rsidRDefault="00A03006" w:rsidP="00D3566D">
            <w:pPr>
              <w:spacing w:line="300" w:lineRule="auto"/>
              <w:jc w:val="center"/>
              <w:rPr>
                <w:rFonts w:ascii="Tahoma" w:eastAsia="黑体" w:hAnsi="Tahoma" w:cs="Tahoma"/>
                <w:b/>
                <w:sz w:val="24"/>
                <w:szCs w:val="24"/>
              </w:rPr>
            </w:pPr>
          </w:p>
        </w:tc>
        <w:tc>
          <w:tcPr>
            <w:tcW w:w="401" w:type="dxa"/>
            <w:vMerge/>
            <w:textDirection w:val="tbRlV"/>
            <w:vAlign w:val="center"/>
          </w:tcPr>
          <w:p w14:paraId="58872A72" w14:textId="77777777" w:rsidR="00A03006" w:rsidRPr="00C86A6E" w:rsidRDefault="00A03006" w:rsidP="00D3566D">
            <w:pPr>
              <w:spacing w:line="300" w:lineRule="auto"/>
              <w:ind w:left="113" w:right="113"/>
              <w:jc w:val="center"/>
              <w:rPr>
                <w:rFonts w:asciiTheme="minorEastAsia" w:eastAsiaTheme="minorEastAsia" w:hAnsiTheme="minorEastAsia"/>
                <w:b/>
                <w:sz w:val="21"/>
                <w:szCs w:val="21"/>
              </w:rPr>
            </w:pPr>
          </w:p>
        </w:tc>
        <w:tc>
          <w:tcPr>
            <w:tcW w:w="1504" w:type="dxa"/>
            <w:vAlign w:val="center"/>
          </w:tcPr>
          <w:p w14:paraId="54744B54" w14:textId="77777777" w:rsidR="00A03006" w:rsidRPr="00C86A6E" w:rsidRDefault="00A03006" w:rsidP="00D3566D">
            <w:pPr>
              <w:spacing w:line="300" w:lineRule="auto"/>
              <w:jc w:val="center"/>
              <w:rPr>
                <w:rFonts w:asciiTheme="minorEastAsia" w:hAnsiTheme="minorEastAsia"/>
                <w:sz w:val="21"/>
                <w:szCs w:val="21"/>
              </w:rPr>
            </w:pPr>
            <w:r w:rsidRPr="00C86A6E">
              <w:rPr>
                <w:rFonts w:asciiTheme="minorEastAsia" w:eastAsiaTheme="minorEastAsia" w:hAnsiTheme="minorEastAsia" w:hint="eastAsia"/>
                <w:sz w:val="21"/>
                <w:szCs w:val="21"/>
              </w:rPr>
              <w:t>辅助模型</w:t>
            </w:r>
          </w:p>
        </w:tc>
        <w:tc>
          <w:tcPr>
            <w:tcW w:w="851" w:type="dxa"/>
            <w:vAlign w:val="center"/>
          </w:tcPr>
          <w:p w14:paraId="0C7AAF48" w14:textId="44624820" w:rsidR="00A03006" w:rsidRPr="00C86A6E" w:rsidRDefault="00841149"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1071" w:type="dxa"/>
            <w:vAlign w:val="center"/>
          </w:tcPr>
          <w:p w14:paraId="59A327DC" w14:textId="2F2B1500" w:rsidR="00A03006" w:rsidRPr="00C86A6E" w:rsidRDefault="00841149"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857" w:type="dxa"/>
            <w:vAlign w:val="center"/>
          </w:tcPr>
          <w:p w14:paraId="633D006E" w14:textId="71EAE884" w:rsidR="00A03006" w:rsidRPr="00C86A6E" w:rsidRDefault="00841149"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1177" w:type="dxa"/>
            <w:vAlign w:val="center"/>
          </w:tcPr>
          <w:p w14:paraId="3646702D" w14:textId="54B432E2" w:rsidR="00A03006" w:rsidRPr="00C86A6E" w:rsidRDefault="00841149"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851" w:type="dxa"/>
            <w:vAlign w:val="center"/>
          </w:tcPr>
          <w:p w14:paraId="474A3D9F" w14:textId="2E2864D9" w:rsidR="00A03006" w:rsidRPr="00C86A6E" w:rsidRDefault="00841149"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5%</w:t>
            </w:r>
          </w:p>
        </w:tc>
      </w:tr>
      <w:tr w:rsidR="00A03006" w:rsidRPr="00C86A6E" w14:paraId="201EDAB3" w14:textId="77777777" w:rsidTr="00F634EB">
        <w:trPr>
          <w:trHeight w:val="230"/>
          <w:jc w:val="center"/>
        </w:trPr>
        <w:tc>
          <w:tcPr>
            <w:tcW w:w="392" w:type="dxa"/>
            <w:vMerge/>
            <w:vAlign w:val="center"/>
          </w:tcPr>
          <w:p w14:paraId="357A57FB" w14:textId="77777777" w:rsidR="00A03006" w:rsidRPr="00C86A6E" w:rsidRDefault="00A03006" w:rsidP="00D3566D">
            <w:pPr>
              <w:spacing w:line="300" w:lineRule="auto"/>
              <w:jc w:val="center"/>
              <w:rPr>
                <w:rFonts w:ascii="Tahoma" w:eastAsia="黑体" w:hAnsi="Tahoma" w:cs="Tahoma"/>
                <w:b/>
                <w:sz w:val="24"/>
                <w:szCs w:val="24"/>
              </w:rPr>
            </w:pPr>
          </w:p>
        </w:tc>
        <w:tc>
          <w:tcPr>
            <w:tcW w:w="401" w:type="dxa"/>
            <w:vMerge/>
            <w:textDirection w:val="tbRlV"/>
            <w:vAlign w:val="center"/>
          </w:tcPr>
          <w:p w14:paraId="318DF7F3" w14:textId="77777777" w:rsidR="00A03006" w:rsidRPr="00C86A6E" w:rsidRDefault="00A03006" w:rsidP="00D3566D">
            <w:pPr>
              <w:spacing w:line="300" w:lineRule="auto"/>
              <w:ind w:left="113" w:right="113"/>
              <w:jc w:val="center"/>
              <w:rPr>
                <w:rFonts w:asciiTheme="minorEastAsia" w:hAnsiTheme="minorEastAsia"/>
                <w:b/>
                <w:sz w:val="21"/>
                <w:szCs w:val="21"/>
              </w:rPr>
            </w:pPr>
          </w:p>
        </w:tc>
        <w:tc>
          <w:tcPr>
            <w:tcW w:w="1504" w:type="dxa"/>
            <w:vAlign w:val="center"/>
          </w:tcPr>
          <w:p w14:paraId="2E6DEEDC" w14:textId="77777777" w:rsidR="00A03006" w:rsidRPr="00C86A6E" w:rsidRDefault="00A03006" w:rsidP="00D3566D">
            <w:pPr>
              <w:spacing w:line="300" w:lineRule="auto"/>
              <w:jc w:val="center"/>
              <w:rPr>
                <w:rFonts w:asciiTheme="minorEastAsia" w:hAnsiTheme="minorEastAsia"/>
                <w:sz w:val="21"/>
                <w:szCs w:val="21"/>
              </w:rPr>
            </w:pPr>
            <w:r w:rsidRPr="00C86A6E">
              <w:rPr>
                <w:rFonts w:asciiTheme="minorEastAsia" w:hAnsiTheme="minorEastAsia" w:hint="eastAsia"/>
                <w:sz w:val="21"/>
                <w:szCs w:val="21"/>
              </w:rPr>
              <w:t>其他</w:t>
            </w:r>
            <w:r>
              <w:rPr>
                <w:rFonts w:asciiTheme="minorEastAsia" w:hAnsiTheme="minorEastAsia" w:hint="eastAsia"/>
                <w:sz w:val="21"/>
                <w:szCs w:val="21"/>
              </w:rPr>
              <w:t>加分因素</w:t>
            </w:r>
          </w:p>
        </w:tc>
        <w:tc>
          <w:tcPr>
            <w:tcW w:w="851" w:type="dxa"/>
            <w:vAlign w:val="center"/>
          </w:tcPr>
          <w:p w14:paraId="4A712FA2" w14:textId="6AB3CE56" w:rsidR="00A03006" w:rsidRPr="00C86A6E" w:rsidRDefault="00197620" w:rsidP="00D3566D">
            <w:pPr>
              <w:spacing w:line="300" w:lineRule="auto"/>
              <w:jc w:val="center"/>
              <w:rPr>
                <w:rFonts w:asciiTheme="minorEastAsia" w:hAnsiTheme="minorEastAsia"/>
                <w:sz w:val="21"/>
                <w:szCs w:val="21"/>
              </w:rPr>
            </w:pPr>
            <w:r>
              <w:rPr>
                <w:rFonts w:asciiTheme="minorEastAsia" w:hAnsiTheme="minorEastAsia" w:hint="eastAsia"/>
                <w:sz w:val="21"/>
                <w:szCs w:val="21"/>
              </w:rPr>
              <w:t>总控</w:t>
            </w:r>
          </w:p>
        </w:tc>
        <w:tc>
          <w:tcPr>
            <w:tcW w:w="1071" w:type="dxa"/>
            <w:vAlign w:val="center"/>
          </w:tcPr>
          <w:p w14:paraId="733D3F27" w14:textId="77777777" w:rsidR="00A03006" w:rsidRPr="00C86A6E" w:rsidRDefault="00A03006" w:rsidP="00D3566D">
            <w:pPr>
              <w:spacing w:line="300" w:lineRule="auto"/>
              <w:jc w:val="center"/>
              <w:rPr>
                <w:rFonts w:asciiTheme="minorEastAsia" w:hAnsiTheme="minorEastAsia"/>
                <w:sz w:val="21"/>
                <w:szCs w:val="21"/>
              </w:rPr>
            </w:pPr>
          </w:p>
        </w:tc>
        <w:tc>
          <w:tcPr>
            <w:tcW w:w="857" w:type="dxa"/>
            <w:vAlign w:val="center"/>
          </w:tcPr>
          <w:p w14:paraId="0FACAB30" w14:textId="77777777" w:rsidR="00A03006" w:rsidRPr="00C86A6E" w:rsidRDefault="00A03006" w:rsidP="00D3566D">
            <w:pPr>
              <w:spacing w:line="300" w:lineRule="auto"/>
              <w:jc w:val="center"/>
              <w:rPr>
                <w:rFonts w:asciiTheme="minorEastAsia" w:hAnsiTheme="minorEastAsia"/>
                <w:sz w:val="21"/>
                <w:szCs w:val="21"/>
              </w:rPr>
            </w:pPr>
          </w:p>
        </w:tc>
        <w:tc>
          <w:tcPr>
            <w:tcW w:w="1177" w:type="dxa"/>
            <w:vAlign w:val="center"/>
          </w:tcPr>
          <w:p w14:paraId="6E301931" w14:textId="11EA94DD" w:rsidR="00A03006" w:rsidRPr="00C86A6E" w:rsidRDefault="00F04B07" w:rsidP="00D3566D">
            <w:pPr>
              <w:spacing w:line="300" w:lineRule="auto"/>
              <w:jc w:val="center"/>
              <w:rPr>
                <w:rFonts w:asciiTheme="minorEastAsia" w:hAnsiTheme="minorEastAsia"/>
                <w:sz w:val="21"/>
                <w:szCs w:val="21"/>
              </w:rPr>
            </w:pPr>
            <w:r>
              <w:rPr>
                <w:rFonts w:asciiTheme="minorEastAsia" w:hAnsiTheme="minorEastAsia" w:hint="eastAsia"/>
                <w:sz w:val="21"/>
                <w:szCs w:val="21"/>
              </w:rPr>
              <w:t>设计</w:t>
            </w:r>
            <w:r>
              <w:rPr>
                <w:rFonts w:asciiTheme="minorEastAsia" w:hAnsiTheme="minorEastAsia"/>
                <w:sz w:val="21"/>
                <w:szCs w:val="21"/>
              </w:rPr>
              <w:t>操作</w:t>
            </w:r>
          </w:p>
        </w:tc>
        <w:tc>
          <w:tcPr>
            <w:tcW w:w="851" w:type="dxa"/>
            <w:vAlign w:val="center"/>
          </w:tcPr>
          <w:p w14:paraId="464354F3" w14:textId="4D7B5BF7" w:rsidR="00A03006" w:rsidRPr="00C86A6E" w:rsidRDefault="00197620" w:rsidP="00D3566D">
            <w:pPr>
              <w:spacing w:line="300" w:lineRule="auto"/>
              <w:jc w:val="center"/>
              <w:rPr>
                <w:rFonts w:asciiTheme="minorEastAsia" w:hAnsiTheme="minorEastAsia"/>
                <w:sz w:val="21"/>
                <w:szCs w:val="21"/>
              </w:rPr>
            </w:pPr>
            <w:r>
              <w:rPr>
                <w:rFonts w:asciiTheme="minorEastAsia" w:hAnsiTheme="minorEastAsia" w:hint="eastAsia"/>
                <w:sz w:val="21"/>
                <w:szCs w:val="21"/>
              </w:rPr>
              <w:t>排版</w:t>
            </w:r>
          </w:p>
        </w:tc>
      </w:tr>
      <w:tr w:rsidR="00A03006" w:rsidRPr="00C86A6E" w14:paraId="7F842676" w14:textId="77777777" w:rsidTr="00F634EB">
        <w:trPr>
          <w:jc w:val="center"/>
        </w:trPr>
        <w:tc>
          <w:tcPr>
            <w:tcW w:w="392" w:type="dxa"/>
            <w:vMerge/>
            <w:vAlign w:val="center"/>
          </w:tcPr>
          <w:p w14:paraId="5AB8D87F" w14:textId="77777777" w:rsidR="00A03006" w:rsidRPr="00C86A6E" w:rsidRDefault="00A03006" w:rsidP="00D3566D">
            <w:pPr>
              <w:spacing w:line="300" w:lineRule="auto"/>
              <w:jc w:val="center"/>
              <w:rPr>
                <w:rFonts w:ascii="Tahoma" w:eastAsia="黑体" w:hAnsi="Tahoma" w:cs="Tahoma"/>
                <w:b/>
                <w:sz w:val="24"/>
                <w:szCs w:val="24"/>
              </w:rPr>
            </w:pPr>
          </w:p>
        </w:tc>
        <w:tc>
          <w:tcPr>
            <w:tcW w:w="401" w:type="dxa"/>
            <w:vMerge w:val="restart"/>
            <w:textDirection w:val="tbRlV"/>
            <w:vAlign w:val="center"/>
          </w:tcPr>
          <w:p w14:paraId="00566751" w14:textId="77777777" w:rsidR="00A03006" w:rsidRPr="00C86A6E" w:rsidRDefault="00A03006" w:rsidP="00D3566D">
            <w:pPr>
              <w:spacing w:line="300" w:lineRule="auto"/>
              <w:ind w:left="113" w:right="113"/>
              <w:jc w:val="center"/>
              <w:rPr>
                <w:rFonts w:asciiTheme="minorEastAsia" w:eastAsiaTheme="minorEastAsia" w:hAnsiTheme="minorEastAsia"/>
                <w:b/>
                <w:sz w:val="21"/>
                <w:szCs w:val="21"/>
              </w:rPr>
            </w:pPr>
            <w:r w:rsidRPr="00C86A6E">
              <w:rPr>
                <w:rFonts w:asciiTheme="minorEastAsia" w:eastAsiaTheme="minorEastAsia" w:hAnsiTheme="minorEastAsia" w:hint="eastAsia"/>
                <w:b/>
                <w:sz w:val="21"/>
                <w:szCs w:val="21"/>
              </w:rPr>
              <w:t>分析模型</w:t>
            </w:r>
          </w:p>
        </w:tc>
        <w:tc>
          <w:tcPr>
            <w:tcW w:w="1504" w:type="dxa"/>
            <w:vAlign w:val="center"/>
          </w:tcPr>
          <w:p w14:paraId="0DC6467A" w14:textId="77777777" w:rsidR="00A03006" w:rsidRPr="00C86A6E" w:rsidRDefault="00A03006" w:rsidP="00D3566D">
            <w:pPr>
              <w:spacing w:line="300" w:lineRule="auto"/>
              <w:jc w:val="center"/>
              <w:rPr>
                <w:rFonts w:asciiTheme="minorEastAsia" w:hAnsiTheme="minorEastAsia"/>
                <w:sz w:val="21"/>
                <w:szCs w:val="21"/>
              </w:rPr>
            </w:pPr>
            <w:r w:rsidRPr="00C86A6E">
              <w:rPr>
                <w:rFonts w:asciiTheme="minorEastAsia" w:eastAsiaTheme="minorEastAsia" w:hAnsiTheme="minorEastAsia" w:hint="eastAsia"/>
                <w:sz w:val="21"/>
                <w:szCs w:val="21"/>
              </w:rPr>
              <w:t>OOA类图</w:t>
            </w:r>
          </w:p>
        </w:tc>
        <w:tc>
          <w:tcPr>
            <w:tcW w:w="851" w:type="dxa"/>
            <w:vAlign w:val="center"/>
          </w:tcPr>
          <w:p w14:paraId="0A8A64B5" w14:textId="051B9603" w:rsidR="00A03006" w:rsidRPr="00C86A6E" w:rsidRDefault="00F634EB"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1071" w:type="dxa"/>
            <w:vAlign w:val="center"/>
          </w:tcPr>
          <w:p w14:paraId="7A461FF1" w14:textId="7D4ADD18" w:rsidR="00A03006" w:rsidRPr="00C86A6E" w:rsidRDefault="00F634EB"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857" w:type="dxa"/>
            <w:vAlign w:val="center"/>
          </w:tcPr>
          <w:p w14:paraId="6F4448AE" w14:textId="6FD0402F" w:rsidR="00A03006" w:rsidRPr="00C86A6E" w:rsidRDefault="00F634EB"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5%</w:t>
            </w:r>
          </w:p>
        </w:tc>
        <w:tc>
          <w:tcPr>
            <w:tcW w:w="1177" w:type="dxa"/>
            <w:vAlign w:val="center"/>
          </w:tcPr>
          <w:p w14:paraId="29A52F6D" w14:textId="70D7A543" w:rsidR="00A03006" w:rsidRPr="00C86A6E" w:rsidRDefault="00F634EB"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5%</w:t>
            </w:r>
          </w:p>
        </w:tc>
        <w:tc>
          <w:tcPr>
            <w:tcW w:w="851" w:type="dxa"/>
            <w:vAlign w:val="center"/>
          </w:tcPr>
          <w:p w14:paraId="411937F2" w14:textId="274F0F25" w:rsidR="00A03006" w:rsidRPr="00C86A6E" w:rsidRDefault="00F634EB"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r>
      <w:tr w:rsidR="00A03006" w:rsidRPr="00C86A6E" w14:paraId="678ADAD6" w14:textId="77777777" w:rsidTr="00F634EB">
        <w:trPr>
          <w:trHeight w:val="397"/>
          <w:jc w:val="center"/>
        </w:trPr>
        <w:tc>
          <w:tcPr>
            <w:tcW w:w="392" w:type="dxa"/>
            <w:vMerge/>
            <w:vAlign w:val="center"/>
          </w:tcPr>
          <w:p w14:paraId="0BC47E1F" w14:textId="77777777" w:rsidR="00A03006" w:rsidRPr="00C86A6E" w:rsidRDefault="00A03006" w:rsidP="00D3566D">
            <w:pPr>
              <w:spacing w:line="300" w:lineRule="auto"/>
              <w:jc w:val="center"/>
              <w:rPr>
                <w:rFonts w:ascii="Tahoma" w:eastAsia="黑体" w:hAnsi="Tahoma" w:cs="Tahoma"/>
                <w:b/>
                <w:sz w:val="24"/>
                <w:szCs w:val="24"/>
              </w:rPr>
            </w:pPr>
          </w:p>
        </w:tc>
        <w:tc>
          <w:tcPr>
            <w:tcW w:w="401" w:type="dxa"/>
            <w:vMerge/>
            <w:textDirection w:val="tbRlV"/>
            <w:vAlign w:val="center"/>
          </w:tcPr>
          <w:p w14:paraId="0C272B7B" w14:textId="77777777" w:rsidR="00A03006" w:rsidRPr="00C86A6E" w:rsidRDefault="00A03006" w:rsidP="00D3566D">
            <w:pPr>
              <w:spacing w:line="300" w:lineRule="auto"/>
              <w:ind w:left="113" w:right="113"/>
              <w:jc w:val="center"/>
              <w:rPr>
                <w:rFonts w:asciiTheme="minorEastAsia" w:eastAsiaTheme="minorEastAsia" w:hAnsiTheme="minorEastAsia"/>
                <w:b/>
                <w:sz w:val="21"/>
                <w:szCs w:val="21"/>
              </w:rPr>
            </w:pPr>
          </w:p>
        </w:tc>
        <w:tc>
          <w:tcPr>
            <w:tcW w:w="1504" w:type="dxa"/>
            <w:vAlign w:val="center"/>
          </w:tcPr>
          <w:p w14:paraId="55BBB458" w14:textId="77777777" w:rsidR="00A03006" w:rsidRPr="00C86A6E" w:rsidRDefault="00A03006" w:rsidP="00D3566D">
            <w:pPr>
              <w:spacing w:line="300" w:lineRule="auto"/>
              <w:jc w:val="center"/>
              <w:rPr>
                <w:rFonts w:asciiTheme="minorEastAsia" w:hAnsiTheme="minorEastAsia"/>
                <w:sz w:val="21"/>
                <w:szCs w:val="21"/>
              </w:rPr>
            </w:pPr>
            <w:r w:rsidRPr="00C86A6E">
              <w:rPr>
                <w:rFonts w:asciiTheme="minorEastAsia" w:eastAsiaTheme="minorEastAsia" w:hAnsiTheme="minorEastAsia" w:hint="eastAsia"/>
                <w:sz w:val="21"/>
                <w:szCs w:val="21"/>
              </w:rPr>
              <w:t>OOD类图</w:t>
            </w:r>
          </w:p>
        </w:tc>
        <w:tc>
          <w:tcPr>
            <w:tcW w:w="851" w:type="dxa"/>
            <w:vAlign w:val="center"/>
          </w:tcPr>
          <w:p w14:paraId="1D0289AF" w14:textId="1BBEDBF9" w:rsidR="00A03006" w:rsidRPr="00C86A6E" w:rsidRDefault="00F634EB"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1071" w:type="dxa"/>
            <w:vAlign w:val="center"/>
          </w:tcPr>
          <w:p w14:paraId="0568BFC4" w14:textId="703B1B4F" w:rsidR="00A03006" w:rsidRPr="00C86A6E" w:rsidRDefault="00F634EB"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5%</w:t>
            </w:r>
          </w:p>
        </w:tc>
        <w:tc>
          <w:tcPr>
            <w:tcW w:w="857" w:type="dxa"/>
            <w:vAlign w:val="center"/>
          </w:tcPr>
          <w:p w14:paraId="1E9176BB" w14:textId="116DE13B" w:rsidR="00A03006" w:rsidRPr="00C86A6E" w:rsidRDefault="00F634EB"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1177" w:type="dxa"/>
            <w:vAlign w:val="center"/>
          </w:tcPr>
          <w:p w14:paraId="4D84A412" w14:textId="49D03881" w:rsidR="00A03006" w:rsidRPr="00C86A6E" w:rsidRDefault="00F634EB"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851" w:type="dxa"/>
            <w:vAlign w:val="center"/>
          </w:tcPr>
          <w:p w14:paraId="749732F5" w14:textId="115EA72C" w:rsidR="00A03006" w:rsidRPr="00C86A6E" w:rsidRDefault="00F634EB"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5%</w:t>
            </w:r>
          </w:p>
        </w:tc>
      </w:tr>
      <w:tr w:rsidR="00A03006" w:rsidRPr="00C86A6E" w14:paraId="5D6BAABD" w14:textId="77777777" w:rsidTr="00F634EB">
        <w:trPr>
          <w:trHeight w:val="214"/>
          <w:jc w:val="center"/>
        </w:trPr>
        <w:tc>
          <w:tcPr>
            <w:tcW w:w="392" w:type="dxa"/>
            <w:vMerge/>
            <w:vAlign w:val="center"/>
          </w:tcPr>
          <w:p w14:paraId="54FA2B11" w14:textId="77777777" w:rsidR="00A03006" w:rsidRPr="00C86A6E" w:rsidRDefault="00A03006" w:rsidP="00D3566D">
            <w:pPr>
              <w:spacing w:line="300" w:lineRule="auto"/>
              <w:jc w:val="center"/>
              <w:rPr>
                <w:rFonts w:ascii="Tahoma" w:eastAsia="黑体" w:hAnsi="Tahoma" w:cs="Tahoma"/>
                <w:b/>
                <w:sz w:val="24"/>
                <w:szCs w:val="24"/>
              </w:rPr>
            </w:pPr>
          </w:p>
        </w:tc>
        <w:tc>
          <w:tcPr>
            <w:tcW w:w="401" w:type="dxa"/>
            <w:vMerge/>
            <w:textDirection w:val="tbRlV"/>
            <w:vAlign w:val="center"/>
          </w:tcPr>
          <w:p w14:paraId="1C531786" w14:textId="77777777" w:rsidR="00A03006" w:rsidRPr="00C86A6E" w:rsidRDefault="00A03006" w:rsidP="00D3566D">
            <w:pPr>
              <w:spacing w:line="300" w:lineRule="auto"/>
              <w:ind w:left="113" w:right="113"/>
              <w:jc w:val="center"/>
              <w:rPr>
                <w:rFonts w:asciiTheme="minorEastAsia" w:hAnsiTheme="minorEastAsia"/>
                <w:b/>
                <w:sz w:val="21"/>
                <w:szCs w:val="21"/>
              </w:rPr>
            </w:pPr>
          </w:p>
        </w:tc>
        <w:tc>
          <w:tcPr>
            <w:tcW w:w="1504" w:type="dxa"/>
            <w:vAlign w:val="center"/>
          </w:tcPr>
          <w:p w14:paraId="3ABA3C2F" w14:textId="77777777" w:rsidR="00A03006" w:rsidRPr="00C86A6E" w:rsidRDefault="00A03006" w:rsidP="00D3566D">
            <w:pPr>
              <w:spacing w:line="300" w:lineRule="auto"/>
              <w:jc w:val="center"/>
              <w:rPr>
                <w:rFonts w:asciiTheme="minorEastAsia" w:hAnsiTheme="minorEastAsia"/>
                <w:sz w:val="21"/>
                <w:szCs w:val="21"/>
              </w:rPr>
            </w:pPr>
            <w:r w:rsidRPr="00C86A6E">
              <w:rPr>
                <w:rFonts w:asciiTheme="minorEastAsia" w:hAnsiTheme="minorEastAsia" w:hint="eastAsia"/>
                <w:sz w:val="21"/>
                <w:szCs w:val="21"/>
              </w:rPr>
              <w:t>其他</w:t>
            </w:r>
          </w:p>
        </w:tc>
        <w:tc>
          <w:tcPr>
            <w:tcW w:w="851" w:type="dxa"/>
            <w:vAlign w:val="center"/>
          </w:tcPr>
          <w:p w14:paraId="15A39C03" w14:textId="004CADB7" w:rsidR="00A03006" w:rsidRPr="00C86A6E" w:rsidRDefault="00197620" w:rsidP="00D3566D">
            <w:pPr>
              <w:spacing w:line="300" w:lineRule="auto"/>
              <w:jc w:val="center"/>
              <w:rPr>
                <w:rFonts w:asciiTheme="minorEastAsia" w:hAnsiTheme="minorEastAsia"/>
                <w:sz w:val="21"/>
                <w:szCs w:val="21"/>
              </w:rPr>
            </w:pPr>
            <w:r>
              <w:rPr>
                <w:rFonts w:asciiTheme="minorEastAsia" w:hAnsiTheme="minorEastAsia" w:hint="eastAsia"/>
                <w:sz w:val="21"/>
                <w:szCs w:val="21"/>
              </w:rPr>
              <w:t>总控</w:t>
            </w:r>
          </w:p>
        </w:tc>
        <w:tc>
          <w:tcPr>
            <w:tcW w:w="1071" w:type="dxa"/>
            <w:vAlign w:val="center"/>
          </w:tcPr>
          <w:p w14:paraId="40A4D6C3" w14:textId="7902BE23" w:rsidR="00A03006" w:rsidRPr="00C86A6E" w:rsidRDefault="000A3318" w:rsidP="00D3566D">
            <w:pPr>
              <w:spacing w:line="300" w:lineRule="auto"/>
              <w:jc w:val="center"/>
              <w:rPr>
                <w:rFonts w:asciiTheme="minorEastAsia" w:hAnsiTheme="minorEastAsia"/>
                <w:sz w:val="21"/>
                <w:szCs w:val="21"/>
              </w:rPr>
            </w:pPr>
            <w:r>
              <w:rPr>
                <w:rFonts w:asciiTheme="minorEastAsia" w:hAnsiTheme="minorEastAsia" w:hint="eastAsia"/>
                <w:sz w:val="21"/>
                <w:szCs w:val="21"/>
              </w:rPr>
              <w:t>画图</w:t>
            </w:r>
            <w:r>
              <w:rPr>
                <w:rFonts w:asciiTheme="minorEastAsia" w:hAnsiTheme="minorEastAsia"/>
                <w:sz w:val="21"/>
                <w:szCs w:val="21"/>
              </w:rPr>
              <w:t>操作</w:t>
            </w:r>
          </w:p>
        </w:tc>
        <w:tc>
          <w:tcPr>
            <w:tcW w:w="857" w:type="dxa"/>
            <w:vAlign w:val="center"/>
          </w:tcPr>
          <w:p w14:paraId="0ECFCF1C" w14:textId="77777777" w:rsidR="00A03006" w:rsidRPr="00C86A6E" w:rsidRDefault="00A03006" w:rsidP="00D3566D">
            <w:pPr>
              <w:spacing w:line="300" w:lineRule="auto"/>
              <w:jc w:val="center"/>
              <w:rPr>
                <w:rFonts w:asciiTheme="minorEastAsia" w:hAnsiTheme="minorEastAsia"/>
                <w:sz w:val="21"/>
                <w:szCs w:val="21"/>
              </w:rPr>
            </w:pPr>
          </w:p>
        </w:tc>
        <w:tc>
          <w:tcPr>
            <w:tcW w:w="1177" w:type="dxa"/>
            <w:vAlign w:val="center"/>
          </w:tcPr>
          <w:p w14:paraId="55491799" w14:textId="77777777" w:rsidR="00A03006" w:rsidRPr="00C86A6E" w:rsidRDefault="00A03006" w:rsidP="00D3566D">
            <w:pPr>
              <w:spacing w:line="300" w:lineRule="auto"/>
              <w:jc w:val="center"/>
              <w:rPr>
                <w:rFonts w:asciiTheme="minorEastAsia" w:hAnsiTheme="minorEastAsia"/>
                <w:sz w:val="21"/>
                <w:szCs w:val="21"/>
              </w:rPr>
            </w:pPr>
          </w:p>
        </w:tc>
        <w:tc>
          <w:tcPr>
            <w:tcW w:w="851" w:type="dxa"/>
            <w:vAlign w:val="center"/>
          </w:tcPr>
          <w:p w14:paraId="701B2BC9" w14:textId="3E040E7F" w:rsidR="00A03006" w:rsidRPr="00C86A6E" w:rsidRDefault="00197620" w:rsidP="00D3566D">
            <w:pPr>
              <w:spacing w:line="300" w:lineRule="auto"/>
              <w:jc w:val="center"/>
              <w:rPr>
                <w:rFonts w:asciiTheme="minorEastAsia" w:hAnsiTheme="minorEastAsia"/>
                <w:sz w:val="21"/>
                <w:szCs w:val="21"/>
              </w:rPr>
            </w:pPr>
            <w:r>
              <w:rPr>
                <w:rFonts w:asciiTheme="minorEastAsia" w:hAnsiTheme="minorEastAsia" w:hint="eastAsia"/>
                <w:sz w:val="21"/>
                <w:szCs w:val="21"/>
              </w:rPr>
              <w:t>排版</w:t>
            </w:r>
          </w:p>
        </w:tc>
      </w:tr>
      <w:tr w:rsidR="00A03006" w:rsidRPr="00C86A6E" w14:paraId="7A0048B2" w14:textId="77777777" w:rsidTr="00F634EB">
        <w:trPr>
          <w:jc w:val="center"/>
        </w:trPr>
        <w:tc>
          <w:tcPr>
            <w:tcW w:w="392" w:type="dxa"/>
            <w:vMerge/>
            <w:vAlign w:val="center"/>
          </w:tcPr>
          <w:p w14:paraId="06820415" w14:textId="77777777" w:rsidR="00A03006" w:rsidRPr="00C86A6E" w:rsidRDefault="00A03006" w:rsidP="00D3566D">
            <w:pPr>
              <w:spacing w:line="300" w:lineRule="auto"/>
              <w:jc w:val="center"/>
              <w:rPr>
                <w:rFonts w:ascii="Tahoma" w:eastAsia="黑体" w:hAnsi="Tahoma" w:cs="Tahoma"/>
                <w:b/>
                <w:sz w:val="24"/>
                <w:szCs w:val="24"/>
              </w:rPr>
            </w:pPr>
          </w:p>
        </w:tc>
        <w:tc>
          <w:tcPr>
            <w:tcW w:w="401" w:type="dxa"/>
            <w:vMerge w:val="restart"/>
            <w:textDirection w:val="tbRlV"/>
            <w:vAlign w:val="center"/>
          </w:tcPr>
          <w:p w14:paraId="44E350ED" w14:textId="77777777" w:rsidR="00A03006" w:rsidRPr="00C86A6E" w:rsidRDefault="00A03006" w:rsidP="00D3566D">
            <w:pPr>
              <w:spacing w:line="300" w:lineRule="auto"/>
              <w:ind w:left="113" w:right="113"/>
              <w:jc w:val="center"/>
              <w:rPr>
                <w:rFonts w:asciiTheme="minorEastAsia" w:eastAsiaTheme="minorEastAsia" w:hAnsiTheme="minorEastAsia"/>
                <w:b/>
                <w:sz w:val="21"/>
                <w:szCs w:val="21"/>
              </w:rPr>
            </w:pPr>
            <w:r w:rsidRPr="00C86A6E">
              <w:rPr>
                <w:rFonts w:asciiTheme="minorEastAsia" w:eastAsiaTheme="minorEastAsia" w:hAnsiTheme="minorEastAsia" w:hint="eastAsia"/>
                <w:b/>
                <w:sz w:val="21"/>
                <w:szCs w:val="21"/>
              </w:rPr>
              <w:t>辅助模型</w:t>
            </w:r>
          </w:p>
        </w:tc>
        <w:tc>
          <w:tcPr>
            <w:tcW w:w="1504" w:type="dxa"/>
            <w:vAlign w:val="center"/>
          </w:tcPr>
          <w:p w14:paraId="5FA46FE2" w14:textId="77777777" w:rsidR="00A03006" w:rsidRPr="00C86A6E" w:rsidRDefault="00A03006" w:rsidP="00D3566D">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顺序图</w:t>
            </w:r>
          </w:p>
        </w:tc>
        <w:tc>
          <w:tcPr>
            <w:tcW w:w="851" w:type="dxa"/>
            <w:vAlign w:val="center"/>
          </w:tcPr>
          <w:p w14:paraId="42651E7F" w14:textId="19F2D445" w:rsidR="00A03006" w:rsidRPr="00C86A6E" w:rsidRDefault="00992381"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20</w:t>
            </w:r>
            <w:r w:rsidR="00A0302E">
              <w:rPr>
                <w:rFonts w:asciiTheme="minorEastAsia" w:eastAsiaTheme="minorEastAsia" w:hAnsiTheme="minorEastAsia"/>
                <w:sz w:val="21"/>
                <w:szCs w:val="21"/>
              </w:rPr>
              <w:t>%</w:t>
            </w:r>
          </w:p>
        </w:tc>
        <w:tc>
          <w:tcPr>
            <w:tcW w:w="1071" w:type="dxa"/>
            <w:vAlign w:val="center"/>
          </w:tcPr>
          <w:p w14:paraId="3C4FCF78" w14:textId="0D7C0D6B" w:rsidR="00A03006" w:rsidRPr="00C86A6E" w:rsidRDefault="00FE105C"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r w:rsidR="00992381">
              <w:rPr>
                <w:rFonts w:asciiTheme="minorEastAsia" w:eastAsiaTheme="minorEastAsia" w:hAnsiTheme="minorEastAsia"/>
                <w:sz w:val="21"/>
                <w:szCs w:val="21"/>
              </w:rPr>
              <w:t>4</w:t>
            </w:r>
            <w:r>
              <w:rPr>
                <w:rFonts w:asciiTheme="minorEastAsia" w:eastAsiaTheme="minorEastAsia" w:hAnsiTheme="minorEastAsia"/>
                <w:sz w:val="21"/>
                <w:szCs w:val="21"/>
              </w:rPr>
              <w:t>%</w:t>
            </w:r>
          </w:p>
        </w:tc>
        <w:tc>
          <w:tcPr>
            <w:tcW w:w="857" w:type="dxa"/>
            <w:vAlign w:val="center"/>
          </w:tcPr>
          <w:p w14:paraId="5CD7068F" w14:textId="5F29CFC4" w:rsidR="00A03006" w:rsidRPr="00C86A6E" w:rsidRDefault="00992381"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20</w:t>
            </w:r>
            <w:r w:rsidR="00A0302E">
              <w:rPr>
                <w:rFonts w:asciiTheme="minorEastAsia" w:eastAsiaTheme="minorEastAsia" w:hAnsiTheme="minorEastAsia"/>
                <w:sz w:val="21"/>
                <w:szCs w:val="21"/>
              </w:rPr>
              <w:t>%</w:t>
            </w:r>
          </w:p>
        </w:tc>
        <w:tc>
          <w:tcPr>
            <w:tcW w:w="1177" w:type="dxa"/>
            <w:vAlign w:val="center"/>
          </w:tcPr>
          <w:p w14:paraId="40237F3B" w14:textId="6137D6F4" w:rsidR="00A03006" w:rsidRPr="00C86A6E" w:rsidRDefault="00FE105C"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2</w:t>
            </w:r>
            <w:r>
              <w:rPr>
                <w:rFonts w:asciiTheme="minorEastAsia" w:eastAsiaTheme="minorEastAsia" w:hAnsiTheme="minorEastAsia"/>
                <w:sz w:val="21"/>
                <w:szCs w:val="21"/>
              </w:rPr>
              <w:t>%</w:t>
            </w:r>
          </w:p>
        </w:tc>
        <w:tc>
          <w:tcPr>
            <w:tcW w:w="851" w:type="dxa"/>
            <w:vAlign w:val="center"/>
          </w:tcPr>
          <w:p w14:paraId="2CD4C7C3" w14:textId="3AA6072F" w:rsidR="00A03006" w:rsidRPr="00C86A6E" w:rsidRDefault="00A0302E"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4%</w:t>
            </w:r>
          </w:p>
        </w:tc>
      </w:tr>
      <w:tr w:rsidR="00A03006" w:rsidRPr="00C86A6E" w14:paraId="57B1D785" w14:textId="77777777" w:rsidTr="00F634EB">
        <w:trPr>
          <w:jc w:val="center"/>
        </w:trPr>
        <w:tc>
          <w:tcPr>
            <w:tcW w:w="392" w:type="dxa"/>
            <w:vMerge/>
            <w:vAlign w:val="center"/>
          </w:tcPr>
          <w:p w14:paraId="77F1D217" w14:textId="77777777" w:rsidR="00A03006" w:rsidRPr="00C86A6E" w:rsidRDefault="00A03006" w:rsidP="00D3566D">
            <w:pPr>
              <w:spacing w:line="300" w:lineRule="auto"/>
              <w:jc w:val="center"/>
              <w:rPr>
                <w:rFonts w:ascii="Tahoma" w:eastAsia="黑体" w:hAnsi="Tahoma" w:cs="Tahoma"/>
                <w:b/>
                <w:sz w:val="24"/>
                <w:szCs w:val="24"/>
              </w:rPr>
            </w:pPr>
          </w:p>
        </w:tc>
        <w:tc>
          <w:tcPr>
            <w:tcW w:w="401" w:type="dxa"/>
            <w:vMerge/>
            <w:textDirection w:val="tbRlV"/>
            <w:vAlign w:val="center"/>
          </w:tcPr>
          <w:p w14:paraId="1315BF42" w14:textId="77777777" w:rsidR="00A03006" w:rsidRPr="00C86A6E" w:rsidRDefault="00A03006" w:rsidP="00D3566D">
            <w:pPr>
              <w:spacing w:line="300" w:lineRule="auto"/>
              <w:ind w:left="113" w:right="113"/>
              <w:jc w:val="center"/>
              <w:rPr>
                <w:rFonts w:asciiTheme="minorEastAsia" w:eastAsiaTheme="minorEastAsia" w:hAnsiTheme="minorEastAsia"/>
                <w:sz w:val="21"/>
                <w:szCs w:val="21"/>
              </w:rPr>
            </w:pPr>
          </w:p>
        </w:tc>
        <w:tc>
          <w:tcPr>
            <w:tcW w:w="1504" w:type="dxa"/>
            <w:vAlign w:val="center"/>
          </w:tcPr>
          <w:p w14:paraId="4457070A" w14:textId="77777777" w:rsidR="00A03006" w:rsidRPr="00C86A6E" w:rsidRDefault="00A03006" w:rsidP="00D3566D">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协作图</w:t>
            </w:r>
          </w:p>
        </w:tc>
        <w:tc>
          <w:tcPr>
            <w:tcW w:w="851" w:type="dxa"/>
            <w:vAlign w:val="center"/>
          </w:tcPr>
          <w:p w14:paraId="59B5F016" w14:textId="287283DF" w:rsidR="00A03006" w:rsidRPr="00C86A6E" w:rsidRDefault="00992381"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20</w:t>
            </w:r>
            <w:r w:rsidR="00B02F93">
              <w:rPr>
                <w:rFonts w:asciiTheme="minorEastAsia" w:eastAsiaTheme="minorEastAsia" w:hAnsiTheme="minorEastAsia"/>
                <w:sz w:val="21"/>
                <w:szCs w:val="21"/>
              </w:rPr>
              <w:t>%</w:t>
            </w:r>
          </w:p>
        </w:tc>
        <w:tc>
          <w:tcPr>
            <w:tcW w:w="1071" w:type="dxa"/>
            <w:vAlign w:val="center"/>
          </w:tcPr>
          <w:p w14:paraId="33C85396" w14:textId="54D93B89" w:rsidR="00A03006" w:rsidRPr="00C86A6E" w:rsidRDefault="00FE105C"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r w:rsidR="00992381">
              <w:rPr>
                <w:rFonts w:asciiTheme="minorEastAsia" w:eastAsiaTheme="minorEastAsia" w:hAnsiTheme="minorEastAsia"/>
                <w:sz w:val="21"/>
                <w:szCs w:val="21"/>
              </w:rPr>
              <w:t>4</w:t>
            </w:r>
            <w:r>
              <w:rPr>
                <w:rFonts w:asciiTheme="minorEastAsia" w:eastAsiaTheme="minorEastAsia" w:hAnsiTheme="minorEastAsia" w:hint="eastAsia"/>
                <w:sz w:val="21"/>
                <w:szCs w:val="21"/>
              </w:rPr>
              <w:t>%</w:t>
            </w:r>
          </w:p>
        </w:tc>
        <w:tc>
          <w:tcPr>
            <w:tcW w:w="857" w:type="dxa"/>
            <w:vAlign w:val="center"/>
          </w:tcPr>
          <w:p w14:paraId="273B61EF" w14:textId="64DCB601" w:rsidR="00A03006" w:rsidRPr="00C86A6E" w:rsidRDefault="00992381"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20</w:t>
            </w:r>
            <w:r w:rsidR="00B02F93">
              <w:rPr>
                <w:rFonts w:asciiTheme="minorEastAsia" w:eastAsiaTheme="minorEastAsia" w:hAnsiTheme="minorEastAsia"/>
                <w:sz w:val="21"/>
                <w:szCs w:val="21"/>
              </w:rPr>
              <w:t>%</w:t>
            </w:r>
          </w:p>
        </w:tc>
        <w:tc>
          <w:tcPr>
            <w:tcW w:w="1177" w:type="dxa"/>
            <w:vAlign w:val="center"/>
          </w:tcPr>
          <w:p w14:paraId="2C28C965" w14:textId="613350E7" w:rsidR="00A03006" w:rsidRPr="00C86A6E" w:rsidRDefault="00FE105C"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2%</w:t>
            </w:r>
          </w:p>
        </w:tc>
        <w:tc>
          <w:tcPr>
            <w:tcW w:w="851" w:type="dxa"/>
            <w:vAlign w:val="center"/>
          </w:tcPr>
          <w:p w14:paraId="33C2EAAE" w14:textId="5CC216A1" w:rsidR="00A03006" w:rsidRPr="00C86A6E" w:rsidRDefault="00B02F93"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4%</w:t>
            </w:r>
          </w:p>
        </w:tc>
      </w:tr>
      <w:tr w:rsidR="00A03006" w:rsidRPr="00C86A6E" w14:paraId="1EA5F8D2" w14:textId="77777777" w:rsidTr="00F634EB">
        <w:trPr>
          <w:jc w:val="center"/>
        </w:trPr>
        <w:tc>
          <w:tcPr>
            <w:tcW w:w="392" w:type="dxa"/>
            <w:vMerge/>
            <w:vAlign w:val="center"/>
          </w:tcPr>
          <w:p w14:paraId="5CA60000" w14:textId="77777777" w:rsidR="00A03006" w:rsidRPr="00C86A6E" w:rsidRDefault="00A03006" w:rsidP="00D3566D">
            <w:pPr>
              <w:spacing w:line="300" w:lineRule="auto"/>
              <w:jc w:val="center"/>
              <w:rPr>
                <w:rFonts w:ascii="Tahoma" w:eastAsia="黑体" w:hAnsi="Tahoma" w:cs="Tahoma"/>
                <w:b/>
                <w:sz w:val="24"/>
                <w:szCs w:val="24"/>
              </w:rPr>
            </w:pPr>
          </w:p>
        </w:tc>
        <w:tc>
          <w:tcPr>
            <w:tcW w:w="401" w:type="dxa"/>
            <w:vMerge/>
            <w:vAlign w:val="center"/>
          </w:tcPr>
          <w:p w14:paraId="675AF569"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1504" w:type="dxa"/>
            <w:vAlign w:val="center"/>
          </w:tcPr>
          <w:p w14:paraId="2785AF30" w14:textId="77777777" w:rsidR="00A03006" w:rsidRPr="00C86A6E" w:rsidRDefault="00A03006" w:rsidP="00D3566D">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活动图</w:t>
            </w:r>
          </w:p>
        </w:tc>
        <w:tc>
          <w:tcPr>
            <w:tcW w:w="851" w:type="dxa"/>
            <w:vAlign w:val="center"/>
          </w:tcPr>
          <w:p w14:paraId="4E9E8972" w14:textId="658E5F46" w:rsidR="00A03006" w:rsidRPr="00C86A6E" w:rsidRDefault="00992381"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20</w:t>
            </w:r>
            <w:r w:rsidR="00B02F93">
              <w:rPr>
                <w:rFonts w:asciiTheme="minorEastAsia" w:eastAsiaTheme="minorEastAsia" w:hAnsiTheme="minorEastAsia"/>
                <w:sz w:val="21"/>
                <w:szCs w:val="21"/>
              </w:rPr>
              <w:t>%</w:t>
            </w:r>
          </w:p>
        </w:tc>
        <w:tc>
          <w:tcPr>
            <w:tcW w:w="1071" w:type="dxa"/>
            <w:vAlign w:val="center"/>
          </w:tcPr>
          <w:p w14:paraId="330BBF6B" w14:textId="3062F891" w:rsidR="00A03006" w:rsidRPr="00C86A6E" w:rsidRDefault="00FE105C"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r w:rsidR="00992381">
              <w:rPr>
                <w:rFonts w:asciiTheme="minorEastAsia" w:eastAsiaTheme="minorEastAsia" w:hAnsiTheme="minorEastAsia"/>
                <w:sz w:val="21"/>
                <w:szCs w:val="21"/>
              </w:rPr>
              <w:t>4</w:t>
            </w:r>
            <w:r>
              <w:rPr>
                <w:rFonts w:asciiTheme="minorEastAsia" w:eastAsiaTheme="minorEastAsia" w:hAnsiTheme="minorEastAsia" w:hint="eastAsia"/>
                <w:sz w:val="21"/>
                <w:szCs w:val="21"/>
              </w:rPr>
              <w:t>%</w:t>
            </w:r>
          </w:p>
        </w:tc>
        <w:tc>
          <w:tcPr>
            <w:tcW w:w="857" w:type="dxa"/>
            <w:vAlign w:val="center"/>
          </w:tcPr>
          <w:p w14:paraId="64BB4003" w14:textId="4FC49AAE" w:rsidR="00A03006" w:rsidRPr="00C86A6E" w:rsidRDefault="00992381"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20</w:t>
            </w:r>
            <w:r w:rsidR="00B02F93">
              <w:rPr>
                <w:rFonts w:asciiTheme="minorEastAsia" w:eastAsiaTheme="minorEastAsia" w:hAnsiTheme="minorEastAsia"/>
                <w:sz w:val="21"/>
                <w:szCs w:val="21"/>
              </w:rPr>
              <w:t>%</w:t>
            </w:r>
          </w:p>
        </w:tc>
        <w:tc>
          <w:tcPr>
            <w:tcW w:w="1177" w:type="dxa"/>
            <w:vAlign w:val="center"/>
          </w:tcPr>
          <w:p w14:paraId="7E93B29D" w14:textId="467AF65A" w:rsidR="00A03006" w:rsidRPr="00C86A6E" w:rsidRDefault="00FE105C"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2%</w:t>
            </w:r>
          </w:p>
        </w:tc>
        <w:tc>
          <w:tcPr>
            <w:tcW w:w="851" w:type="dxa"/>
            <w:vAlign w:val="center"/>
          </w:tcPr>
          <w:p w14:paraId="03383716" w14:textId="1EA71F8D" w:rsidR="00A03006" w:rsidRPr="00C86A6E" w:rsidRDefault="00B02F93"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4%</w:t>
            </w:r>
          </w:p>
        </w:tc>
      </w:tr>
      <w:tr w:rsidR="00A03006" w:rsidRPr="00C86A6E" w14:paraId="75F1AE33" w14:textId="77777777" w:rsidTr="00F634EB">
        <w:trPr>
          <w:trHeight w:val="168"/>
          <w:jc w:val="center"/>
        </w:trPr>
        <w:tc>
          <w:tcPr>
            <w:tcW w:w="392" w:type="dxa"/>
            <w:vMerge/>
            <w:vAlign w:val="center"/>
          </w:tcPr>
          <w:p w14:paraId="6047621D" w14:textId="77777777" w:rsidR="00A03006" w:rsidRPr="00C86A6E" w:rsidRDefault="00A03006" w:rsidP="00D3566D">
            <w:pPr>
              <w:spacing w:line="300" w:lineRule="auto"/>
              <w:jc w:val="center"/>
              <w:rPr>
                <w:rFonts w:ascii="Tahoma" w:eastAsia="黑体" w:hAnsi="Tahoma" w:cs="Tahoma"/>
                <w:b/>
                <w:sz w:val="24"/>
                <w:szCs w:val="24"/>
              </w:rPr>
            </w:pPr>
          </w:p>
        </w:tc>
        <w:tc>
          <w:tcPr>
            <w:tcW w:w="401" w:type="dxa"/>
            <w:vMerge/>
            <w:vAlign w:val="center"/>
          </w:tcPr>
          <w:p w14:paraId="2D8BCA81"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1504" w:type="dxa"/>
            <w:vAlign w:val="center"/>
          </w:tcPr>
          <w:p w14:paraId="66E473C7" w14:textId="77777777" w:rsidR="00A03006" w:rsidRPr="00C86A6E" w:rsidRDefault="00A03006" w:rsidP="00D3566D">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状态图</w:t>
            </w:r>
          </w:p>
        </w:tc>
        <w:tc>
          <w:tcPr>
            <w:tcW w:w="851" w:type="dxa"/>
            <w:vAlign w:val="center"/>
          </w:tcPr>
          <w:p w14:paraId="653A8CFB" w14:textId="547A486A" w:rsidR="00A03006" w:rsidRPr="00C86A6E" w:rsidRDefault="00992381"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20</w:t>
            </w:r>
            <w:r w:rsidR="00B02F93">
              <w:rPr>
                <w:rFonts w:asciiTheme="minorEastAsia" w:eastAsiaTheme="minorEastAsia" w:hAnsiTheme="minorEastAsia"/>
                <w:sz w:val="21"/>
                <w:szCs w:val="21"/>
              </w:rPr>
              <w:t>%</w:t>
            </w:r>
          </w:p>
        </w:tc>
        <w:tc>
          <w:tcPr>
            <w:tcW w:w="1071" w:type="dxa"/>
            <w:vAlign w:val="center"/>
          </w:tcPr>
          <w:p w14:paraId="123F6469" w14:textId="7D8389CD" w:rsidR="00A03006" w:rsidRPr="00C86A6E" w:rsidRDefault="00FE105C"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r w:rsidR="00992381">
              <w:rPr>
                <w:rFonts w:asciiTheme="minorEastAsia" w:eastAsiaTheme="minorEastAsia" w:hAnsiTheme="minorEastAsia"/>
                <w:sz w:val="21"/>
                <w:szCs w:val="21"/>
              </w:rPr>
              <w:t>4</w:t>
            </w:r>
            <w:r>
              <w:rPr>
                <w:rFonts w:asciiTheme="minorEastAsia" w:eastAsiaTheme="minorEastAsia" w:hAnsiTheme="minorEastAsia" w:hint="eastAsia"/>
                <w:sz w:val="21"/>
                <w:szCs w:val="21"/>
              </w:rPr>
              <w:t>%</w:t>
            </w:r>
          </w:p>
        </w:tc>
        <w:tc>
          <w:tcPr>
            <w:tcW w:w="857" w:type="dxa"/>
            <w:vAlign w:val="center"/>
          </w:tcPr>
          <w:p w14:paraId="24FBC0DA" w14:textId="6B06EB20" w:rsidR="00A03006" w:rsidRPr="00C86A6E" w:rsidRDefault="00992381"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20</w:t>
            </w:r>
            <w:r w:rsidR="00B02F93">
              <w:rPr>
                <w:rFonts w:asciiTheme="minorEastAsia" w:eastAsiaTheme="minorEastAsia" w:hAnsiTheme="minorEastAsia"/>
                <w:sz w:val="21"/>
                <w:szCs w:val="21"/>
              </w:rPr>
              <w:t>%</w:t>
            </w:r>
          </w:p>
        </w:tc>
        <w:tc>
          <w:tcPr>
            <w:tcW w:w="1177" w:type="dxa"/>
            <w:vAlign w:val="center"/>
          </w:tcPr>
          <w:p w14:paraId="69222137" w14:textId="766AD300" w:rsidR="00A03006" w:rsidRPr="00C86A6E" w:rsidRDefault="00FE105C"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2%</w:t>
            </w:r>
          </w:p>
        </w:tc>
        <w:tc>
          <w:tcPr>
            <w:tcW w:w="851" w:type="dxa"/>
            <w:vAlign w:val="center"/>
          </w:tcPr>
          <w:p w14:paraId="5D6139C2" w14:textId="7B623308" w:rsidR="00A03006" w:rsidRPr="00C86A6E" w:rsidRDefault="00B02F93"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4%</w:t>
            </w:r>
          </w:p>
        </w:tc>
      </w:tr>
      <w:tr w:rsidR="00A03006" w:rsidRPr="00C86A6E" w14:paraId="5EE9ECD8" w14:textId="77777777" w:rsidTr="00F634EB">
        <w:trPr>
          <w:trHeight w:val="230"/>
          <w:jc w:val="center"/>
        </w:trPr>
        <w:tc>
          <w:tcPr>
            <w:tcW w:w="392" w:type="dxa"/>
            <w:vMerge/>
            <w:vAlign w:val="center"/>
          </w:tcPr>
          <w:p w14:paraId="53B4DBDA" w14:textId="77777777" w:rsidR="00A03006" w:rsidRPr="00C86A6E" w:rsidRDefault="00A03006" w:rsidP="00D3566D">
            <w:pPr>
              <w:spacing w:line="300" w:lineRule="auto"/>
              <w:jc w:val="center"/>
              <w:rPr>
                <w:rFonts w:ascii="Tahoma" w:eastAsia="黑体" w:hAnsi="Tahoma" w:cs="Tahoma"/>
                <w:b/>
                <w:sz w:val="24"/>
                <w:szCs w:val="24"/>
              </w:rPr>
            </w:pPr>
          </w:p>
        </w:tc>
        <w:tc>
          <w:tcPr>
            <w:tcW w:w="401" w:type="dxa"/>
            <w:vMerge/>
            <w:vAlign w:val="center"/>
          </w:tcPr>
          <w:p w14:paraId="5C6327D0" w14:textId="77777777" w:rsidR="00A03006" w:rsidRPr="00C86A6E" w:rsidRDefault="00A03006" w:rsidP="00D3566D">
            <w:pPr>
              <w:spacing w:line="300" w:lineRule="auto"/>
              <w:ind w:left="113"/>
              <w:jc w:val="center"/>
              <w:rPr>
                <w:rFonts w:asciiTheme="minorEastAsia" w:hAnsiTheme="minorEastAsia"/>
                <w:sz w:val="21"/>
                <w:szCs w:val="21"/>
              </w:rPr>
            </w:pPr>
          </w:p>
        </w:tc>
        <w:tc>
          <w:tcPr>
            <w:tcW w:w="1504" w:type="dxa"/>
            <w:vAlign w:val="center"/>
          </w:tcPr>
          <w:p w14:paraId="62FB4CCC" w14:textId="77777777" w:rsidR="00A03006" w:rsidRPr="00C86A6E" w:rsidRDefault="00A03006" w:rsidP="00D3566D">
            <w:pPr>
              <w:spacing w:line="300" w:lineRule="auto"/>
              <w:jc w:val="center"/>
              <w:rPr>
                <w:rFonts w:asciiTheme="minorEastAsia" w:hAnsiTheme="minorEastAsia"/>
                <w:sz w:val="21"/>
                <w:szCs w:val="21"/>
              </w:rPr>
            </w:pPr>
            <w:r w:rsidRPr="006F4430">
              <w:rPr>
                <w:rFonts w:asciiTheme="minorEastAsia" w:hAnsiTheme="minorEastAsia" w:hint="eastAsia"/>
                <w:sz w:val="21"/>
                <w:szCs w:val="21"/>
              </w:rPr>
              <w:t>其他加分因素</w:t>
            </w:r>
          </w:p>
        </w:tc>
        <w:tc>
          <w:tcPr>
            <w:tcW w:w="851" w:type="dxa"/>
            <w:vAlign w:val="center"/>
          </w:tcPr>
          <w:p w14:paraId="5DBE2013" w14:textId="1639174E" w:rsidR="00A03006" w:rsidRPr="00C86A6E" w:rsidRDefault="00197620" w:rsidP="00D3566D">
            <w:pPr>
              <w:spacing w:line="300" w:lineRule="auto"/>
              <w:jc w:val="center"/>
              <w:rPr>
                <w:rFonts w:asciiTheme="minorEastAsia" w:hAnsiTheme="minorEastAsia"/>
                <w:sz w:val="21"/>
                <w:szCs w:val="21"/>
              </w:rPr>
            </w:pPr>
            <w:r>
              <w:rPr>
                <w:rFonts w:asciiTheme="minorEastAsia" w:hAnsiTheme="minorEastAsia" w:hint="eastAsia"/>
                <w:sz w:val="21"/>
                <w:szCs w:val="21"/>
              </w:rPr>
              <w:t>总控</w:t>
            </w:r>
          </w:p>
        </w:tc>
        <w:tc>
          <w:tcPr>
            <w:tcW w:w="1071" w:type="dxa"/>
            <w:vAlign w:val="center"/>
          </w:tcPr>
          <w:p w14:paraId="61E15D4E" w14:textId="267BA053" w:rsidR="00A03006" w:rsidRPr="00C86A6E" w:rsidRDefault="00011AF4" w:rsidP="00D3566D">
            <w:pPr>
              <w:spacing w:line="300" w:lineRule="auto"/>
              <w:jc w:val="center"/>
              <w:rPr>
                <w:rFonts w:asciiTheme="minorEastAsia" w:hAnsiTheme="minorEastAsia"/>
                <w:sz w:val="21"/>
                <w:szCs w:val="21"/>
              </w:rPr>
            </w:pPr>
            <w:r>
              <w:rPr>
                <w:rFonts w:asciiTheme="minorEastAsia" w:hAnsiTheme="minorEastAsia" w:hint="eastAsia"/>
                <w:sz w:val="21"/>
                <w:szCs w:val="21"/>
              </w:rPr>
              <w:t>画图</w:t>
            </w:r>
            <w:r>
              <w:rPr>
                <w:rFonts w:asciiTheme="minorEastAsia" w:hAnsiTheme="minorEastAsia"/>
                <w:sz w:val="21"/>
                <w:szCs w:val="21"/>
              </w:rPr>
              <w:t>操作</w:t>
            </w:r>
          </w:p>
        </w:tc>
        <w:tc>
          <w:tcPr>
            <w:tcW w:w="857" w:type="dxa"/>
            <w:vAlign w:val="center"/>
          </w:tcPr>
          <w:p w14:paraId="1DC56276" w14:textId="7311186B" w:rsidR="00A03006" w:rsidRPr="00C86A6E" w:rsidRDefault="00A03006" w:rsidP="00D3566D">
            <w:pPr>
              <w:spacing w:line="300" w:lineRule="auto"/>
              <w:jc w:val="center"/>
              <w:rPr>
                <w:rFonts w:asciiTheme="minorEastAsia" w:hAnsiTheme="minorEastAsia"/>
                <w:sz w:val="21"/>
                <w:szCs w:val="21"/>
              </w:rPr>
            </w:pPr>
          </w:p>
        </w:tc>
        <w:tc>
          <w:tcPr>
            <w:tcW w:w="1177" w:type="dxa"/>
            <w:vAlign w:val="center"/>
          </w:tcPr>
          <w:p w14:paraId="385F1CA3" w14:textId="77777777" w:rsidR="00A03006" w:rsidRPr="00C86A6E" w:rsidRDefault="00A03006" w:rsidP="00D3566D">
            <w:pPr>
              <w:spacing w:line="300" w:lineRule="auto"/>
              <w:jc w:val="center"/>
              <w:rPr>
                <w:rFonts w:asciiTheme="minorEastAsia" w:hAnsiTheme="minorEastAsia"/>
                <w:sz w:val="21"/>
                <w:szCs w:val="21"/>
              </w:rPr>
            </w:pPr>
          </w:p>
        </w:tc>
        <w:tc>
          <w:tcPr>
            <w:tcW w:w="851" w:type="dxa"/>
            <w:vAlign w:val="center"/>
          </w:tcPr>
          <w:p w14:paraId="33DA75E7" w14:textId="387C193B" w:rsidR="00A03006" w:rsidRPr="00C86A6E" w:rsidRDefault="00197620" w:rsidP="00D3566D">
            <w:pPr>
              <w:spacing w:line="300" w:lineRule="auto"/>
              <w:jc w:val="center"/>
              <w:rPr>
                <w:rFonts w:asciiTheme="minorEastAsia" w:hAnsiTheme="minorEastAsia"/>
                <w:sz w:val="21"/>
                <w:szCs w:val="21"/>
              </w:rPr>
            </w:pPr>
            <w:r>
              <w:rPr>
                <w:rFonts w:asciiTheme="minorEastAsia" w:hAnsiTheme="minorEastAsia" w:hint="eastAsia"/>
                <w:sz w:val="21"/>
                <w:szCs w:val="21"/>
              </w:rPr>
              <w:t>排版</w:t>
            </w:r>
          </w:p>
        </w:tc>
      </w:tr>
      <w:tr w:rsidR="00A03006" w:rsidRPr="00C86A6E" w14:paraId="6776E3D1" w14:textId="77777777" w:rsidTr="00F634EB">
        <w:trPr>
          <w:jc w:val="center"/>
        </w:trPr>
        <w:tc>
          <w:tcPr>
            <w:tcW w:w="392" w:type="dxa"/>
            <w:vMerge w:val="restart"/>
            <w:textDirection w:val="tbRlV"/>
            <w:vAlign w:val="center"/>
          </w:tcPr>
          <w:p w14:paraId="4F2FF0B6" w14:textId="77777777" w:rsidR="00A03006" w:rsidRPr="00C86A6E" w:rsidRDefault="00A03006" w:rsidP="00D3566D">
            <w:pPr>
              <w:spacing w:line="300" w:lineRule="auto"/>
              <w:ind w:left="113" w:right="113"/>
              <w:jc w:val="center"/>
              <w:rPr>
                <w:rFonts w:ascii="Tahoma" w:eastAsia="黑体" w:hAnsi="Tahoma" w:cs="Tahoma"/>
                <w:b/>
                <w:sz w:val="24"/>
                <w:szCs w:val="24"/>
              </w:rPr>
            </w:pPr>
            <w:r w:rsidRPr="00C86A6E">
              <w:rPr>
                <w:rFonts w:ascii="Tahoma" w:eastAsia="黑体" w:hAnsi="Tahoma" w:cs="Tahoma"/>
                <w:b/>
                <w:sz w:val="24"/>
                <w:szCs w:val="24"/>
              </w:rPr>
              <w:t>系统设计</w:t>
            </w:r>
            <w:r w:rsidRPr="00C86A6E">
              <w:rPr>
                <w:rFonts w:ascii="Tahoma" w:eastAsia="黑体" w:hAnsi="Tahoma" w:cs="Tahoma"/>
                <w:b/>
                <w:sz w:val="24"/>
                <w:szCs w:val="24"/>
              </w:rPr>
              <w:t>(30%)</w:t>
            </w:r>
          </w:p>
        </w:tc>
        <w:tc>
          <w:tcPr>
            <w:tcW w:w="1905" w:type="dxa"/>
            <w:gridSpan w:val="2"/>
          </w:tcPr>
          <w:p w14:paraId="7D325293" w14:textId="77777777" w:rsidR="00A03006" w:rsidRPr="00C86A6E" w:rsidRDefault="00A03006" w:rsidP="00D3566D">
            <w:pPr>
              <w:jc w:val="center"/>
              <w:rPr>
                <w:sz w:val="21"/>
                <w:szCs w:val="21"/>
              </w:rPr>
            </w:pPr>
            <w:r w:rsidRPr="00C86A6E">
              <w:rPr>
                <w:rFonts w:hint="eastAsia"/>
                <w:sz w:val="21"/>
                <w:szCs w:val="21"/>
              </w:rPr>
              <w:t>数据库设计</w:t>
            </w:r>
          </w:p>
        </w:tc>
        <w:tc>
          <w:tcPr>
            <w:tcW w:w="851" w:type="dxa"/>
            <w:vAlign w:val="center"/>
          </w:tcPr>
          <w:p w14:paraId="0E96D727" w14:textId="2AB9B818" w:rsidR="00A03006" w:rsidRPr="00C86A6E" w:rsidRDefault="00240616"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1071" w:type="dxa"/>
            <w:vAlign w:val="center"/>
          </w:tcPr>
          <w:p w14:paraId="4BC8AF7C" w14:textId="50A2EDC7" w:rsidR="00A03006" w:rsidRPr="00C86A6E" w:rsidRDefault="00240616"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amp;</w:t>
            </w:r>
          </w:p>
        </w:tc>
        <w:tc>
          <w:tcPr>
            <w:tcW w:w="857" w:type="dxa"/>
            <w:vAlign w:val="center"/>
          </w:tcPr>
          <w:p w14:paraId="6D010A5A" w14:textId="653E3C07" w:rsidR="00A03006" w:rsidRPr="00C86A6E" w:rsidRDefault="00240616"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0%</w:t>
            </w:r>
          </w:p>
        </w:tc>
        <w:tc>
          <w:tcPr>
            <w:tcW w:w="1177" w:type="dxa"/>
            <w:vAlign w:val="center"/>
          </w:tcPr>
          <w:p w14:paraId="5BF70486" w14:textId="1F91C2A5" w:rsidR="00A03006" w:rsidRPr="00C86A6E" w:rsidRDefault="00240616"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0%</w:t>
            </w:r>
          </w:p>
        </w:tc>
        <w:tc>
          <w:tcPr>
            <w:tcW w:w="851" w:type="dxa"/>
            <w:vAlign w:val="center"/>
          </w:tcPr>
          <w:p w14:paraId="2E755CD3" w14:textId="3B7DF555" w:rsidR="00A03006" w:rsidRPr="00C86A6E" w:rsidRDefault="00240616"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p>
        </w:tc>
      </w:tr>
      <w:tr w:rsidR="00A03006" w:rsidRPr="00C86A6E" w14:paraId="2724B37D" w14:textId="77777777" w:rsidTr="00F634EB">
        <w:trPr>
          <w:jc w:val="center"/>
        </w:trPr>
        <w:tc>
          <w:tcPr>
            <w:tcW w:w="392" w:type="dxa"/>
            <w:vMerge/>
            <w:vAlign w:val="center"/>
          </w:tcPr>
          <w:p w14:paraId="570EA89C" w14:textId="77777777" w:rsidR="00A03006" w:rsidRPr="00C86A6E" w:rsidRDefault="00A03006" w:rsidP="00D3566D">
            <w:pPr>
              <w:spacing w:line="300" w:lineRule="auto"/>
              <w:jc w:val="center"/>
              <w:rPr>
                <w:rFonts w:ascii="Tahoma" w:eastAsia="黑体" w:hAnsi="Tahoma" w:cs="Tahoma"/>
                <w:b/>
                <w:sz w:val="24"/>
                <w:szCs w:val="24"/>
              </w:rPr>
            </w:pPr>
          </w:p>
        </w:tc>
        <w:tc>
          <w:tcPr>
            <w:tcW w:w="1905" w:type="dxa"/>
            <w:gridSpan w:val="2"/>
          </w:tcPr>
          <w:p w14:paraId="686740C9" w14:textId="77777777" w:rsidR="00A03006" w:rsidRPr="00C86A6E" w:rsidRDefault="00A03006" w:rsidP="00D3566D">
            <w:pPr>
              <w:jc w:val="center"/>
              <w:rPr>
                <w:sz w:val="21"/>
                <w:szCs w:val="21"/>
              </w:rPr>
            </w:pPr>
            <w:r w:rsidRPr="00C86A6E">
              <w:rPr>
                <w:rFonts w:hint="eastAsia"/>
                <w:sz w:val="21"/>
                <w:szCs w:val="21"/>
              </w:rPr>
              <w:t>界面设计</w:t>
            </w:r>
          </w:p>
        </w:tc>
        <w:tc>
          <w:tcPr>
            <w:tcW w:w="851" w:type="dxa"/>
            <w:vAlign w:val="center"/>
          </w:tcPr>
          <w:p w14:paraId="5C2D503C" w14:textId="3FFF6E30" w:rsidR="00A03006" w:rsidRPr="00C86A6E" w:rsidRDefault="00240616"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1071" w:type="dxa"/>
            <w:vAlign w:val="center"/>
          </w:tcPr>
          <w:p w14:paraId="516BF93E" w14:textId="1094EF5D" w:rsidR="00A03006" w:rsidRPr="00C86A6E" w:rsidRDefault="00240616"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857" w:type="dxa"/>
            <w:vAlign w:val="center"/>
          </w:tcPr>
          <w:p w14:paraId="3645AB7F" w14:textId="3CAF8FD0" w:rsidR="00A03006" w:rsidRPr="00C86A6E" w:rsidRDefault="00240616"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1177" w:type="dxa"/>
            <w:vAlign w:val="center"/>
          </w:tcPr>
          <w:p w14:paraId="29D0F729" w14:textId="362CEDEA" w:rsidR="00A03006" w:rsidRPr="00C86A6E" w:rsidRDefault="00240616"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851" w:type="dxa"/>
            <w:vAlign w:val="center"/>
          </w:tcPr>
          <w:p w14:paraId="50A6B96F" w14:textId="74AFEB31" w:rsidR="00A03006" w:rsidRPr="00C86A6E" w:rsidRDefault="00240616"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r>
      <w:tr w:rsidR="00A03006" w:rsidRPr="00C86A6E" w14:paraId="16F7A1D3" w14:textId="77777777" w:rsidTr="00F634EB">
        <w:trPr>
          <w:jc w:val="center"/>
        </w:trPr>
        <w:tc>
          <w:tcPr>
            <w:tcW w:w="392" w:type="dxa"/>
            <w:vMerge/>
            <w:vAlign w:val="center"/>
          </w:tcPr>
          <w:p w14:paraId="460685EC" w14:textId="77777777" w:rsidR="00A03006" w:rsidRPr="00C86A6E" w:rsidRDefault="00A03006" w:rsidP="00D3566D">
            <w:pPr>
              <w:spacing w:line="300" w:lineRule="auto"/>
              <w:jc w:val="center"/>
              <w:rPr>
                <w:rFonts w:ascii="Tahoma" w:eastAsia="黑体" w:hAnsi="Tahoma" w:cs="Tahoma"/>
                <w:b/>
                <w:sz w:val="24"/>
                <w:szCs w:val="24"/>
              </w:rPr>
            </w:pPr>
          </w:p>
        </w:tc>
        <w:tc>
          <w:tcPr>
            <w:tcW w:w="1905" w:type="dxa"/>
            <w:gridSpan w:val="2"/>
          </w:tcPr>
          <w:p w14:paraId="034C7B77" w14:textId="77777777" w:rsidR="00A03006" w:rsidRPr="00C86A6E" w:rsidRDefault="00A03006" w:rsidP="00D3566D">
            <w:pPr>
              <w:jc w:val="center"/>
              <w:rPr>
                <w:sz w:val="21"/>
                <w:szCs w:val="21"/>
              </w:rPr>
            </w:pPr>
            <w:r w:rsidRPr="00C86A6E">
              <w:rPr>
                <w:rFonts w:hint="eastAsia"/>
                <w:sz w:val="21"/>
                <w:szCs w:val="21"/>
              </w:rPr>
              <w:t>算法控制驱动设计</w:t>
            </w:r>
          </w:p>
        </w:tc>
        <w:tc>
          <w:tcPr>
            <w:tcW w:w="851" w:type="dxa"/>
            <w:vAlign w:val="center"/>
          </w:tcPr>
          <w:p w14:paraId="282937B5" w14:textId="50CE8AE4" w:rsidR="00A03006" w:rsidRPr="00C86A6E" w:rsidRDefault="00F11A3F"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w:t>
            </w:r>
            <w:r w:rsidR="00745E12">
              <w:rPr>
                <w:rFonts w:asciiTheme="minorEastAsia" w:eastAsiaTheme="minorEastAsia" w:hAnsiTheme="minorEastAsia"/>
                <w:sz w:val="21"/>
                <w:szCs w:val="21"/>
              </w:rPr>
              <w:t>5</w:t>
            </w:r>
            <w:r>
              <w:rPr>
                <w:rFonts w:asciiTheme="minorEastAsia" w:eastAsiaTheme="minorEastAsia" w:hAnsiTheme="minorEastAsia" w:hint="eastAsia"/>
                <w:sz w:val="21"/>
                <w:szCs w:val="21"/>
              </w:rPr>
              <w:t>%</w:t>
            </w:r>
          </w:p>
        </w:tc>
        <w:tc>
          <w:tcPr>
            <w:tcW w:w="1071" w:type="dxa"/>
            <w:vAlign w:val="center"/>
          </w:tcPr>
          <w:p w14:paraId="504AEC6D" w14:textId="60841B20" w:rsidR="00A03006" w:rsidRPr="00C86A6E" w:rsidRDefault="00745E12"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27.5</w:t>
            </w:r>
            <w:r w:rsidR="00F11A3F">
              <w:rPr>
                <w:rFonts w:asciiTheme="minorEastAsia" w:eastAsiaTheme="minorEastAsia" w:hAnsiTheme="minorEastAsia" w:hint="eastAsia"/>
                <w:sz w:val="21"/>
                <w:szCs w:val="21"/>
              </w:rPr>
              <w:t>%</w:t>
            </w:r>
          </w:p>
        </w:tc>
        <w:tc>
          <w:tcPr>
            <w:tcW w:w="857" w:type="dxa"/>
            <w:vAlign w:val="center"/>
          </w:tcPr>
          <w:p w14:paraId="655D01FD" w14:textId="2BDB805C" w:rsidR="00A03006" w:rsidRPr="00C86A6E" w:rsidRDefault="00F11A3F"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p>
        </w:tc>
        <w:tc>
          <w:tcPr>
            <w:tcW w:w="1177" w:type="dxa"/>
            <w:vAlign w:val="center"/>
          </w:tcPr>
          <w:p w14:paraId="3C22326F" w14:textId="6B7DE21B" w:rsidR="00A03006" w:rsidRPr="00C86A6E" w:rsidRDefault="00745E12"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27.5</w:t>
            </w:r>
            <w:r w:rsidR="00F11A3F">
              <w:rPr>
                <w:rFonts w:asciiTheme="minorEastAsia" w:eastAsiaTheme="minorEastAsia" w:hAnsiTheme="minorEastAsia" w:hint="eastAsia"/>
                <w:sz w:val="21"/>
                <w:szCs w:val="21"/>
              </w:rPr>
              <w:t>%</w:t>
            </w:r>
          </w:p>
        </w:tc>
        <w:tc>
          <w:tcPr>
            <w:tcW w:w="851" w:type="dxa"/>
            <w:vAlign w:val="center"/>
          </w:tcPr>
          <w:p w14:paraId="06F598E8" w14:textId="1ED81314" w:rsidR="00A03006" w:rsidRPr="00C86A6E" w:rsidRDefault="00F11A3F"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p>
        </w:tc>
      </w:tr>
      <w:tr w:rsidR="00A03006" w:rsidRPr="00C86A6E" w14:paraId="410F0709" w14:textId="77777777" w:rsidTr="00F634EB">
        <w:trPr>
          <w:jc w:val="center"/>
        </w:trPr>
        <w:tc>
          <w:tcPr>
            <w:tcW w:w="392" w:type="dxa"/>
            <w:vMerge/>
            <w:vAlign w:val="center"/>
          </w:tcPr>
          <w:p w14:paraId="3507CF34" w14:textId="77777777" w:rsidR="00A03006" w:rsidRPr="00C86A6E" w:rsidRDefault="00A03006" w:rsidP="00D3566D">
            <w:pPr>
              <w:spacing w:line="300" w:lineRule="auto"/>
              <w:jc w:val="center"/>
              <w:rPr>
                <w:rFonts w:ascii="Tahoma" w:eastAsia="黑体" w:hAnsi="Tahoma" w:cs="Tahoma"/>
                <w:b/>
                <w:sz w:val="24"/>
                <w:szCs w:val="24"/>
              </w:rPr>
            </w:pPr>
          </w:p>
        </w:tc>
        <w:tc>
          <w:tcPr>
            <w:tcW w:w="1905" w:type="dxa"/>
            <w:gridSpan w:val="2"/>
          </w:tcPr>
          <w:p w14:paraId="07A4D689" w14:textId="77777777" w:rsidR="00A03006" w:rsidRPr="00C86A6E" w:rsidRDefault="00A03006" w:rsidP="00D3566D">
            <w:pPr>
              <w:jc w:val="center"/>
              <w:rPr>
                <w:sz w:val="21"/>
                <w:szCs w:val="21"/>
              </w:rPr>
            </w:pPr>
            <w:r w:rsidRPr="00C86A6E">
              <w:rPr>
                <w:rFonts w:hint="eastAsia"/>
                <w:sz w:val="21"/>
                <w:szCs w:val="21"/>
              </w:rPr>
              <w:t>构件设计</w:t>
            </w:r>
          </w:p>
        </w:tc>
        <w:tc>
          <w:tcPr>
            <w:tcW w:w="851" w:type="dxa"/>
            <w:vAlign w:val="center"/>
          </w:tcPr>
          <w:p w14:paraId="59C6F4AC" w14:textId="64ECD94C" w:rsidR="00A03006" w:rsidRPr="00C86A6E" w:rsidRDefault="00E878A2"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60</w:t>
            </w:r>
            <w:r w:rsidR="00240616">
              <w:rPr>
                <w:rFonts w:asciiTheme="minorEastAsia" w:eastAsiaTheme="minorEastAsia" w:hAnsiTheme="minorEastAsia" w:hint="eastAsia"/>
                <w:sz w:val="21"/>
                <w:szCs w:val="21"/>
              </w:rPr>
              <w:t>%</w:t>
            </w:r>
          </w:p>
        </w:tc>
        <w:tc>
          <w:tcPr>
            <w:tcW w:w="1071" w:type="dxa"/>
            <w:vAlign w:val="center"/>
          </w:tcPr>
          <w:p w14:paraId="40A55F73" w14:textId="69F4BDAD" w:rsidR="00A03006" w:rsidRPr="00C86A6E" w:rsidRDefault="00A03006" w:rsidP="00D3566D">
            <w:pPr>
              <w:spacing w:line="300" w:lineRule="auto"/>
              <w:jc w:val="center"/>
              <w:rPr>
                <w:rFonts w:asciiTheme="minorEastAsia" w:eastAsiaTheme="minorEastAsia" w:hAnsiTheme="minorEastAsia"/>
                <w:sz w:val="21"/>
                <w:szCs w:val="21"/>
              </w:rPr>
            </w:pPr>
          </w:p>
        </w:tc>
        <w:tc>
          <w:tcPr>
            <w:tcW w:w="857" w:type="dxa"/>
            <w:vAlign w:val="center"/>
          </w:tcPr>
          <w:p w14:paraId="234B8703" w14:textId="4BED77C1" w:rsidR="00A03006" w:rsidRPr="00C86A6E" w:rsidRDefault="00745E12"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1177" w:type="dxa"/>
            <w:vAlign w:val="center"/>
          </w:tcPr>
          <w:p w14:paraId="23873577"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851" w:type="dxa"/>
            <w:vAlign w:val="center"/>
          </w:tcPr>
          <w:p w14:paraId="151AD2A0" w14:textId="7AA9E3FB" w:rsidR="00A03006" w:rsidRPr="00C86A6E" w:rsidRDefault="00E878A2"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r>
      <w:tr w:rsidR="00A03006" w:rsidRPr="00C86A6E" w14:paraId="1DB070E8" w14:textId="77777777" w:rsidTr="00F634EB">
        <w:trPr>
          <w:jc w:val="center"/>
        </w:trPr>
        <w:tc>
          <w:tcPr>
            <w:tcW w:w="392" w:type="dxa"/>
            <w:vMerge/>
            <w:vAlign w:val="center"/>
          </w:tcPr>
          <w:p w14:paraId="788DC5F9" w14:textId="77777777" w:rsidR="00A03006" w:rsidRPr="00C86A6E" w:rsidRDefault="00A03006" w:rsidP="00D3566D">
            <w:pPr>
              <w:spacing w:line="300" w:lineRule="auto"/>
              <w:jc w:val="center"/>
              <w:rPr>
                <w:rFonts w:ascii="Tahoma" w:eastAsia="黑体" w:hAnsi="Tahoma" w:cs="Tahoma"/>
                <w:b/>
                <w:sz w:val="24"/>
                <w:szCs w:val="24"/>
              </w:rPr>
            </w:pPr>
          </w:p>
        </w:tc>
        <w:tc>
          <w:tcPr>
            <w:tcW w:w="1905" w:type="dxa"/>
            <w:gridSpan w:val="2"/>
          </w:tcPr>
          <w:p w14:paraId="71F0DC43" w14:textId="77777777" w:rsidR="00A03006" w:rsidRPr="00C86A6E" w:rsidRDefault="00A03006" w:rsidP="00D3566D">
            <w:pPr>
              <w:jc w:val="center"/>
              <w:rPr>
                <w:sz w:val="21"/>
                <w:szCs w:val="21"/>
              </w:rPr>
            </w:pPr>
            <w:r w:rsidRPr="00C86A6E">
              <w:rPr>
                <w:rFonts w:hint="eastAsia"/>
                <w:sz w:val="21"/>
                <w:szCs w:val="21"/>
              </w:rPr>
              <w:t>设计</w:t>
            </w:r>
            <w:r w:rsidRPr="00C86A6E">
              <w:rPr>
                <w:rFonts w:asciiTheme="minorEastAsia" w:eastAsiaTheme="minorEastAsia" w:hAnsiTheme="minorEastAsia" w:hint="eastAsia"/>
                <w:sz w:val="21"/>
                <w:szCs w:val="21"/>
              </w:rPr>
              <w:t>原则</w:t>
            </w:r>
          </w:p>
        </w:tc>
        <w:tc>
          <w:tcPr>
            <w:tcW w:w="851" w:type="dxa"/>
            <w:vAlign w:val="center"/>
          </w:tcPr>
          <w:p w14:paraId="403EEB74" w14:textId="57CF5EEF" w:rsidR="00A03006" w:rsidRPr="00C86A6E" w:rsidRDefault="004C67F1"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40%</w:t>
            </w:r>
          </w:p>
        </w:tc>
        <w:tc>
          <w:tcPr>
            <w:tcW w:w="1071" w:type="dxa"/>
            <w:vAlign w:val="center"/>
          </w:tcPr>
          <w:p w14:paraId="48DB9762" w14:textId="2D779841" w:rsidR="00A03006" w:rsidRPr="00C86A6E" w:rsidRDefault="004C67F1"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857" w:type="dxa"/>
            <w:vAlign w:val="center"/>
          </w:tcPr>
          <w:p w14:paraId="2B4B6711" w14:textId="64F269D2" w:rsidR="00A03006" w:rsidRPr="00C86A6E" w:rsidRDefault="004C67F1"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1177" w:type="dxa"/>
            <w:vAlign w:val="center"/>
          </w:tcPr>
          <w:p w14:paraId="06BDB033" w14:textId="2374B578" w:rsidR="00A03006" w:rsidRPr="00C86A6E" w:rsidRDefault="004C67F1"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851" w:type="dxa"/>
            <w:vAlign w:val="center"/>
          </w:tcPr>
          <w:p w14:paraId="361D50C5" w14:textId="16F04E8C" w:rsidR="00A03006" w:rsidRPr="00C86A6E" w:rsidRDefault="00A03006" w:rsidP="00D3566D">
            <w:pPr>
              <w:spacing w:line="300" w:lineRule="auto"/>
              <w:jc w:val="center"/>
              <w:rPr>
                <w:rFonts w:asciiTheme="minorEastAsia" w:eastAsiaTheme="minorEastAsia" w:hAnsiTheme="minorEastAsia"/>
                <w:sz w:val="21"/>
                <w:szCs w:val="21"/>
              </w:rPr>
            </w:pPr>
          </w:p>
        </w:tc>
      </w:tr>
      <w:tr w:rsidR="00A03006" w:rsidRPr="00C86A6E" w14:paraId="326A88CA" w14:textId="77777777" w:rsidTr="00F634EB">
        <w:trPr>
          <w:jc w:val="center"/>
        </w:trPr>
        <w:tc>
          <w:tcPr>
            <w:tcW w:w="392" w:type="dxa"/>
            <w:vMerge/>
            <w:vAlign w:val="center"/>
          </w:tcPr>
          <w:p w14:paraId="14E837DF" w14:textId="77777777" w:rsidR="00A03006" w:rsidRPr="00C86A6E" w:rsidRDefault="00A03006" w:rsidP="00D3566D">
            <w:pPr>
              <w:spacing w:line="300" w:lineRule="auto"/>
              <w:jc w:val="center"/>
              <w:rPr>
                <w:rFonts w:ascii="Tahoma" w:eastAsia="黑体" w:hAnsi="Tahoma" w:cs="Tahoma"/>
                <w:b/>
                <w:sz w:val="24"/>
                <w:szCs w:val="24"/>
              </w:rPr>
            </w:pPr>
          </w:p>
        </w:tc>
        <w:tc>
          <w:tcPr>
            <w:tcW w:w="1905" w:type="dxa"/>
            <w:gridSpan w:val="2"/>
            <w:vAlign w:val="center"/>
          </w:tcPr>
          <w:p w14:paraId="2BB41358" w14:textId="77777777" w:rsidR="00A03006" w:rsidRPr="00C86A6E" w:rsidRDefault="00A03006" w:rsidP="00D3566D">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设计模式</w:t>
            </w:r>
          </w:p>
        </w:tc>
        <w:tc>
          <w:tcPr>
            <w:tcW w:w="851" w:type="dxa"/>
            <w:vAlign w:val="center"/>
          </w:tcPr>
          <w:p w14:paraId="3656ECB0" w14:textId="3270DE5F" w:rsidR="00A03006" w:rsidRPr="00C86A6E" w:rsidRDefault="004C67F1"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1071" w:type="dxa"/>
            <w:vAlign w:val="center"/>
          </w:tcPr>
          <w:p w14:paraId="3FC2EDFC" w14:textId="5C459D15" w:rsidR="00A03006" w:rsidRPr="00C86A6E" w:rsidRDefault="004C67F1"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857" w:type="dxa"/>
            <w:vAlign w:val="center"/>
          </w:tcPr>
          <w:p w14:paraId="3430B26A" w14:textId="798429DE" w:rsidR="00A03006" w:rsidRPr="00C86A6E" w:rsidRDefault="004C67F1"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1177" w:type="dxa"/>
            <w:vAlign w:val="center"/>
          </w:tcPr>
          <w:p w14:paraId="4B396C7E"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851" w:type="dxa"/>
            <w:vAlign w:val="center"/>
          </w:tcPr>
          <w:p w14:paraId="7503EB65" w14:textId="793EF08A" w:rsidR="00A03006" w:rsidRPr="00C86A6E" w:rsidRDefault="004C67F1"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40</w:t>
            </w:r>
            <w:r w:rsidR="00C12798">
              <w:rPr>
                <w:rFonts w:asciiTheme="minorEastAsia" w:eastAsiaTheme="minorEastAsia" w:hAnsiTheme="minorEastAsia"/>
                <w:sz w:val="21"/>
                <w:szCs w:val="21"/>
              </w:rPr>
              <w:t>%</w:t>
            </w:r>
          </w:p>
        </w:tc>
      </w:tr>
      <w:tr w:rsidR="00A03006" w:rsidRPr="00C86A6E" w14:paraId="70AEEFC4" w14:textId="77777777" w:rsidTr="00F634EB">
        <w:trPr>
          <w:jc w:val="center"/>
        </w:trPr>
        <w:tc>
          <w:tcPr>
            <w:tcW w:w="392" w:type="dxa"/>
            <w:vMerge/>
            <w:vAlign w:val="center"/>
          </w:tcPr>
          <w:p w14:paraId="3C0E740A" w14:textId="77777777" w:rsidR="00A03006" w:rsidRPr="00C86A6E" w:rsidRDefault="00A03006" w:rsidP="00D3566D">
            <w:pPr>
              <w:spacing w:line="300" w:lineRule="auto"/>
              <w:jc w:val="center"/>
              <w:rPr>
                <w:rFonts w:ascii="Tahoma" w:eastAsia="黑体" w:hAnsi="Tahoma" w:cs="Tahoma"/>
                <w:b/>
                <w:sz w:val="24"/>
                <w:szCs w:val="24"/>
              </w:rPr>
            </w:pPr>
          </w:p>
        </w:tc>
        <w:tc>
          <w:tcPr>
            <w:tcW w:w="1905" w:type="dxa"/>
            <w:gridSpan w:val="2"/>
            <w:vAlign w:val="center"/>
          </w:tcPr>
          <w:p w14:paraId="1186887D" w14:textId="77777777" w:rsidR="00A03006" w:rsidRPr="00C86A6E" w:rsidRDefault="00A03006" w:rsidP="00D3566D">
            <w:pPr>
              <w:spacing w:line="300" w:lineRule="auto"/>
              <w:jc w:val="center"/>
              <w:rPr>
                <w:rFonts w:asciiTheme="minorEastAsia" w:hAnsiTheme="minorEastAsia"/>
                <w:szCs w:val="21"/>
              </w:rPr>
            </w:pPr>
            <w:r>
              <w:rPr>
                <w:rFonts w:asciiTheme="minorEastAsia" w:eastAsiaTheme="minorEastAsia" w:hAnsiTheme="minorEastAsia" w:hint="eastAsia"/>
                <w:sz w:val="21"/>
                <w:szCs w:val="21"/>
              </w:rPr>
              <w:t>部署</w:t>
            </w:r>
            <w:r w:rsidRPr="00C86A6E">
              <w:rPr>
                <w:rFonts w:asciiTheme="minorEastAsia" w:eastAsiaTheme="minorEastAsia" w:hAnsiTheme="minorEastAsia" w:hint="eastAsia"/>
                <w:sz w:val="21"/>
                <w:szCs w:val="21"/>
              </w:rPr>
              <w:t>设计</w:t>
            </w:r>
          </w:p>
        </w:tc>
        <w:tc>
          <w:tcPr>
            <w:tcW w:w="851" w:type="dxa"/>
            <w:vAlign w:val="center"/>
          </w:tcPr>
          <w:p w14:paraId="712EE99E" w14:textId="5AC71511" w:rsidR="00A03006" w:rsidRPr="00C86A6E" w:rsidRDefault="004C67F1" w:rsidP="00D3566D">
            <w:pPr>
              <w:spacing w:line="300" w:lineRule="auto"/>
              <w:jc w:val="center"/>
              <w:rPr>
                <w:rFonts w:asciiTheme="minorEastAsia" w:hAnsiTheme="minorEastAsia"/>
                <w:szCs w:val="21"/>
              </w:rPr>
            </w:pPr>
            <w:r>
              <w:rPr>
                <w:rFonts w:asciiTheme="minorEastAsia" w:hAnsiTheme="minorEastAsia"/>
                <w:szCs w:val="21"/>
              </w:rPr>
              <w:t>60</w:t>
            </w:r>
            <w:r w:rsidR="00C12798">
              <w:rPr>
                <w:rFonts w:asciiTheme="minorEastAsia" w:hAnsiTheme="minorEastAsia"/>
                <w:szCs w:val="21"/>
              </w:rPr>
              <w:t>%</w:t>
            </w:r>
          </w:p>
        </w:tc>
        <w:tc>
          <w:tcPr>
            <w:tcW w:w="1071" w:type="dxa"/>
            <w:vAlign w:val="center"/>
          </w:tcPr>
          <w:p w14:paraId="2FC533CE" w14:textId="77777777" w:rsidR="00A03006" w:rsidRPr="00C86A6E" w:rsidRDefault="00A03006" w:rsidP="00D3566D">
            <w:pPr>
              <w:spacing w:line="300" w:lineRule="auto"/>
              <w:jc w:val="center"/>
              <w:rPr>
                <w:rFonts w:asciiTheme="minorEastAsia" w:hAnsiTheme="minorEastAsia"/>
                <w:szCs w:val="21"/>
              </w:rPr>
            </w:pPr>
          </w:p>
        </w:tc>
        <w:tc>
          <w:tcPr>
            <w:tcW w:w="857" w:type="dxa"/>
            <w:vAlign w:val="center"/>
          </w:tcPr>
          <w:p w14:paraId="3B6144C5" w14:textId="6837383D" w:rsidR="00A03006" w:rsidRPr="00C86A6E" w:rsidRDefault="004C67F1" w:rsidP="00D3566D">
            <w:pPr>
              <w:spacing w:line="300" w:lineRule="auto"/>
              <w:jc w:val="center"/>
              <w:rPr>
                <w:rFonts w:asciiTheme="minorEastAsia" w:hAnsiTheme="minorEastAsia"/>
                <w:szCs w:val="21"/>
              </w:rPr>
            </w:pPr>
            <w:r>
              <w:rPr>
                <w:rFonts w:asciiTheme="minorEastAsia" w:eastAsiaTheme="minorEastAsia" w:hAnsiTheme="minorEastAsia" w:hint="eastAsia"/>
                <w:sz w:val="21"/>
                <w:szCs w:val="21"/>
              </w:rPr>
              <w:t>20%</w:t>
            </w:r>
          </w:p>
        </w:tc>
        <w:tc>
          <w:tcPr>
            <w:tcW w:w="1177" w:type="dxa"/>
            <w:vAlign w:val="center"/>
          </w:tcPr>
          <w:p w14:paraId="1D9818BA" w14:textId="404A2A50" w:rsidR="00A03006" w:rsidRPr="00C86A6E" w:rsidRDefault="004C67F1" w:rsidP="00D3566D">
            <w:pPr>
              <w:spacing w:line="300" w:lineRule="auto"/>
              <w:jc w:val="center"/>
              <w:rPr>
                <w:rFonts w:asciiTheme="minorEastAsia" w:hAnsiTheme="minorEastAsia"/>
                <w:szCs w:val="21"/>
              </w:rPr>
            </w:pPr>
            <w:r>
              <w:rPr>
                <w:rFonts w:asciiTheme="minorEastAsia" w:eastAsiaTheme="minorEastAsia" w:hAnsiTheme="minorEastAsia" w:hint="eastAsia"/>
                <w:sz w:val="21"/>
                <w:szCs w:val="21"/>
              </w:rPr>
              <w:t>20%</w:t>
            </w:r>
          </w:p>
        </w:tc>
        <w:tc>
          <w:tcPr>
            <w:tcW w:w="851" w:type="dxa"/>
            <w:vAlign w:val="center"/>
          </w:tcPr>
          <w:p w14:paraId="6EF96545" w14:textId="77777777" w:rsidR="00A03006" w:rsidRPr="00C86A6E" w:rsidRDefault="00A03006" w:rsidP="00D3566D">
            <w:pPr>
              <w:spacing w:line="300" w:lineRule="auto"/>
              <w:jc w:val="center"/>
              <w:rPr>
                <w:rFonts w:asciiTheme="minorEastAsia" w:hAnsiTheme="minorEastAsia"/>
                <w:szCs w:val="21"/>
              </w:rPr>
            </w:pPr>
          </w:p>
        </w:tc>
      </w:tr>
      <w:tr w:rsidR="00A03006" w:rsidRPr="00C86A6E" w14:paraId="0563AE5E" w14:textId="77777777" w:rsidTr="00F634EB">
        <w:trPr>
          <w:jc w:val="center"/>
        </w:trPr>
        <w:tc>
          <w:tcPr>
            <w:tcW w:w="392" w:type="dxa"/>
            <w:vMerge/>
            <w:vAlign w:val="center"/>
          </w:tcPr>
          <w:p w14:paraId="02311B08" w14:textId="77777777" w:rsidR="00A03006" w:rsidRPr="00C86A6E" w:rsidRDefault="00A03006" w:rsidP="00D3566D">
            <w:pPr>
              <w:spacing w:line="300" w:lineRule="auto"/>
              <w:jc w:val="center"/>
              <w:rPr>
                <w:rFonts w:ascii="Tahoma" w:eastAsia="黑体" w:hAnsi="Tahoma" w:cs="Tahoma"/>
                <w:b/>
                <w:sz w:val="24"/>
                <w:szCs w:val="24"/>
              </w:rPr>
            </w:pPr>
          </w:p>
        </w:tc>
        <w:tc>
          <w:tcPr>
            <w:tcW w:w="1905" w:type="dxa"/>
            <w:gridSpan w:val="2"/>
            <w:vAlign w:val="center"/>
          </w:tcPr>
          <w:p w14:paraId="30E6B9E1" w14:textId="77777777" w:rsidR="00A03006" w:rsidRPr="00C86A6E" w:rsidRDefault="00A03006" w:rsidP="00D3566D">
            <w:pPr>
              <w:spacing w:line="300" w:lineRule="auto"/>
              <w:jc w:val="center"/>
              <w:rPr>
                <w:rFonts w:asciiTheme="minorEastAsia" w:hAnsiTheme="minorEastAsia"/>
                <w:sz w:val="21"/>
                <w:szCs w:val="21"/>
              </w:rPr>
            </w:pPr>
            <w:r w:rsidRPr="006F4430">
              <w:rPr>
                <w:rFonts w:asciiTheme="minorEastAsia" w:hAnsiTheme="minorEastAsia" w:hint="eastAsia"/>
                <w:sz w:val="21"/>
                <w:szCs w:val="21"/>
              </w:rPr>
              <w:t>其他加分因素</w:t>
            </w:r>
          </w:p>
        </w:tc>
        <w:tc>
          <w:tcPr>
            <w:tcW w:w="851" w:type="dxa"/>
            <w:vAlign w:val="center"/>
          </w:tcPr>
          <w:p w14:paraId="1E75BA85" w14:textId="5CF43929" w:rsidR="00A03006" w:rsidRPr="00C86A6E" w:rsidRDefault="00866386" w:rsidP="00D3566D">
            <w:pPr>
              <w:spacing w:line="300" w:lineRule="auto"/>
              <w:jc w:val="center"/>
              <w:rPr>
                <w:rFonts w:asciiTheme="minorEastAsia" w:hAnsiTheme="minorEastAsia"/>
                <w:sz w:val="21"/>
                <w:szCs w:val="21"/>
              </w:rPr>
            </w:pPr>
            <w:r>
              <w:rPr>
                <w:rFonts w:asciiTheme="minorEastAsia" w:hAnsiTheme="minorEastAsia" w:hint="eastAsia"/>
                <w:sz w:val="21"/>
                <w:szCs w:val="21"/>
              </w:rPr>
              <w:t>总控</w:t>
            </w:r>
          </w:p>
        </w:tc>
        <w:tc>
          <w:tcPr>
            <w:tcW w:w="1071" w:type="dxa"/>
            <w:vAlign w:val="center"/>
          </w:tcPr>
          <w:p w14:paraId="25813944" w14:textId="77777777" w:rsidR="00A03006" w:rsidRPr="00C86A6E" w:rsidRDefault="00A03006" w:rsidP="00D3566D">
            <w:pPr>
              <w:spacing w:line="300" w:lineRule="auto"/>
              <w:jc w:val="center"/>
              <w:rPr>
                <w:rFonts w:asciiTheme="minorEastAsia" w:hAnsiTheme="minorEastAsia"/>
                <w:sz w:val="21"/>
                <w:szCs w:val="21"/>
              </w:rPr>
            </w:pPr>
          </w:p>
        </w:tc>
        <w:tc>
          <w:tcPr>
            <w:tcW w:w="857" w:type="dxa"/>
            <w:vAlign w:val="center"/>
          </w:tcPr>
          <w:p w14:paraId="697E9AFA" w14:textId="4B4917BC" w:rsidR="00A03006" w:rsidRPr="00C86A6E" w:rsidRDefault="007456E8" w:rsidP="00D3566D">
            <w:pPr>
              <w:spacing w:line="300" w:lineRule="auto"/>
              <w:jc w:val="center"/>
              <w:rPr>
                <w:rFonts w:asciiTheme="minorEastAsia" w:hAnsiTheme="minorEastAsia"/>
                <w:sz w:val="21"/>
                <w:szCs w:val="21"/>
              </w:rPr>
            </w:pPr>
            <w:r>
              <w:rPr>
                <w:rFonts w:asciiTheme="minorEastAsia" w:hAnsiTheme="minorEastAsia" w:hint="eastAsia"/>
                <w:sz w:val="21"/>
                <w:szCs w:val="21"/>
              </w:rPr>
              <w:t>设计</w:t>
            </w:r>
          </w:p>
        </w:tc>
        <w:tc>
          <w:tcPr>
            <w:tcW w:w="1177" w:type="dxa"/>
            <w:vAlign w:val="center"/>
          </w:tcPr>
          <w:p w14:paraId="390C4848" w14:textId="26496AB1" w:rsidR="00A03006" w:rsidRPr="00C86A6E" w:rsidRDefault="007456E8" w:rsidP="00D3566D">
            <w:pPr>
              <w:spacing w:line="300" w:lineRule="auto"/>
              <w:jc w:val="center"/>
              <w:rPr>
                <w:rFonts w:asciiTheme="minorEastAsia" w:hAnsiTheme="minorEastAsia"/>
                <w:sz w:val="21"/>
                <w:szCs w:val="21"/>
              </w:rPr>
            </w:pPr>
            <w:r>
              <w:rPr>
                <w:rFonts w:asciiTheme="minorEastAsia" w:hAnsiTheme="minorEastAsia" w:hint="eastAsia"/>
                <w:sz w:val="21"/>
                <w:szCs w:val="21"/>
              </w:rPr>
              <w:t>设计</w:t>
            </w:r>
          </w:p>
        </w:tc>
        <w:tc>
          <w:tcPr>
            <w:tcW w:w="851" w:type="dxa"/>
            <w:vAlign w:val="center"/>
          </w:tcPr>
          <w:p w14:paraId="273DB55E" w14:textId="385A2D4F" w:rsidR="00A03006" w:rsidRPr="00C86A6E" w:rsidRDefault="00866386" w:rsidP="00D3566D">
            <w:pPr>
              <w:spacing w:line="300" w:lineRule="auto"/>
              <w:jc w:val="center"/>
              <w:rPr>
                <w:rFonts w:asciiTheme="minorEastAsia" w:hAnsiTheme="minorEastAsia"/>
                <w:sz w:val="21"/>
                <w:szCs w:val="21"/>
              </w:rPr>
            </w:pPr>
            <w:r>
              <w:rPr>
                <w:rFonts w:asciiTheme="minorEastAsia" w:hAnsiTheme="minorEastAsia" w:hint="eastAsia"/>
                <w:sz w:val="21"/>
                <w:szCs w:val="21"/>
              </w:rPr>
              <w:t>排版</w:t>
            </w:r>
          </w:p>
        </w:tc>
      </w:tr>
      <w:tr w:rsidR="00A03006" w:rsidRPr="00C86A6E" w14:paraId="455420B0" w14:textId="77777777" w:rsidTr="00F634EB">
        <w:trPr>
          <w:cantSplit/>
          <w:trHeight w:val="471"/>
          <w:jc w:val="center"/>
        </w:trPr>
        <w:tc>
          <w:tcPr>
            <w:tcW w:w="392" w:type="dxa"/>
            <w:vMerge w:val="restart"/>
            <w:textDirection w:val="tbRlV"/>
            <w:vAlign w:val="center"/>
          </w:tcPr>
          <w:p w14:paraId="5C25101B" w14:textId="77777777" w:rsidR="00A03006" w:rsidRPr="00C86A6E" w:rsidRDefault="00A03006" w:rsidP="00D3566D">
            <w:pPr>
              <w:spacing w:line="300" w:lineRule="auto"/>
              <w:ind w:left="113" w:right="113"/>
              <w:jc w:val="center"/>
              <w:rPr>
                <w:rFonts w:ascii="Tahoma" w:eastAsia="黑体" w:hAnsi="Tahoma" w:cs="Tahoma"/>
                <w:b/>
                <w:sz w:val="24"/>
                <w:szCs w:val="24"/>
              </w:rPr>
            </w:pPr>
            <w:r w:rsidRPr="00C86A6E">
              <w:rPr>
                <w:rFonts w:ascii="Tahoma" w:eastAsia="黑体" w:hAnsi="Tahoma" w:cs="Tahoma"/>
                <w:b/>
                <w:sz w:val="24"/>
                <w:szCs w:val="24"/>
              </w:rPr>
              <w:t>系统实现</w:t>
            </w:r>
            <w:r w:rsidRPr="00C86A6E">
              <w:rPr>
                <w:rFonts w:ascii="Tahoma" w:eastAsia="黑体" w:hAnsi="Tahoma" w:cs="Tahoma"/>
                <w:b/>
                <w:sz w:val="24"/>
                <w:szCs w:val="24"/>
              </w:rPr>
              <w:t>(40%)</w:t>
            </w:r>
          </w:p>
        </w:tc>
        <w:tc>
          <w:tcPr>
            <w:tcW w:w="1905" w:type="dxa"/>
            <w:gridSpan w:val="2"/>
            <w:vAlign w:val="center"/>
          </w:tcPr>
          <w:p w14:paraId="14E7D259" w14:textId="77777777" w:rsidR="00A03006" w:rsidRPr="00C86A6E" w:rsidRDefault="00A03006" w:rsidP="00D3566D">
            <w:pPr>
              <w:spacing w:line="300" w:lineRule="auto"/>
              <w:jc w:val="center"/>
              <w:rPr>
                <w:rFonts w:asciiTheme="minorEastAsia" w:eastAsiaTheme="minorEastAsia" w:hAnsiTheme="minorEastAsia"/>
                <w:bCs/>
                <w:sz w:val="21"/>
                <w:szCs w:val="21"/>
              </w:rPr>
            </w:pPr>
            <w:r w:rsidRPr="00C86A6E">
              <w:rPr>
                <w:rFonts w:asciiTheme="minorEastAsia" w:eastAsiaTheme="minorEastAsia" w:hAnsiTheme="minorEastAsia" w:hint="eastAsia"/>
                <w:sz w:val="21"/>
                <w:szCs w:val="21"/>
              </w:rPr>
              <w:t>功能</w:t>
            </w:r>
            <w:r w:rsidRPr="00C86A6E">
              <w:rPr>
                <w:rFonts w:asciiTheme="minorEastAsia" w:eastAsiaTheme="minorEastAsia" w:hAnsiTheme="minorEastAsia" w:hint="eastAsia"/>
                <w:bCs/>
                <w:sz w:val="21"/>
                <w:szCs w:val="21"/>
              </w:rPr>
              <w:t>测试</w:t>
            </w:r>
          </w:p>
        </w:tc>
        <w:tc>
          <w:tcPr>
            <w:tcW w:w="851" w:type="dxa"/>
            <w:vAlign w:val="center"/>
          </w:tcPr>
          <w:p w14:paraId="1C7D6172" w14:textId="0AD38316" w:rsidR="00A03006" w:rsidRPr="00C86A6E" w:rsidRDefault="00C12798"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0</w:t>
            </w:r>
            <w:r>
              <w:rPr>
                <w:rFonts w:asciiTheme="minorEastAsia" w:eastAsiaTheme="minorEastAsia" w:hAnsiTheme="minorEastAsia"/>
                <w:sz w:val="21"/>
                <w:szCs w:val="21"/>
              </w:rPr>
              <w:t>%</w:t>
            </w:r>
          </w:p>
        </w:tc>
        <w:tc>
          <w:tcPr>
            <w:tcW w:w="1071" w:type="dxa"/>
            <w:vAlign w:val="center"/>
          </w:tcPr>
          <w:p w14:paraId="11102656"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857" w:type="dxa"/>
            <w:vAlign w:val="center"/>
          </w:tcPr>
          <w:p w14:paraId="339B7581"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1177" w:type="dxa"/>
            <w:vAlign w:val="center"/>
          </w:tcPr>
          <w:p w14:paraId="6DF79B8B"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851" w:type="dxa"/>
            <w:vAlign w:val="center"/>
          </w:tcPr>
          <w:p w14:paraId="4F1720DA" w14:textId="77777777" w:rsidR="00A03006" w:rsidRPr="00C86A6E" w:rsidRDefault="00A03006" w:rsidP="00D3566D">
            <w:pPr>
              <w:spacing w:line="300" w:lineRule="auto"/>
              <w:jc w:val="center"/>
              <w:rPr>
                <w:rFonts w:asciiTheme="minorEastAsia" w:eastAsiaTheme="minorEastAsia" w:hAnsiTheme="minorEastAsia"/>
                <w:sz w:val="21"/>
                <w:szCs w:val="21"/>
              </w:rPr>
            </w:pPr>
          </w:p>
        </w:tc>
      </w:tr>
      <w:tr w:rsidR="00A03006" w:rsidRPr="00C86A6E" w14:paraId="794A96CF" w14:textId="77777777" w:rsidTr="00F634EB">
        <w:trPr>
          <w:cantSplit/>
          <w:trHeight w:val="491"/>
          <w:jc w:val="center"/>
        </w:trPr>
        <w:tc>
          <w:tcPr>
            <w:tcW w:w="392" w:type="dxa"/>
            <w:vMerge/>
            <w:vAlign w:val="center"/>
          </w:tcPr>
          <w:p w14:paraId="4776E371"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1905" w:type="dxa"/>
            <w:gridSpan w:val="2"/>
            <w:vAlign w:val="center"/>
          </w:tcPr>
          <w:p w14:paraId="37004848" w14:textId="77777777" w:rsidR="00A03006" w:rsidRPr="00C86A6E" w:rsidRDefault="00A03006" w:rsidP="00D3566D">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性能测试</w:t>
            </w:r>
          </w:p>
        </w:tc>
        <w:tc>
          <w:tcPr>
            <w:tcW w:w="851" w:type="dxa"/>
            <w:vAlign w:val="center"/>
          </w:tcPr>
          <w:p w14:paraId="20E1D105"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1071" w:type="dxa"/>
            <w:vAlign w:val="center"/>
          </w:tcPr>
          <w:p w14:paraId="121C5EA6" w14:textId="3047CA58" w:rsidR="00A03006" w:rsidRPr="00C86A6E" w:rsidRDefault="00C12798"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0</w:t>
            </w:r>
            <w:r>
              <w:rPr>
                <w:rFonts w:asciiTheme="minorEastAsia" w:eastAsiaTheme="minorEastAsia" w:hAnsiTheme="minorEastAsia"/>
                <w:sz w:val="21"/>
                <w:szCs w:val="21"/>
              </w:rPr>
              <w:t>%</w:t>
            </w:r>
          </w:p>
        </w:tc>
        <w:tc>
          <w:tcPr>
            <w:tcW w:w="857" w:type="dxa"/>
            <w:vAlign w:val="center"/>
          </w:tcPr>
          <w:p w14:paraId="6567B1C3"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1177" w:type="dxa"/>
            <w:vAlign w:val="center"/>
          </w:tcPr>
          <w:p w14:paraId="561B6D2A"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851" w:type="dxa"/>
            <w:vAlign w:val="center"/>
          </w:tcPr>
          <w:p w14:paraId="7537D09A" w14:textId="77777777" w:rsidR="00A03006" w:rsidRPr="00C86A6E" w:rsidRDefault="00A03006" w:rsidP="00D3566D">
            <w:pPr>
              <w:spacing w:line="300" w:lineRule="auto"/>
              <w:jc w:val="center"/>
              <w:rPr>
                <w:rFonts w:asciiTheme="minorEastAsia" w:eastAsiaTheme="minorEastAsia" w:hAnsiTheme="minorEastAsia"/>
                <w:sz w:val="21"/>
                <w:szCs w:val="21"/>
              </w:rPr>
            </w:pPr>
          </w:p>
        </w:tc>
      </w:tr>
      <w:tr w:rsidR="00A03006" w:rsidRPr="00C86A6E" w14:paraId="313EB563" w14:textId="77777777" w:rsidTr="00F634EB">
        <w:trPr>
          <w:cantSplit/>
          <w:trHeight w:val="471"/>
          <w:jc w:val="center"/>
        </w:trPr>
        <w:tc>
          <w:tcPr>
            <w:tcW w:w="392" w:type="dxa"/>
            <w:vMerge/>
            <w:vAlign w:val="center"/>
          </w:tcPr>
          <w:p w14:paraId="3D886E92"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1905" w:type="dxa"/>
            <w:gridSpan w:val="2"/>
            <w:vAlign w:val="center"/>
          </w:tcPr>
          <w:p w14:paraId="3606BC1E" w14:textId="77777777" w:rsidR="00A03006" w:rsidRPr="00C86A6E" w:rsidRDefault="00A03006" w:rsidP="00D3566D">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存储测试</w:t>
            </w:r>
          </w:p>
        </w:tc>
        <w:tc>
          <w:tcPr>
            <w:tcW w:w="851" w:type="dxa"/>
            <w:vAlign w:val="center"/>
          </w:tcPr>
          <w:p w14:paraId="3B6BA603"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1071" w:type="dxa"/>
            <w:vAlign w:val="center"/>
          </w:tcPr>
          <w:p w14:paraId="2BCC9623"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857" w:type="dxa"/>
            <w:vAlign w:val="center"/>
          </w:tcPr>
          <w:p w14:paraId="62A87668" w14:textId="45C8CE3C" w:rsidR="00A03006" w:rsidRPr="00C86A6E" w:rsidRDefault="00C12798"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0</w:t>
            </w:r>
            <w:r>
              <w:rPr>
                <w:rFonts w:asciiTheme="minorEastAsia" w:eastAsiaTheme="minorEastAsia" w:hAnsiTheme="minorEastAsia"/>
                <w:sz w:val="21"/>
                <w:szCs w:val="21"/>
              </w:rPr>
              <w:t>%</w:t>
            </w:r>
          </w:p>
        </w:tc>
        <w:tc>
          <w:tcPr>
            <w:tcW w:w="1177" w:type="dxa"/>
            <w:vAlign w:val="center"/>
          </w:tcPr>
          <w:p w14:paraId="73D36EBC"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851" w:type="dxa"/>
            <w:vAlign w:val="center"/>
          </w:tcPr>
          <w:p w14:paraId="114C2546" w14:textId="77777777" w:rsidR="00A03006" w:rsidRPr="00C86A6E" w:rsidRDefault="00A03006" w:rsidP="00D3566D">
            <w:pPr>
              <w:spacing w:line="300" w:lineRule="auto"/>
              <w:jc w:val="center"/>
              <w:rPr>
                <w:rFonts w:asciiTheme="minorEastAsia" w:eastAsiaTheme="minorEastAsia" w:hAnsiTheme="minorEastAsia"/>
                <w:sz w:val="21"/>
                <w:szCs w:val="21"/>
              </w:rPr>
            </w:pPr>
          </w:p>
        </w:tc>
      </w:tr>
      <w:tr w:rsidR="00A03006" w:rsidRPr="00C86A6E" w14:paraId="5F0E9AA3" w14:textId="77777777" w:rsidTr="00F634EB">
        <w:trPr>
          <w:cantSplit/>
          <w:trHeight w:val="548"/>
          <w:jc w:val="center"/>
        </w:trPr>
        <w:tc>
          <w:tcPr>
            <w:tcW w:w="392" w:type="dxa"/>
            <w:vMerge/>
            <w:vAlign w:val="center"/>
          </w:tcPr>
          <w:p w14:paraId="4DC17154"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1905" w:type="dxa"/>
            <w:gridSpan w:val="2"/>
            <w:vAlign w:val="center"/>
          </w:tcPr>
          <w:p w14:paraId="11257F9B" w14:textId="77777777" w:rsidR="00A03006" w:rsidRPr="00C86A6E" w:rsidRDefault="00A03006" w:rsidP="00D3566D">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并发测试</w:t>
            </w:r>
          </w:p>
        </w:tc>
        <w:tc>
          <w:tcPr>
            <w:tcW w:w="851" w:type="dxa"/>
            <w:vAlign w:val="center"/>
          </w:tcPr>
          <w:p w14:paraId="669D19D9"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1071" w:type="dxa"/>
            <w:vAlign w:val="center"/>
          </w:tcPr>
          <w:p w14:paraId="33F5910B"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857" w:type="dxa"/>
            <w:vAlign w:val="center"/>
          </w:tcPr>
          <w:p w14:paraId="6ECA2C75"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1177" w:type="dxa"/>
            <w:vAlign w:val="center"/>
          </w:tcPr>
          <w:p w14:paraId="5D18800F" w14:textId="1695CEEE" w:rsidR="00A03006" w:rsidRPr="00C86A6E" w:rsidRDefault="00C12798"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0</w:t>
            </w:r>
            <w:r>
              <w:rPr>
                <w:rFonts w:asciiTheme="minorEastAsia" w:eastAsiaTheme="minorEastAsia" w:hAnsiTheme="minorEastAsia"/>
                <w:sz w:val="21"/>
                <w:szCs w:val="21"/>
              </w:rPr>
              <w:t>%</w:t>
            </w:r>
          </w:p>
        </w:tc>
        <w:tc>
          <w:tcPr>
            <w:tcW w:w="851" w:type="dxa"/>
            <w:vAlign w:val="center"/>
          </w:tcPr>
          <w:p w14:paraId="0FF5AD86" w14:textId="77777777" w:rsidR="00A03006" w:rsidRPr="00C86A6E" w:rsidRDefault="00A03006" w:rsidP="00D3566D">
            <w:pPr>
              <w:spacing w:line="300" w:lineRule="auto"/>
              <w:jc w:val="center"/>
              <w:rPr>
                <w:rFonts w:asciiTheme="minorEastAsia" w:eastAsiaTheme="minorEastAsia" w:hAnsiTheme="minorEastAsia"/>
                <w:sz w:val="21"/>
                <w:szCs w:val="21"/>
              </w:rPr>
            </w:pPr>
          </w:p>
        </w:tc>
      </w:tr>
      <w:tr w:rsidR="00A03006" w:rsidRPr="00C86A6E" w14:paraId="258DC62C" w14:textId="77777777" w:rsidTr="00F634EB">
        <w:trPr>
          <w:cantSplit/>
          <w:trHeight w:val="570"/>
          <w:jc w:val="center"/>
        </w:trPr>
        <w:tc>
          <w:tcPr>
            <w:tcW w:w="392" w:type="dxa"/>
            <w:vMerge/>
            <w:vAlign w:val="center"/>
          </w:tcPr>
          <w:p w14:paraId="4E4F3874"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1905" w:type="dxa"/>
            <w:gridSpan w:val="2"/>
            <w:vAlign w:val="center"/>
          </w:tcPr>
          <w:p w14:paraId="5035A0CB" w14:textId="77777777" w:rsidR="00A03006" w:rsidRPr="00C86A6E" w:rsidRDefault="00A03006" w:rsidP="00D3566D">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容错</w:t>
            </w:r>
            <w:r>
              <w:rPr>
                <w:rFonts w:asciiTheme="minorEastAsia" w:eastAsiaTheme="minorEastAsia" w:hAnsiTheme="minorEastAsia" w:hint="eastAsia"/>
                <w:sz w:val="21"/>
                <w:szCs w:val="21"/>
              </w:rPr>
              <w:t>性</w:t>
            </w:r>
            <w:r w:rsidRPr="00C86A6E">
              <w:rPr>
                <w:rFonts w:asciiTheme="minorEastAsia" w:eastAsiaTheme="minorEastAsia" w:hAnsiTheme="minorEastAsia" w:hint="eastAsia"/>
                <w:sz w:val="21"/>
                <w:szCs w:val="21"/>
              </w:rPr>
              <w:t>测试</w:t>
            </w:r>
          </w:p>
        </w:tc>
        <w:tc>
          <w:tcPr>
            <w:tcW w:w="851" w:type="dxa"/>
            <w:vAlign w:val="center"/>
          </w:tcPr>
          <w:p w14:paraId="34665FBE"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1071" w:type="dxa"/>
            <w:vAlign w:val="center"/>
          </w:tcPr>
          <w:p w14:paraId="5673C740"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857" w:type="dxa"/>
            <w:vAlign w:val="center"/>
          </w:tcPr>
          <w:p w14:paraId="32AFCA2D"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1177" w:type="dxa"/>
            <w:vAlign w:val="center"/>
          </w:tcPr>
          <w:p w14:paraId="1CEBF7B7" w14:textId="77777777" w:rsidR="00A03006" w:rsidRPr="00C86A6E" w:rsidRDefault="00A03006" w:rsidP="00D3566D">
            <w:pPr>
              <w:spacing w:line="300" w:lineRule="auto"/>
              <w:jc w:val="center"/>
              <w:rPr>
                <w:rFonts w:asciiTheme="minorEastAsia" w:eastAsiaTheme="minorEastAsia" w:hAnsiTheme="minorEastAsia"/>
                <w:sz w:val="21"/>
                <w:szCs w:val="21"/>
              </w:rPr>
            </w:pPr>
          </w:p>
        </w:tc>
        <w:tc>
          <w:tcPr>
            <w:tcW w:w="851" w:type="dxa"/>
            <w:vAlign w:val="center"/>
          </w:tcPr>
          <w:p w14:paraId="238AF961" w14:textId="6847F3C3" w:rsidR="00A03006" w:rsidRPr="00C86A6E" w:rsidRDefault="00C12798" w:rsidP="00D3566D">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0</w:t>
            </w:r>
            <w:r>
              <w:rPr>
                <w:rFonts w:asciiTheme="minorEastAsia" w:eastAsiaTheme="minorEastAsia" w:hAnsiTheme="minorEastAsia"/>
                <w:sz w:val="21"/>
                <w:szCs w:val="21"/>
              </w:rPr>
              <w:t>&amp;</w:t>
            </w:r>
          </w:p>
        </w:tc>
      </w:tr>
      <w:tr w:rsidR="000A15E8" w:rsidRPr="00C86A6E" w14:paraId="06C9FF53" w14:textId="77777777" w:rsidTr="00F634EB">
        <w:trPr>
          <w:cantSplit/>
          <w:trHeight w:val="497"/>
          <w:jc w:val="center"/>
        </w:trPr>
        <w:tc>
          <w:tcPr>
            <w:tcW w:w="392" w:type="dxa"/>
            <w:vMerge/>
            <w:vAlign w:val="center"/>
          </w:tcPr>
          <w:p w14:paraId="4AF847D9" w14:textId="77777777" w:rsidR="000A15E8" w:rsidRPr="00C86A6E" w:rsidRDefault="000A15E8" w:rsidP="000A15E8">
            <w:pPr>
              <w:spacing w:line="300" w:lineRule="auto"/>
              <w:jc w:val="center"/>
              <w:rPr>
                <w:rFonts w:asciiTheme="minorEastAsia" w:eastAsiaTheme="minorEastAsia" w:hAnsiTheme="minorEastAsia"/>
                <w:sz w:val="21"/>
                <w:szCs w:val="21"/>
              </w:rPr>
            </w:pPr>
          </w:p>
        </w:tc>
        <w:tc>
          <w:tcPr>
            <w:tcW w:w="1905" w:type="dxa"/>
            <w:gridSpan w:val="2"/>
            <w:vAlign w:val="center"/>
          </w:tcPr>
          <w:p w14:paraId="31E91CB6" w14:textId="77777777" w:rsidR="000A15E8" w:rsidRPr="00C86A6E" w:rsidRDefault="000A15E8" w:rsidP="000A15E8">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可靠性</w:t>
            </w:r>
            <w:r w:rsidRPr="00F2054A">
              <w:rPr>
                <w:rFonts w:asciiTheme="minorEastAsia" w:eastAsiaTheme="minorEastAsia" w:hAnsiTheme="minorEastAsia" w:hint="eastAsia"/>
                <w:sz w:val="21"/>
                <w:szCs w:val="21"/>
              </w:rPr>
              <w:t>测试</w:t>
            </w:r>
          </w:p>
        </w:tc>
        <w:tc>
          <w:tcPr>
            <w:tcW w:w="851" w:type="dxa"/>
            <w:vAlign w:val="center"/>
          </w:tcPr>
          <w:p w14:paraId="56FF3387" w14:textId="208F9D78" w:rsidR="000A15E8" w:rsidRPr="00C86A6E" w:rsidRDefault="000A15E8" w:rsidP="000A15E8">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r>
              <w:rPr>
                <w:rFonts w:asciiTheme="minorEastAsia" w:eastAsiaTheme="minorEastAsia" w:hAnsiTheme="minorEastAsia"/>
                <w:sz w:val="21"/>
                <w:szCs w:val="21"/>
              </w:rPr>
              <w:t>%</w:t>
            </w:r>
          </w:p>
        </w:tc>
        <w:tc>
          <w:tcPr>
            <w:tcW w:w="1071" w:type="dxa"/>
            <w:vAlign w:val="center"/>
          </w:tcPr>
          <w:p w14:paraId="1768B1D7" w14:textId="4098C050" w:rsidR="000A15E8" w:rsidRPr="00C86A6E" w:rsidRDefault="000A15E8" w:rsidP="000A15E8">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r>
              <w:rPr>
                <w:rFonts w:asciiTheme="minorEastAsia" w:eastAsiaTheme="minorEastAsia" w:hAnsiTheme="minorEastAsia"/>
                <w:sz w:val="21"/>
                <w:szCs w:val="21"/>
              </w:rPr>
              <w:t>%</w:t>
            </w:r>
          </w:p>
        </w:tc>
        <w:tc>
          <w:tcPr>
            <w:tcW w:w="857" w:type="dxa"/>
            <w:vAlign w:val="center"/>
          </w:tcPr>
          <w:p w14:paraId="267B38E2" w14:textId="3F168DFC" w:rsidR="000A15E8" w:rsidRPr="00C86A6E" w:rsidRDefault="000A15E8" w:rsidP="000A15E8">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r>
              <w:rPr>
                <w:rFonts w:asciiTheme="minorEastAsia" w:eastAsiaTheme="minorEastAsia" w:hAnsiTheme="minorEastAsia"/>
                <w:sz w:val="21"/>
                <w:szCs w:val="21"/>
              </w:rPr>
              <w:t>%</w:t>
            </w:r>
          </w:p>
        </w:tc>
        <w:tc>
          <w:tcPr>
            <w:tcW w:w="1177" w:type="dxa"/>
            <w:vAlign w:val="center"/>
          </w:tcPr>
          <w:p w14:paraId="6041FD48" w14:textId="5F51DCFA" w:rsidR="000A15E8" w:rsidRPr="00C86A6E" w:rsidRDefault="000A15E8" w:rsidP="000A15E8">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r>
              <w:rPr>
                <w:rFonts w:asciiTheme="minorEastAsia" w:eastAsiaTheme="minorEastAsia" w:hAnsiTheme="minorEastAsia"/>
                <w:sz w:val="21"/>
                <w:szCs w:val="21"/>
              </w:rPr>
              <w:t>%</w:t>
            </w:r>
          </w:p>
        </w:tc>
        <w:tc>
          <w:tcPr>
            <w:tcW w:w="851" w:type="dxa"/>
            <w:vAlign w:val="center"/>
          </w:tcPr>
          <w:p w14:paraId="5E9EA26C" w14:textId="62975A41" w:rsidR="000A15E8" w:rsidRPr="00C86A6E" w:rsidRDefault="000A15E8" w:rsidP="000A15E8">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r>
              <w:rPr>
                <w:rFonts w:asciiTheme="minorEastAsia" w:eastAsiaTheme="minorEastAsia" w:hAnsiTheme="minorEastAsia"/>
                <w:sz w:val="21"/>
                <w:szCs w:val="21"/>
              </w:rPr>
              <w:t>%</w:t>
            </w:r>
          </w:p>
        </w:tc>
      </w:tr>
      <w:tr w:rsidR="000A15E8" w:rsidRPr="00C86A6E" w14:paraId="2A040528" w14:textId="77777777" w:rsidTr="00F634EB">
        <w:trPr>
          <w:cantSplit/>
          <w:trHeight w:val="499"/>
          <w:jc w:val="center"/>
        </w:trPr>
        <w:tc>
          <w:tcPr>
            <w:tcW w:w="392" w:type="dxa"/>
            <w:vMerge/>
            <w:vAlign w:val="center"/>
          </w:tcPr>
          <w:p w14:paraId="0E54D0D2" w14:textId="77777777" w:rsidR="000A15E8" w:rsidRPr="00C86A6E" w:rsidRDefault="000A15E8" w:rsidP="000A15E8">
            <w:pPr>
              <w:spacing w:line="300" w:lineRule="auto"/>
              <w:jc w:val="center"/>
              <w:rPr>
                <w:rFonts w:asciiTheme="minorEastAsia" w:eastAsiaTheme="minorEastAsia" w:hAnsiTheme="minorEastAsia"/>
                <w:sz w:val="21"/>
                <w:szCs w:val="21"/>
              </w:rPr>
            </w:pPr>
          </w:p>
        </w:tc>
        <w:tc>
          <w:tcPr>
            <w:tcW w:w="1905" w:type="dxa"/>
            <w:gridSpan w:val="2"/>
            <w:vAlign w:val="center"/>
          </w:tcPr>
          <w:p w14:paraId="66DBCE92" w14:textId="77777777" w:rsidR="000A15E8" w:rsidRPr="00C86A6E" w:rsidRDefault="000A15E8" w:rsidP="000A15E8">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bCs/>
                <w:sz w:val="21"/>
                <w:szCs w:val="21"/>
              </w:rPr>
              <w:t>系统</w:t>
            </w:r>
            <w:r w:rsidRPr="00F2054A">
              <w:rPr>
                <w:rFonts w:asciiTheme="minorEastAsia" w:eastAsiaTheme="minorEastAsia" w:hAnsiTheme="minorEastAsia" w:hint="eastAsia"/>
                <w:sz w:val="21"/>
                <w:szCs w:val="21"/>
              </w:rPr>
              <w:t>测试</w:t>
            </w:r>
          </w:p>
        </w:tc>
        <w:tc>
          <w:tcPr>
            <w:tcW w:w="851" w:type="dxa"/>
            <w:vAlign w:val="center"/>
          </w:tcPr>
          <w:p w14:paraId="19909F6B" w14:textId="54A4302B" w:rsidR="000A15E8" w:rsidRPr="00C86A6E" w:rsidRDefault="000A15E8" w:rsidP="000A15E8">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r>
              <w:rPr>
                <w:rFonts w:asciiTheme="minorEastAsia" w:eastAsiaTheme="minorEastAsia" w:hAnsiTheme="minorEastAsia"/>
                <w:sz w:val="21"/>
                <w:szCs w:val="21"/>
              </w:rPr>
              <w:t>%</w:t>
            </w:r>
          </w:p>
        </w:tc>
        <w:tc>
          <w:tcPr>
            <w:tcW w:w="1071" w:type="dxa"/>
            <w:vAlign w:val="center"/>
          </w:tcPr>
          <w:p w14:paraId="5C408052" w14:textId="4572118A" w:rsidR="000A15E8" w:rsidRPr="00C86A6E" w:rsidRDefault="000A15E8" w:rsidP="000A15E8">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r>
              <w:rPr>
                <w:rFonts w:asciiTheme="minorEastAsia" w:eastAsiaTheme="minorEastAsia" w:hAnsiTheme="minorEastAsia"/>
                <w:sz w:val="21"/>
                <w:szCs w:val="21"/>
              </w:rPr>
              <w:t>%</w:t>
            </w:r>
          </w:p>
        </w:tc>
        <w:tc>
          <w:tcPr>
            <w:tcW w:w="857" w:type="dxa"/>
            <w:vAlign w:val="center"/>
          </w:tcPr>
          <w:p w14:paraId="3187A953" w14:textId="3749AAC2" w:rsidR="000A15E8" w:rsidRPr="00C86A6E" w:rsidRDefault="000A15E8" w:rsidP="000A15E8">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r>
              <w:rPr>
                <w:rFonts w:asciiTheme="minorEastAsia" w:eastAsiaTheme="minorEastAsia" w:hAnsiTheme="minorEastAsia"/>
                <w:sz w:val="21"/>
                <w:szCs w:val="21"/>
              </w:rPr>
              <w:t>%</w:t>
            </w:r>
          </w:p>
        </w:tc>
        <w:tc>
          <w:tcPr>
            <w:tcW w:w="1177" w:type="dxa"/>
            <w:vAlign w:val="center"/>
          </w:tcPr>
          <w:p w14:paraId="3C779F55" w14:textId="35A228C4" w:rsidR="000A15E8" w:rsidRPr="00C86A6E" w:rsidRDefault="000A15E8" w:rsidP="000A15E8">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r>
              <w:rPr>
                <w:rFonts w:asciiTheme="minorEastAsia" w:eastAsiaTheme="minorEastAsia" w:hAnsiTheme="minorEastAsia"/>
                <w:sz w:val="21"/>
                <w:szCs w:val="21"/>
              </w:rPr>
              <w:t>%</w:t>
            </w:r>
          </w:p>
        </w:tc>
        <w:tc>
          <w:tcPr>
            <w:tcW w:w="851" w:type="dxa"/>
            <w:vAlign w:val="center"/>
          </w:tcPr>
          <w:p w14:paraId="542852F9" w14:textId="0A31360C" w:rsidR="000A15E8" w:rsidRPr="00C86A6E" w:rsidRDefault="000A15E8" w:rsidP="000A15E8">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r>
              <w:rPr>
                <w:rFonts w:asciiTheme="minorEastAsia" w:eastAsiaTheme="minorEastAsia" w:hAnsiTheme="minorEastAsia"/>
                <w:sz w:val="21"/>
                <w:szCs w:val="21"/>
              </w:rPr>
              <w:t>%</w:t>
            </w:r>
          </w:p>
        </w:tc>
      </w:tr>
      <w:tr w:rsidR="000A15E8" w:rsidRPr="00C86A6E" w14:paraId="5426E96A" w14:textId="77777777" w:rsidTr="00F634EB">
        <w:trPr>
          <w:cantSplit/>
          <w:trHeight w:val="432"/>
          <w:jc w:val="center"/>
        </w:trPr>
        <w:tc>
          <w:tcPr>
            <w:tcW w:w="392" w:type="dxa"/>
            <w:vMerge/>
            <w:vAlign w:val="center"/>
          </w:tcPr>
          <w:p w14:paraId="77469C2E" w14:textId="77777777" w:rsidR="000A15E8" w:rsidRPr="00C86A6E" w:rsidRDefault="000A15E8" w:rsidP="000A15E8">
            <w:pPr>
              <w:spacing w:line="300" w:lineRule="auto"/>
              <w:jc w:val="center"/>
              <w:rPr>
                <w:rFonts w:asciiTheme="minorEastAsia" w:eastAsiaTheme="minorEastAsia" w:hAnsiTheme="minorEastAsia"/>
                <w:sz w:val="21"/>
                <w:szCs w:val="21"/>
              </w:rPr>
            </w:pPr>
          </w:p>
        </w:tc>
        <w:tc>
          <w:tcPr>
            <w:tcW w:w="1905" w:type="dxa"/>
            <w:gridSpan w:val="2"/>
            <w:vAlign w:val="center"/>
          </w:tcPr>
          <w:p w14:paraId="6AE289F1" w14:textId="77777777" w:rsidR="000A15E8" w:rsidRPr="00C86A6E" w:rsidRDefault="000A15E8" w:rsidP="000A15E8">
            <w:pPr>
              <w:spacing w:line="300" w:lineRule="auto"/>
              <w:jc w:val="center"/>
              <w:rPr>
                <w:rFonts w:asciiTheme="minorEastAsia" w:eastAsiaTheme="minorEastAsia" w:hAnsiTheme="minorEastAsia"/>
                <w:sz w:val="21"/>
                <w:szCs w:val="21"/>
              </w:rPr>
            </w:pPr>
            <w:r w:rsidRPr="006F4430">
              <w:rPr>
                <w:rFonts w:asciiTheme="minorEastAsia" w:eastAsiaTheme="minorEastAsia" w:hAnsiTheme="minorEastAsia" w:hint="eastAsia"/>
                <w:sz w:val="21"/>
                <w:szCs w:val="21"/>
              </w:rPr>
              <w:t>其他加分因素</w:t>
            </w:r>
          </w:p>
        </w:tc>
        <w:tc>
          <w:tcPr>
            <w:tcW w:w="851" w:type="dxa"/>
            <w:vAlign w:val="center"/>
          </w:tcPr>
          <w:p w14:paraId="0FD2DEDC" w14:textId="7DE9A66D" w:rsidR="000A15E8" w:rsidRPr="00C86A6E" w:rsidRDefault="000A15E8" w:rsidP="000A15E8">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总控</w:t>
            </w:r>
          </w:p>
        </w:tc>
        <w:tc>
          <w:tcPr>
            <w:tcW w:w="1071" w:type="dxa"/>
            <w:vAlign w:val="center"/>
          </w:tcPr>
          <w:p w14:paraId="27BC5E96" w14:textId="77777777" w:rsidR="000A15E8" w:rsidRPr="00C86A6E" w:rsidRDefault="000A15E8" w:rsidP="000A15E8">
            <w:pPr>
              <w:spacing w:line="300" w:lineRule="auto"/>
              <w:jc w:val="center"/>
              <w:rPr>
                <w:rFonts w:asciiTheme="minorEastAsia" w:eastAsiaTheme="minorEastAsia" w:hAnsiTheme="minorEastAsia"/>
                <w:sz w:val="21"/>
                <w:szCs w:val="21"/>
              </w:rPr>
            </w:pPr>
          </w:p>
        </w:tc>
        <w:tc>
          <w:tcPr>
            <w:tcW w:w="857" w:type="dxa"/>
            <w:vAlign w:val="center"/>
          </w:tcPr>
          <w:p w14:paraId="008570F8" w14:textId="77777777" w:rsidR="000A15E8" w:rsidRPr="00C86A6E" w:rsidRDefault="000A15E8" w:rsidP="000A15E8">
            <w:pPr>
              <w:spacing w:line="300" w:lineRule="auto"/>
              <w:jc w:val="center"/>
              <w:rPr>
                <w:rFonts w:asciiTheme="minorEastAsia" w:eastAsiaTheme="minorEastAsia" w:hAnsiTheme="minorEastAsia"/>
                <w:sz w:val="21"/>
                <w:szCs w:val="21"/>
              </w:rPr>
            </w:pPr>
          </w:p>
        </w:tc>
        <w:tc>
          <w:tcPr>
            <w:tcW w:w="1177" w:type="dxa"/>
            <w:vAlign w:val="center"/>
          </w:tcPr>
          <w:p w14:paraId="1A4B90B8" w14:textId="77777777" w:rsidR="000A15E8" w:rsidRPr="00C86A6E" w:rsidRDefault="000A15E8" w:rsidP="000A15E8">
            <w:pPr>
              <w:spacing w:line="300" w:lineRule="auto"/>
              <w:jc w:val="center"/>
              <w:rPr>
                <w:rFonts w:asciiTheme="minorEastAsia" w:eastAsiaTheme="minorEastAsia" w:hAnsiTheme="minorEastAsia"/>
                <w:sz w:val="21"/>
                <w:szCs w:val="21"/>
              </w:rPr>
            </w:pPr>
          </w:p>
        </w:tc>
        <w:tc>
          <w:tcPr>
            <w:tcW w:w="851" w:type="dxa"/>
            <w:vAlign w:val="center"/>
          </w:tcPr>
          <w:p w14:paraId="5FFBA647" w14:textId="2AE39DDD" w:rsidR="000A15E8" w:rsidRPr="00C86A6E" w:rsidRDefault="000A15E8" w:rsidP="000A15E8">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排版</w:t>
            </w:r>
          </w:p>
        </w:tc>
      </w:tr>
      <w:tr w:rsidR="000A15E8" w:rsidRPr="00C86A6E" w14:paraId="0DFAF7F3" w14:textId="77777777" w:rsidTr="00F634EB">
        <w:trPr>
          <w:cantSplit/>
          <w:trHeight w:val="432"/>
          <w:jc w:val="center"/>
        </w:trPr>
        <w:tc>
          <w:tcPr>
            <w:tcW w:w="2297" w:type="dxa"/>
            <w:gridSpan w:val="3"/>
            <w:vAlign w:val="center"/>
          </w:tcPr>
          <w:p w14:paraId="73D57427" w14:textId="77777777" w:rsidR="000A15E8" w:rsidRPr="00A41DF1" w:rsidRDefault="000A15E8" w:rsidP="000A15E8">
            <w:pPr>
              <w:spacing w:line="300" w:lineRule="auto"/>
              <w:jc w:val="center"/>
              <w:rPr>
                <w:rFonts w:ascii="黑体" w:eastAsia="黑体" w:hAnsi="黑体"/>
                <w:b/>
                <w:sz w:val="24"/>
                <w:szCs w:val="24"/>
              </w:rPr>
            </w:pPr>
            <w:r w:rsidRPr="00A41DF1">
              <w:rPr>
                <w:rFonts w:ascii="黑体" w:eastAsia="黑体" w:hAnsi="黑体" w:hint="eastAsia"/>
                <w:b/>
                <w:sz w:val="24"/>
                <w:szCs w:val="24"/>
              </w:rPr>
              <w:t>总分</w:t>
            </w:r>
          </w:p>
        </w:tc>
        <w:tc>
          <w:tcPr>
            <w:tcW w:w="851" w:type="dxa"/>
            <w:vAlign w:val="center"/>
          </w:tcPr>
          <w:p w14:paraId="5ED5E48B" w14:textId="77777777" w:rsidR="000A15E8" w:rsidRPr="00C86A6E" w:rsidRDefault="000A15E8" w:rsidP="000A15E8">
            <w:pPr>
              <w:spacing w:line="300" w:lineRule="auto"/>
              <w:jc w:val="center"/>
              <w:rPr>
                <w:rFonts w:asciiTheme="minorEastAsia" w:hAnsiTheme="minorEastAsia"/>
                <w:szCs w:val="21"/>
              </w:rPr>
            </w:pPr>
          </w:p>
        </w:tc>
        <w:tc>
          <w:tcPr>
            <w:tcW w:w="1071" w:type="dxa"/>
            <w:vAlign w:val="center"/>
          </w:tcPr>
          <w:p w14:paraId="4EAD8362" w14:textId="77777777" w:rsidR="000A15E8" w:rsidRPr="00C86A6E" w:rsidRDefault="000A15E8" w:rsidP="000A15E8">
            <w:pPr>
              <w:spacing w:line="300" w:lineRule="auto"/>
              <w:jc w:val="center"/>
              <w:rPr>
                <w:rFonts w:asciiTheme="minorEastAsia" w:hAnsiTheme="minorEastAsia"/>
                <w:szCs w:val="21"/>
              </w:rPr>
            </w:pPr>
          </w:p>
        </w:tc>
        <w:tc>
          <w:tcPr>
            <w:tcW w:w="857" w:type="dxa"/>
            <w:vAlign w:val="center"/>
          </w:tcPr>
          <w:p w14:paraId="71962D1A" w14:textId="77777777" w:rsidR="000A15E8" w:rsidRPr="00C86A6E" w:rsidRDefault="000A15E8" w:rsidP="000A15E8">
            <w:pPr>
              <w:spacing w:line="300" w:lineRule="auto"/>
              <w:jc w:val="center"/>
              <w:rPr>
                <w:rFonts w:asciiTheme="minorEastAsia" w:hAnsiTheme="minorEastAsia"/>
                <w:szCs w:val="21"/>
              </w:rPr>
            </w:pPr>
          </w:p>
        </w:tc>
        <w:tc>
          <w:tcPr>
            <w:tcW w:w="1177" w:type="dxa"/>
            <w:vAlign w:val="center"/>
          </w:tcPr>
          <w:p w14:paraId="294D2ADE" w14:textId="77777777" w:rsidR="000A15E8" w:rsidRPr="00C86A6E" w:rsidRDefault="000A15E8" w:rsidP="000A15E8">
            <w:pPr>
              <w:spacing w:line="300" w:lineRule="auto"/>
              <w:jc w:val="center"/>
              <w:rPr>
                <w:rFonts w:asciiTheme="minorEastAsia" w:hAnsiTheme="minorEastAsia"/>
                <w:szCs w:val="21"/>
              </w:rPr>
            </w:pPr>
          </w:p>
        </w:tc>
        <w:tc>
          <w:tcPr>
            <w:tcW w:w="851" w:type="dxa"/>
            <w:vAlign w:val="center"/>
          </w:tcPr>
          <w:p w14:paraId="10725A32" w14:textId="77777777" w:rsidR="000A15E8" w:rsidRPr="00C86A6E" w:rsidRDefault="000A15E8" w:rsidP="000A15E8">
            <w:pPr>
              <w:spacing w:line="300" w:lineRule="auto"/>
              <w:jc w:val="center"/>
              <w:rPr>
                <w:rFonts w:asciiTheme="minorEastAsia" w:hAnsiTheme="minorEastAsia"/>
                <w:szCs w:val="21"/>
              </w:rPr>
            </w:pPr>
          </w:p>
        </w:tc>
      </w:tr>
    </w:tbl>
    <w:p w14:paraId="7006D933" w14:textId="77777777" w:rsidR="00263D62" w:rsidRDefault="00263D62">
      <w:pPr>
        <w:jc w:val="left"/>
        <w:rPr>
          <w:sz w:val="24"/>
          <w:szCs w:val="24"/>
        </w:rPr>
      </w:pPr>
    </w:p>
    <w:p w14:paraId="68183B06" w14:textId="77777777" w:rsidR="00804AEF" w:rsidRDefault="00804AEF">
      <w:pPr>
        <w:widowControl/>
        <w:jc w:val="left"/>
        <w:rPr>
          <w:b/>
          <w:sz w:val="24"/>
          <w:szCs w:val="24"/>
        </w:rPr>
      </w:pPr>
      <w:r>
        <w:rPr>
          <w:b/>
          <w:sz w:val="24"/>
          <w:szCs w:val="24"/>
        </w:rPr>
        <w:br w:type="page"/>
      </w:r>
    </w:p>
    <w:p w14:paraId="1BFDB8E8" w14:textId="16B991BA" w:rsidR="000A15E8" w:rsidRDefault="000A15E8" w:rsidP="000A15E8">
      <w:pPr>
        <w:jc w:val="left"/>
        <w:rPr>
          <w:sz w:val="24"/>
          <w:szCs w:val="24"/>
        </w:rPr>
      </w:pPr>
      <w:r>
        <w:rPr>
          <w:rFonts w:hint="eastAsia"/>
          <w:b/>
          <w:sz w:val="24"/>
          <w:szCs w:val="24"/>
        </w:rPr>
        <w:lastRenderedPageBreak/>
        <w:t>贡献系数</w:t>
      </w:r>
      <w:r>
        <w:rPr>
          <w:rFonts w:hint="eastAsia"/>
          <w:sz w:val="24"/>
          <w:szCs w:val="24"/>
        </w:rPr>
        <w:t>：</w:t>
      </w:r>
    </w:p>
    <w:p w14:paraId="7C2BCA5B" w14:textId="77777777" w:rsidR="0008686B" w:rsidRDefault="0008686B" w:rsidP="000A15E8">
      <w:pPr>
        <w:jc w:val="left"/>
        <w:rPr>
          <w:sz w:val="24"/>
          <w:szCs w:val="24"/>
        </w:rPr>
      </w:pPr>
    </w:p>
    <w:tbl>
      <w:tblPr>
        <w:tblStyle w:val="af1"/>
        <w:tblW w:w="0" w:type="auto"/>
        <w:jc w:val="center"/>
        <w:tblLayout w:type="fixed"/>
        <w:tblLook w:val="04A0" w:firstRow="1" w:lastRow="0" w:firstColumn="1" w:lastColumn="0" w:noHBand="0" w:noVBand="1"/>
      </w:tblPr>
      <w:tblGrid>
        <w:gridCol w:w="392"/>
        <w:gridCol w:w="401"/>
        <w:gridCol w:w="1504"/>
        <w:gridCol w:w="851"/>
        <w:gridCol w:w="1071"/>
        <w:gridCol w:w="857"/>
        <w:gridCol w:w="1177"/>
        <w:gridCol w:w="851"/>
      </w:tblGrid>
      <w:tr w:rsidR="0008686B" w:rsidRPr="00C86A6E" w14:paraId="66220A4C" w14:textId="77777777" w:rsidTr="00A03F12">
        <w:trPr>
          <w:trHeight w:val="214"/>
          <w:jc w:val="center"/>
        </w:trPr>
        <w:tc>
          <w:tcPr>
            <w:tcW w:w="2297" w:type="dxa"/>
            <w:gridSpan w:val="3"/>
            <w:vAlign w:val="center"/>
          </w:tcPr>
          <w:p w14:paraId="0E81EE04" w14:textId="77777777" w:rsidR="0008686B" w:rsidRPr="00C86A6E" w:rsidRDefault="0008686B" w:rsidP="00A03F12">
            <w:pPr>
              <w:spacing w:line="300" w:lineRule="auto"/>
              <w:jc w:val="center"/>
              <w:rPr>
                <w:rFonts w:asciiTheme="minorEastAsia" w:eastAsiaTheme="minorEastAsia" w:hAnsiTheme="minorEastAsia"/>
                <w:b/>
                <w:bCs/>
                <w:sz w:val="21"/>
                <w:szCs w:val="21"/>
              </w:rPr>
            </w:pPr>
            <w:r w:rsidRPr="00C86A6E">
              <w:rPr>
                <w:rFonts w:asciiTheme="minorEastAsia" w:eastAsiaTheme="minorEastAsia" w:hAnsiTheme="minorEastAsia" w:hint="eastAsia"/>
                <w:b/>
                <w:bCs/>
                <w:sz w:val="21"/>
                <w:szCs w:val="21"/>
              </w:rPr>
              <w:t>姓名</w:t>
            </w:r>
          </w:p>
        </w:tc>
        <w:tc>
          <w:tcPr>
            <w:tcW w:w="851" w:type="dxa"/>
            <w:vAlign w:val="center"/>
          </w:tcPr>
          <w:p w14:paraId="2994CBC6" w14:textId="77777777" w:rsidR="0008686B" w:rsidRPr="00C86A6E" w:rsidRDefault="0008686B" w:rsidP="00A03F12">
            <w:pPr>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佘华扬</w:t>
            </w:r>
          </w:p>
        </w:tc>
        <w:tc>
          <w:tcPr>
            <w:tcW w:w="1071" w:type="dxa"/>
            <w:vAlign w:val="center"/>
          </w:tcPr>
          <w:p w14:paraId="4C5A26DF" w14:textId="77777777" w:rsidR="0008686B" w:rsidRPr="00C86A6E" w:rsidRDefault="0008686B" w:rsidP="00A03F12">
            <w:pPr>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袁梓倩</w:t>
            </w:r>
          </w:p>
        </w:tc>
        <w:tc>
          <w:tcPr>
            <w:tcW w:w="857" w:type="dxa"/>
            <w:vAlign w:val="center"/>
          </w:tcPr>
          <w:p w14:paraId="39921ED7" w14:textId="77777777" w:rsidR="0008686B" w:rsidRPr="00C86A6E" w:rsidRDefault="0008686B" w:rsidP="00A03F12">
            <w:pPr>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张颖</w:t>
            </w:r>
          </w:p>
        </w:tc>
        <w:tc>
          <w:tcPr>
            <w:tcW w:w="1177" w:type="dxa"/>
            <w:vAlign w:val="center"/>
          </w:tcPr>
          <w:p w14:paraId="35B5F22D" w14:textId="77777777" w:rsidR="0008686B" w:rsidRPr="00C86A6E" w:rsidRDefault="0008686B" w:rsidP="00A03F12">
            <w:pPr>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廖娴静</w:t>
            </w:r>
          </w:p>
        </w:tc>
        <w:tc>
          <w:tcPr>
            <w:tcW w:w="851" w:type="dxa"/>
            <w:vAlign w:val="center"/>
          </w:tcPr>
          <w:p w14:paraId="20187A8C" w14:textId="77777777" w:rsidR="0008686B" w:rsidRPr="00C86A6E" w:rsidRDefault="0008686B" w:rsidP="00A03F12">
            <w:pPr>
              <w:jc w:val="center"/>
              <w:rPr>
                <w:rFonts w:asciiTheme="minorEastAsia" w:eastAsiaTheme="minorEastAsia" w:hAnsiTheme="minorEastAsia"/>
                <w:b/>
                <w:sz w:val="21"/>
                <w:szCs w:val="21"/>
              </w:rPr>
            </w:pPr>
            <w:r>
              <w:rPr>
                <w:rFonts w:asciiTheme="minorEastAsia" w:eastAsiaTheme="minorEastAsia" w:hAnsiTheme="minorEastAsia" w:hint="eastAsia"/>
                <w:b/>
                <w:sz w:val="21"/>
                <w:szCs w:val="21"/>
              </w:rPr>
              <w:t>宫春燕</w:t>
            </w:r>
          </w:p>
        </w:tc>
      </w:tr>
      <w:tr w:rsidR="0008686B" w:rsidRPr="00C86A6E" w14:paraId="4851A9C5" w14:textId="77777777" w:rsidTr="00A03F12">
        <w:trPr>
          <w:jc w:val="center"/>
        </w:trPr>
        <w:tc>
          <w:tcPr>
            <w:tcW w:w="392" w:type="dxa"/>
            <w:vMerge w:val="restart"/>
            <w:textDirection w:val="tbRlV"/>
            <w:vAlign w:val="center"/>
          </w:tcPr>
          <w:p w14:paraId="42F203B7" w14:textId="77777777" w:rsidR="0008686B" w:rsidRPr="00C86A6E" w:rsidRDefault="0008686B" w:rsidP="00A03F12">
            <w:pPr>
              <w:spacing w:line="300" w:lineRule="auto"/>
              <w:ind w:left="113" w:right="113"/>
              <w:jc w:val="center"/>
              <w:rPr>
                <w:rFonts w:ascii="Tahoma" w:eastAsia="黑体" w:hAnsi="Tahoma" w:cs="Tahoma"/>
                <w:b/>
                <w:sz w:val="24"/>
                <w:szCs w:val="24"/>
              </w:rPr>
            </w:pPr>
            <w:r w:rsidRPr="00C86A6E">
              <w:rPr>
                <w:rFonts w:ascii="Tahoma" w:eastAsia="黑体" w:hAnsi="Tahoma" w:cs="Tahoma"/>
                <w:b/>
                <w:sz w:val="24"/>
                <w:szCs w:val="24"/>
              </w:rPr>
              <w:t>系统分析</w:t>
            </w:r>
            <w:r w:rsidRPr="00C86A6E">
              <w:rPr>
                <w:rFonts w:ascii="Tahoma" w:eastAsia="黑体" w:hAnsi="Tahoma" w:cs="Tahoma"/>
                <w:b/>
                <w:sz w:val="24"/>
                <w:szCs w:val="24"/>
              </w:rPr>
              <w:t>(30%)</w:t>
            </w:r>
          </w:p>
        </w:tc>
        <w:tc>
          <w:tcPr>
            <w:tcW w:w="401" w:type="dxa"/>
            <w:vMerge w:val="restart"/>
            <w:textDirection w:val="tbRlV"/>
            <w:vAlign w:val="center"/>
          </w:tcPr>
          <w:p w14:paraId="598551DB" w14:textId="77777777" w:rsidR="0008686B" w:rsidRPr="00C86A6E" w:rsidRDefault="0008686B" w:rsidP="00A03F12">
            <w:pPr>
              <w:spacing w:line="300" w:lineRule="auto"/>
              <w:ind w:left="113" w:right="113"/>
              <w:jc w:val="center"/>
              <w:rPr>
                <w:rFonts w:asciiTheme="minorEastAsia" w:eastAsiaTheme="minorEastAsia" w:hAnsiTheme="minorEastAsia"/>
                <w:b/>
                <w:sz w:val="21"/>
                <w:szCs w:val="21"/>
              </w:rPr>
            </w:pPr>
            <w:r w:rsidRPr="00C86A6E">
              <w:rPr>
                <w:rFonts w:asciiTheme="minorEastAsia" w:eastAsiaTheme="minorEastAsia" w:hAnsiTheme="minorEastAsia" w:hint="eastAsia"/>
                <w:b/>
                <w:sz w:val="21"/>
                <w:szCs w:val="21"/>
              </w:rPr>
              <w:t>用例模型</w:t>
            </w:r>
          </w:p>
        </w:tc>
        <w:tc>
          <w:tcPr>
            <w:tcW w:w="1504" w:type="dxa"/>
            <w:vAlign w:val="center"/>
          </w:tcPr>
          <w:p w14:paraId="6AA2183F" w14:textId="77777777" w:rsidR="0008686B" w:rsidRPr="00C86A6E" w:rsidRDefault="0008686B" w:rsidP="00A03F12">
            <w:pPr>
              <w:spacing w:line="300" w:lineRule="auto"/>
              <w:jc w:val="center"/>
              <w:rPr>
                <w:rFonts w:asciiTheme="minorEastAsia" w:hAnsiTheme="minorEastAsia"/>
                <w:bCs/>
                <w:sz w:val="21"/>
                <w:szCs w:val="21"/>
              </w:rPr>
            </w:pPr>
            <w:r w:rsidRPr="00C86A6E">
              <w:rPr>
                <w:rFonts w:asciiTheme="minorEastAsia" w:eastAsiaTheme="minorEastAsia" w:hAnsiTheme="minorEastAsia" w:hint="eastAsia"/>
                <w:bCs/>
                <w:sz w:val="21"/>
                <w:szCs w:val="21"/>
              </w:rPr>
              <w:t>功能模型</w:t>
            </w:r>
          </w:p>
        </w:tc>
        <w:tc>
          <w:tcPr>
            <w:tcW w:w="851" w:type="dxa"/>
            <w:vAlign w:val="center"/>
          </w:tcPr>
          <w:p w14:paraId="678912FC" w14:textId="1B05B8FD"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25</w:t>
            </w:r>
          </w:p>
        </w:tc>
        <w:tc>
          <w:tcPr>
            <w:tcW w:w="1071" w:type="dxa"/>
            <w:vAlign w:val="center"/>
          </w:tcPr>
          <w:p w14:paraId="10AA2F2F" w14:textId="46C18EF8"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857" w:type="dxa"/>
            <w:vAlign w:val="center"/>
          </w:tcPr>
          <w:p w14:paraId="6BE0C52F" w14:textId="23825609"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177" w:type="dxa"/>
            <w:vAlign w:val="center"/>
          </w:tcPr>
          <w:p w14:paraId="28F9953C" w14:textId="6204F7B6"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851" w:type="dxa"/>
            <w:vAlign w:val="center"/>
          </w:tcPr>
          <w:p w14:paraId="09DEEDB3" w14:textId="7701F3D5"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0.75</w:t>
            </w:r>
          </w:p>
        </w:tc>
      </w:tr>
      <w:tr w:rsidR="0008686B" w:rsidRPr="00C86A6E" w14:paraId="4FC2BC1B" w14:textId="77777777" w:rsidTr="00A03F12">
        <w:trPr>
          <w:jc w:val="center"/>
        </w:trPr>
        <w:tc>
          <w:tcPr>
            <w:tcW w:w="392" w:type="dxa"/>
            <w:vMerge/>
            <w:vAlign w:val="center"/>
          </w:tcPr>
          <w:p w14:paraId="7FEAB7D0" w14:textId="77777777" w:rsidR="0008686B" w:rsidRPr="00C86A6E" w:rsidRDefault="0008686B" w:rsidP="00A03F12">
            <w:pPr>
              <w:spacing w:line="300" w:lineRule="auto"/>
              <w:jc w:val="center"/>
              <w:rPr>
                <w:rFonts w:ascii="Tahoma" w:eastAsia="黑体" w:hAnsi="Tahoma" w:cs="Tahoma"/>
                <w:b/>
                <w:sz w:val="24"/>
                <w:szCs w:val="24"/>
              </w:rPr>
            </w:pPr>
          </w:p>
        </w:tc>
        <w:tc>
          <w:tcPr>
            <w:tcW w:w="401" w:type="dxa"/>
            <w:vMerge/>
            <w:textDirection w:val="tbRlV"/>
            <w:vAlign w:val="center"/>
          </w:tcPr>
          <w:p w14:paraId="6A9AB12D" w14:textId="77777777" w:rsidR="0008686B" w:rsidRPr="00C86A6E" w:rsidRDefault="0008686B" w:rsidP="00A03F12">
            <w:pPr>
              <w:spacing w:line="300" w:lineRule="auto"/>
              <w:ind w:left="113" w:right="113"/>
              <w:jc w:val="center"/>
              <w:rPr>
                <w:rFonts w:asciiTheme="minorEastAsia" w:eastAsiaTheme="minorEastAsia" w:hAnsiTheme="minorEastAsia"/>
                <w:b/>
                <w:sz w:val="21"/>
                <w:szCs w:val="21"/>
              </w:rPr>
            </w:pPr>
          </w:p>
        </w:tc>
        <w:tc>
          <w:tcPr>
            <w:tcW w:w="1504" w:type="dxa"/>
            <w:vAlign w:val="center"/>
          </w:tcPr>
          <w:p w14:paraId="4B8C0D0C" w14:textId="77777777" w:rsidR="0008686B" w:rsidRPr="00C86A6E" w:rsidRDefault="0008686B" w:rsidP="00A03F12">
            <w:pPr>
              <w:spacing w:line="300" w:lineRule="auto"/>
              <w:jc w:val="center"/>
              <w:rPr>
                <w:rFonts w:asciiTheme="minorEastAsia" w:hAnsiTheme="minorEastAsia"/>
                <w:sz w:val="21"/>
                <w:szCs w:val="21"/>
              </w:rPr>
            </w:pPr>
            <w:r w:rsidRPr="00C86A6E">
              <w:rPr>
                <w:rFonts w:asciiTheme="minorEastAsia" w:eastAsiaTheme="minorEastAsia" w:hAnsiTheme="minorEastAsia" w:hint="eastAsia"/>
                <w:sz w:val="21"/>
                <w:szCs w:val="21"/>
              </w:rPr>
              <w:t>分析模型</w:t>
            </w:r>
          </w:p>
        </w:tc>
        <w:tc>
          <w:tcPr>
            <w:tcW w:w="851" w:type="dxa"/>
            <w:vAlign w:val="center"/>
          </w:tcPr>
          <w:p w14:paraId="56DD6F4F" w14:textId="551E1C9D"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1071" w:type="dxa"/>
            <w:vAlign w:val="center"/>
          </w:tcPr>
          <w:p w14:paraId="0803FD66" w14:textId="7284F3E8"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857" w:type="dxa"/>
            <w:vAlign w:val="center"/>
          </w:tcPr>
          <w:p w14:paraId="1C1CE169" w14:textId="0A0CEFD9"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177" w:type="dxa"/>
            <w:vAlign w:val="center"/>
          </w:tcPr>
          <w:p w14:paraId="1B004B32" w14:textId="0922CBF6"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25</w:t>
            </w:r>
          </w:p>
        </w:tc>
        <w:tc>
          <w:tcPr>
            <w:tcW w:w="851" w:type="dxa"/>
            <w:vAlign w:val="center"/>
          </w:tcPr>
          <w:p w14:paraId="75516CAA" w14:textId="7A581269"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0.75</w:t>
            </w:r>
          </w:p>
        </w:tc>
      </w:tr>
      <w:tr w:rsidR="0008686B" w:rsidRPr="00C86A6E" w14:paraId="6AAE0E63" w14:textId="77777777" w:rsidTr="00A03F12">
        <w:trPr>
          <w:trHeight w:val="309"/>
          <w:jc w:val="center"/>
        </w:trPr>
        <w:tc>
          <w:tcPr>
            <w:tcW w:w="392" w:type="dxa"/>
            <w:vMerge/>
            <w:vAlign w:val="center"/>
          </w:tcPr>
          <w:p w14:paraId="7CB72581" w14:textId="77777777" w:rsidR="0008686B" w:rsidRPr="00C86A6E" w:rsidRDefault="0008686B" w:rsidP="00A03F12">
            <w:pPr>
              <w:spacing w:line="300" w:lineRule="auto"/>
              <w:jc w:val="center"/>
              <w:rPr>
                <w:rFonts w:ascii="Tahoma" w:eastAsia="黑体" w:hAnsi="Tahoma" w:cs="Tahoma"/>
                <w:b/>
                <w:sz w:val="24"/>
                <w:szCs w:val="24"/>
              </w:rPr>
            </w:pPr>
          </w:p>
        </w:tc>
        <w:tc>
          <w:tcPr>
            <w:tcW w:w="401" w:type="dxa"/>
            <w:vMerge/>
            <w:textDirection w:val="tbRlV"/>
            <w:vAlign w:val="center"/>
          </w:tcPr>
          <w:p w14:paraId="1926D3EE" w14:textId="77777777" w:rsidR="0008686B" w:rsidRPr="00C86A6E" w:rsidRDefault="0008686B" w:rsidP="00A03F12">
            <w:pPr>
              <w:spacing w:line="300" w:lineRule="auto"/>
              <w:ind w:left="113" w:right="113"/>
              <w:jc w:val="center"/>
              <w:rPr>
                <w:rFonts w:asciiTheme="minorEastAsia" w:eastAsiaTheme="minorEastAsia" w:hAnsiTheme="minorEastAsia"/>
                <w:b/>
                <w:sz w:val="21"/>
                <w:szCs w:val="21"/>
              </w:rPr>
            </w:pPr>
          </w:p>
        </w:tc>
        <w:tc>
          <w:tcPr>
            <w:tcW w:w="1504" w:type="dxa"/>
            <w:vAlign w:val="center"/>
          </w:tcPr>
          <w:p w14:paraId="019D13ED" w14:textId="77777777" w:rsidR="0008686B" w:rsidRPr="00C86A6E" w:rsidRDefault="0008686B" w:rsidP="00A03F12">
            <w:pPr>
              <w:spacing w:line="300" w:lineRule="auto"/>
              <w:jc w:val="center"/>
              <w:rPr>
                <w:rFonts w:asciiTheme="minorEastAsia" w:hAnsiTheme="minorEastAsia"/>
                <w:sz w:val="21"/>
                <w:szCs w:val="21"/>
              </w:rPr>
            </w:pPr>
            <w:r w:rsidRPr="00C86A6E">
              <w:rPr>
                <w:rFonts w:asciiTheme="minorEastAsia" w:eastAsiaTheme="minorEastAsia" w:hAnsiTheme="minorEastAsia" w:hint="eastAsia"/>
                <w:sz w:val="21"/>
                <w:szCs w:val="21"/>
              </w:rPr>
              <w:t>辅助模型</w:t>
            </w:r>
          </w:p>
        </w:tc>
        <w:tc>
          <w:tcPr>
            <w:tcW w:w="851" w:type="dxa"/>
            <w:vAlign w:val="center"/>
          </w:tcPr>
          <w:p w14:paraId="02122300" w14:textId="5E0B3609"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1071" w:type="dxa"/>
            <w:vAlign w:val="center"/>
          </w:tcPr>
          <w:p w14:paraId="0CD55773" w14:textId="18A27B36"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857" w:type="dxa"/>
            <w:vAlign w:val="center"/>
          </w:tcPr>
          <w:p w14:paraId="6F888856" w14:textId="3036244A"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177" w:type="dxa"/>
            <w:vAlign w:val="center"/>
          </w:tcPr>
          <w:p w14:paraId="63E34D96" w14:textId="0001A1B6"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851" w:type="dxa"/>
            <w:vAlign w:val="center"/>
          </w:tcPr>
          <w:p w14:paraId="22246E74" w14:textId="0F96770A"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25</w:t>
            </w:r>
          </w:p>
        </w:tc>
      </w:tr>
      <w:tr w:rsidR="0008686B" w:rsidRPr="00C86A6E" w14:paraId="0B9B3233" w14:textId="77777777" w:rsidTr="00A03F12">
        <w:trPr>
          <w:trHeight w:val="230"/>
          <w:jc w:val="center"/>
        </w:trPr>
        <w:tc>
          <w:tcPr>
            <w:tcW w:w="392" w:type="dxa"/>
            <w:vMerge/>
            <w:vAlign w:val="center"/>
          </w:tcPr>
          <w:p w14:paraId="326AD949" w14:textId="77777777" w:rsidR="0008686B" w:rsidRPr="00C86A6E" w:rsidRDefault="0008686B" w:rsidP="00A03F12">
            <w:pPr>
              <w:spacing w:line="300" w:lineRule="auto"/>
              <w:jc w:val="center"/>
              <w:rPr>
                <w:rFonts w:ascii="Tahoma" w:eastAsia="黑体" w:hAnsi="Tahoma" w:cs="Tahoma"/>
                <w:b/>
                <w:sz w:val="24"/>
                <w:szCs w:val="24"/>
              </w:rPr>
            </w:pPr>
          </w:p>
        </w:tc>
        <w:tc>
          <w:tcPr>
            <w:tcW w:w="401" w:type="dxa"/>
            <w:vMerge/>
            <w:textDirection w:val="tbRlV"/>
            <w:vAlign w:val="center"/>
          </w:tcPr>
          <w:p w14:paraId="481E9FE2" w14:textId="77777777" w:rsidR="0008686B" w:rsidRPr="00C86A6E" w:rsidRDefault="0008686B" w:rsidP="00A03F12">
            <w:pPr>
              <w:spacing w:line="300" w:lineRule="auto"/>
              <w:ind w:left="113" w:right="113"/>
              <w:jc w:val="center"/>
              <w:rPr>
                <w:rFonts w:asciiTheme="minorEastAsia" w:hAnsiTheme="minorEastAsia"/>
                <w:b/>
                <w:sz w:val="21"/>
                <w:szCs w:val="21"/>
              </w:rPr>
            </w:pPr>
          </w:p>
        </w:tc>
        <w:tc>
          <w:tcPr>
            <w:tcW w:w="1504" w:type="dxa"/>
            <w:vAlign w:val="center"/>
          </w:tcPr>
          <w:p w14:paraId="59E87D30" w14:textId="77777777" w:rsidR="0008686B" w:rsidRPr="00C86A6E" w:rsidRDefault="0008686B" w:rsidP="00A03F12">
            <w:pPr>
              <w:spacing w:line="300" w:lineRule="auto"/>
              <w:jc w:val="center"/>
              <w:rPr>
                <w:rFonts w:asciiTheme="minorEastAsia" w:hAnsiTheme="minorEastAsia"/>
                <w:sz w:val="21"/>
                <w:szCs w:val="21"/>
              </w:rPr>
            </w:pPr>
            <w:r w:rsidRPr="00C86A6E">
              <w:rPr>
                <w:rFonts w:asciiTheme="minorEastAsia" w:hAnsiTheme="minorEastAsia" w:hint="eastAsia"/>
                <w:sz w:val="21"/>
                <w:szCs w:val="21"/>
              </w:rPr>
              <w:t>其他</w:t>
            </w:r>
            <w:r>
              <w:rPr>
                <w:rFonts w:asciiTheme="minorEastAsia" w:hAnsiTheme="minorEastAsia" w:hint="eastAsia"/>
                <w:sz w:val="21"/>
                <w:szCs w:val="21"/>
              </w:rPr>
              <w:t>加分因素</w:t>
            </w:r>
          </w:p>
        </w:tc>
        <w:tc>
          <w:tcPr>
            <w:tcW w:w="851" w:type="dxa"/>
            <w:vAlign w:val="center"/>
          </w:tcPr>
          <w:p w14:paraId="47177D58" w14:textId="77777777" w:rsidR="0008686B" w:rsidRPr="00C86A6E" w:rsidRDefault="0008686B" w:rsidP="00A03F12">
            <w:pPr>
              <w:spacing w:line="300" w:lineRule="auto"/>
              <w:jc w:val="center"/>
              <w:rPr>
                <w:rFonts w:asciiTheme="minorEastAsia" w:hAnsiTheme="minorEastAsia"/>
                <w:sz w:val="21"/>
                <w:szCs w:val="21"/>
              </w:rPr>
            </w:pPr>
            <w:r>
              <w:rPr>
                <w:rFonts w:asciiTheme="minorEastAsia" w:hAnsiTheme="minorEastAsia" w:hint="eastAsia"/>
                <w:sz w:val="21"/>
                <w:szCs w:val="21"/>
              </w:rPr>
              <w:t>总控</w:t>
            </w:r>
          </w:p>
        </w:tc>
        <w:tc>
          <w:tcPr>
            <w:tcW w:w="1071" w:type="dxa"/>
            <w:vAlign w:val="center"/>
          </w:tcPr>
          <w:p w14:paraId="6B3069D0" w14:textId="77777777" w:rsidR="0008686B" w:rsidRPr="00C86A6E" w:rsidRDefault="0008686B" w:rsidP="00A03F12">
            <w:pPr>
              <w:spacing w:line="300" w:lineRule="auto"/>
              <w:jc w:val="center"/>
              <w:rPr>
                <w:rFonts w:asciiTheme="minorEastAsia" w:hAnsiTheme="minorEastAsia"/>
                <w:sz w:val="21"/>
                <w:szCs w:val="21"/>
              </w:rPr>
            </w:pPr>
          </w:p>
        </w:tc>
        <w:tc>
          <w:tcPr>
            <w:tcW w:w="857" w:type="dxa"/>
            <w:vAlign w:val="center"/>
          </w:tcPr>
          <w:p w14:paraId="3B585064" w14:textId="77777777" w:rsidR="0008686B" w:rsidRPr="00C86A6E" w:rsidRDefault="0008686B" w:rsidP="00A03F12">
            <w:pPr>
              <w:spacing w:line="300" w:lineRule="auto"/>
              <w:jc w:val="center"/>
              <w:rPr>
                <w:rFonts w:asciiTheme="minorEastAsia" w:hAnsiTheme="minorEastAsia"/>
                <w:sz w:val="21"/>
                <w:szCs w:val="21"/>
              </w:rPr>
            </w:pPr>
          </w:p>
        </w:tc>
        <w:tc>
          <w:tcPr>
            <w:tcW w:w="1177" w:type="dxa"/>
            <w:vAlign w:val="center"/>
          </w:tcPr>
          <w:p w14:paraId="4610E1AC" w14:textId="77777777" w:rsidR="0008686B" w:rsidRPr="00C86A6E" w:rsidRDefault="0008686B" w:rsidP="00A03F12">
            <w:pPr>
              <w:spacing w:line="300" w:lineRule="auto"/>
              <w:jc w:val="center"/>
              <w:rPr>
                <w:rFonts w:asciiTheme="minorEastAsia" w:hAnsiTheme="minorEastAsia"/>
                <w:sz w:val="21"/>
                <w:szCs w:val="21"/>
              </w:rPr>
            </w:pPr>
            <w:r>
              <w:rPr>
                <w:rFonts w:asciiTheme="minorEastAsia" w:hAnsiTheme="minorEastAsia" w:hint="eastAsia"/>
                <w:sz w:val="21"/>
                <w:szCs w:val="21"/>
              </w:rPr>
              <w:t>设计</w:t>
            </w:r>
            <w:r>
              <w:rPr>
                <w:rFonts w:asciiTheme="minorEastAsia" w:hAnsiTheme="minorEastAsia"/>
                <w:sz w:val="21"/>
                <w:szCs w:val="21"/>
              </w:rPr>
              <w:t>操作</w:t>
            </w:r>
          </w:p>
        </w:tc>
        <w:tc>
          <w:tcPr>
            <w:tcW w:w="851" w:type="dxa"/>
            <w:vAlign w:val="center"/>
          </w:tcPr>
          <w:p w14:paraId="10AE590E" w14:textId="77777777" w:rsidR="0008686B" w:rsidRPr="00C86A6E" w:rsidRDefault="0008686B" w:rsidP="00A03F12">
            <w:pPr>
              <w:spacing w:line="300" w:lineRule="auto"/>
              <w:jc w:val="center"/>
              <w:rPr>
                <w:rFonts w:asciiTheme="minorEastAsia" w:hAnsiTheme="minorEastAsia"/>
                <w:sz w:val="21"/>
                <w:szCs w:val="21"/>
              </w:rPr>
            </w:pPr>
            <w:r>
              <w:rPr>
                <w:rFonts w:asciiTheme="minorEastAsia" w:hAnsiTheme="minorEastAsia" w:hint="eastAsia"/>
                <w:sz w:val="21"/>
                <w:szCs w:val="21"/>
              </w:rPr>
              <w:t>排版</w:t>
            </w:r>
          </w:p>
        </w:tc>
      </w:tr>
      <w:tr w:rsidR="0008686B" w:rsidRPr="00C86A6E" w14:paraId="4B630F58" w14:textId="77777777" w:rsidTr="00A03F12">
        <w:trPr>
          <w:jc w:val="center"/>
        </w:trPr>
        <w:tc>
          <w:tcPr>
            <w:tcW w:w="392" w:type="dxa"/>
            <w:vMerge/>
            <w:vAlign w:val="center"/>
          </w:tcPr>
          <w:p w14:paraId="5BE18646" w14:textId="77777777" w:rsidR="0008686B" w:rsidRPr="00C86A6E" w:rsidRDefault="0008686B" w:rsidP="00A03F12">
            <w:pPr>
              <w:spacing w:line="300" w:lineRule="auto"/>
              <w:jc w:val="center"/>
              <w:rPr>
                <w:rFonts w:ascii="Tahoma" w:eastAsia="黑体" w:hAnsi="Tahoma" w:cs="Tahoma"/>
                <w:b/>
                <w:sz w:val="24"/>
                <w:szCs w:val="24"/>
              </w:rPr>
            </w:pPr>
          </w:p>
        </w:tc>
        <w:tc>
          <w:tcPr>
            <w:tcW w:w="401" w:type="dxa"/>
            <w:vMerge w:val="restart"/>
            <w:textDirection w:val="tbRlV"/>
            <w:vAlign w:val="center"/>
          </w:tcPr>
          <w:p w14:paraId="75E90AA9" w14:textId="77777777" w:rsidR="0008686B" w:rsidRPr="00C86A6E" w:rsidRDefault="0008686B" w:rsidP="00A03F12">
            <w:pPr>
              <w:spacing w:line="300" w:lineRule="auto"/>
              <w:ind w:left="113" w:right="113"/>
              <w:jc w:val="center"/>
              <w:rPr>
                <w:rFonts w:asciiTheme="minorEastAsia" w:eastAsiaTheme="minorEastAsia" w:hAnsiTheme="minorEastAsia"/>
                <w:b/>
                <w:sz w:val="21"/>
                <w:szCs w:val="21"/>
              </w:rPr>
            </w:pPr>
            <w:r w:rsidRPr="00C86A6E">
              <w:rPr>
                <w:rFonts w:asciiTheme="minorEastAsia" w:eastAsiaTheme="minorEastAsia" w:hAnsiTheme="minorEastAsia" w:hint="eastAsia"/>
                <w:b/>
                <w:sz w:val="21"/>
                <w:szCs w:val="21"/>
              </w:rPr>
              <w:t>分析模型</w:t>
            </w:r>
          </w:p>
        </w:tc>
        <w:tc>
          <w:tcPr>
            <w:tcW w:w="1504" w:type="dxa"/>
            <w:vAlign w:val="center"/>
          </w:tcPr>
          <w:p w14:paraId="084AF06E" w14:textId="77777777" w:rsidR="0008686B" w:rsidRPr="00C86A6E" w:rsidRDefault="0008686B" w:rsidP="00A03F12">
            <w:pPr>
              <w:spacing w:line="300" w:lineRule="auto"/>
              <w:jc w:val="center"/>
              <w:rPr>
                <w:rFonts w:asciiTheme="minorEastAsia" w:hAnsiTheme="minorEastAsia"/>
                <w:sz w:val="21"/>
                <w:szCs w:val="21"/>
              </w:rPr>
            </w:pPr>
            <w:r w:rsidRPr="00C86A6E">
              <w:rPr>
                <w:rFonts w:asciiTheme="minorEastAsia" w:eastAsiaTheme="minorEastAsia" w:hAnsiTheme="minorEastAsia" w:hint="eastAsia"/>
                <w:sz w:val="21"/>
                <w:szCs w:val="21"/>
              </w:rPr>
              <w:t>OOA类图</w:t>
            </w:r>
          </w:p>
        </w:tc>
        <w:tc>
          <w:tcPr>
            <w:tcW w:w="851" w:type="dxa"/>
            <w:vAlign w:val="center"/>
          </w:tcPr>
          <w:p w14:paraId="3DF66954" w14:textId="7F482716"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071" w:type="dxa"/>
            <w:vAlign w:val="center"/>
          </w:tcPr>
          <w:p w14:paraId="31338C4A" w14:textId="4793A094"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857" w:type="dxa"/>
            <w:vAlign w:val="center"/>
          </w:tcPr>
          <w:p w14:paraId="2199C562" w14:textId="2DCB5380"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25</w:t>
            </w:r>
          </w:p>
        </w:tc>
        <w:tc>
          <w:tcPr>
            <w:tcW w:w="1177" w:type="dxa"/>
            <w:vAlign w:val="center"/>
          </w:tcPr>
          <w:p w14:paraId="2335F38E" w14:textId="6DD8A7FE"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0.75</w:t>
            </w:r>
          </w:p>
        </w:tc>
        <w:tc>
          <w:tcPr>
            <w:tcW w:w="851" w:type="dxa"/>
            <w:vAlign w:val="center"/>
          </w:tcPr>
          <w:p w14:paraId="67CD55D7" w14:textId="0D1FE1F0"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r>
      <w:tr w:rsidR="0008686B" w:rsidRPr="00C86A6E" w14:paraId="5BFC5D2B" w14:textId="77777777" w:rsidTr="00A03F12">
        <w:trPr>
          <w:trHeight w:val="397"/>
          <w:jc w:val="center"/>
        </w:trPr>
        <w:tc>
          <w:tcPr>
            <w:tcW w:w="392" w:type="dxa"/>
            <w:vMerge/>
            <w:vAlign w:val="center"/>
          </w:tcPr>
          <w:p w14:paraId="32506E93" w14:textId="77777777" w:rsidR="0008686B" w:rsidRPr="00C86A6E" w:rsidRDefault="0008686B" w:rsidP="00A03F12">
            <w:pPr>
              <w:spacing w:line="300" w:lineRule="auto"/>
              <w:jc w:val="center"/>
              <w:rPr>
                <w:rFonts w:ascii="Tahoma" w:eastAsia="黑体" w:hAnsi="Tahoma" w:cs="Tahoma"/>
                <w:b/>
                <w:sz w:val="24"/>
                <w:szCs w:val="24"/>
              </w:rPr>
            </w:pPr>
          </w:p>
        </w:tc>
        <w:tc>
          <w:tcPr>
            <w:tcW w:w="401" w:type="dxa"/>
            <w:vMerge/>
            <w:textDirection w:val="tbRlV"/>
            <w:vAlign w:val="center"/>
          </w:tcPr>
          <w:p w14:paraId="52AEBB71" w14:textId="77777777" w:rsidR="0008686B" w:rsidRPr="00C86A6E" w:rsidRDefault="0008686B" w:rsidP="00A03F12">
            <w:pPr>
              <w:spacing w:line="300" w:lineRule="auto"/>
              <w:ind w:left="113" w:right="113"/>
              <w:jc w:val="center"/>
              <w:rPr>
                <w:rFonts w:asciiTheme="minorEastAsia" w:eastAsiaTheme="minorEastAsia" w:hAnsiTheme="minorEastAsia"/>
                <w:b/>
                <w:sz w:val="21"/>
                <w:szCs w:val="21"/>
              </w:rPr>
            </w:pPr>
          </w:p>
        </w:tc>
        <w:tc>
          <w:tcPr>
            <w:tcW w:w="1504" w:type="dxa"/>
            <w:vAlign w:val="center"/>
          </w:tcPr>
          <w:p w14:paraId="1459C72E" w14:textId="77777777" w:rsidR="0008686B" w:rsidRPr="00C86A6E" w:rsidRDefault="0008686B" w:rsidP="00A03F12">
            <w:pPr>
              <w:spacing w:line="300" w:lineRule="auto"/>
              <w:jc w:val="center"/>
              <w:rPr>
                <w:rFonts w:asciiTheme="minorEastAsia" w:hAnsiTheme="minorEastAsia"/>
                <w:sz w:val="21"/>
                <w:szCs w:val="21"/>
              </w:rPr>
            </w:pPr>
            <w:r w:rsidRPr="00C86A6E">
              <w:rPr>
                <w:rFonts w:asciiTheme="minorEastAsia" w:eastAsiaTheme="minorEastAsia" w:hAnsiTheme="minorEastAsia" w:hint="eastAsia"/>
                <w:sz w:val="21"/>
                <w:szCs w:val="21"/>
              </w:rPr>
              <w:t>OOD类图</w:t>
            </w:r>
          </w:p>
        </w:tc>
        <w:tc>
          <w:tcPr>
            <w:tcW w:w="851" w:type="dxa"/>
            <w:vAlign w:val="center"/>
          </w:tcPr>
          <w:p w14:paraId="533ADD1E" w14:textId="3FA88E08"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071" w:type="dxa"/>
            <w:vAlign w:val="center"/>
          </w:tcPr>
          <w:p w14:paraId="1441A496" w14:textId="346434B9"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25</w:t>
            </w:r>
          </w:p>
        </w:tc>
        <w:tc>
          <w:tcPr>
            <w:tcW w:w="857" w:type="dxa"/>
            <w:vAlign w:val="center"/>
          </w:tcPr>
          <w:p w14:paraId="3553DC6B" w14:textId="4D80FCBA"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1177" w:type="dxa"/>
            <w:vAlign w:val="center"/>
          </w:tcPr>
          <w:p w14:paraId="6D3BCB1C" w14:textId="28AB2228"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851" w:type="dxa"/>
            <w:vAlign w:val="center"/>
          </w:tcPr>
          <w:p w14:paraId="29EBF400" w14:textId="20BF3EC7"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0.75</w:t>
            </w:r>
          </w:p>
        </w:tc>
      </w:tr>
      <w:tr w:rsidR="0008686B" w:rsidRPr="00C86A6E" w14:paraId="1458EF89" w14:textId="77777777" w:rsidTr="00A03F12">
        <w:trPr>
          <w:trHeight w:val="214"/>
          <w:jc w:val="center"/>
        </w:trPr>
        <w:tc>
          <w:tcPr>
            <w:tcW w:w="392" w:type="dxa"/>
            <w:vMerge/>
            <w:vAlign w:val="center"/>
          </w:tcPr>
          <w:p w14:paraId="7B8F2B29" w14:textId="77777777" w:rsidR="0008686B" w:rsidRPr="00C86A6E" w:rsidRDefault="0008686B" w:rsidP="00A03F12">
            <w:pPr>
              <w:spacing w:line="300" w:lineRule="auto"/>
              <w:jc w:val="center"/>
              <w:rPr>
                <w:rFonts w:ascii="Tahoma" w:eastAsia="黑体" w:hAnsi="Tahoma" w:cs="Tahoma"/>
                <w:b/>
                <w:sz w:val="24"/>
                <w:szCs w:val="24"/>
              </w:rPr>
            </w:pPr>
          </w:p>
        </w:tc>
        <w:tc>
          <w:tcPr>
            <w:tcW w:w="401" w:type="dxa"/>
            <w:vMerge/>
            <w:textDirection w:val="tbRlV"/>
            <w:vAlign w:val="center"/>
          </w:tcPr>
          <w:p w14:paraId="3E77BD5B" w14:textId="77777777" w:rsidR="0008686B" w:rsidRPr="00C86A6E" w:rsidRDefault="0008686B" w:rsidP="00A03F12">
            <w:pPr>
              <w:spacing w:line="300" w:lineRule="auto"/>
              <w:ind w:left="113" w:right="113"/>
              <w:jc w:val="center"/>
              <w:rPr>
                <w:rFonts w:asciiTheme="minorEastAsia" w:hAnsiTheme="minorEastAsia"/>
                <w:b/>
                <w:sz w:val="21"/>
                <w:szCs w:val="21"/>
              </w:rPr>
            </w:pPr>
          </w:p>
        </w:tc>
        <w:tc>
          <w:tcPr>
            <w:tcW w:w="1504" w:type="dxa"/>
            <w:vAlign w:val="center"/>
          </w:tcPr>
          <w:p w14:paraId="12A81079" w14:textId="77777777" w:rsidR="0008686B" w:rsidRPr="00C86A6E" w:rsidRDefault="0008686B" w:rsidP="00A03F12">
            <w:pPr>
              <w:spacing w:line="300" w:lineRule="auto"/>
              <w:jc w:val="center"/>
              <w:rPr>
                <w:rFonts w:asciiTheme="minorEastAsia" w:hAnsiTheme="minorEastAsia"/>
                <w:sz w:val="21"/>
                <w:szCs w:val="21"/>
              </w:rPr>
            </w:pPr>
            <w:r w:rsidRPr="00C86A6E">
              <w:rPr>
                <w:rFonts w:asciiTheme="minorEastAsia" w:hAnsiTheme="minorEastAsia" w:hint="eastAsia"/>
                <w:sz w:val="21"/>
                <w:szCs w:val="21"/>
              </w:rPr>
              <w:t>其他</w:t>
            </w:r>
          </w:p>
        </w:tc>
        <w:tc>
          <w:tcPr>
            <w:tcW w:w="851" w:type="dxa"/>
            <w:vAlign w:val="center"/>
          </w:tcPr>
          <w:p w14:paraId="548C9F36" w14:textId="77777777" w:rsidR="0008686B" w:rsidRPr="00C86A6E" w:rsidRDefault="0008686B" w:rsidP="00A03F12">
            <w:pPr>
              <w:spacing w:line="300" w:lineRule="auto"/>
              <w:jc w:val="center"/>
              <w:rPr>
                <w:rFonts w:asciiTheme="minorEastAsia" w:hAnsiTheme="minorEastAsia"/>
                <w:sz w:val="21"/>
                <w:szCs w:val="21"/>
              </w:rPr>
            </w:pPr>
            <w:r>
              <w:rPr>
                <w:rFonts w:asciiTheme="minorEastAsia" w:hAnsiTheme="minorEastAsia" w:hint="eastAsia"/>
                <w:sz w:val="21"/>
                <w:szCs w:val="21"/>
              </w:rPr>
              <w:t>总控</w:t>
            </w:r>
          </w:p>
        </w:tc>
        <w:tc>
          <w:tcPr>
            <w:tcW w:w="1071" w:type="dxa"/>
            <w:vAlign w:val="center"/>
          </w:tcPr>
          <w:p w14:paraId="31C4CFBB" w14:textId="77777777" w:rsidR="0008686B" w:rsidRPr="00C86A6E" w:rsidRDefault="0008686B" w:rsidP="00A03F12">
            <w:pPr>
              <w:spacing w:line="300" w:lineRule="auto"/>
              <w:jc w:val="center"/>
              <w:rPr>
                <w:rFonts w:asciiTheme="minorEastAsia" w:hAnsiTheme="minorEastAsia"/>
                <w:sz w:val="21"/>
                <w:szCs w:val="21"/>
              </w:rPr>
            </w:pPr>
            <w:r>
              <w:rPr>
                <w:rFonts w:asciiTheme="minorEastAsia" w:hAnsiTheme="minorEastAsia" w:hint="eastAsia"/>
                <w:sz w:val="21"/>
                <w:szCs w:val="21"/>
              </w:rPr>
              <w:t>画图</w:t>
            </w:r>
            <w:r>
              <w:rPr>
                <w:rFonts w:asciiTheme="minorEastAsia" w:hAnsiTheme="minorEastAsia"/>
                <w:sz w:val="21"/>
                <w:szCs w:val="21"/>
              </w:rPr>
              <w:t>操作</w:t>
            </w:r>
          </w:p>
        </w:tc>
        <w:tc>
          <w:tcPr>
            <w:tcW w:w="857" w:type="dxa"/>
            <w:vAlign w:val="center"/>
          </w:tcPr>
          <w:p w14:paraId="66620F19" w14:textId="77777777" w:rsidR="0008686B" w:rsidRPr="00C86A6E" w:rsidRDefault="0008686B" w:rsidP="00A03F12">
            <w:pPr>
              <w:spacing w:line="300" w:lineRule="auto"/>
              <w:jc w:val="center"/>
              <w:rPr>
                <w:rFonts w:asciiTheme="minorEastAsia" w:hAnsiTheme="minorEastAsia"/>
                <w:sz w:val="21"/>
                <w:szCs w:val="21"/>
              </w:rPr>
            </w:pPr>
          </w:p>
        </w:tc>
        <w:tc>
          <w:tcPr>
            <w:tcW w:w="1177" w:type="dxa"/>
            <w:vAlign w:val="center"/>
          </w:tcPr>
          <w:p w14:paraId="5AEA2DF0" w14:textId="77777777" w:rsidR="0008686B" w:rsidRPr="00C86A6E" w:rsidRDefault="0008686B" w:rsidP="00A03F12">
            <w:pPr>
              <w:spacing w:line="300" w:lineRule="auto"/>
              <w:jc w:val="center"/>
              <w:rPr>
                <w:rFonts w:asciiTheme="minorEastAsia" w:hAnsiTheme="minorEastAsia"/>
                <w:sz w:val="21"/>
                <w:szCs w:val="21"/>
              </w:rPr>
            </w:pPr>
          </w:p>
        </w:tc>
        <w:tc>
          <w:tcPr>
            <w:tcW w:w="851" w:type="dxa"/>
            <w:vAlign w:val="center"/>
          </w:tcPr>
          <w:p w14:paraId="64F133B1" w14:textId="77777777" w:rsidR="0008686B" w:rsidRPr="00C86A6E" w:rsidRDefault="0008686B" w:rsidP="00A03F12">
            <w:pPr>
              <w:spacing w:line="300" w:lineRule="auto"/>
              <w:jc w:val="center"/>
              <w:rPr>
                <w:rFonts w:asciiTheme="minorEastAsia" w:hAnsiTheme="minorEastAsia"/>
                <w:sz w:val="21"/>
                <w:szCs w:val="21"/>
              </w:rPr>
            </w:pPr>
            <w:r>
              <w:rPr>
                <w:rFonts w:asciiTheme="minorEastAsia" w:hAnsiTheme="minorEastAsia" w:hint="eastAsia"/>
                <w:sz w:val="21"/>
                <w:szCs w:val="21"/>
              </w:rPr>
              <w:t>排版</w:t>
            </w:r>
          </w:p>
        </w:tc>
      </w:tr>
      <w:tr w:rsidR="0008686B" w:rsidRPr="00C86A6E" w14:paraId="647A1D80" w14:textId="77777777" w:rsidTr="00A03F12">
        <w:trPr>
          <w:jc w:val="center"/>
        </w:trPr>
        <w:tc>
          <w:tcPr>
            <w:tcW w:w="392" w:type="dxa"/>
            <w:vMerge/>
            <w:vAlign w:val="center"/>
          </w:tcPr>
          <w:p w14:paraId="32EA1344" w14:textId="77777777" w:rsidR="0008686B" w:rsidRPr="00C86A6E" w:rsidRDefault="0008686B" w:rsidP="00A03F12">
            <w:pPr>
              <w:spacing w:line="300" w:lineRule="auto"/>
              <w:jc w:val="center"/>
              <w:rPr>
                <w:rFonts w:ascii="Tahoma" w:eastAsia="黑体" w:hAnsi="Tahoma" w:cs="Tahoma"/>
                <w:b/>
                <w:sz w:val="24"/>
                <w:szCs w:val="24"/>
              </w:rPr>
            </w:pPr>
          </w:p>
        </w:tc>
        <w:tc>
          <w:tcPr>
            <w:tcW w:w="401" w:type="dxa"/>
            <w:vMerge w:val="restart"/>
            <w:textDirection w:val="tbRlV"/>
            <w:vAlign w:val="center"/>
          </w:tcPr>
          <w:p w14:paraId="58F1EFE4" w14:textId="77777777" w:rsidR="0008686B" w:rsidRPr="00C86A6E" w:rsidRDefault="0008686B" w:rsidP="00A03F12">
            <w:pPr>
              <w:spacing w:line="300" w:lineRule="auto"/>
              <w:ind w:left="113" w:right="113"/>
              <w:jc w:val="center"/>
              <w:rPr>
                <w:rFonts w:asciiTheme="minorEastAsia" w:eastAsiaTheme="minorEastAsia" w:hAnsiTheme="minorEastAsia"/>
                <w:b/>
                <w:sz w:val="21"/>
                <w:szCs w:val="21"/>
              </w:rPr>
            </w:pPr>
            <w:r w:rsidRPr="00C86A6E">
              <w:rPr>
                <w:rFonts w:asciiTheme="minorEastAsia" w:eastAsiaTheme="minorEastAsia" w:hAnsiTheme="minorEastAsia" w:hint="eastAsia"/>
                <w:b/>
                <w:sz w:val="21"/>
                <w:szCs w:val="21"/>
              </w:rPr>
              <w:t>辅助模型</w:t>
            </w:r>
          </w:p>
        </w:tc>
        <w:tc>
          <w:tcPr>
            <w:tcW w:w="1504" w:type="dxa"/>
            <w:vAlign w:val="center"/>
          </w:tcPr>
          <w:p w14:paraId="548CF603" w14:textId="77777777" w:rsidR="0008686B" w:rsidRPr="00C86A6E" w:rsidRDefault="0008686B" w:rsidP="00A03F12">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顺序图</w:t>
            </w:r>
          </w:p>
        </w:tc>
        <w:tc>
          <w:tcPr>
            <w:tcW w:w="851" w:type="dxa"/>
            <w:vAlign w:val="center"/>
          </w:tcPr>
          <w:p w14:paraId="3EC6B86B" w14:textId="1C71720F"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071" w:type="dxa"/>
            <w:vAlign w:val="center"/>
          </w:tcPr>
          <w:p w14:paraId="689DA6DA" w14:textId="1B027A8D"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r w:rsidR="006367B9">
              <w:rPr>
                <w:rFonts w:asciiTheme="minorEastAsia" w:eastAsiaTheme="minorEastAsia" w:hAnsiTheme="minorEastAsia"/>
                <w:sz w:val="21"/>
                <w:szCs w:val="21"/>
              </w:rPr>
              <w:t>2</w:t>
            </w:r>
          </w:p>
        </w:tc>
        <w:tc>
          <w:tcPr>
            <w:tcW w:w="857" w:type="dxa"/>
            <w:vAlign w:val="center"/>
          </w:tcPr>
          <w:p w14:paraId="0316EC10" w14:textId="19D1366F" w:rsidR="0008686B" w:rsidRPr="00C86A6E" w:rsidRDefault="006367B9"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177" w:type="dxa"/>
            <w:vAlign w:val="center"/>
          </w:tcPr>
          <w:p w14:paraId="216AE6C0" w14:textId="4156C909"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1</w:t>
            </w:r>
          </w:p>
        </w:tc>
        <w:tc>
          <w:tcPr>
            <w:tcW w:w="851" w:type="dxa"/>
            <w:vAlign w:val="center"/>
          </w:tcPr>
          <w:p w14:paraId="1D230B6D" w14:textId="36B7041A"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0.7</w:t>
            </w:r>
          </w:p>
        </w:tc>
      </w:tr>
      <w:tr w:rsidR="0008686B" w:rsidRPr="00C86A6E" w14:paraId="6424BDA9" w14:textId="77777777" w:rsidTr="00A03F12">
        <w:trPr>
          <w:jc w:val="center"/>
        </w:trPr>
        <w:tc>
          <w:tcPr>
            <w:tcW w:w="392" w:type="dxa"/>
            <w:vMerge/>
            <w:vAlign w:val="center"/>
          </w:tcPr>
          <w:p w14:paraId="3BCAAD96" w14:textId="77777777" w:rsidR="0008686B" w:rsidRPr="00C86A6E" w:rsidRDefault="0008686B" w:rsidP="00A03F12">
            <w:pPr>
              <w:spacing w:line="300" w:lineRule="auto"/>
              <w:jc w:val="center"/>
              <w:rPr>
                <w:rFonts w:ascii="Tahoma" w:eastAsia="黑体" w:hAnsi="Tahoma" w:cs="Tahoma"/>
                <w:b/>
                <w:sz w:val="24"/>
                <w:szCs w:val="24"/>
              </w:rPr>
            </w:pPr>
          </w:p>
        </w:tc>
        <w:tc>
          <w:tcPr>
            <w:tcW w:w="401" w:type="dxa"/>
            <w:vMerge/>
            <w:textDirection w:val="tbRlV"/>
            <w:vAlign w:val="center"/>
          </w:tcPr>
          <w:p w14:paraId="69723785" w14:textId="77777777" w:rsidR="0008686B" w:rsidRPr="00C86A6E" w:rsidRDefault="0008686B" w:rsidP="00A03F12">
            <w:pPr>
              <w:spacing w:line="300" w:lineRule="auto"/>
              <w:ind w:left="113" w:right="113"/>
              <w:jc w:val="center"/>
              <w:rPr>
                <w:rFonts w:asciiTheme="minorEastAsia" w:eastAsiaTheme="minorEastAsia" w:hAnsiTheme="minorEastAsia"/>
                <w:sz w:val="21"/>
                <w:szCs w:val="21"/>
              </w:rPr>
            </w:pPr>
          </w:p>
        </w:tc>
        <w:tc>
          <w:tcPr>
            <w:tcW w:w="1504" w:type="dxa"/>
            <w:vAlign w:val="center"/>
          </w:tcPr>
          <w:p w14:paraId="5DC8D5F6" w14:textId="77777777" w:rsidR="0008686B" w:rsidRPr="00C86A6E" w:rsidRDefault="0008686B" w:rsidP="00A03F12">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协作图</w:t>
            </w:r>
          </w:p>
        </w:tc>
        <w:tc>
          <w:tcPr>
            <w:tcW w:w="851" w:type="dxa"/>
            <w:vAlign w:val="center"/>
          </w:tcPr>
          <w:p w14:paraId="7CC526BD" w14:textId="5070A8F6"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071" w:type="dxa"/>
            <w:vAlign w:val="center"/>
          </w:tcPr>
          <w:p w14:paraId="326C21D6" w14:textId="4A879577"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r w:rsidR="006367B9">
              <w:rPr>
                <w:rFonts w:asciiTheme="minorEastAsia" w:eastAsiaTheme="minorEastAsia" w:hAnsiTheme="minorEastAsia"/>
                <w:sz w:val="21"/>
                <w:szCs w:val="21"/>
              </w:rPr>
              <w:t>2</w:t>
            </w:r>
          </w:p>
        </w:tc>
        <w:tc>
          <w:tcPr>
            <w:tcW w:w="857" w:type="dxa"/>
            <w:vAlign w:val="center"/>
          </w:tcPr>
          <w:p w14:paraId="795AEE46" w14:textId="058405CE" w:rsidR="0008686B" w:rsidRPr="00C86A6E" w:rsidRDefault="006367B9"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177" w:type="dxa"/>
            <w:vAlign w:val="center"/>
          </w:tcPr>
          <w:p w14:paraId="3073E3F9" w14:textId="6C20DC9F"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1</w:t>
            </w:r>
          </w:p>
        </w:tc>
        <w:tc>
          <w:tcPr>
            <w:tcW w:w="851" w:type="dxa"/>
            <w:vAlign w:val="center"/>
          </w:tcPr>
          <w:p w14:paraId="68FD9AB3" w14:textId="771148CE"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0.7</w:t>
            </w:r>
          </w:p>
        </w:tc>
      </w:tr>
      <w:tr w:rsidR="0008686B" w:rsidRPr="00C86A6E" w14:paraId="4C3EFE78" w14:textId="77777777" w:rsidTr="00A03F12">
        <w:trPr>
          <w:jc w:val="center"/>
        </w:trPr>
        <w:tc>
          <w:tcPr>
            <w:tcW w:w="392" w:type="dxa"/>
            <w:vMerge/>
            <w:vAlign w:val="center"/>
          </w:tcPr>
          <w:p w14:paraId="708CE72A" w14:textId="77777777" w:rsidR="0008686B" w:rsidRPr="00C86A6E" w:rsidRDefault="0008686B" w:rsidP="00A03F12">
            <w:pPr>
              <w:spacing w:line="300" w:lineRule="auto"/>
              <w:jc w:val="center"/>
              <w:rPr>
                <w:rFonts w:ascii="Tahoma" w:eastAsia="黑体" w:hAnsi="Tahoma" w:cs="Tahoma"/>
                <w:b/>
                <w:sz w:val="24"/>
                <w:szCs w:val="24"/>
              </w:rPr>
            </w:pPr>
          </w:p>
        </w:tc>
        <w:tc>
          <w:tcPr>
            <w:tcW w:w="401" w:type="dxa"/>
            <w:vMerge/>
            <w:vAlign w:val="center"/>
          </w:tcPr>
          <w:p w14:paraId="688D303D"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1504" w:type="dxa"/>
            <w:vAlign w:val="center"/>
          </w:tcPr>
          <w:p w14:paraId="0B808947" w14:textId="77777777" w:rsidR="0008686B" w:rsidRPr="00C86A6E" w:rsidRDefault="0008686B" w:rsidP="00A03F12">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活动图</w:t>
            </w:r>
          </w:p>
        </w:tc>
        <w:tc>
          <w:tcPr>
            <w:tcW w:w="851" w:type="dxa"/>
            <w:vAlign w:val="center"/>
          </w:tcPr>
          <w:p w14:paraId="5D1F1899" w14:textId="0202509E"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071" w:type="dxa"/>
            <w:vAlign w:val="center"/>
          </w:tcPr>
          <w:p w14:paraId="0CFF7B14" w14:textId="6EAEF060"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r w:rsidR="006367B9">
              <w:rPr>
                <w:rFonts w:asciiTheme="minorEastAsia" w:eastAsiaTheme="minorEastAsia" w:hAnsiTheme="minorEastAsia"/>
                <w:sz w:val="21"/>
                <w:szCs w:val="21"/>
              </w:rPr>
              <w:t>2</w:t>
            </w:r>
          </w:p>
        </w:tc>
        <w:tc>
          <w:tcPr>
            <w:tcW w:w="857" w:type="dxa"/>
            <w:vAlign w:val="center"/>
          </w:tcPr>
          <w:p w14:paraId="40216B68" w14:textId="1AF3F6BC" w:rsidR="0008686B" w:rsidRPr="00C86A6E" w:rsidRDefault="006367B9"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177" w:type="dxa"/>
            <w:vAlign w:val="center"/>
          </w:tcPr>
          <w:p w14:paraId="5D225703" w14:textId="0C54087B"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1</w:t>
            </w:r>
          </w:p>
        </w:tc>
        <w:tc>
          <w:tcPr>
            <w:tcW w:w="851" w:type="dxa"/>
            <w:vAlign w:val="center"/>
          </w:tcPr>
          <w:p w14:paraId="0970ECF4" w14:textId="743A52BE"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0.7</w:t>
            </w:r>
          </w:p>
        </w:tc>
      </w:tr>
      <w:tr w:rsidR="0008686B" w:rsidRPr="00C86A6E" w14:paraId="01D9A0F2" w14:textId="77777777" w:rsidTr="00A03F12">
        <w:trPr>
          <w:trHeight w:val="168"/>
          <w:jc w:val="center"/>
        </w:trPr>
        <w:tc>
          <w:tcPr>
            <w:tcW w:w="392" w:type="dxa"/>
            <w:vMerge/>
            <w:vAlign w:val="center"/>
          </w:tcPr>
          <w:p w14:paraId="27B5136B" w14:textId="77777777" w:rsidR="0008686B" w:rsidRPr="00C86A6E" w:rsidRDefault="0008686B" w:rsidP="00A03F12">
            <w:pPr>
              <w:spacing w:line="300" w:lineRule="auto"/>
              <w:jc w:val="center"/>
              <w:rPr>
                <w:rFonts w:ascii="Tahoma" w:eastAsia="黑体" w:hAnsi="Tahoma" w:cs="Tahoma"/>
                <w:b/>
                <w:sz w:val="24"/>
                <w:szCs w:val="24"/>
              </w:rPr>
            </w:pPr>
          </w:p>
        </w:tc>
        <w:tc>
          <w:tcPr>
            <w:tcW w:w="401" w:type="dxa"/>
            <w:vMerge/>
            <w:vAlign w:val="center"/>
          </w:tcPr>
          <w:p w14:paraId="68B6B0D5"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1504" w:type="dxa"/>
            <w:vAlign w:val="center"/>
          </w:tcPr>
          <w:p w14:paraId="43AAC7BA" w14:textId="77777777" w:rsidR="0008686B" w:rsidRPr="00C86A6E" w:rsidRDefault="0008686B" w:rsidP="00A03F12">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状态图</w:t>
            </w:r>
          </w:p>
        </w:tc>
        <w:tc>
          <w:tcPr>
            <w:tcW w:w="851" w:type="dxa"/>
            <w:vAlign w:val="center"/>
          </w:tcPr>
          <w:p w14:paraId="09BCF713" w14:textId="5F101A84"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071" w:type="dxa"/>
            <w:vAlign w:val="center"/>
          </w:tcPr>
          <w:p w14:paraId="315F58D6" w14:textId="74B5715E"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r w:rsidR="006367B9">
              <w:rPr>
                <w:rFonts w:asciiTheme="minorEastAsia" w:eastAsiaTheme="minorEastAsia" w:hAnsiTheme="minorEastAsia"/>
                <w:sz w:val="21"/>
                <w:szCs w:val="21"/>
              </w:rPr>
              <w:t>2</w:t>
            </w:r>
          </w:p>
        </w:tc>
        <w:tc>
          <w:tcPr>
            <w:tcW w:w="857" w:type="dxa"/>
            <w:vAlign w:val="center"/>
          </w:tcPr>
          <w:p w14:paraId="31DFE7C7" w14:textId="0A826523" w:rsidR="0008686B" w:rsidRPr="00C86A6E" w:rsidRDefault="006367B9"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177" w:type="dxa"/>
            <w:vAlign w:val="center"/>
          </w:tcPr>
          <w:p w14:paraId="75CB958E" w14:textId="4B2022DD"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1</w:t>
            </w:r>
          </w:p>
        </w:tc>
        <w:tc>
          <w:tcPr>
            <w:tcW w:w="851" w:type="dxa"/>
            <w:vAlign w:val="center"/>
          </w:tcPr>
          <w:p w14:paraId="1E3567BE" w14:textId="121E6E33"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0.7</w:t>
            </w:r>
          </w:p>
        </w:tc>
      </w:tr>
      <w:tr w:rsidR="0008686B" w:rsidRPr="00C86A6E" w14:paraId="29E2617F" w14:textId="77777777" w:rsidTr="00A03F12">
        <w:trPr>
          <w:trHeight w:val="230"/>
          <w:jc w:val="center"/>
        </w:trPr>
        <w:tc>
          <w:tcPr>
            <w:tcW w:w="392" w:type="dxa"/>
            <w:vMerge/>
            <w:vAlign w:val="center"/>
          </w:tcPr>
          <w:p w14:paraId="15000AE1" w14:textId="77777777" w:rsidR="0008686B" w:rsidRPr="00C86A6E" w:rsidRDefault="0008686B" w:rsidP="00A03F12">
            <w:pPr>
              <w:spacing w:line="300" w:lineRule="auto"/>
              <w:jc w:val="center"/>
              <w:rPr>
                <w:rFonts w:ascii="Tahoma" w:eastAsia="黑体" w:hAnsi="Tahoma" w:cs="Tahoma"/>
                <w:b/>
                <w:sz w:val="24"/>
                <w:szCs w:val="24"/>
              </w:rPr>
            </w:pPr>
          </w:p>
        </w:tc>
        <w:tc>
          <w:tcPr>
            <w:tcW w:w="401" w:type="dxa"/>
            <w:vMerge/>
            <w:vAlign w:val="center"/>
          </w:tcPr>
          <w:p w14:paraId="3DAE1E9A" w14:textId="77777777" w:rsidR="0008686B" w:rsidRPr="00C86A6E" w:rsidRDefault="0008686B" w:rsidP="00A03F12">
            <w:pPr>
              <w:spacing w:line="300" w:lineRule="auto"/>
              <w:ind w:left="113"/>
              <w:jc w:val="center"/>
              <w:rPr>
                <w:rFonts w:asciiTheme="minorEastAsia" w:hAnsiTheme="minorEastAsia"/>
                <w:sz w:val="21"/>
                <w:szCs w:val="21"/>
              </w:rPr>
            </w:pPr>
          </w:p>
        </w:tc>
        <w:tc>
          <w:tcPr>
            <w:tcW w:w="1504" w:type="dxa"/>
            <w:vAlign w:val="center"/>
          </w:tcPr>
          <w:p w14:paraId="5BD8C1A6" w14:textId="77777777" w:rsidR="0008686B" w:rsidRPr="00C86A6E" w:rsidRDefault="0008686B" w:rsidP="00A03F12">
            <w:pPr>
              <w:spacing w:line="300" w:lineRule="auto"/>
              <w:jc w:val="center"/>
              <w:rPr>
                <w:rFonts w:asciiTheme="minorEastAsia" w:hAnsiTheme="minorEastAsia"/>
                <w:sz w:val="21"/>
                <w:szCs w:val="21"/>
              </w:rPr>
            </w:pPr>
            <w:r w:rsidRPr="006F4430">
              <w:rPr>
                <w:rFonts w:asciiTheme="minorEastAsia" w:hAnsiTheme="minorEastAsia" w:hint="eastAsia"/>
                <w:sz w:val="21"/>
                <w:szCs w:val="21"/>
              </w:rPr>
              <w:t>其他加分因素</w:t>
            </w:r>
          </w:p>
        </w:tc>
        <w:tc>
          <w:tcPr>
            <w:tcW w:w="851" w:type="dxa"/>
            <w:vAlign w:val="center"/>
          </w:tcPr>
          <w:p w14:paraId="2589F6FD" w14:textId="77777777" w:rsidR="0008686B" w:rsidRPr="00C86A6E" w:rsidRDefault="0008686B" w:rsidP="00A03F12">
            <w:pPr>
              <w:spacing w:line="300" w:lineRule="auto"/>
              <w:jc w:val="center"/>
              <w:rPr>
                <w:rFonts w:asciiTheme="minorEastAsia" w:hAnsiTheme="minorEastAsia"/>
                <w:sz w:val="21"/>
                <w:szCs w:val="21"/>
              </w:rPr>
            </w:pPr>
            <w:r>
              <w:rPr>
                <w:rFonts w:asciiTheme="minorEastAsia" w:hAnsiTheme="minorEastAsia" w:hint="eastAsia"/>
                <w:sz w:val="21"/>
                <w:szCs w:val="21"/>
              </w:rPr>
              <w:t>总控</w:t>
            </w:r>
          </w:p>
        </w:tc>
        <w:tc>
          <w:tcPr>
            <w:tcW w:w="1071" w:type="dxa"/>
            <w:vAlign w:val="center"/>
          </w:tcPr>
          <w:p w14:paraId="38D52127" w14:textId="77777777" w:rsidR="0008686B" w:rsidRPr="00C86A6E" w:rsidRDefault="0008686B" w:rsidP="00A03F12">
            <w:pPr>
              <w:spacing w:line="300" w:lineRule="auto"/>
              <w:jc w:val="center"/>
              <w:rPr>
                <w:rFonts w:asciiTheme="minorEastAsia" w:hAnsiTheme="minorEastAsia"/>
                <w:sz w:val="21"/>
                <w:szCs w:val="21"/>
              </w:rPr>
            </w:pPr>
            <w:r>
              <w:rPr>
                <w:rFonts w:asciiTheme="minorEastAsia" w:hAnsiTheme="minorEastAsia" w:hint="eastAsia"/>
                <w:sz w:val="21"/>
                <w:szCs w:val="21"/>
              </w:rPr>
              <w:t>画图</w:t>
            </w:r>
            <w:r>
              <w:rPr>
                <w:rFonts w:asciiTheme="minorEastAsia" w:hAnsiTheme="minorEastAsia"/>
                <w:sz w:val="21"/>
                <w:szCs w:val="21"/>
              </w:rPr>
              <w:t>操作</w:t>
            </w:r>
          </w:p>
        </w:tc>
        <w:tc>
          <w:tcPr>
            <w:tcW w:w="857" w:type="dxa"/>
            <w:vAlign w:val="center"/>
          </w:tcPr>
          <w:p w14:paraId="63659574" w14:textId="77777777" w:rsidR="0008686B" w:rsidRPr="00C86A6E" w:rsidRDefault="0008686B" w:rsidP="00A03F12">
            <w:pPr>
              <w:spacing w:line="300" w:lineRule="auto"/>
              <w:jc w:val="center"/>
              <w:rPr>
                <w:rFonts w:asciiTheme="minorEastAsia" w:hAnsiTheme="minorEastAsia"/>
                <w:sz w:val="21"/>
                <w:szCs w:val="21"/>
              </w:rPr>
            </w:pPr>
          </w:p>
        </w:tc>
        <w:tc>
          <w:tcPr>
            <w:tcW w:w="1177" w:type="dxa"/>
            <w:vAlign w:val="center"/>
          </w:tcPr>
          <w:p w14:paraId="4B237D80" w14:textId="77777777" w:rsidR="0008686B" w:rsidRPr="00C86A6E" w:rsidRDefault="0008686B" w:rsidP="00A03F12">
            <w:pPr>
              <w:spacing w:line="300" w:lineRule="auto"/>
              <w:jc w:val="center"/>
              <w:rPr>
                <w:rFonts w:asciiTheme="minorEastAsia" w:hAnsiTheme="minorEastAsia"/>
                <w:sz w:val="21"/>
                <w:szCs w:val="21"/>
              </w:rPr>
            </w:pPr>
          </w:p>
        </w:tc>
        <w:tc>
          <w:tcPr>
            <w:tcW w:w="851" w:type="dxa"/>
            <w:vAlign w:val="center"/>
          </w:tcPr>
          <w:p w14:paraId="2B9262BB" w14:textId="77777777" w:rsidR="0008686B" w:rsidRPr="00C86A6E" w:rsidRDefault="0008686B" w:rsidP="00A03F12">
            <w:pPr>
              <w:spacing w:line="300" w:lineRule="auto"/>
              <w:jc w:val="center"/>
              <w:rPr>
                <w:rFonts w:asciiTheme="minorEastAsia" w:hAnsiTheme="minorEastAsia"/>
                <w:sz w:val="21"/>
                <w:szCs w:val="21"/>
              </w:rPr>
            </w:pPr>
            <w:r>
              <w:rPr>
                <w:rFonts w:asciiTheme="minorEastAsia" w:hAnsiTheme="minorEastAsia" w:hint="eastAsia"/>
                <w:sz w:val="21"/>
                <w:szCs w:val="21"/>
              </w:rPr>
              <w:t>排版</w:t>
            </w:r>
          </w:p>
        </w:tc>
      </w:tr>
      <w:tr w:rsidR="0008686B" w:rsidRPr="00C86A6E" w14:paraId="1EE1D65C" w14:textId="77777777" w:rsidTr="00A03F12">
        <w:trPr>
          <w:jc w:val="center"/>
        </w:trPr>
        <w:tc>
          <w:tcPr>
            <w:tcW w:w="392" w:type="dxa"/>
            <w:vMerge w:val="restart"/>
            <w:textDirection w:val="tbRlV"/>
            <w:vAlign w:val="center"/>
          </w:tcPr>
          <w:p w14:paraId="6CC31C80" w14:textId="77777777" w:rsidR="0008686B" w:rsidRPr="00C86A6E" w:rsidRDefault="0008686B" w:rsidP="00A03F12">
            <w:pPr>
              <w:spacing w:line="300" w:lineRule="auto"/>
              <w:ind w:left="113" w:right="113"/>
              <w:jc w:val="center"/>
              <w:rPr>
                <w:rFonts w:ascii="Tahoma" w:eastAsia="黑体" w:hAnsi="Tahoma" w:cs="Tahoma"/>
                <w:b/>
                <w:sz w:val="24"/>
                <w:szCs w:val="24"/>
              </w:rPr>
            </w:pPr>
            <w:r w:rsidRPr="00C86A6E">
              <w:rPr>
                <w:rFonts w:ascii="Tahoma" w:eastAsia="黑体" w:hAnsi="Tahoma" w:cs="Tahoma"/>
                <w:b/>
                <w:sz w:val="24"/>
                <w:szCs w:val="24"/>
              </w:rPr>
              <w:t>系统设计</w:t>
            </w:r>
            <w:r w:rsidRPr="00C86A6E">
              <w:rPr>
                <w:rFonts w:ascii="Tahoma" w:eastAsia="黑体" w:hAnsi="Tahoma" w:cs="Tahoma"/>
                <w:b/>
                <w:sz w:val="24"/>
                <w:szCs w:val="24"/>
              </w:rPr>
              <w:t>(30%)</w:t>
            </w:r>
          </w:p>
        </w:tc>
        <w:tc>
          <w:tcPr>
            <w:tcW w:w="1905" w:type="dxa"/>
            <w:gridSpan w:val="2"/>
          </w:tcPr>
          <w:p w14:paraId="142952C3" w14:textId="77777777" w:rsidR="0008686B" w:rsidRPr="00C86A6E" w:rsidRDefault="0008686B" w:rsidP="00A03F12">
            <w:pPr>
              <w:jc w:val="center"/>
              <w:rPr>
                <w:sz w:val="21"/>
                <w:szCs w:val="21"/>
              </w:rPr>
            </w:pPr>
            <w:r w:rsidRPr="00C86A6E">
              <w:rPr>
                <w:rFonts w:hint="eastAsia"/>
                <w:sz w:val="21"/>
                <w:szCs w:val="21"/>
              </w:rPr>
              <w:t>数据库设计</w:t>
            </w:r>
          </w:p>
        </w:tc>
        <w:tc>
          <w:tcPr>
            <w:tcW w:w="851" w:type="dxa"/>
            <w:vAlign w:val="center"/>
          </w:tcPr>
          <w:p w14:paraId="1058CAD9" w14:textId="123F98D3"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071" w:type="dxa"/>
            <w:vAlign w:val="center"/>
          </w:tcPr>
          <w:p w14:paraId="396AAFAA" w14:textId="23AA219C"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0.5</w:t>
            </w:r>
          </w:p>
        </w:tc>
        <w:tc>
          <w:tcPr>
            <w:tcW w:w="857" w:type="dxa"/>
            <w:vAlign w:val="center"/>
          </w:tcPr>
          <w:p w14:paraId="4CE1D583" w14:textId="7B30ECAE"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5</w:t>
            </w:r>
          </w:p>
        </w:tc>
        <w:tc>
          <w:tcPr>
            <w:tcW w:w="1177" w:type="dxa"/>
            <w:vAlign w:val="center"/>
          </w:tcPr>
          <w:p w14:paraId="0EC8EABE" w14:textId="09E3D1D5"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5</w:t>
            </w:r>
          </w:p>
        </w:tc>
        <w:tc>
          <w:tcPr>
            <w:tcW w:w="851" w:type="dxa"/>
            <w:vAlign w:val="center"/>
          </w:tcPr>
          <w:p w14:paraId="4CE240EE" w14:textId="2A5E8002" w:rsidR="0008686B" w:rsidRPr="00C86A6E" w:rsidRDefault="00B04E8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0.5</w:t>
            </w:r>
          </w:p>
        </w:tc>
      </w:tr>
      <w:tr w:rsidR="0008686B" w:rsidRPr="00C86A6E" w14:paraId="58E18620" w14:textId="77777777" w:rsidTr="00A03F12">
        <w:trPr>
          <w:jc w:val="center"/>
        </w:trPr>
        <w:tc>
          <w:tcPr>
            <w:tcW w:w="392" w:type="dxa"/>
            <w:vMerge/>
            <w:vAlign w:val="center"/>
          </w:tcPr>
          <w:p w14:paraId="58E9507A" w14:textId="77777777" w:rsidR="0008686B" w:rsidRPr="00C86A6E" w:rsidRDefault="0008686B" w:rsidP="00A03F12">
            <w:pPr>
              <w:spacing w:line="300" w:lineRule="auto"/>
              <w:jc w:val="center"/>
              <w:rPr>
                <w:rFonts w:ascii="Tahoma" w:eastAsia="黑体" w:hAnsi="Tahoma" w:cs="Tahoma"/>
                <w:b/>
                <w:sz w:val="24"/>
                <w:szCs w:val="24"/>
              </w:rPr>
            </w:pPr>
          </w:p>
        </w:tc>
        <w:tc>
          <w:tcPr>
            <w:tcW w:w="1905" w:type="dxa"/>
            <w:gridSpan w:val="2"/>
          </w:tcPr>
          <w:p w14:paraId="09C135FC" w14:textId="77777777" w:rsidR="0008686B" w:rsidRPr="00C86A6E" w:rsidRDefault="0008686B" w:rsidP="00A03F12">
            <w:pPr>
              <w:jc w:val="center"/>
              <w:rPr>
                <w:sz w:val="21"/>
                <w:szCs w:val="21"/>
              </w:rPr>
            </w:pPr>
            <w:r w:rsidRPr="00C86A6E">
              <w:rPr>
                <w:rFonts w:hint="eastAsia"/>
                <w:sz w:val="21"/>
                <w:szCs w:val="21"/>
              </w:rPr>
              <w:t>界面设计</w:t>
            </w:r>
          </w:p>
        </w:tc>
        <w:tc>
          <w:tcPr>
            <w:tcW w:w="851" w:type="dxa"/>
            <w:vAlign w:val="center"/>
          </w:tcPr>
          <w:p w14:paraId="5440B9F8" w14:textId="2EA6A65A"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071" w:type="dxa"/>
            <w:vAlign w:val="center"/>
          </w:tcPr>
          <w:p w14:paraId="522B4C7D" w14:textId="228A701B"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857" w:type="dxa"/>
            <w:vAlign w:val="center"/>
          </w:tcPr>
          <w:p w14:paraId="622238BE" w14:textId="50789371"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177" w:type="dxa"/>
            <w:vAlign w:val="center"/>
          </w:tcPr>
          <w:p w14:paraId="55E7A8FD" w14:textId="6E1078E0"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851" w:type="dxa"/>
            <w:vAlign w:val="center"/>
          </w:tcPr>
          <w:p w14:paraId="334AD531" w14:textId="19C877F3"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r>
      <w:tr w:rsidR="0008686B" w:rsidRPr="00C86A6E" w14:paraId="1A0C7555" w14:textId="77777777" w:rsidTr="00A03F12">
        <w:trPr>
          <w:jc w:val="center"/>
        </w:trPr>
        <w:tc>
          <w:tcPr>
            <w:tcW w:w="392" w:type="dxa"/>
            <w:vMerge/>
            <w:vAlign w:val="center"/>
          </w:tcPr>
          <w:p w14:paraId="5EE364D9" w14:textId="77777777" w:rsidR="0008686B" w:rsidRPr="00C86A6E" w:rsidRDefault="0008686B" w:rsidP="00A03F12">
            <w:pPr>
              <w:spacing w:line="300" w:lineRule="auto"/>
              <w:jc w:val="center"/>
              <w:rPr>
                <w:rFonts w:ascii="Tahoma" w:eastAsia="黑体" w:hAnsi="Tahoma" w:cs="Tahoma"/>
                <w:b/>
                <w:sz w:val="24"/>
                <w:szCs w:val="24"/>
              </w:rPr>
            </w:pPr>
          </w:p>
        </w:tc>
        <w:tc>
          <w:tcPr>
            <w:tcW w:w="1905" w:type="dxa"/>
            <w:gridSpan w:val="2"/>
          </w:tcPr>
          <w:p w14:paraId="54A0AFE6" w14:textId="77777777" w:rsidR="0008686B" w:rsidRPr="00C86A6E" w:rsidRDefault="0008686B" w:rsidP="00A03F12">
            <w:pPr>
              <w:jc w:val="center"/>
              <w:rPr>
                <w:sz w:val="21"/>
                <w:szCs w:val="21"/>
              </w:rPr>
            </w:pPr>
            <w:r w:rsidRPr="00C86A6E">
              <w:rPr>
                <w:rFonts w:hint="eastAsia"/>
                <w:sz w:val="21"/>
                <w:szCs w:val="21"/>
              </w:rPr>
              <w:t>算法控制驱动设计</w:t>
            </w:r>
          </w:p>
        </w:tc>
        <w:tc>
          <w:tcPr>
            <w:tcW w:w="851" w:type="dxa"/>
            <w:vAlign w:val="center"/>
          </w:tcPr>
          <w:p w14:paraId="3388E6F1" w14:textId="322EE401"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25</w:t>
            </w:r>
          </w:p>
        </w:tc>
        <w:tc>
          <w:tcPr>
            <w:tcW w:w="1071" w:type="dxa"/>
            <w:vAlign w:val="center"/>
          </w:tcPr>
          <w:p w14:paraId="261083F8" w14:textId="019A3811"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375</w:t>
            </w:r>
          </w:p>
        </w:tc>
        <w:tc>
          <w:tcPr>
            <w:tcW w:w="857" w:type="dxa"/>
            <w:vAlign w:val="center"/>
          </w:tcPr>
          <w:p w14:paraId="62A38175" w14:textId="117E87B1"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0.5</w:t>
            </w:r>
          </w:p>
        </w:tc>
        <w:tc>
          <w:tcPr>
            <w:tcW w:w="1177" w:type="dxa"/>
            <w:vAlign w:val="center"/>
          </w:tcPr>
          <w:p w14:paraId="35AA4078" w14:textId="0E4F1658"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375</w:t>
            </w:r>
          </w:p>
        </w:tc>
        <w:tc>
          <w:tcPr>
            <w:tcW w:w="851" w:type="dxa"/>
            <w:vAlign w:val="center"/>
          </w:tcPr>
          <w:p w14:paraId="5F7802B3" w14:textId="3B117B7B"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0.5</w:t>
            </w:r>
          </w:p>
        </w:tc>
      </w:tr>
      <w:tr w:rsidR="0008686B" w:rsidRPr="00C86A6E" w14:paraId="48ECF4BA" w14:textId="77777777" w:rsidTr="00A03F12">
        <w:trPr>
          <w:jc w:val="center"/>
        </w:trPr>
        <w:tc>
          <w:tcPr>
            <w:tcW w:w="392" w:type="dxa"/>
            <w:vMerge/>
            <w:vAlign w:val="center"/>
          </w:tcPr>
          <w:p w14:paraId="6AFDEB5C" w14:textId="77777777" w:rsidR="0008686B" w:rsidRPr="00C86A6E" w:rsidRDefault="0008686B" w:rsidP="00A03F12">
            <w:pPr>
              <w:spacing w:line="300" w:lineRule="auto"/>
              <w:jc w:val="center"/>
              <w:rPr>
                <w:rFonts w:ascii="Tahoma" w:eastAsia="黑体" w:hAnsi="Tahoma" w:cs="Tahoma"/>
                <w:b/>
                <w:sz w:val="24"/>
                <w:szCs w:val="24"/>
              </w:rPr>
            </w:pPr>
          </w:p>
        </w:tc>
        <w:tc>
          <w:tcPr>
            <w:tcW w:w="1905" w:type="dxa"/>
            <w:gridSpan w:val="2"/>
          </w:tcPr>
          <w:p w14:paraId="2A3B0C14" w14:textId="77777777" w:rsidR="0008686B" w:rsidRPr="00C86A6E" w:rsidRDefault="0008686B" w:rsidP="00A03F12">
            <w:pPr>
              <w:jc w:val="center"/>
              <w:rPr>
                <w:sz w:val="21"/>
                <w:szCs w:val="21"/>
              </w:rPr>
            </w:pPr>
            <w:r w:rsidRPr="00C86A6E">
              <w:rPr>
                <w:rFonts w:hint="eastAsia"/>
                <w:sz w:val="21"/>
                <w:szCs w:val="21"/>
              </w:rPr>
              <w:t>构件设计</w:t>
            </w:r>
          </w:p>
        </w:tc>
        <w:tc>
          <w:tcPr>
            <w:tcW w:w="851" w:type="dxa"/>
            <w:vAlign w:val="center"/>
          </w:tcPr>
          <w:p w14:paraId="364B2539" w14:textId="069EE1E0" w:rsidR="0008686B" w:rsidRPr="00C86A6E" w:rsidRDefault="00B04E8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3</w:t>
            </w:r>
          </w:p>
        </w:tc>
        <w:tc>
          <w:tcPr>
            <w:tcW w:w="1071" w:type="dxa"/>
            <w:vAlign w:val="center"/>
          </w:tcPr>
          <w:p w14:paraId="7BDFB9E5" w14:textId="6D2A7CFB" w:rsidR="0008686B" w:rsidRPr="00C86A6E" w:rsidRDefault="0008686B" w:rsidP="00A03F12">
            <w:pPr>
              <w:spacing w:line="300" w:lineRule="auto"/>
              <w:jc w:val="center"/>
              <w:rPr>
                <w:rFonts w:asciiTheme="minorEastAsia" w:eastAsiaTheme="minorEastAsia" w:hAnsiTheme="minorEastAsia"/>
                <w:sz w:val="21"/>
                <w:szCs w:val="21"/>
              </w:rPr>
            </w:pPr>
          </w:p>
        </w:tc>
        <w:tc>
          <w:tcPr>
            <w:tcW w:w="857" w:type="dxa"/>
            <w:vAlign w:val="center"/>
          </w:tcPr>
          <w:p w14:paraId="50EB7D40" w14:textId="021D884E" w:rsidR="0008686B" w:rsidRPr="00C86A6E" w:rsidRDefault="00745E12"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1177" w:type="dxa"/>
            <w:vAlign w:val="center"/>
          </w:tcPr>
          <w:p w14:paraId="7530F237"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851" w:type="dxa"/>
            <w:vAlign w:val="center"/>
          </w:tcPr>
          <w:p w14:paraId="71C90C62" w14:textId="21076D93" w:rsidR="0008686B" w:rsidRPr="00C86A6E" w:rsidRDefault="00B04E8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r>
      <w:tr w:rsidR="0008686B" w:rsidRPr="00C86A6E" w14:paraId="54FE342B" w14:textId="77777777" w:rsidTr="00A03F12">
        <w:trPr>
          <w:jc w:val="center"/>
        </w:trPr>
        <w:tc>
          <w:tcPr>
            <w:tcW w:w="392" w:type="dxa"/>
            <w:vMerge/>
            <w:vAlign w:val="center"/>
          </w:tcPr>
          <w:p w14:paraId="4575576A" w14:textId="77777777" w:rsidR="0008686B" w:rsidRPr="00C86A6E" w:rsidRDefault="0008686B" w:rsidP="00A03F12">
            <w:pPr>
              <w:spacing w:line="300" w:lineRule="auto"/>
              <w:jc w:val="center"/>
              <w:rPr>
                <w:rFonts w:ascii="Tahoma" w:eastAsia="黑体" w:hAnsi="Tahoma" w:cs="Tahoma"/>
                <w:b/>
                <w:sz w:val="24"/>
                <w:szCs w:val="24"/>
              </w:rPr>
            </w:pPr>
          </w:p>
        </w:tc>
        <w:tc>
          <w:tcPr>
            <w:tcW w:w="1905" w:type="dxa"/>
            <w:gridSpan w:val="2"/>
          </w:tcPr>
          <w:p w14:paraId="41A7612A" w14:textId="77777777" w:rsidR="0008686B" w:rsidRPr="00C86A6E" w:rsidRDefault="0008686B" w:rsidP="00A03F12">
            <w:pPr>
              <w:jc w:val="center"/>
              <w:rPr>
                <w:sz w:val="21"/>
                <w:szCs w:val="21"/>
              </w:rPr>
            </w:pPr>
            <w:r w:rsidRPr="00C86A6E">
              <w:rPr>
                <w:rFonts w:hint="eastAsia"/>
                <w:sz w:val="21"/>
                <w:szCs w:val="21"/>
              </w:rPr>
              <w:t>设计</w:t>
            </w:r>
            <w:r w:rsidRPr="00C86A6E">
              <w:rPr>
                <w:rFonts w:asciiTheme="minorEastAsia" w:eastAsiaTheme="minorEastAsia" w:hAnsiTheme="minorEastAsia" w:hint="eastAsia"/>
                <w:sz w:val="21"/>
                <w:szCs w:val="21"/>
              </w:rPr>
              <w:t>原则</w:t>
            </w:r>
          </w:p>
        </w:tc>
        <w:tc>
          <w:tcPr>
            <w:tcW w:w="851" w:type="dxa"/>
            <w:vAlign w:val="center"/>
          </w:tcPr>
          <w:p w14:paraId="4D475210" w14:textId="524B7709" w:rsidR="0008686B" w:rsidRPr="00C86A6E" w:rsidRDefault="00B04E8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2</w:t>
            </w:r>
          </w:p>
        </w:tc>
        <w:tc>
          <w:tcPr>
            <w:tcW w:w="1071" w:type="dxa"/>
            <w:vAlign w:val="center"/>
          </w:tcPr>
          <w:p w14:paraId="4424066E" w14:textId="3F57D146" w:rsidR="0008686B" w:rsidRPr="00C86A6E" w:rsidRDefault="00B04E8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857" w:type="dxa"/>
            <w:vAlign w:val="center"/>
          </w:tcPr>
          <w:p w14:paraId="351782E7" w14:textId="510E9947" w:rsidR="0008686B" w:rsidRPr="00C86A6E" w:rsidRDefault="00B04E8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1177" w:type="dxa"/>
            <w:vAlign w:val="center"/>
          </w:tcPr>
          <w:p w14:paraId="6205A2B2" w14:textId="0B07E9A0" w:rsidR="0008686B" w:rsidRPr="00C86A6E" w:rsidRDefault="00B04E8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851" w:type="dxa"/>
            <w:vAlign w:val="center"/>
          </w:tcPr>
          <w:p w14:paraId="0D3F6B25" w14:textId="77777777" w:rsidR="0008686B" w:rsidRPr="00C86A6E" w:rsidRDefault="0008686B" w:rsidP="00A03F12">
            <w:pPr>
              <w:spacing w:line="300" w:lineRule="auto"/>
              <w:jc w:val="center"/>
              <w:rPr>
                <w:rFonts w:asciiTheme="minorEastAsia" w:eastAsiaTheme="minorEastAsia" w:hAnsiTheme="minorEastAsia"/>
                <w:sz w:val="21"/>
                <w:szCs w:val="21"/>
              </w:rPr>
            </w:pPr>
          </w:p>
        </w:tc>
      </w:tr>
      <w:tr w:rsidR="0008686B" w:rsidRPr="00C86A6E" w14:paraId="6A93772C" w14:textId="77777777" w:rsidTr="00A03F12">
        <w:trPr>
          <w:jc w:val="center"/>
        </w:trPr>
        <w:tc>
          <w:tcPr>
            <w:tcW w:w="392" w:type="dxa"/>
            <w:vMerge/>
            <w:vAlign w:val="center"/>
          </w:tcPr>
          <w:p w14:paraId="37244BA2" w14:textId="77777777" w:rsidR="0008686B" w:rsidRPr="00C86A6E" w:rsidRDefault="0008686B" w:rsidP="00A03F12">
            <w:pPr>
              <w:spacing w:line="300" w:lineRule="auto"/>
              <w:jc w:val="center"/>
              <w:rPr>
                <w:rFonts w:ascii="Tahoma" w:eastAsia="黑体" w:hAnsi="Tahoma" w:cs="Tahoma"/>
                <w:b/>
                <w:sz w:val="24"/>
                <w:szCs w:val="24"/>
              </w:rPr>
            </w:pPr>
          </w:p>
        </w:tc>
        <w:tc>
          <w:tcPr>
            <w:tcW w:w="1905" w:type="dxa"/>
            <w:gridSpan w:val="2"/>
            <w:vAlign w:val="center"/>
          </w:tcPr>
          <w:p w14:paraId="067662EB" w14:textId="77777777" w:rsidR="0008686B" w:rsidRPr="00C86A6E" w:rsidRDefault="0008686B" w:rsidP="00A03F12">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设计模式</w:t>
            </w:r>
          </w:p>
        </w:tc>
        <w:tc>
          <w:tcPr>
            <w:tcW w:w="851" w:type="dxa"/>
            <w:vAlign w:val="center"/>
          </w:tcPr>
          <w:p w14:paraId="06BD756A" w14:textId="26C3311B" w:rsidR="0008686B" w:rsidRPr="00C86A6E" w:rsidRDefault="00B04E8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1071" w:type="dxa"/>
            <w:vAlign w:val="center"/>
          </w:tcPr>
          <w:p w14:paraId="2D4E2525" w14:textId="61860865" w:rsidR="0008686B" w:rsidRPr="00C86A6E" w:rsidRDefault="00B04E8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857" w:type="dxa"/>
            <w:vAlign w:val="center"/>
          </w:tcPr>
          <w:p w14:paraId="29F3DAC7" w14:textId="0C75E216" w:rsidR="0008686B" w:rsidRPr="00C86A6E" w:rsidRDefault="00B04E8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1177" w:type="dxa"/>
            <w:vAlign w:val="center"/>
          </w:tcPr>
          <w:p w14:paraId="0B1CD212"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851" w:type="dxa"/>
            <w:vAlign w:val="center"/>
          </w:tcPr>
          <w:p w14:paraId="6BB3C4D8" w14:textId="0EB28BEE" w:rsidR="0008686B" w:rsidRPr="00C86A6E" w:rsidRDefault="00B04E8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2</w:t>
            </w:r>
          </w:p>
        </w:tc>
      </w:tr>
      <w:tr w:rsidR="0008686B" w:rsidRPr="00C86A6E" w14:paraId="5D3F7288" w14:textId="77777777" w:rsidTr="00A03F12">
        <w:trPr>
          <w:jc w:val="center"/>
        </w:trPr>
        <w:tc>
          <w:tcPr>
            <w:tcW w:w="392" w:type="dxa"/>
            <w:vMerge/>
            <w:vAlign w:val="center"/>
          </w:tcPr>
          <w:p w14:paraId="364FB19F" w14:textId="77777777" w:rsidR="0008686B" w:rsidRPr="00C86A6E" w:rsidRDefault="0008686B" w:rsidP="00A03F12">
            <w:pPr>
              <w:spacing w:line="300" w:lineRule="auto"/>
              <w:jc w:val="center"/>
              <w:rPr>
                <w:rFonts w:ascii="Tahoma" w:eastAsia="黑体" w:hAnsi="Tahoma" w:cs="Tahoma"/>
                <w:b/>
                <w:sz w:val="24"/>
                <w:szCs w:val="24"/>
              </w:rPr>
            </w:pPr>
          </w:p>
        </w:tc>
        <w:tc>
          <w:tcPr>
            <w:tcW w:w="1905" w:type="dxa"/>
            <w:gridSpan w:val="2"/>
            <w:vAlign w:val="center"/>
          </w:tcPr>
          <w:p w14:paraId="2A5DE40D" w14:textId="77777777" w:rsidR="0008686B" w:rsidRPr="00C86A6E" w:rsidRDefault="0008686B" w:rsidP="00A03F12">
            <w:pPr>
              <w:spacing w:line="300" w:lineRule="auto"/>
              <w:jc w:val="center"/>
              <w:rPr>
                <w:rFonts w:asciiTheme="minorEastAsia" w:hAnsiTheme="minorEastAsia"/>
                <w:szCs w:val="21"/>
              </w:rPr>
            </w:pPr>
            <w:r>
              <w:rPr>
                <w:rFonts w:asciiTheme="minorEastAsia" w:eastAsiaTheme="minorEastAsia" w:hAnsiTheme="minorEastAsia" w:hint="eastAsia"/>
                <w:sz w:val="21"/>
                <w:szCs w:val="21"/>
              </w:rPr>
              <w:t>部署</w:t>
            </w:r>
            <w:r w:rsidRPr="00C86A6E">
              <w:rPr>
                <w:rFonts w:asciiTheme="minorEastAsia" w:eastAsiaTheme="minorEastAsia" w:hAnsiTheme="minorEastAsia" w:hint="eastAsia"/>
                <w:sz w:val="21"/>
                <w:szCs w:val="21"/>
              </w:rPr>
              <w:t>设计</w:t>
            </w:r>
          </w:p>
        </w:tc>
        <w:tc>
          <w:tcPr>
            <w:tcW w:w="851" w:type="dxa"/>
            <w:vAlign w:val="center"/>
          </w:tcPr>
          <w:p w14:paraId="6F027E8B" w14:textId="59E97656" w:rsidR="0008686B" w:rsidRPr="00C86A6E" w:rsidRDefault="00B04E84" w:rsidP="00A03F12">
            <w:pPr>
              <w:spacing w:line="300" w:lineRule="auto"/>
              <w:jc w:val="center"/>
              <w:rPr>
                <w:rFonts w:asciiTheme="minorEastAsia" w:hAnsiTheme="minorEastAsia"/>
                <w:szCs w:val="21"/>
              </w:rPr>
            </w:pPr>
            <w:r>
              <w:rPr>
                <w:rFonts w:asciiTheme="minorEastAsia" w:hAnsiTheme="minorEastAsia"/>
                <w:szCs w:val="21"/>
              </w:rPr>
              <w:t>3</w:t>
            </w:r>
          </w:p>
        </w:tc>
        <w:tc>
          <w:tcPr>
            <w:tcW w:w="1071" w:type="dxa"/>
            <w:vAlign w:val="center"/>
          </w:tcPr>
          <w:p w14:paraId="4DBD80B3" w14:textId="77777777" w:rsidR="0008686B" w:rsidRPr="00C86A6E" w:rsidRDefault="0008686B" w:rsidP="00A03F12">
            <w:pPr>
              <w:spacing w:line="300" w:lineRule="auto"/>
              <w:jc w:val="center"/>
              <w:rPr>
                <w:rFonts w:asciiTheme="minorEastAsia" w:hAnsiTheme="minorEastAsia"/>
                <w:szCs w:val="21"/>
              </w:rPr>
            </w:pPr>
          </w:p>
        </w:tc>
        <w:tc>
          <w:tcPr>
            <w:tcW w:w="857" w:type="dxa"/>
            <w:vAlign w:val="center"/>
          </w:tcPr>
          <w:p w14:paraId="79FF2392" w14:textId="63D44664" w:rsidR="0008686B" w:rsidRPr="00C86A6E" w:rsidRDefault="00B04E84" w:rsidP="00A03F12">
            <w:pPr>
              <w:spacing w:line="300" w:lineRule="auto"/>
              <w:jc w:val="center"/>
              <w:rPr>
                <w:rFonts w:asciiTheme="minorEastAsia" w:hAnsiTheme="minorEastAsia"/>
                <w:szCs w:val="21"/>
              </w:rPr>
            </w:pPr>
            <w:r>
              <w:rPr>
                <w:rFonts w:asciiTheme="minorEastAsia" w:hAnsiTheme="minorEastAsia" w:hint="eastAsia"/>
                <w:szCs w:val="21"/>
              </w:rPr>
              <w:t>1</w:t>
            </w:r>
          </w:p>
        </w:tc>
        <w:tc>
          <w:tcPr>
            <w:tcW w:w="1177" w:type="dxa"/>
            <w:vAlign w:val="center"/>
          </w:tcPr>
          <w:p w14:paraId="4C04A25B" w14:textId="3510B3D5" w:rsidR="0008686B" w:rsidRPr="00C86A6E" w:rsidRDefault="00B04E84" w:rsidP="00A03F12">
            <w:pPr>
              <w:spacing w:line="300" w:lineRule="auto"/>
              <w:jc w:val="center"/>
              <w:rPr>
                <w:rFonts w:asciiTheme="minorEastAsia" w:hAnsiTheme="minorEastAsia"/>
                <w:szCs w:val="21"/>
              </w:rPr>
            </w:pPr>
            <w:r>
              <w:rPr>
                <w:rFonts w:asciiTheme="minorEastAsia" w:hAnsiTheme="minorEastAsia" w:hint="eastAsia"/>
                <w:szCs w:val="21"/>
              </w:rPr>
              <w:t>1</w:t>
            </w:r>
          </w:p>
        </w:tc>
        <w:tc>
          <w:tcPr>
            <w:tcW w:w="851" w:type="dxa"/>
            <w:vAlign w:val="center"/>
          </w:tcPr>
          <w:p w14:paraId="68D562E2" w14:textId="77777777" w:rsidR="0008686B" w:rsidRPr="00C86A6E" w:rsidRDefault="0008686B" w:rsidP="00A03F12">
            <w:pPr>
              <w:spacing w:line="300" w:lineRule="auto"/>
              <w:jc w:val="center"/>
              <w:rPr>
                <w:rFonts w:asciiTheme="minorEastAsia" w:hAnsiTheme="minorEastAsia"/>
                <w:szCs w:val="21"/>
              </w:rPr>
            </w:pPr>
          </w:p>
        </w:tc>
      </w:tr>
      <w:tr w:rsidR="0008686B" w:rsidRPr="00C86A6E" w14:paraId="11A41F20" w14:textId="77777777" w:rsidTr="00A03F12">
        <w:trPr>
          <w:jc w:val="center"/>
        </w:trPr>
        <w:tc>
          <w:tcPr>
            <w:tcW w:w="392" w:type="dxa"/>
            <w:vMerge/>
            <w:vAlign w:val="center"/>
          </w:tcPr>
          <w:p w14:paraId="6619C3F7" w14:textId="77777777" w:rsidR="0008686B" w:rsidRPr="00C86A6E" w:rsidRDefault="0008686B" w:rsidP="00A03F12">
            <w:pPr>
              <w:spacing w:line="300" w:lineRule="auto"/>
              <w:jc w:val="center"/>
              <w:rPr>
                <w:rFonts w:ascii="Tahoma" w:eastAsia="黑体" w:hAnsi="Tahoma" w:cs="Tahoma"/>
                <w:b/>
                <w:sz w:val="24"/>
                <w:szCs w:val="24"/>
              </w:rPr>
            </w:pPr>
          </w:p>
        </w:tc>
        <w:tc>
          <w:tcPr>
            <w:tcW w:w="1905" w:type="dxa"/>
            <w:gridSpan w:val="2"/>
            <w:vAlign w:val="center"/>
          </w:tcPr>
          <w:p w14:paraId="057FBE8A" w14:textId="77777777" w:rsidR="0008686B" w:rsidRPr="00C86A6E" w:rsidRDefault="0008686B" w:rsidP="00A03F12">
            <w:pPr>
              <w:spacing w:line="300" w:lineRule="auto"/>
              <w:jc w:val="center"/>
              <w:rPr>
                <w:rFonts w:asciiTheme="minorEastAsia" w:hAnsiTheme="minorEastAsia"/>
                <w:sz w:val="21"/>
                <w:szCs w:val="21"/>
              </w:rPr>
            </w:pPr>
            <w:r w:rsidRPr="006F4430">
              <w:rPr>
                <w:rFonts w:asciiTheme="minorEastAsia" w:hAnsiTheme="minorEastAsia" w:hint="eastAsia"/>
                <w:sz w:val="21"/>
                <w:szCs w:val="21"/>
              </w:rPr>
              <w:t>其他加分因素</w:t>
            </w:r>
          </w:p>
        </w:tc>
        <w:tc>
          <w:tcPr>
            <w:tcW w:w="851" w:type="dxa"/>
            <w:vAlign w:val="center"/>
          </w:tcPr>
          <w:p w14:paraId="10BD6584" w14:textId="77777777" w:rsidR="0008686B" w:rsidRPr="00C86A6E" w:rsidRDefault="0008686B" w:rsidP="00A03F12">
            <w:pPr>
              <w:spacing w:line="300" w:lineRule="auto"/>
              <w:jc w:val="center"/>
              <w:rPr>
                <w:rFonts w:asciiTheme="minorEastAsia" w:hAnsiTheme="minorEastAsia"/>
                <w:sz w:val="21"/>
                <w:szCs w:val="21"/>
              </w:rPr>
            </w:pPr>
            <w:r>
              <w:rPr>
                <w:rFonts w:asciiTheme="minorEastAsia" w:hAnsiTheme="minorEastAsia" w:hint="eastAsia"/>
                <w:sz w:val="21"/>
                <w:szCs w:val="21"/>
              </w:rPr>
              <w:t>总控</w:t>
            </w:r>
          </w:p>
        </w:tc>
        <w:tc>
          <w:tcPr>
            <w:tcW w:w="1071" w:type="dxa"/>
            <w:vAlign w:val="center"/>
          </w:tcPr>
          <w:p w14:paraId="4CEC20F7" w14:textId="77777777" w:rsidR="0008686B" w:rsidRPr="00C86A6E" w:rsidRDefault="0008686B" w:rsidP="00A03F12">
            <w:pPr>
              <w:spacing w:line="300" w:lineRule="auto"/>
              <w:jc w:val="center"/>
              <w:rPr>
                <w:rFonts w:asciiTheme="minorEastAsia" w:hAnsiTheme="minorEastAsia"/>
                <w:sz w:val="21"/>
                <w:szCs w:val="21"/>
              </w:rPr>
            </w:pPr>
          </w:p>
        </w:tc>
        <w:tc>
          <w:tcPr>
            <w:tcW w:w="857" w:type="dxa"/>
            <w:vAlign w:val="center"/>
          </w:tcPr>
          <w:p w14:paraId="19B97D6C" w14:textId="77777777" w:rsidR="0008686B" w:rsidRPr="00C86A6E" w:rsidRDefault="0008686B" w:rsidP="00A03F12">
            <w:pPr>
              <w:spacing w:line="300" w:lineRule="auto"/>
              <w:jc w:val="center"/>
              <w:rPr>
                <w:rFonts w:asciiTheme="minorEastAsia" w:hAnsiTheme="minorEastAsia"/>
                <w:sz w:val="21"/>
                <w:szCs w:val="21"/>
              </w:rPr>
            </w:pPr>
            <w:r>
              <w:rPr>
                <w:rFonts w:asciiTheme="minorEastAsia" w:hAnsiTheme="minorEastAsia" w:hint="eastAsia"/>
                <w:sz w:val="21"/>
                <w:szCs w:val="21"/>
              </w:rPr>
              <w:t>设计</w:t>
            </w:r>
          </w:p>
        </w:tc>
        <w:tc>
          <w:tcPr>
            <w:tcW w:w="1177" w:type="dxa"/>
            <w:vAlign w:val="center"/>
          </w:tcPr>
          <w:p w14:paraId="7C0D5BF7" w14:textId="77777777" w:rsidR="0008686B" w:rsidRPr="00C86A6E" w:rsidRDefault="0008686B" w:rsidP="00A03F12">
            <w:pPr>
              <w:spacing w:line="300" w:lineRule="auto"/>
              <w:jc w:val="center"/>
              <w:rPr>
                <w:rFonts w:asciiTheme="minorEastAsia" w:hAnsiTheme="minorEastAsia"/>
                <w:sz w:val="21"/>
                <w:szCs w:val="21"/>
              </w:rPr>
            </w:pPr>
            <w:r>
              <w:rPr>
                <w:rFonts w:asciiTheme="minorEastAsia" w:hAnsiTheme="minorEastAsia" w:hint="eastAsia"/>
                <w:sz w:val="21"/>
                <w:szCs w:val="21"/>
              </w:rPr>
              <w:t>设计</w:t>
            </w:r>
          </w:p>
        </w:tc>
        <w:tc>
          <w:tcPr>
            <w:tcW w:w="851" w:type="dxa"/>
            <w:vAlign w:val="center"/>
          </w:tcPr>
          <w:p w14:paraId="278E1ABA" w14:textId="77777777" w:rsidR="0008686B" w:rsidRPr="00C86A6E" w:rsidRDefault="0008686B" w:rsidP="00A03F12">
            <w:pPr>
              <w:spacing w:line="300" w:lineRule="auto"/>
              <w:jc w:val="center"/>
              <w:rPr>
                <w:rFonts w:asciiTheme="minorEastAsia" w:hAnsiTheme="minorEastAsia"/>
                <w:sz w:val="21"/>
                <w:szCs w:val="21"/>
              </w:rPr>
            </w:pPr>
            <w:r>
              <w:rPr>
                <w:rFonts w:asciiTheme="minorEastAsia" w:hAnsiTheme="minorEastAsia" w:hint="eastAsia"/>
                <w:sz w:val="21"/>
                <w:szCs w:val="21"/>
              </w:rPr>
              <w:t>排版</w:t>
            </w:r>
          </w:p>
        </w:tc>
      </w:tr>
      <w:tr w:rsidR="0008686B" w:rsidRPr="00C86A6E" w14:paraId="3DE8729E" w14:textId="77777777" w:rsidTr="00A03F12">
        <w:trPr>
          <w:cantSplit/>
          <w:trHeight w:val="471"/>
          <w:jc w:val="center"/>
        </w:trPr>
        <w:tc>
          <w:tcPr>
            <w:tcW w:w="392" w:type="dxa"/>
            <w:vMerge w:val="restart"/>
            <w:textDirection w:val="tbRlV"/>
            <w:vAlign w:val="center"/>
          </w:tcPr>
          <w:p w14:paraId="604AC206" w14:textId="77777777" w:rsidR="0008686B" w:rsidRPr="00C86A6E" w:rsidRDefault="0008686B" w:rsidP="00A03F12">
            <w:pPr>
              <w:spacing w:line="300" w:lineRule="auto"/>
              <w:ind w:left="113" w:right="113"/>
              <w:jc w:val="center"/>
              <w:rPr>
                <w:rFonts w:ascii="Tahoma" w:eastAsia="黑体" w:hAnsi="Tahoma" w:cs="Tahoma"/>
                <w:b/>
                <w:sz w:val="24"/>
                <w:szCs w:val="24"/>
              </w:rPr>
            </w:pPr>
            <w:r w:rsidRPr="00C86A6E">
              <w:rPr>
                <w:rFonts w:ascii="Tahoma" w:eastAsia="黑体" w:hAnsi="Tahoma" w:cs="Tahoma"/>
                <w:b/>
                <w:sz w:val="24"/>
                <w:szCs w:val="24"/>
              </w:rPr>
              <w:t>系统实现</w:t>
            </w:r>
            <w:r w:rsidRPr="00C86A6E">
              <w:rPr>
                <w:rFonts w:ascii="Tahoma" w:eastAsia="黑体" w:hAnsi="Tahoma" w:cs="Tahoma"/>
                <w:b/>
                <w:sz w:val="24"/>
                <w:szCs w:val="24"/>
              </w:rPr>
              <w:t>(40%)</w:t>
            </w:r>
          </w:p>
        </w:tc>
        <w:tc>
          <w:tcPr>
            <w:tcW w:w="1905" w:type="dxa"/>
            <w:gridSpan w:val="2"/>
            <w:vAlign w:val="center"/>
          </w:tcPr>
          <w:p w14:paraId="2F02513F" w14:textId="77777777" w:rsidR="0008686B" w:rsidRPr="00C86A6E" w:rsidRDefault="0008686B" w:rsidP="00A03F12">
            <w:pPr>
              <w:spacing w:line="300" w:lineRule="auto"/>
              <w:jc w:val="center"/>
              <w:rPr>
                <w:rFonts w:asciiTheme="minorEastAsia" w:eastAsiaTheme="minorEastAsia" w:hAnsiTheme="minorEastAsia"/>
                <w:bCs/>
                <w:sz w:val="21"/>
                <w:szCs w:val="21"/>
              </w:rPr>
            </w:pPr>
            <w:r w:rsidRPr="00C86A6E">
              <w:rPr>
                <w:rFonts w:asciiTheme="minorEastAsia" w:eastAsiaTheme="minorEastAsia" w:hAnsiTheme="minorEastAsia" w:hint="eastAsia"/>
                <w:sz w:val="21"/>
                <w:szCs w:val="21"/>
              </w:rPr>
              <w:t>功能</w:t>
            </w:r>
            <w:r w:rsidRPr="00C86A6E">
              <w:rPr>
                <w:rFonts w:asciiTheme="minorEastAsia" w:eastAsiaTheme="minorEastAsia" w:hAnsiTheme="minorEastAsia" w:hint="eastAsia"/>
                <w:bCs/>
                <w:sz w:val="21"/>
                <w:szCs w:val="21"/>
              </w:rPr>
              <w:t>测试</w:t>
            </w:r>
          </w:p>
        </w:tc>
        <w:tc>
          <w:tcPr>
            <w:tcW w:w="851" w:type="dxa"/>
            <w:vAlign w:val="center"/>
          </w:tcPr>
          <w:p w14:paraId="06F3BB67" w14:textId="30F07D92"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5</w:t>
            </w:r>
          </w:p>
        </w:tc>
        <w:tc>
          <w:tcPr>
            <w:tcW w:w="1071" w:type="dxa"/>
            <w:vAlign w:val="center"/>
          </w:tcPr>
          <w:p w14:paraId="4F6905E8"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857" w:type="dxa"/>
            <w:vAlign w:val="center"/>
          </w:tcPr>
          <w:p w14:paraId="0B14648F"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1177" w:type="dxa"/>
            <w:vAlign w:val="center"/>
          </w:tcPr>
          <w:p w14:paraId="28627C2C"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851" w:type="dxa"/>
            <w:vAlign w:val="center"/>
          </w:tcPr>
          <w:p w14:paraId="65425CA1" w14:textId="77777777" w:rsidR="0008686B" w:rsidRPr="00C86A6E" w:rsidRDefault="0008686B" w:rsidP="00A03F12">
            <w:pPr>
              <w:spacing w:line="300" w:lineRule="auto"/>
              <w:jc w:val="center"/>
              <w:rPr>
                <w:rFonts w:asciiTheme="minorEastAsia" w:eastAsiaTheme="minorEastAsia" w:hAnsiTheme="minorEastAsia"/>
                <w:sz w:val="21"/>
                <w:szCs w:val="21"/>
              </w:rPr>
            </w:pPr>
          </w:p>
        </w:tc>
      </w:tr>
      <w:tr w:rsidR="0008686B" w:rsidRPr="00C86A6E" w14:paraId="518D8660" w14:textId="77777777" w:rsidTr="00A03F12">
        <w:trPr>
          <w:cantSplit/>
          <w:trHeight w:val="491"/>
          <w:jc w:val="center"/>
        </w:trPr>
        <w:tc>
          <w:tcPr>
            <w:tcW w:w="392" w:type="dxa"/>
            <w:vMerge/>
            <w:vAlign w:val="center"/>
          </w:tcPr>
          <w:p w14:paraId="1981E0FB"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1905" w:type="dxa"/>
            <w:gridSpan w:val="2"/>
            <w:vAlign w:val="center"/>
          </w:tcPr>
          <w:p w14:paraId="26A0BEE6" w14:textId="77777777" w:rsidR="0008686B" w:rsidRPr="00C86A6E" w:rsidRDefault="0008686B" w:rsidP="00A03F12">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性能测试</w:t>
            </w:r>
          </w:p>
        </w:tc>
        <w:tc>
          <w:tcPr>
            <w:tcW w:w="851" w:type="dxa"/>
            <w:vAlign w:val="center"/>
          </w:tcPr>
          <w:p w14:paraId="7FC83C7E"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1071" w:type="dxa"/>
            <w:vAlign w:val="center"/>
          </w:tcPr>
          <w:p w14:paraId="3FC59DCB" w14:textId="63F1CD58"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5</w:t>
            </w:r>
          </w:p>
        </w:tc>
        <w:tc>
          <w:tcPr>
            <w:tcW w:w="857" w:type="dxa"/>
            <w:vAlign w:val="center"/>
          </w:tcPr>
          <w:p w14:paraId="1B433D81"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1177" w:type="dxa"/>
            <w:vAlign w:val="center"/>
          </w:tcPr>
          <w:p w14:paraId="7D9B3FA6"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851" w:type="dxa"/>
            <w:vAlign w:val="center"/>
          </w:tcPr>
          <w:p w14:paraId="47E5AF93" w14:textId="77777777" w:rsidR="0008686B" w:rsidRPr="00C86A6E" w:rsidRDefault="0008686B" w:rsidP="00A03F12">
            <w:pPr>
              <w:spacing w:line="300" w:lineRule="auto"/>
              <w:jc w:val="center"/>
              <w:rPr>
                <w:rFonts w:asciiTheme="minorEastAsia" w:eastAsiaTheme="minorEastAsia" w:hAnsiTheme="minorEastAsia"/>
                <w:sz w:val="21"/>
                <w:szCs w:val="21"/>
              </w:rPr>
            </w:pPr>
          </w:p>
        </w:tc>
      </w:tr>
      <w:tr w:rsidR="0008686B" w:rsidRPr="00C86A6E" w14:paraId="12B8F91A" w14:textId="77777777" w:rsidTr="00A03F12">
        <w:trPr>
          <w:cantSplit/>
          <w:trHeight w:val="471"/>
          <w:jc w:val="center"/>
        </w:trPr>
        <w:tc>
          <w:tcPr>
            <w:tcW w:w="392" w:type="dxa"/>
            <w:vMerge/>
            <w:vAlign w:val="center"/>
          </w:tcPr>
          <w:p w14:paraId="3D68E0E6"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1905" w:type="dxa"/>
            <w:gridSpan w:val="2"/>
            <w:vAlign w:val="center"/>
          </w:tcPr>
          <w:p w14:paraId="7B88B117" w14:textId="77777777" w:rsidR="0008686B" w:rsidRPr="00C86A6E" w:rsidRDefault="0008686B" w:rsidP="00A03F12">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存储测试</w:t>
            </w:r>
          </w:p>
        </w:tc>
        <w:tc>
          <w:tcPr>
            <w:tcW w:w="851" w:type="dxa"/>
            <w:vAlign w:val="center"/>
          </w:tcPr>
          <w:p w14:paraId="45FEC1E1"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1071" w:type="dxa"/>
            <w:vAlign w:val="center"/>
          </w:tcPr>
          <w:p w14:paraId="5960BEC3"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857" w:type="dxa"/>
            <w:vAlign w:val="center"/>
          </w:tcPr>
          <w:p w14:paraId="6F831980" w14:textId="44372E25"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5</w:t>
            </w:r>
          </w:p>
        </w:tc>
        <w:tc>
          <w:tcPr>
            <w:tcW w:w="1177" w:type="dxa"/>
            <w:vAlign w:val="center"/>
          </w:tcPr>
          <w:p w14:paraId="13763B77"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851" w:type="dxa"/>
            <w:vAlign w:val="center"/>
          </w:tcPr>
          <w:p w14:paraId="39D3F05D" w14:textId="77777777" w:rsidR="0008686B" w:rsidRPr="00C86A6E" w:rsidRDefault="0008686B" w:rsidP="00A03F12">
            <w:pPr>
              <w:spacing w:line="300" w:lineRule="auto"/>
              <w:jc w:val="center"/>
              <w:rPr>
                <w:rFonts w:asciiTheme="minorEastAsia" w:eastAsiaTheme="minorEastAsia" w:hAnsiTheme="minorEastAsia"/>
                <w:sz w:val="21"/>
                <w:szCs w:val="21"/>
              </w:rPr>
            </w:pPr>
          </w:p>
        </w:tc>
      </w:tr>
      <w:tr w:rsidR="0008686B" w:rsidRPr="00C86A6E" w14:paraId="4BB550D5" w14:textId="77777777" w:rsidTr="00A03F12">
        <w:trPr>
          <w:cantSplit/>
          <w:trHeight w:val="548"/>
          <w:jc w:val="center"/>
        </w:trPr>
        <w:tc>
          <w:tcPr>
            <w:tcW w:w="392" w:type="dxa"/>
            <w:vMerge/>
            <w:vAlign w:val="center"/>
          </w:tcPr>
          <w:p w14:paraId="5D3921B3"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1905" w:type="dxa"/>
            <w:gridSpan w:val="2"/>
            <w:vAlign w:val="center"/>
          </w:tcPr>
          <w:p w14:paraId="73CEC643" w14:textId="77777777" w:rsidR="0008686B" w:rsidRPr="00C86A6E" w:rsidRDefault="0008686B" w:rsidP="00A03F12">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并发测试</w:t>
            </w:r>
          </w:p>
        </w:tc>
        <w:tc>
          <w:tcPr>
            <w:tcW w:w="851" w:type="dxa"/>
            <w:vAlign w:val="center"/>
          </w:tcPr>
          <w:p w14:paraId="5E98EA4E"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1071" w:type="dxa"/>
            <w:vAlign w:val="center"/>
          </w:tcPr>
          <w:p w14:paraId="2B6196D1"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857" w:type="dxa"/>
            <w:vAlign w:val="center"/>
          </w:tcPr>
          <w:p w14:paraId="59E399A7"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1177" w:type="dxa"/>
            <w:vAlign w:val="center"/>
          </w:tcPr>
          <w:p w14:paraId="0B8A91AF" w14:textId="49B38FA2"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5</w:t>
            </w:r>
          </w:p>
        </w:tc>
        <w:tc>
          <w:tcPr>
            <w:tcW w:w="851" w:type="dxa"/>
            <w:vAlign w:val="center"/>
          </w:tcPr>
          <w:p w14:paraId="5E039D45" w14:textId="77777777" w:rsidR="0008686B" w:rsidRPr="00C86A6E" w:rsidRDefault="0008686B" w:rsidP="00A03F12">
            <w:pPr>
              <w:spacing w:line="300" w:lineRule="auto"/>
              <w:jc w:val="center"/>
              <w:rPr>
                <w:rFonts w:asciiTheme="minorEastAsia" w:eastAsiaTheme="minorEastAsia" w:hAnsiTheme="minorEastAsia"/>
                <w:sz w:val="21"/>
                <w:szCs w:val="21"/>
              </w:rPr>
            </w:pPr>
          </w:p>
        </w:tc>
      </w:tr>
      <w:tr w:rsidR="0008686B" w:rsidRPr="00C86A6E" w14:paraId="4FDEEDAB" w14:textId="77777777" w:rsidTr="00A03F12">
        <w:trPr>
          <w:cantSplit/>
          <w:trHeight w:val="570"/>
          <w:jc w:val="center"/>
        </w:trPr>
        <w:tc>
          <w:tcPr>
            <w:tcW w:w="392" w:type="dxa"/>
            <w:vMerge/>
            <w:vAlign w:val="center"/>
          </w:tcPr>
          <w:p w14:paraId="05EAE362"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1905" w:type="dxa"/>
            <w:gridSpan w:val="2"/>
            <w:vAlign w:val="center"/>
          </w:tcPr>
          <w:p w14:paraId="1F21DE93" w14:textId="77777777" w:rsidR="0008686B" w:rsidRPr="00C86A6E" w:rsidRDefault="0008686B" w:rsidP="00A03F12">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容错</w:t>
            </w:r>
            <w:r>
              <w:rPr>
                <w:rFonts w:asciiTheme="minorEastAsia" w:eastAsiaTheme="minorEastAsia" w:hAnsiTheme="minorEastAsia" w:hint="eastAsia"/>
                <w:sz w:val="21"/>
                <w:szCs w:val="21"/>
              </w:rPr>
              <w:t>性</w:t>
            </w:r>
            <w:r w:rsidRPr="00C86A6E">
              <w:rPr>
                <w:rFonts w:asciiTheme="minorEastAsia" w:eastAsiaTheme="minorEastAsia" w:hAnsiTheme="minorEastAsia" w:hint="eastAsia"/>
                <w:sz w:val="21"/>
                <w:szCs w:val="21"/>
              </w:rPr>
              <w:t>测试</w:t>
            </w:r>
          </w:p>
        </w:tc>
        <w:tc>
          <w:tcPr>
            <w:tcW w:w="851" w:type="dxa"/>
            <w:vAlign w:val="center"/>
          </w:tcPr>
          <w:p w14:paraId="71647B2D"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1071" w:type="dxa"/>
            <w:vAlign w:val="center"/>
          </w:tcPr>
          <w:p w14:paraId="36D65C05"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857" w:type="dxa"/>
            <w:vAlign w:val="center"/>
          </w:tcPr>
          <w:p w14:paraId="5894EA3B"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1177" w:type="dxa"/>
            <w:vAlign w:val="center"/>
          </w:tcPr>
          <w:p w14:paraId="63EABF09"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851" w:type="dxa"/>
            <w:vAlign w:val="center"/>
          </w:tcPr>
          <w:p w14:paraId="3FAFA1CC" w14:textId="2B9E9A93"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5</w:t>
            </w:r>
          </w:p>
        </w:tc>
      </w:tr>
      <w:tr w:rsidR="0008686B" w:rsidRPr="00C86A6E" w14:paraId="261FDA83" w14:textId="77777777" w:rsidTr="00A03F12">
        <w:trPr>
          <w:cantSplit/>
          <w:trHeight w:val="497"/>
          <w:jc w:val="center"/>
        </w:trPr>
        <w:tc>
          <w:tcPr>
            <w:tcW w:w="392" w:type="dxa"/>
            <w:vMerge/>
            <w:vAlign w:val="center"/>
          </w:tcPr>
          <w:p w14:paraId="36509BCD"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1905" w:type="dxa"/>
            <w:gridSpan w:val="2"/>
            <w:vAlign w:val="center"/>
          </w:tcPr>
          <w:p w14:paraId="4D75E9C7" w14:textId="77777777" w:rsidR="0008686B" w:rsidRPr="00C86A6E" w:rsidRDefault="0008686B" w:rsidP="00A03F12">
            <w:pPr>
              <w:spacing w:line="300" w:lineRule="auto"/>
              <w:jc w:val="center"/>
              <w:rPr>
                <w:rFonts w:asciiTheme="minorEastAsia" w:eastAsiaTheme="minorEastAsia" w:hAnsiTheme="minorEastAsia"/>
                <w:sz w:val="21"/>
                <w:szCs w:val="21"/>
              </w:rPr>
            </w:pPr>
            <w:r w:rsidRPr="00C86A6E">
              <w:rPr>
                <w:rFonts w:asciiTheme="minorEastAsia" w:eastAsiaTheme="minorEastAsia" w:hAnsiTheme="minorEastAsia" w:hint="eastAsia"/>
                <w:sz w:val="21"/>
                <w:szCs w:val="21"/>
              </w:rPr>
              <w:t>可靠性</w:t>
            </w:r>
            <w:r w:rsidRPr="00F2054A">
              <w:rPr>
                <w:rFonts w:asciiTheme="minorEastAsia" w:eastAsiaTheme="minorEastAsia" w:hAnsiTheme="minorEastAsia" w:hint="eastAsia"/>
                <w:sz w:val="21"/>
                <w:szCs w:val="21"/>
              </w:rPr>
              <w:t>测试</w:t>
            </w:r>
          </w:p>
        </w:tc>
        <w:tc>
          <w:tcPr>
            <w:tcW w:w="851" w:type="dxa"/>
            <w:vAlign w:val="center"/>
          </w:tcPr>
          <w:p w14:paraId="3F965D1F" w14:textId="6ECB217A"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071" w:type="dxa"/>
            <w:vAlign w:val="center"/>
          </w:tcPr>
          <w:p w14:paraId="067F4256" w14:textId="425BFB61"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857" w:type="dxa"/>
            <w:vAlign w:val="center"/>
          </w:tcPr>
          <w:p w14:paraId="5B208913" w14:textId="7CD22361"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177" w:type="dxa"/>
            <w:vAlign w:val="center"/>
          </w:tcPr>
          <w:p w14:paraId="0A3781B6" w14:textId="6492AB53"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851" w:type="dxa"/>
            <w:vAlign w:val="center"/>
          </w:tcPr>
          <w:p w14:paraId="0E77D480" w14:textId="5A5CBA79"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r>
      <w:tr w:rsidR="0008686B" w:rsidRPr="00C86A6E" w14:paraId="7C89FFA8" w14:textId="77777777" w:rsidTr="00A03F12">
        <w:trPr>
          <w:cantSplit/>
          <w:trHeight w:val="499"/>
          <w:jc w:val="center"/>
        </w:trPr>
        <w:tc>
          <w:tcPr>
            <w:tcW w:w="392" w:type="dxa"/>
            <w:vMerge/>
            <w:vAlign w:val="center"/>
          </w:tcPr>
          <w:p w14:paraId="2F0EAD48"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1905" w:type="dxa"/>
            <w:gridSpan w:val="2"/>
            <w:vAlign w:val="center"/>
          </w:tcPr>
          <w:p w14:paraId="611A66E4" w14:textId="77777777"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bCs/>
                <w:sz w:val="21"/>
                <w:szCs w:val="21"/>
              </w:rPr>
              <w:t>系统</w:t>
            </w:r>
            <w:r w:rsidRPr="00F2054A">
              <w:rPr>
                <w:rFonts w:asciiTheme="minorEastAsia" w:eastAsiaTheme="minorEastAsia" w:hAnsiTheme="minorEastAsia" w:hint="eastAsia"/>
                <w:sz w:val="21"/>
                <w:szCs w:val="21"/>
              </w:rPr>
              <w:t>测试</w:t>
            </w:r>
          </w:p>
        </w:tc>
        <w:tc>
          <w:tcPr>
            <w:tcW w:w="851" w:type="dxa"/>
            <w:vAlign w:val="center"/>
          </w:tcPr>
          <w:p w14:paraId="4CEA1A76" w14:textId="4BA38EB5"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071" w:type="dxa"/>
            <w:vAlign w:val="center"/>
          </w:tcPr>
          <w:p w14:paraId="4C05EE58" w14:textId="6C887C13"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857" w:type="dxa"/>
            <w:vAlign w:val="center"/>
          </w:tcPr>
          <w:p w14:paraId="1A9578C4" w14:textId="071D03BB"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1177" w:type="dxa"/>
            <w:vAlign w:val="center"/>
          </w:tcPr>
          <w:p w14:paraId="7346C606" w14:textId="66E9D349"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c>
          <w:tcPr>
            <w:tcW w:w="851" w:type="dxa"/>
            <w:vAlign w:val="center"/>
          </w:tcPr>
          <w:p w14:paraId="7D27D7AD" w14:textId="40993F08" w:rsidR="0008686B" w:rsidRPr="00C86A6E" w:rsidRDefault="00D10F94"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sz w:val="21"/>
                <w:szCs w:val="21"/>
              </w:rPr>
              <w:t>1</w:t>
            </w:r>
          </w:p>
        </w:tc>
      </w:tr>
      <w:tr w:rsidR="0008686B" w:rsidRPr="00C86A6E" w14:paraId="34A9B079" w14:textId="77777777" w:rsidTr="00A03F12">
        <w:trPr>
          <w:cantSplit/>
          <w:trHeight w:val="432"/>
          <w:jc w:val="center"/>
        </w:trPr>
        <w:tc>
          <w:tcPr>
            <w:tcW w:w="392" w:type="dxa"/>
            <w:vMerge/>
            <w:vAlign w:val="center"/>
          </w:tcPr>
          <w:p w14:paraId="5521BAF4"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1905" w:type="dxa"/>
            <w:gridSpan w:val="2"/>
            <w:vAlign w:val="center"/>
          </w:tcPr>
          <w:p w14:paraId="0A0E0447" w14:textId="77777777" w:rsidR="0008686B" w:rsidRPr="00C86A6E" w:rsidRDefault="0008686B" w:rsidP="00A03F12">
            <w:pPr>
              <w:spacing w:line="300" w:lineRule="auto"/>
              <w:jc w:val="center"/>
              <w:rPr>
                <w:rFonts w:asciiTheme="minorEastAsia" w:eastAsiaTheme="minorEastAsia" w:hAnsiTheme="minorEastAsia"/>
                <w:sz w:val="21"/>
                <w:szCs w:val="21"/>
              </w:rPr>
            </w:pPr>
            <w:r w:rsidRPr="006F4430">
              <w:rPr>
                <w:rFonts w:asciiTheme="minorEastAsia" w:eastAsiaTheme="minorEastAsia" w:hAnsiTheme="minorEastAsia" w:hint="eastAsia"/>
                <w:sz w:val="21"/>
                <w:szCs w:val="21"/>
              </w:rPr>
              <w:t>其他加分因素</w:t>
            </w:r>
          </w:p>
        </w:tc>
        <w:tc>
          <w:tcPr>
            <w:tcW w:w="851" w:type="dxa"/>
            <w:vAlign w:val="center"/>
          </w:tcPr>
          <w:p w14:paraId="56C6BEE8" w14:textId="77777777"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总控</w:t>
            </w:r>
          </w:p>
        </w:tc>
        <w:tc>
          <w:tcPr>
            <w:tcW w:w="1071" w:type="dxa"/>
            <w:vAlign w:val="center"/>
          </w:tcPr>
          <w:p w14:paraId="21969D14"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857" w:type="dxa"/>
            <w:vAlign w:val="center"/>
          </w:tcPr>
          <w:p w14:paraId="2A14D718"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1177" w:type="dxa"/>
            <w:vAlign w:val="center"/>
          </w:tcPr>
          <w:p w14:paraId="7C8C6A7D" w14:textId="77777777" w:rsidR="0008686B" w:rsidRPr="00C86A6E" w:rsidRDefault="0008686B" w:rsidP="00A03F12">
            <w:pPr>
              <w:spacing w:line="300" w:lineRule="auto"/>
              <w:jc w:val="center"/>
              <w:rPr>
                <w:rFonts w:asciiTheme="minorEastAsia" w:eastAsiaTheme="minorEastAsia" w:hAnsiTheme="minorEastAsia"/>
                <w:sz w:val="21"/>
                <w:szCs w:val="21"/>
              </w:rPr>
            </w:pPr>
          </w:p>
        </w:tc>
        <w:tc>
          <w:tcPr>
            <w:tcW w:w="851" w:type="dxa"/>
            <w:vAlign w:val="center"/>
          </w:tcPr>
          <w:p w14:paraId="31DE3526" w14:textId="77777777" w:rsidR="0008686B" w:rsidRPr="00C86A6E" w:rsidRDefault="0008686B" w:rsidP="00A03F12">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排版</w:t>
            </w:r>
          </w:p>
        </w:tc>
      </w:tr>
      <w:tr w:rsidR="0008686B" w:rsidRPr="00C86A6E" w14:paraId="1C6C0E6E" w14:textId="77777777" w:rsidTr="00A03F12">
        <w:trPr>
          <w:cantSplit/>
          <w:trHeight w:val="432"/>
          <w:jc w:val="center"/>
        </w:trPr>
        <w:tc>
          <w:tcPr>
            <w:tcW w:w="2297" w:type="dxa"/>
            <w:gridSpan w:val="3"/>
            <w:vAlign w:val="center"/>
          </w:tcPr>
          <w:p w14:paraId="6CE3D83D" w14:textId="08B57E53" w:rsidR="0008686B" w:rsidRPr="00A41DF1" w:rsidRDefault="00D10F94" w:rsidP="00A03F12">
            <w:pPr>
              <w:spacing w:line="300" w:lineRule="auto"/>
              <w:jc w:val="center"/>
              <w:rPr>
                <w:rFonts w:ascii="黑体" w:eastAsia="黑体" w:hAnsi="黑体"/>
                <w:b/>
                <w:sz w:val="24"/>
                <w:szCs w:val="24"/>
              </w:rPr>
            </w:pPr>
            <w:r>
              <w:rPr>
                <w:rFonts w:ascii="黑体" w:eastAsia="黑体" w:hAnsi="黑体" w:hint="eastAsia"/>
                <w:b/>
                <w:sz w:val="24"/>
                <w:szCs w:val="24"/>
              </w:rPr>
              <w:t>整体系数</w:t>
            </w:r>
          </w:p>
        </w:tc>
        <w:tc>
          <w:tcPr>
            <w:tcW w:w="851" w:type="dxa"/>
            <w:vAlign w:val="center"/>
          </w:tcPr>
          <w:p w14:paraId="7BEB8488" w14:textId="7E93595F" w:rsidR="0008686B" w:rsidRPr="00C86A6E" w:rsidRDefault="006367B9" w:rsidP="00A03F12">
            <w:pPr>
              <w:spacing w:line="300" w:lineRule="auto"/>
              <w:jc w:val="center"/>
              <w:rPr>
                <w:rFonts w:asciiTheme="minorEastAsia" w:hAnsiTheme="minorEastAsia"/>
                <w:szCs w:val="21"/>
              </w:rPr>
            </w:pPr>
            <w:r>
              <w:rPr>
                <w:rFonts w:asciiTheme="minorEastAsia" w:hAnsiTheme="minorEastAsia" w:hint="eastAsia"/>
                <w:szCs w:val="21"/>
              </w:rPr>
              <w:t>1.2</w:t>
            </w:r>
            <w:r w:rsidR="00070136">
              <w:rPr>
                <w:rFonts w:asciiTheme="minorEastAsia" w:hAnsiTheme="minorEastAsia"/>
                <w:szCs w:val="21"/>
              </w:rPr>
              <w:t>1</w:t>
            </w:r>
          </w:p>
        </w:tc>
        <w:tc>
          <w:tcPr>
            <w:tcW w:w="1071" w:type="dxa"/>
            <w:vAlign w:val="center"/>
          </w:tcPr>
          <w:p w14:paraId="154856A9" w14:textId="6E9C1C12" w:rsidR="0008686B" w:rsidRPr="00C86A6E" w:rsidRDefault="006367B9" w:rsidP="00A03F12">
            <w:pPr>
              <w:spacing w:line="300" w:lineRule="auto"/>
              <w:jc w:val="center"/>
              <w:rPr>
                <w:rFonts w:asciiTheme="minorEastAsia" w:hAnsiTheme="minorEastAsia"/>
                <w:szCs w:val="21"/>
              </w:rPr>
            </w:pPr>
            <w:r>
              <w:rPr>
                <w:rFonts w:asciiTheme="minorEastAsia" w:hAnsiTheme="minorEastAsia"/>
                <w:szCs w:val="21"/>
              </w:rPr>
              <w:t>0.9</w:t>
            </w:r>
            <w:r w:rsidR="00F412E7">
              <w:rPr>
                <w:rFonts w:asciiTheme="minorEastAsia" w:hAnsiTheme="minorEastAsia"/>
                <w:szCs w:val="21"/>
              </w:rPr>
              <w:t>65</w:t>
            </w:r>
          </w:p>
        </w:tc>
        <w:tc>
          <w:tcPr>
            <w:tcW w:w="857" w:type="dxa"/>
            <w:vAlign w:val="center"/>
          </w:tcPr>
          <w:p w14:paraId="1331519C" w14:textId="15BD983D" w:rsidR="0008686B" w:rsidRPr="00C86A6E" w:rsidRDefault="006367B9" w:rsidP="00A03F12">
            <w:pPr>
              <w:spacing w:line="300" w:lineRule="auto"/>
              <w:jc w:val="center"/>
              <w:rPr>
                <w:rFonts w:asciiTheme="minorEastAsia" w:hAnsiTheme="minorEastAsia"/>
                <w:szCs w:val="21"/>
              </w:rPr>
            </w:pPr>
            <w:r>
              <w:rPr>
                <w:rFonts w:asciiTheme="minorEastAsia" w:hAnsiTheme="minorEastAsia" w:hint="eastAsia"/>
                <w:szCs w:val="21"/>
              </w:rPr>
              <w:t>1.01</w:t>
            </w:r>
          </w:p>
        </w:tc>
        <w:tc>
          <w:tcPr>
            <w:tcW w:w="1177" w:type="dxa"/>
            <w:vAlign w:val="center"/>
          </w:tcPr>
          <w:p w14:paraId="66149AB2" w14:textId="511A6E58" w:rsidR="0008686B" w:rsidRPr="00C86A6E" w:rsidRDefault="006367B9" w:rsidP="00A03F12">
            <w:pPr>
              <w:spacing w:line="300" w:lineRule="auto"/>
              <w:jc w:val="center"/>
              <w:rPr>
                <w:rFonts w:asciiTheme="minorEastAsia" w:hAnsiTheme="minorEastAsia"/>
                <w:szCs w:val="21"/>
              </w:rPr>
            </w:pPr>
            <w:r>
              <w:rPr>
                <w:rFonts w:asciiTheme="minorEastAsia" w:hAnsiTheme="minorEastAsia" w:hint="eastAsia"/>
                <w:szCs w:val="21"/>
              </w:rPr>
              <w:t>0.968</w:t>
            </w:r>
          </w:p>
        </w:tc>
        <w:tc>
          <w:tcPr>
            <w:tcW w:w="851" w:type="dxa"/>
            <w:vAlign w:val="center"/>
          </w:tcPr>
          <w:p w14:paraId="3F7F9460" w14:textId="4D78CBEF" w:rsidR="0008686B" w:rsidRPr="00C86A6E" w:rsidRDefault="006367B9" w:rsidP="00A03F12">
            <w:pPr>
              <w:spacing w:line="300" w:lineRule="auto"/>
              <w:jc w:val="center"/>
              <w:rPr>
                <w:rFonts w:asciiTheme="minorEastAsia" w:hAnsiTheme="minorEastAsia"/>
                <w:szCs w:val="21"/>
              </w:rPr>
            </w:pPr>
            <w:r>
              <w:rPr>
                <w:rFonts w:asciiTheme="minorEastAsia" w:hAnsiTheme="minorEastAsia" w:hint="eastAsia"/>
                <w:szCs w:val="21"/>
              </w:rPr>
              <w:t>0.</w:t>
            </w:r>
            <w:r w:rsidR="00F412E7">
              <w:rPr>
                <w:rFonts w:asciiTheme="minorEastAsia" w:hAnsiTheme="minorEastAsia"/>
                <w:szCs w:val="21"/>
              </w:rPr>
              <w:t>906</w:t>
            </w:r>
          </w:p>
        </w:tc>
      </w:tr>
    </w:tbl>
    <w:p w14:paraId="51C77502" w14:textId="77777777" w:rsidR="00263D62" w:rsidRDefault="00A62A4E">
      <w:pPr>
        <w:jc w:val="left"/>
        <w:rPr>
          <w:sz w:val="24"/>
          <w:szCs w:val="24"/>
        </w:rPr>
      </w:pPr>
      <w:r>
        <w:rPr>
          <w:sz w:val="24"/>
          <w:szCs w:val="24"/>
        </w:rPr>
        <w:br w:type="page"/>
      </w:r>
    </w:p>
    <w:p w14:paraId="6BE0B4C0" w14:textId="77777777" w:rsidR="00263D62" w:rsidRDefault="00A62A4E">
      <w:pPr>
        <w:jc w:val="center"/>
        <w:rPr>
          <w:rFonts w:ascii="黑体" w:eastAsia="黑体" w:hAnsi="黑体"/>
          <w:b/>
          <w:sz w:val="32"/>
          <w:szCs w:val="32"/>
        </w:rPr>
      </w:pPr>
      <w:r>
        <w:rPr>
          <w:rFonts w:ascii="黑体" w:eastAsia="黑体" w:hAnsi="黑体" w:hint="eastAsia"/>
          <w:b/>
          <w:sz w:val="32"/>
          <w:szCs w:val="32"/>
        </w:rPr>
        <w:lastRenderedPageBreak/>
        <w:t>目录</w:t>
      </w:r>
    </w:p>
    <w:commentRangeStart w:id="0"/>
    <w:p w14:paraId="3A0CCDDF" w14:textId="21770270" w:rsidR="00B30947" w:rsidRDefault="00A62A4E">
      <w:pPr>
        <w:pStyle w:val="10"/>
        <w:tabs>
          <w:tab w:val="right" w:leader="dot" w:pos="8296"/>
        </w:tabs>
        <w:rPr>
          <w:rFonts w:asciiTheme="minorHAnsi" w:eastAsiaTheme="minorEastAsia" w:hAnsiTheme="minorHAnsi" w:cstheme="minorBidi"/>
          <w:noProof/>
        </w:rPr>
      </w:pPr>
      <w:r w:rsidRPr="004B1DA8">
        <w:rPr>
          <w:rFonts w:ascii="宋体" w:hAnsi="宋体"/>
          <w:sz w:val="24"/>
          <w:szCs w:val="24"/>
        </w:rPr>
        <w:fldChar w:fldCharType="begin"/>
      </w:r>
      <w:r w:rsidRPr="004B1DA8">
        <w:rPr>
          <w:rFonts w:ascii="宋体" w:hAnsi="宋体"/>
          <w:sz w:val="24"/>
          <w:szCs w:val="24"/>
        </w:rPr>
        <w:instrText xml:space="preserve"> TOC \o "1-3" \h \z \u </w:instrText>
      </w:r>
      <w:r w:rsidRPr="004B1DA8">
        <w:rPr>
          <w:rFonts w:ascii="宋体" w:hAnsi="宋体"/>
          <w:sz w:val="24"/>
          <w:szCs w:val="24"/>
        </w:rPr>
        <w:fldChar w:fldCharType="separate"/>
      </w:r>
      <w:hyperlink w:anchor="_Toc472336643" w:history="1">
        <w:r w:rsidR="00B30947" w:rsidRPr="00EA74F3">
          <w:rPr>
            <w:rStyle w:val="ab"/>
            <w:noProof/>
          </w:rPr>
          <w:t>1.</w:t>
        </w:r>
        <w:r w:rsidR="00B30947" w:rsidRPr="00EA74F3">
          <w:rPr>
            <w:rStyle w:val="ab"/>
            <w:noProof/>
          </w:rPr>
          <w:t>引言</w:t>
        </w:r>
        <w:r w:rsidR="00B30947">
          <w:rPr>
            <w:noProof/>
            <w:webHidden/>
          </w:rPr>
          <w:tab/>
        </w:r>
        <w:r w:rsidR="00B30947">
          <w:rPr>
            <w:noProof/>
            <w:webHidden/>
          </w:rPr>
          <w:fldChar w:fldCharType="begin"/>
        </w:r>
        <w:r w:rsidR="00B30947">
          <w:rPr>
            <w:noProof/>
            <w:webHidden/>
          </w:rPr>
          <w:instrText xml:space="preserve"> PAGEREF _Toc472336643 \h </w:instrText>
        </w:r>
        <w:r w:rsidR="00B30947">
          <w:rPr>
            <w:noProof/>
            <w:webHidden/>
          </w:rPr>
        </w:r>
        <w:r w:rsidR="00B30947">
          <w:rPr>
            <w:noProof/>
            <w:webHidden/>
          </w:rPr>
          <w:fldChar w:fldCharType="separate"/>
        </w:r>
        <w:r w:rsidR="00B30947">
          <w:rPr>
            <w:noProof/>
            <w:webHidden/>
          </w:rPr>
          <w:t>8</w:t>
        </w:r>
        <w:r w:rsidR="00B30947">
          <w:rPr>
            <w:noProof/>
            <w:webHidden/>
          </w:rPr>
          <w:fldChar w:fldCharType="end"/>
        </w:r>
      </w:hyperlink>
    </w:p>
    <w:p w14:paraId="1842C413" w14:textId="6EDEA70A" w:rsidR="00B30947" w:rsidRDefault="00684C9C">
      <w:pPr>
        <w:pStyle w:val="20"/>
        <w:tabs>
          <w:tab w:val="right" w:leader="dot" w:pos="8296"/>
        </w:tabs>
        <w:rPr>
          <w:rFonts w:asciiTheme="minorHAnsi" w:eastAsiaTheme="minorEastAsia" w:hAnsiTheme="minorHAnsi" w:cstheme="minorBidi"/>
          <w:noProof/>
        </w:rPr>
      </w:pPr>
      <w:hyperlink w:anchor="_Toc472336644" w:history="1">
        <w:r w:rsidR="00B30947" w:rsidRPr="00EA74F3">
          <w:rPr>
            <w:rStyle w:val="ab"/>
            <w:noProof/>
          </w:rPr>
          <w:t>1.1</w:t>
        </w:r>
        <w:r w:rsidR="00B30947" w:rsidRPr="00EA74F3">
          <w:rPr>
            <w:rStyle w:val="ab"/>
            <w:noProof/>
          </w:rPr>
          <w:t>系统概述</w:t>
        </w:r>
        <w:r w:rsidR="00B30947">
          <w:rPr>
            <w:noProof/>
            <w:webHidden/>
          </w:rPr>
          <w:tab/>
        </w:r>
        <w:r w:rsidR="00B30947">
          <w:rPr>
            <w:noProof/>
            <w:webHidden/>
          </w:rPr>
          <w:fldChar w:fldCharType="begin"/>
        </w:r>
        <w:r w:rsidR="00B30947">
          <w:rPr>
            <w:noProof/>
            <w:webHidden/>
          </w:rPr>
          <w:instrText xml:space="preserve"> PAGEREF _Toc472336644 \h </w:instrText>
        </w:r>
        <w:r w:rsidR="00B30947">
          <w:rPr>
            <w:noProof/>
            <w:webHidden/>
          </w:rPr>
        </w:r>
        <w:r w:rsidR="00B30947">
          <w:rPr>
            <w:noProof/>
            <w:webHidden/>
          </w:rPr>
          <w:fldChar w:fldCharType="separate"/>
        </w:r>
        <w:r w:rsidR="00B30947">
          <w:rPr>
            <w:noProof/>
            <w:webHidden/>
          </w:rPr>
          <w:t>8</w:t>
        </w:r>
        <w:r w:rsidR="00B30947">
          <w:rPr>
            <w:noProof/>
            <w:webHidden/>
          </w:rPr>
          <w:fldChar w:fldCharType="end"/>
        </w:r>
      </w:hyperlink>
    </w:p>
    <w:p w14:paraId="5468BB22" w14:textId="4A117343" w:rsidR="00B30947" w:rsidRDefault="00684C9C">
      <w:pPr>
        <w:pStyle w:val="20"/>
        <w:tabs>
          <w:tab w:val="right" w:leader="dot" w:pos="8296"/>
        </w:tabs>
        <w:rPr>
          <w:rFonts w:asciiTheme="minorHAnsi" w:eastAsiaTheme="minorEastAsia" w:hAnsiTheme="minorHAnsi" w:cstheme="minorBidi"/>
          <w:noProof/>
        </w:rPr>
      </w:pPr>
      <w:hyperlink w:anchor="_Toc472336645" w:history="1">
        <w:r w:rsidR="00B30947" w:rsidRPr="00EA74F3">
          <w:rPr>
            <w:rStyle w:val="ab"/>
            <w:noProof/>
          </w:rPr>
          <w:t>1.2</w:t>
        </w:r>
        <w:r w:rsidR="00B30947" w:rsidRPr="00EA74F3">
          <w:rPr>
            <w:rStyle w:val="ab"/>
            <w:noProof/>
          </w:rPr>
          <w:t>国内外现状</w:t>
        </w:r>
        <w:r w:rsidR="00B30947">
          <w:rPr>
            <w:noProof/>
            <w:webHidden/>
          </w:rPr>
          <w:tab/>
        </w:r>
        <w:r w:rsidR="00B30947">
          <w:rPr>
            <w:noProof/>
            <w:webHidden/>
          </w:rPr>
          <w:fldChar w:fldCharType="begin"/>
        </w:r>
        <w:r w:rsidR="00B30947">
          <w:rPr>
            <w:noProof/>
            <w:webHidden/>
          </w:rPr>
          <w:instrText xml:space="preserve"> PAGEREF _Toc472336645 \h </w:instrText>
        </w:r>
        <w:r w:rsidR="00B30947">
          <w:rPr>
            <w:noProof/>
            <w:webHidden/>
          </w:rPr>
        </w:r>
        <w:r w:rsidR="00B30947">
          <w:rPr>
            <w:noProof/>
            <w:webHidden/>
          </w:rPr>
          <w:fldChar w:fldCharType="separate"/>
        </w:r>
        <w:r w:rsidR="00B30947">
          <w:rPr>
            <w:noProof/>
            <w:webHidden/>
          </w:rPr>
          <w:t>9</w:t>
        </w:r>
        <w:r w:rsidR="00B30947">
          <w:rPr>
            <w:noProof/>
            <w:webHidden/>
          </w:rPr>
          <w:fldChar w:fldCharType="end"/>
        </w:r>
      </w:hyperlink>
    </w:p>
    <w:p w14:paraId="50DFE3F6" w14:textId="552C032B" w:rsidR="00B30947" w:rsidRDefault="00684C9C">
      <w:pPr>
        <w:pStyle w:val="20"/>
        <w:tabs>
          <w:tab w:val="right" w:leader="dot" w:pos="8296"/>
        </w:tabs>
        <w:rPr>
          <w:rFonts w:asciiTheme="minorHAnsi" w:eastAsiaTheme="minorEastAsia" w:hAnsiTheme="minorHAnsi" w:cstheme="minorBidi"/>
          <w:noProof/>
        </w:rPr>
      </w:pPr>
      <w:hyperlink w:anchor="_Toc472336646" w:history="1">
        <w:r w:rsidR="00B30947" w:rsidRPr="00EA74F3">
          <w:rPr>
            <w:rStyle w:val="ab"/>
            <w:noProof/>
          </w:rPr>
          <w:t>1.3</w:t>
        </w:r>
        <w:r w:rsidR="00B30947" w:rsidRPr="00EA74F3">
          <w:rPr>
            <w:rStyle w:val="ab"/>
            <w:noProof/>
          </w:rPr>
          <w:t>系统开发的意义</w:t>
        </w:r>
        <w:r w:rsidR="00B30947">
          <w:rPr>
            <w:noProof/>
            <w:webHidden/>
          </w:rPr>
          <w:tab/>
        </w:r>
        <w:r w:rsidR="00B30947">
          <w:rPr>
            <w:noProof/>
            <w:webHidden/>
          </w:rPr>
          <w:fldChar w:fldCharType="begin"/>
        </w:r>
        <w:r w:rsidR="00B30947">
          <w:rPr>
            <w:noProof/>
            <w:webHidden/>
          </w:rPr>
          <w:instrText xml:space="preserve"> PAGEREF _Toc472336646 \h </w:instrText>
        </w:r>
        <w:r w:rsidR="00B30947">
          <w:rPr>
            <w:noProof/>
            <w:webHidden/>
          </w:rPr>
        </w:r>
        <w:r w:rsidR="00B30947">
          <w:rPr>
            <w:noProof/>
            <w:webHidden/>
          </w:rPr>
          <w:fldChar w:fldCharType="separate"/>
        </w:r>
        <w:r w:rsidR="00B30947">
          <w:rPr>
            <w:noProof/>
            <w:webHidden/>
          </w:rPr>
          <w:t>10</w:t>
        </w:r>
        <w:r w:rsidR="00B30947">
          <w:rPr>
            <w:noProof/>
            <w:webHidden/>
          </w:rPr>
          <w:fldChar w:fldCharType="end"/>
        </w:r>
      </w:hyperlink>
    </w:p>
    <w:p w14:paraId="383941B0" w14:textId="4E9F2EC7" w:rsidR="00B30947" w:rsidRDefault="00684C9C">
      <w:pPr>
        <w:pStyle w:val="20"/>
        <w:tabs>
          <w:tab w:val="right" w:leader="dot" w:pos="8296"/>
        </w:tabs>
        <w:rPr>
          <w:rFonts w:asciiTheme="minorHAnsi" w:eastAsiaTheme="minorEastAsia" w:hAnsiTheme="minorHAnsi" w:cstheme="minorBidi"/>
          <w:noProof/>
        </w:rPr>
      </w:pPr>
      <w:hyperlink w:anchor="_Toc472336647" w:history="1">
        <w:r w:rsidR="00B30947" w:rsidRPr="00EA74F3">
          <w:rPr>
            <w:rStyle w:val="ab"/>
            <w:noProof/>
          </w:rPr>
          <w:t>1.4</w:t>
        </w:r>
        <w:r w:rsidR="00B30947" w:rsidRPr="00EA74F3">
          <w:rPr>
            <w:rStyle w:val="ab"/>
            <w:noProof/>
          </w:rPr>
          <w:t>系统模型及开发步骤</w:t>
        </w:r>
        <w:r w:rsidR="00B30947">
          <w:rPr>
            <w:noProof/>
            <w:webHidden/>
          </w:rPr>
          <w:tab/>
        </w:r>
        <w:r w:rsidR="00B30947">
          <w:rPr>
            <w:noProof/>
            <w:webHidden/>
          </w:rPr>
          <w:fldChar w:fldCharType="begin"/>
        </w:r>
        <w:r w:rsidR="00B30947">
          <w:rPr>
            <w:noProof/>
            <w:webHidden/>
          </w:rPr>
          <w:instrText xml:space="preserve"> PAGEREF _Toc472336647 \h </w:instrText>
        </w:r>
        <w:r w:rsidR="00B30947">
          <w:rPr>
            <w:noProof/>
            <w:webHidden/>
          </w:rPr>
        </w:r>
        <w:r w:rsidR="00B30947">
          <w:rPr>
            <w:noProof/>
            <w:webHidden/>
          </w:rPr>
          <w:fldChar w:fldCharType="separate"/>
        </w:r>
        <w:r w:rsidR="00B30947">
          <w:rPr>
            <w:noProof/>
            <w:webHidden/>
          </w:rPr>
          <w:t>11</w:t>
        </w:r>
        <w:r w:rsidR="00B30947">
          <w:rPr>
            <w:noProof/>
            <w:webHidden/>
          </w:rPr>
          <w:fldChar w:fldCharType="end"/>
        </w:r>
      </w:hyperlink>
    </w:p>
    <w:p w14:paraId="0799D74E" w14:textId="7968F94E" w:rsidR="00B30947" w:rsidRDefault="00684C9C">
      <w:pPr>
        <w:pStyle w:val="20"/>
        <w:tabs>
          <w:tab w:val="right" w:leader="dot" w:pos="8296"/>
        </w:tabs>
        <w:rPr>
          <w:rFonts w:asciiTheme="minorHAnsi" w:eastAsiaTheme="minorEastAsia" w:hAnsiTheme="minorHAnsi" w:cstheme="minorBidi"/>
          <w:noProof/>
        </w:rPr>
      </w:pPr>
      <w:hyperlink w:anchor="_Toc472336648" w:history="1">
        <w:r w:rsidR="00B30947" w:rsidRPr="00EA74F3">
          <w:rPr>
            <w:rStyle w:val="ab"/>
            <w:noProof/>
          </w:rPr>
          <w:t>1.5</w:t>
        </w:r>
        <w:r w:rsidR="00B30947" w:rsidRPr="00EA74F3">
          <w:rPr>
            <w:rStyle w:val="ab"/>
            <w:noProof/>
          </w:rPr>
          <w:t>可行性分析</w:t>
        </w:r>
        <w:r w:rsidR="00B30947">
          <w:rPr>
            <w:noProof/>
            <w:webHidden/>
          </w:rPr>
          <w:tab/>
        </w:r>
        <w:r w:rsidR="00B30947">
          <w:rPr>
            <w:noProof/>
            <w:webHidden/>
          </w:rPr>
          <w:fldChar w:fldCharType="begin"/>
        </w:r>
        <w:r w:rsidR="00B30947">
          <w:rPr>
            <w:noProof/>
            <w:webHidden/>
          </w:rPr>
          <w:instrText xml:space="preserve"> PAGEREF _Toc472336648 \h </w:instrText>
        </w:r>
        <w:r w:rsidR="00B30947">
          <w:rPr>
            <w:noProof/>
            <w:webHidden/>
          </w:rPr>
        </w:r>
        <w:r w:rsidR="00B30947">
          <w:rPr>
            <w:noProof/>
            <w:webHidden/>
          </w:rPr>
          <w:fldChar w:fldCharType="separate"/>
        </w:r>
        <w:r w:rsidR="00B30947">
          <w:rPr>
            <w:noProof/>
            <w:webHidden/>
          </w:rPr>
          <w:t>16</w:t>
        </w:r>
        <w:r w:rsidR="00B30947">
          <w:rPr>
            <w:noProof/>
            <w:webHidden/>
          </w:rPr>
          <w:fldChar w:fldCharType="end"/>
        </w:r>
      </w:hyperlink>
    </w:p>
    <w:p w14:paraId="33E58110" w14:textId="2F6B8DFD" w:rsidR="00B30947" w:rsidRDefault="00684C9C">
      <w:pPr>
        <w:pStyle w:val="20"/>
        <w:tabs>
          <w:tab w:val="right" w:leader="dot" w:pos="8296"/>
        </w:tabs>
        <w:rPr>
          <w:rFonts w:asciiTheme="minorHAnsi" w:eastAsiaTheme="minorEastAsia" w:hAnsiTheme="minorHAnsi" w:cstheme="minorBidi"/>
          <w:noProof/>
        </w:rPr>
      </w:pPr>
      <w:hyperlink w:anchor="_Toc472336649" w:history="1">
        <w:r w:rsidR="00B30947" w:rsidRPr="00EA74F3">
          <w:rPr>
            <w:rStyle w:val="ab"/>
            <w:rFonts w:ascii="宋体" w:hAnsi="宋体" w:cs="Times New Roman"/>
            <w:noProof/>
            <w:kern w:val="0"/>
          </w:rPr>
          <w:t>1.6系统创新点</w:t>
        </w:r>
        <w:r w:rsidR="00B30947">
          <w:rPr>
            <w:noProof/>
            <w:webHidden/>
          </w:rPr>
          <w:tab/>
        </w:r>
        <w:r w:rsidR="00B30947">
          <w:rPr>
            <w:noProof/>
            <w:webHidden/>
          </w:rPr>
          <w:fldChar w:fldCharType="begin"/>
        </w:r>
        <w:r w:rsidR="00B30947">
          <w:rPr>
            <w:noProof/>
            <w:webHidden/>
          </w:rPr>
          <w:instrText xml:space="preserve"> PAGEREF _Toc472336649 \h </w:instrText>
        </w:r>
        <w:r w:rsidR="00B30947">
          <w:rPr>
            <w:noProof/>
            <w:webHidden/>
          </w:rPr>
        </w:r>
        <w:r w:rsidR="00B30947">
          <w:rPr>
            <w:noProof/>
            <w:webHidden/>
          </w:rPr>
          <w:fldChar w:fldCharType="separate"/>
        </w:r>
        <w:r w:rsidR="00B30947">
          <w:rPr>
            <w:noProof/>
            <w:webHidden/>
          </w:rPr>
          <w:t>16</w:t>
        </w:r>
        <w:r w:rsidR="00B30947">
          <w:rPr>
            <w:noProof/>
            <w:webHidden/>
          </w:rPr>
          <w:fldChar w:fldCharType="end"/>
        </w:r>
      </w:hyperlink>
    </w:p>
    <w:p w14:paraId="0694FF5C" w14:textId="1C9F2C80" w:rsidR="00B30947" w:rsidRDefault="00684C9C">
      <w:pPr>
        <w:pStyle w:val="20"/>
        <w:tabs>
          <w:tab w:val="right" w:leader="dot" w:pos="8296"/>
        </w:tabs>
        <w:rPr>
          <w:rFonts w:asciiTheme="minorHAnsi" w:eastAsiaTheme="minorEastAsia" w:hAnsiTheme="minorHAnsi" w:cstheme="minorBidi"/>
          <w:noProof/>
        </w:rPr>
      </w:pPr>
      <w:hyperlink w:anchor="_Toc472336650" w:history="1">
        <w:r w:rsidR="00B30947" w:rsidRPr="00EA74F3">
          <w:rPr>
            <w:rStyle w:val="ab"/>
            <w:rFonts w:ascii="宋体" w:hAnsi="宋体" w:cs="Times New Roman"/>
            <w:noProof/>
            <w:kern w:val="0"/>
          </w:rPr>
          <w:t>1.7系统开发框架</w:t>
        </w:r>
        <w:r w:rsidR="00B30947">
          <w:rPr>
            <w:noProof/>
            <w:webHidden/>
          </w:rPr>
          <w:tab/>
        </w:r>
        <w:r w:rsidR="00B30947">
          <w:rPr>
            <w:noProof/>
            <w:webHidden/>
          </w:rPr>
          <w:fldChar w:fldCharType="begin"/>
        </w:r>
        <w:r w:rsidR="00B30947">
          <w:rPr>
            <w:noProof/>
            <w:webHidden/>
          </w:rPr>
          <w:instrText xml:space="preserve"> PAGEREF _Toc472336650 \h </w:instrText>
        </w:r>
        <w:r w:rsidR="00B30947">
          <w:rPr>
            <w:noProof/>
            <w:webHidden/>
          </w:rPr>
        </w:r>
        <w:r w:rsidR="00B30947">
          <w:rPr>
            <w:noProof/>
            <w:webHidden/>
          </w:rPr>
          <w:fldChar w:fldCharType="separate"/>
        </w:r>
        <w:r w:rsidR="00B30947">
          <w:rPr>
            <w:noProof/>
            <w:webHidden/>
          </w:rPr>
          <w:t>17</w:t>
        </w:r>
        <w:r w:rsidR="00B30947">
          <w:rPr>
            <w:noProof/>
            <w:webHidden/>
          </w:rPr>
          <w:fldChar w:fldCharType="end"/>
        </w:r>
      </w:hyperlink>
    </w:p>
    <w:p w14:paraId="1D1516E9" w14:textId="36776620" w:rsidR="00B30947" w:rsidRDefault="00684C9C">
      <w:pPr>
        <w:pStyle w:val="30"/>
        <w:tabs>
          <w:tab w:val="right" w:leader="dot" w:pos="8296"/>
        </w:tabs>
        <w:rPr>
          <w:rFonts w:asciiTheme="minorHAnsi" w:eastAsiaTheme="minorEastAsia" w:hAnsiTheme="minorHAnsi" w:cstheme="minorBidi"/>
          <w:noProof/>
        </w:rPr>
      </w:pPr>
      <w:hyperlink w:anchor="_Toc472336651" w:history="1">
        <w:r w:rsidR="00B30947" w:rsidRPr="00EA74F3">
          <w:rPr>
            <w:rStyle w:val="ab"/>
            <w:noProof/>
          </w:rPr>
          <w:t>1.7.1 Struts</w:t>
        </w:r>
        <w:r w:rsidR="00B30947" w:rsidRPr="00EA74F3">
          <w:rPr>
            <w:rStyle w:val="ab"/>
            <w:noProof/>
          </w:rPr>
          <w:t>与</w:t>
        </w:r>
        <w:r w:rsidR="00B30947" w:rsidRPr="00EA74F3">
          <w:rPr>
            <w:rStyle w:val="ab"/>
            <w:noProof/>
          </w:rPr>
          <w:t>Hibernate</w:t>
        </w:r>
        <w:r w:rsidR="00B30947">
          <w:rPr>
            <w:noProof/>
            <w:webHidden/>
          </w:rPr>
          <w:tab/>
        </w:r>
        <w:r w:rsidR="00B30947">
          <w:rPr>
            <w:noProof/>
            <w:webHidden/>
          </w:rPr>
          <w:fldChar w:fldCharType="begin"/>
        </w:r>
        <w:r w:rsidR="00B30947">
          <w:rPr>
            <w:noProof/>
            <w:webHidden/>
          </w:rPr>
          <w:instrText xml:space="preserve"> PAGEREF _Toc472336651 \h </w:instrText>
        </w:r>
        <w:r w:rsidR="00B30947">
          <w:rPr>
            <w:noProof/>
            <w:webHidden/>
          </w:rPr>
        </w:r>
        <w:r w:rsidR="00B30947">
          <w:rPr>
            <w:noProof/>
            <w:webHidden/>
          </w:rPr>
          <w:fldChar w:fldCharType="separate"/>
        </w:r>
        <w:r w:rsidR="00B30947">
          <w:rPr>
            <w:noProof/>
            <w:webHidden/>
          </w:rPr>
          <w:t>17</w:t>
        </w:r>
        <w:r w:rsidR="00B30947">
          <w:rPr>
            <w:noProof/>
            <w:webHidden/>
          </w:rPr>
          <w:fldChar w:fldCharType="end"/>
        </w:r>
      </w:hyperlink>
    </w:p>
    <w:p w14:paraId="4D1C9BBF" w14:textId="70D27E82" w:rsidR="00B30947" w:rsidRDefault="00684C9C">
      <w:pPr>
        <w:pStyle w:val="30"/>
        <w:tabs>
          <w:tab w:val="right" w:leader="dot" w:pos="8296"/>
        </w:tabs>
        <w:rPr>
          <w:rFonts w:asciiTheme="minorHAnsi" w:eastAsiaTheme="minorEastAsia" w:hAnsiTheme="minorHAnsi" w:cstheme="minorBidi"/>
          <w:noProof/>
        </w:rPr>
      </w:pPr>
      <w:hyperlink w:anchor="_Toc472336652" w:history="1">
        <w:r w:rsidR="00B30947" w:rsidRPr="00EA74F3">
          <w:rPr>
            <w:rStyle w:val="ab"/>
            <w:noProof/>
          </w:rPr>
          <w:t>1.7.2 SSH</w:t>
        </w:r>
        <w:r w:rsidR="00B30947" w:rsidRPr="00EA74F3">
          <w:rPr>
            <w:rStyle w:val="ab"/>
            <w:noProof/>
          </w:rPr>
          <w:t>与</w:t>
        </w:r>
        <w:r w:rsidR="00B30947" w:rsidRPr="00EA74F3">
          <w:rPr>
            <w:rStyle w:val="ab"/>
            <w:noProof/>
          </w:rPr>
          <w:t>Jfinal</w:t>
        </w:r>
        <w:r w:rsidR="00B30947" w:rsidRPr="00EA74F3">
          <w:rPr>
            <w:rStyle w:val="ab"/>
            <w:noProof/>
          </w:rPr>
          <w:t>的区别</w:t>
        </w:r>
        <w:r w:rsidR="00B30947">
          <w:rPr>
            <w:noProof/>
            <w:webHidden/>
          </w:rPr>
          <w:tab/>
        </w:r>
        <w:r w:rsidR="00B30947">
          <w:rPr>
            <w:noProof/>
            <w:webHidden/>
          </w:rPr>
          <w:fldChar w:fldCharType="begin"/>
        </w:r>
        <w:r w:rsidR="00B30947">
          <w:rPr>
            <w:noProof/>
            <w:webHidden/>
          </w:rPr>
          <w:instrText xml:space="preserve"> PAGEREF _Toc472336652 \h </w:instrText>
        </w:r>
        <w:r w:rsidR="00B30947">
          <w:rPr>
            <w:noProof/>
            <w:webHidden/>
          </w:rPr>
        </w:r>
        <w:r w:rsidR="00B30947">
          <w:rPr>
            <w:noProof/>
            <w:webHidden/>
          </w:rPr>
          <w:fldChar w:fldCharType="separate"/>
        </w:r>
        <w:r w:rsidR="00B30947">
          <w:rPr>
            <w:noProof/>
            <w:webHidden/>
          </w:rPr>
          <w:t>20</w:t>
        </w:r>
        <w:r w:rsidR="00B30947">
          <w:rPr>
            <w:noProof/>
            <w:webHidden/>
          </w:rPr>
          <w:fldChar w:fldCharType="end"/>
        </w:r>
      </w:hyperlink>
    </w:p>
    <w:p w14:paraId="5D8FC394" w14:textId="7AF54BB4" w:rsidR="00B30947" w:rsidRDefault="00684C9C">
      <w:pPr>
        <w:pStyle w:val="10"/>
        <w:tabs>
          <w:tab w:val="right" w:leader="dot" w:pos="8296"/>
        </w:tabs>
        <w:rPr>
          <w:rFonts w:asciiTheme="minorHAnsi" w:eastAsiaTheme="minorEastAsia" w:hAnsiTheme="minorHAnsi" w:cstheme="minorBidi"/>
          <w:noProof/>
        </w:rPr>
      </w:pPr>
      <w:hyperlink w:anchor="_Toc472336653" w:history="1">
        <w:r w:rsidR="00B30947" w:rsidRPr="00EA74F3">
          <w:rPr>
            <w:rStyle w:val="ab"/>
            <w:noProof/>
          </w:rPr>
          <w:t xml:space="preserve">2. </w:t>
        </w:r>
        <w:r w:rsidR="00B30947" w:rsidRPr="00EA74F3">
          <w:rPr>
            <w:rStyle w:val="ab"/>
            <w:noProof/>
          </w:rPr>
          <w:t>面向对象分析</w:t>
        </w:r>
        <w:r w:rsidR="00B30947" w:rsidRPr="00EA74F3">
          <w:rPr>
            <w:rStyle w:val="ab"/>
            <w:noProof/>
          </w:rPr>
          <w:t xml:space="preserve"> OOA</w:t>
        </w:r>
        <w:r w:rsidR="00B30947">
          <w:rPr>
            <w:noProof/>
            <w:webHidden/>
          </w:rPr>
          <w:tab/>
        </w:r>
        <w:r w:rsidR="00B30947">
          <w:rPr>
            <w:noProof/>
            <w:webHidden/>
          </w:rPr>
          <w:fldChar w:fldCharType="begin"/>
        </w:r>
        <w:r w:rsidR="00B30947">
          <w:rPr>
            <w:noProof/>
            <w:webHidden/>
          </w:rPr>
          <w:instrText xml:space="preserve"> PAGEREF _Toc472336653 \h </w:instrText>
        </w:r>
        <w:r w:rsidR="00B30947">
          <w:rPr>
            <w:noProof/>
            <w:webHidden/>
          </w:rPr>
        </w:r>
        <w:r w:rsidR="00B30947">
          <w:rPr>
            <w:noProof/>
            <w:webHidden/>
          </w:rPr>
          <w:fldChar w:fldCharType="separate"/>
        </w:r>
        <w:r w:rsidR="00B30947">
          <w:rPr>
            <w:noProof/>
            <w:webHidden/>
          </w:rPr>
          <w:t>22</w:t>
        </w:r>
        <w:r w:rsidR="00B30947">
          <w:rPr>
            <w:noProof/>
            <w:webHidden/>
          </w:rPr>
          <w:fldChar w:fldCharType="end"/>
        </w:r>
      </w:hyperlink>
    </w:p>
    <w:p w14:paraId="6F4EF2C2" w14:textId="141C8D22" w:rsidR="00B30947" w:rsidRDefault="00684C9C">
      <w:pPr>
        <w:pStyle w:val="20"/>
        <w:tabs>
          <w:tab w:val="right" w:leader="dot" w:pos="8296"/>
        </w:tabs>
        <w:rPr>
          <w:rFonts w:asciiTheme="minorHAnsi" w:eastAsiaTheme="minorEastAsia" w:hAnsiTheme="minorHAnsi" w:cstheme="minorBidi"/>
          <w:noProof/>
        </w:rPr>
      </w:pPr>
      <w:hyperlink w:anchor="_Toc472336654" w:history="1">
        <w:r w:rsidR="00B30947" w:rsidRPr="00EA74F3">
          <w:rPr>
            <w:rStyle w:val="ab"/>
            <w:noProof/>
          </w:rPr>
          <w:t>2.1 OOA</w:t>
        </w:r>
        <w:r w:rsidR="00B30947" w:rsidRPr="00EA74F3">
          <w:rPr>
            <w:rStyle w:val="ab"/>
            <w:noProof/>
          </w:rPr>
          <w:t>概述</w:t>
        </w:r>
        <w:r w:rsidR="00B30947">
          <w:rPr>
            <w:noProof/>
            <w:webHidden/>
          </w:rPr>
          <w:tab/>
        </w:r>
        <w:r w:rsidR="00B30947">
          <w:rPr>
            <w:noProof/>
            <w:webHidden/>
          </w:rPr>
          <w:fldChar w:fldCharType="begin"/>
        </w:r>
        <w:r w:rsidR="00B30947">
          <w:rPr>
            <w:noProof/>
            <w:webHidden/>
          </w:rPr>
          <w:instrText xml:space="preserve"> PAGEREF _Toc472336654 \h </w:instrText>
        </w:r>
        <w:r w:rsidR="00B30947">
          <w:rPr>
            <w:noProof/>
            <w:webHidden/>
          </w:rPr>
        </w:r>
        <w:r w:rsidR="00B30947">
          <w:rPr>
            <w:noProof/>
            <w:webHidden/>
          </w:rPr>
          <w:fldChar w:fldCharType="separate"/>
        </w:r>
        <w:r w:rsidR="00B30947">
          <w:rPr>
            <w:noProof/>
            <w:webHidden/>
          </w:rPr>
          <w:t>22</w:t>
        </w:r>
        <w:r w:rsidR="00B30947">
          <w:rPr>
            <w:noProof/>
            <w:webHidden/>
          </w:rPr>
          <w:fldChar w:fldCharType="end"/>
        </w:r>
      </w:hyperlink>
    </w:p>
    <w:p w14:paraId="42C3EF31" w14:textId="4C7F4EDB" w:rsidR="00B30947" w:rsidRDefault="00684C9C">
      <w:pPr>
        <w:pStyle w:val="30"/>
        <w:tabs>
          <w:tab w:val="right" w:leader="dot" w:pos="8296"/>
        </w:tabs>
        <w:rPr>
          <w:rFonts w:asciiTheme="minorHAnsi" w:eastAsiaTheme="minorEastAsia" w:hAnsiTheme="minorHAnsi" w:cstheme="minorBidi"/>
          <w:noProof/>
        </w:rPr>
      </w:pPr>
      <w:hyperlink w:anchor="_Toc472336655" w:history="1">
        <w:r w:rsidR="00B30947" w:rsidRPr="00EA74F3">
          <w:rPr>
            <w:rStyle w:val="ab"/>
            <w:noProof/>
          </w:rPr>
          <w:t>2.1.1 OOA</w:t>
        </w:r>
        <w:r w:rsidR="00B30947" w:rsidRPr="00EA74F3">
          <w:rPr>
            <w:rStyle w:val="ab"/>
            <w:noProof/>
          </w:rPr>
          <w:t>的必要性</w:t>
        </w:r>
        <w:r w:rsidR="00B30947">
          <w:rPr>
            <w:noProof/>
            <w:webHidden/>
          </w:rPr>
          <w:tab/>
        </w:r>
        <w:r w:rsidR="00B30947">
          <w:rPr>
            <w:noProof/>
            <w:webHidden/>
          </w:rPr>
          <w:fldChar w:fldCharType="begin"/>
        </w:r>
        <w:r w:rsidR="00B30947">
          <w:rPr>
            <w:noProof/>
            <w:webHidden/>
          </w:rPr>
          <w:instrText xml:space="preserve"> PAGEREF _Toc472336655 \h </w:instrText>
        </w:r>
        <w:r w:rsidR="00B30947">
          <w:rPr>
            <w:noProof/>
            <w:webHidden/>
          </w:rPr>
        </w:r>
        <w:r w:rsidR="00B30947">
          <w:rPr>
            <w:noProof/>
            <w:webHidden/>
          </w:rPr>
          <w:fldChar w:fldCharType="separate"/>
        </w:r>
        <w:r w:rsidR="00B30947">
          <w:rPr>
            <w:noProof/>
            <w:webHidden/>
          </w:rPr>
          <w:t>22</w:t>
        </w:r>
        <w:r w:rsidR="00B30947">
          <w:rPr>
            <w:noProof/>
            <w:webHidden/>
          </w:rPr>
          <w:fldChar w:fldCharType="end"/>
        </w:r>
      </w:hyperlink>
    </w:p>
    <w:p w14:paraId="71BC083C" w14:textId="3A882B5B" w:rsidR="00B30947" w:rsidRDefault="00684C9C">
      <w:pPr>
        <w:pStyle w:val="30"/>
        <w:tabs>
          <w:tab w:val="right" w:leader="dot" w:pos="8296"/>
        </w:tabs>
        <w:rPr>
          <w:rFonts w:asciiTheme="minorHAnsi" w:eastAsiaTheme="minorEastAsia" w:hAnsiTheme="minorHAnsi" w:cstheme="minorBidi"/>
          <w:noProof/>
        </w:rPr>
      </w:pPr>
      <w:hyperlink w:anchor="_Toc472336656" w:history="1">
        <w:r w:rsidR="00B30947" w:rsidRPr="00EA74F3">
          <w:rPr>
            <w:rStyle w:val="ab"/>
            <w:noProof/>
          </w:rPr>
          <w:t>2.1.2 OOA</w:t>
        </w:r>
        <w:r w:rsidR="00B30947" w:rsidRPr="00EA74F3">
          <w:rPr>
            <w:rStyle w:val="ab"/>
            <w:noProof/>
          </w:rPr>
          <w:t>的任务</w:t>
        </w:r>
        <w:r w:rsidR="00B30947">
          <w:rPr>
            <w:noProof/>
            <w:webHidden/>
          </w:rPr>
          <w:tab/>
        </w:r>
        <w:r w:rsidR="00B30947">
          <w:rPr>
            <w:noProof/>
            <w:webHidden/>
          </w:rPr>
          <w:fldChar w:fldCharType="begin"/>
        </w:r>
        <w:r w:rsidR="00B30947">
          <w:rPr>
            <w:noProof/>
            <w:webHidden/>
          </w:rPr>
          <w:instrText xml:space="preserve"> PAGEREF _Toc472336656 \h </w:instrText>
        </w:r>
        <w:r w:rsidR="00B30947">
          <w:rPr>
            <w:noProof/>
            <w:webHidden/>
          </w:rPr>
        </w:r>
        <w:r w:rsidR="00B30947">
          <w:rPr>
            <w:noProof/>
            <w:webHidden/>
          </w:rPr>
          <w:fldChar w:fldCharType="separate"/>
        </w:r>
        <w:r w:rsidR="00B30947">
          <w:rPr>
            <w:noProof/>
            <w:webHidden/>
          </w:rPr>
          <w:t>22</w:t>
        </w:r>
        <w:r w:rsidR="00B30947">
          <w:rPr>
            <w:noProof/>
            <w:webHidden/>
          </w:rPr>
          <w:fldChar w:fldCharType="end"/>
        </w:r>
      </w:hyperlink>
    </w:p>
    <w:p w14:paraId="5594D30B" w14:textId="51EAF5C5" w:rsidR="00B30947" w:rsidRDefault="00684C9C">
      <w:pPr>
        <w:pStyle w:val="30"/>
        <w:tabs>
          <w:tab w:val="right" w:leader="dot" w:pos="8296"/>
        </w:tabs>
        <w:rPr>
          <w:rFonts w:asciiTheme="minorHAnsi" w:eastAsiaTheme="minorEastAsia" w:hAnsiTheme="minorHAnsi" w:cstheme="minorBidi"/>
          <w:noProof/>
        </w:rPr>
      </w:pPr>
      <w:hyperlink w:anchor="_Toc472336657" w:history="1">
        <w:r w:rsidR="00B30947" w:rsidRPr="00EA74F3">
          <w:rPr>
            <w:rStyle w:val="ab"/>
            <w:noProof/>
          </w:rPr>
          <w:t>2.1.3 OOA</w:t>
        </w:r>
        <w:r w:rsidR="00B30947" w:rsidRPr="00EA74F3">
          <w:rPr>
            <w:rStyle w:val="ab"/>
            <w:noProof/>
          </w:rPr>
          <w:t>模型</w:t>
        </w:r>
        <w:r w:rsidR="00B30947">
          <w:rPr>
            <w:noProof/>
            <w:webHidden/>
          </w:rPr>
          <w:tab/>
        </w:r>
        <w:r w:rsidR="00B30947">
          <w:rPr>
            <w:noProof/>
            <w:webHidden/>
          </w:rPr>
          <w:fldChar w:fldCharType="begin"/>
        </w:r>
        <w:r w:rsidR="00B30947">
          <w:rPr>
            <w:noProof/>
            <w:webHidden/>
          </w:rPr>
          <w:instrText xml:space="preserve"> PAGEREF _Toc472336657 \h </w:instrText>
        </w:r>
        <w:r w:rsidR="00B30947">
          <w:rPr>
            <w:noProof/>
            <w:webHidden/>
          </w:rPr>
        </w:r>
        <w:r w:rsidR="00B30947">
          <w:rPr>
            <w:noProof/>
            <w:webHidden/>
          </w:rPr>
          <w:fldChar w:fldCharType="separate"/>
        </w:r>
        <w:r w:rsidR="00B30947">
          <w:rPr>
            <w:noProof/>
            <w:webHidden/>
          </w:rPr>
          <w:t>22</w:t>
        </w:r>
        <w:r w:rsidR="00B30947">
          <w:rPr>
            <w:noProof/>
            <w:webHidden/>
          </w:rPr>
          <w:fldChar w:fldCharType="end"/>
        </w:r>
      </w:hyperlink>
    </w:p>
    <w:p w14:paraId="4971208A" w14:textId="11ED597D" w:rsidR="00B30947" w:rsidRDefault="00684C9C">
      <w:pPr>
        <w:pStyle w:val="20"/>
        <w:tabs>
          <w:tab w:val="right" w:leader="dot" w:pos="8296"/>
        </w:tabs>
        <w:rPr>
          <w:rFonts w:asciiTheme="minorHAnsi" w:eastAsiaTheme="minorEastAsia" w:hAnsiTheme="minorHAnsi" w:cstheme="minorBidi"/>
          <w:noProof/>
        </w:rPr>
      </w:pPr>
      <w:hyperlink w:anchor="_Toc472336658" w:history="1">
        <w:r w:rsidR="00B30947" w:rsidRPr="00EA74F3">
          <w:rPr>
            <w:rStyle w:val="ab"/>
            <w:noProof/>
          </w:rPr>
          <w:t xml:space="preserve">2.2 </w:t>
        </w:r>
        <w:r w:rsidR="00B30947" w:rsidRPr="00EA74F3">
          <w:rPr>
            <w:rStyle w:val="ab"/>
            <w:noProof/>
          </w:rPr>
          <w:t>需求分析</w:t>
        </w:r>
        <w:r w:rsidR="00B30947">
          <w:rPr>
            <w:noProof/>
            <w:webHidden/>
          </w:rPr>
          <w:tab/>
        </w:r>
        <w:r w:rsidR="00B30947">
          <w:rPr>
            <w:noProof/>
            <w:webHidden/>
          </w:rPr>
          <w:fldChar w:fldCharType="begin"/>
        </w:r>
        <w:r w:rsidR="00B30947">
          <w:rPr>
            <w:noProof/>
            <w:webHidden/>
          </w:rPr>
          <w:instrText xml:space="preserve"> PAGEREF _Toc472336658 \h </w:instrText>
        </w:r>
        <w:r w:rsidR="00B30947">
          <w:rPr>
            <w:noProof/>
            <w:webHidden/>
          </w:rPr>
        </w:r>
        <w:r w:rsidR="00B30947">
          <w:rPr>
            <w:noProof/>
            <w:webHidden/>
          </w:rPr>
          <w:fldChar w:fldCharType="separate"/>
        </w:r>
        <w:r w:rsidR="00B30947">
          <w:rPr>
            <w:noProof/>
            <w:webHidden/>
          </w:rPr>
          <w:t>23</w:t>
        </w:r>
        <w:r w:rsidR="00B30947">
          <w:rPr>
            <w:noProof/>
            <w:webHidden/>
          </w:rPr>
          <w:fldChar w:fldCharType="end"/>
        </w:r>
      </w:hyperlink>
    </w:p>
    <w:p w14:paraId="13FA3C48" w14:textId="6CF694FF" w:rsidR="00B30947" w:rsidRDefault="00684C9C">
      <w:pPr>
        <w:pStyle w:val="30"/>
        <w:tabs>
          <w:tab w:val="right" w:leader="dot" w:pos="8296"/>
        </w:tabs>
        <w:rPr>
          <w:rFonts w:asciiTheme="minorHAnsi" w:eastAsiaTheme="minorEastAsia" w:hAnsiTheme="minorHAnsi" w:cstheme="minorBidi"/>
          <w:noProof/>
        </w:rPr>
      </w:pPr>
      <w:hyperlink w:anchor="_Toc472336659" w:history="1">
        <w:r w:rsidR="00B30947" w:rsidRPr="00EA74F3">
          <w:rPr>
            <w:rStyle w:val="ab"/>
            <w:noProof/>
          </w:rPr>
          <w:t xml:space="preserve">2.2.1 </w:t>
        </w:r>
        <w:r w:rsidR="00B30947" w:rsidRPr="00EA74F3">
          <w:rPr>
            <w:rStyle w:val="ab"/>
            <w:noProof/>
          </w:rPr>
          <w:t>需求分析概述</w:t>
        </w:r>
        <w:r w:rsidR="00B30947">
          <w:rPr>
            <w:noProof/>
            <w:webHidden/>
          </w:rPr>
          <w:tab/>
        </w:r>
        <w:r w:rsidR="00B30947">
          <w:rPr>
            <w:noProof/>
            <w:webHidden/>
          </w:rPr>
          <w:fldChar w:fldCharType="begin"/>
        </w:r>
        <w:r w:rsidR="00B30947">
          <w:rPr>
            <w:noProof/>
            <w:webHidden/>
          </w:rPr>
          <w:instrText xml:space="preserve"> PAGEREF _Toc472336659 \h </w:instrText>
        </w:r>
        <w:r w:rsidR="00B30947">
          <w:rPr>
            <w:noProof/>
            <w:webHidden/>
          </w:rPr>
        </w:r>
        <w:r w:rsidR="00B30947">
          <w:rPr>
            <w:noProof/>
            <w:webHidden/>
          </w:rPr>
          <w:fldChar w:fldCharType="separate"/>
        </w:r>
        <w:r w:rsidR="00B30947">
          <w:rPr>
            <w:noProof/>
            <w:webHidden/>
          </w:rPr>
          <w:t>23</w:t>
        </w:r>
        <w:r w:rsidR="00B30947">
          <w:rPr>
            <w:noProof/>
            <w:webHidden/>
          </w:rPr>
          <w:fldChar w:fldCharType="end"/>
        </w:r>
      </w:hyperlink>
    </w:p>
    <w:p w14:paraId="01E74A16" w14:textId="265194BF" w:rsidR="00B30947" w:rsidRDefault="00684C9C">
      <w:pPr>
        <w:pStyle w:val="30"/>
        <w:tabs>
          <w:tab w:val="right" w:leader="dot" w:pos="8296"/>
        </w:tabs>
        <w:rPr>
          <w:rFonts w:asciiTheme="minorHAnsi" w:eastAsiaTheme="minorEastAsia" w:hAnsiTheme="minorHAnsi" w:cstheme="minorBidi"/>
          <w:noProof/>
        </w:rPr>
      </w:pPr>
      <w:hyperlink w:anchor="_Toc472336660" w:history="1">
        <w:r w:rsidR="00B30947" w:rsidRPr="00EA74F3">
          <w:rPr>
            <w:rStyle w:val="ab"/>
            <w:noProof/>
          </w:rPr>
          <w:t>2.2.2</w:t>
        </w:r>
        <w:r w:rsidR="00B30947" w:rsidRPr="00EA74F3">
          <w:rPr>
            <w:rStyle w:val="ab"/>
            <w:noProof/>
          </w:rPr>
          <w:t>功能分析与功能模型</w:t>
        </w:r>
        <w:r w:rsidR="00B30947">
          <w:rPr>
            <w:noProof/>
            <w:webHidden/>
          </w:rPr>
          <w:tab/>
        </w:r>
        <w:r w:rsidR="00B30947">
          <w:rPr>
            <w:noProof/>
            <w:webHidden/>
          </w:rPr>
          <w:fldChar w:fldCharType="begin"/>
        </w:r>
        <w:r w:rsidR="00B30947">
          <w:rPr>
            <w:noProof/>
            <w:webHidden/>
          </w:rPr>
          <w:instrText xml:space="preserve"> PAGEREF _Toc472336660 \h </w:instrText>
        </w:r>
        <w:r w:rsidR="00B30947">
          <w:rPr>
            <w:noProof/>
            <w:webHidden/>
          </w:rPr>
        </w:r>
        <w:r w:rsidR="00B30947">
          <w:rPr>
            <w:noProof/>
            <w:webHidden/>
          </w:rPr>
          <w:fldChar w:fldCharType="separate"/>
        </w:r>
        <w:r w:rsidR="00B30947">
          <w:rPr>
            <w:noProof/>
            <w:webHidden/>
          </w:rPr>
          <w:t>24</w:t>
        </w:r>
        <w:r w:rsidR="00B30947">
          <w:rPr>
            <w:noProof/>
            <w:webHidden/>
          </w:rPr>
          <w:fldChar w:fldCharType="end"/>
        </w:r>
      </w:hyperlink>
    </w:p>
    <w:p w14:paraId="2111DCC0" w14:textId="5CED00C9" w:rsidR="00B30947" w:rsidRDefault="00684C9C">
      <w:pPr>
        <w:pStyle w:val="30"/>
        <w:tabs>
          <w:tab w:val="right" w:leader="dot" w:pos="8296"/>
        </w:tabs>
        <w:rPr>
          <w:rFonts w:asciiTheme="minorHAnsi" w:eastAsiaTheme="minorEastAsia" w:hAnsiTheme="minorHAnsi" w:cstheme="minorBidi"/>
          <w:noProof/>
        </w:rPr>
      </w:pPr>
      <w:hyperlink w:anchor="_Toc472336661" w:history="1">
        <w:r w:rsidR="00B30947" w:rsidRPr="00EA74F3">
          <w:rPr>
            <w:rStyle w:val="ab"/>
            <w:noProof/>
          </w:rPr>
          <w:t>2.2.3</w:t>
        </w:r>
        <w:r w:rsidR="00B30947" w:rsidRPr="00EA74F3">
          <w:rPr>
            <w:rStyle w:val="ab"/>
            <w:noProof/>
          </w:rPr>
          <w:t>业务建模</w:t>
        </w:r>
        <w:r w:rsidR="00B30947">
          <w:rPr>
            <w:noProof/>
            <w:webHidden/>
          </w:rPr>
          <w:tab/>
        </w:r>
        <w:r w:rsidR="00B30947">
          <w:rPr>
            <w:noProof/>
            <w:webHidden/>
          </w:rPr>
          <w:fldChar w:fldCharType="begin"/>
        </w:r>
        <w:r w:rsidR="00B30947">
          <w:rPr>
            <w:noProof/>
            <w:webHidden/>
          </w:rPr>
          <w:instrText xml:space="preserve"> PAGEREF _Toc472336661 \h </w:instrText>
        </w:r>
        <w:r w:rsidR="00B30947">
          <w:rPr>
            <w:noProof/>
            <w:webHidden/>
          </w:rPr>
        </w:r>
        <w:r w:rsidR="00B30947">
          <w:rPr>
            <w:noProof/>
            <w:webHidden/>
          </w:rPr>
          <w:fldChar w:fldCharType="separate"/>
        </w:r>
        <w:r w:rsidR="00B30947">
          <w:rPr>
            <w:noProof/>
            <w:webHidden/>
          </w:rPr>
          <w:t>26</w:t>
        </w:r>
        <w:r w:rsidR="00B30947">
          <w:rPr>
            <w:noProof/>
            <w:webHidden/>
          </w:rPr>
          <w:fldChar w:fldCharType="end"/>
        </w:r>
      </w:hyperlink>
    </w:p>
    <w:p w14:paraId="454E726A" w14:textId="43C47149" w:rsidR="00B30947" w:rsidRDefault="00684C9C">
      <w:pPr>
        <w:pStyle w:val="30"/>
        <w:tabs>
          <w:tab w:val="right" w:leader="dot" w:pos="8296"/>
        </w:tabs>
        <w:rPr>
          <w:rFonts w:asciiTheme="minorHAnsi" w:eastAsiaTheme="minorEastAsia" w:hAnsiTheme="minorHAnsi" w:cstheme="minorBidi"/>
          <w:noProof/>
        </w:rPr>
      </w:pPr>
      <w:hyperlink w:anchor="_Toc472336662" w:history="1">
        <w:r w:rsidR="00B30947" w:rsidRPr="00EA74F3">
          <w:rPr>
            <w:rStyle w:val="ab"/>
            <w:noProof/>
          </w:rPr>
          <w:t>2.2.4</w:t>
        </w:r>
        <w:r w:rsidR="00B30947" w:rsidRPr="00EA74F3">
          <w:rPr>
            <w:rStyle w:val="ab"/>
            <w:noProof/>
          </w:rPr>
          <w:t>用例建模</w:t>
        </w:r>
        <w:r w:rsidR="00B30947">
          <w:rPr>
            <w:noProof/>
            <w:webHidden/>
          </w:rPr>
          <w:tab/>
        </w:r>
        <w:r w:rsidR="00B30947">
          <w:rPr>
            <w:noProof/>
            <w:webHidden/>
          </w:rPr>
          <w:fldChar w:fldCharType="begin"/>
        </w:r>
        <w:r w:rsidR="00B30947">
          <w:rPr>
            <w:noProof/>
            <w:webHidden/>
          </w:rPr>
          <w:instrText xml:space="preserve"> PAGEREF _Toc472336662 \h </w:instrText>
        </w:r>
        <w:r w:rsidR="00B30947">
          <w:rPr>
            <w:noProof/>
            <w:webHidden/>
          </w:rPr>
        </w:r>
        <w:r w:rsidR="00B30947">
          <w:rPr>
            <w:noProof/>
            <w:webHidden/>
          </w:rPr>
          <w:fldChar w:fldCharType="separate"/>
        </w:r>
        <w:r w:rsidR="00B30947">
          <w:rPr>
            <w:noProof/>
            <w:webHidden/>
          </w:rPr>
          <w:t>35</w:t>
        </w:r>
        <w:r w:rsidR="00B30947">
          <w:rPr>
            <w:noProof/>
            <w:webHidden/>
          </w:rPr>
          <w:fldChar w:fldCharType="end"/>
        </w:r>
      </w:hyperlink>
    </w:p>
    <w:p w14:paraId="6D8833FB" w14:textId="5855F772" w:rsidR="00B30947" w:rsidRDefault="00684C9C">
      <w:pPr>
        <w:pStyle w:val="20"/>
        <w:tabs>
          <w:tab w:val="right" w:leader="dot" w:pos="8296"/>
        </w:tabs>
        <w:rPr>
          <w:rFonts w:asciiTheme="minorHAnsi" w:eastAsiaTheme="minorEastAsia" w:hAnsiTheme="minorHAnsi" w:cstheme="minorBidi"/>
          <w:noProof/>
        </w:rPr>
      </w:pPr>
      <w:hyperlink w:anchor="_Toc472336663" w:history="1">
        <w:r w:rsidR="00B30947" w:rsidRPr="00EA74F3">
          <w:rPr>
            <w:rStyle w:val="ab"/>
            <w:noProof/>
          </w:rPr>
          <w:t xml:space="preserve">2.3 </w:t>
        </w:r>
        <w:r w:rsidR="00B30947" w:rsidRPr="00EA74F3">
          <w:rPr>
            <w:rStyle w:val="ab"/>
            <w:noProof/>
          </w:rPr>
          <w:t>建立基本模型（</w:t>
        </w:r>
        <w:r w:rsidR="00B30947" w:rsidRPr="00EA74F3">
          <w:rPr>
            <w:rStyle w:val="ab"/>
            <w:noProof/>
          </w:rPr>
          <w:t>OOA</w:t>
        </w:r>
        <w:r w:rsidR="00B30947" w:rsidRPr="00EA74F3">
          <w:rPr>
            <w:rStyle w:val="ab"/>
            <w:noProof/>
          </w:rPr>
          <w:t>类图）</w:t>
        </w:r>
        <w:r w:rsidR="00B30947">
          <w:rPr>
            <w:noProof/>
            <w:webHidden/>
          </w:rPr>
          <w:tab/>
        </w:r>
        <w:r w:rsidR="00B30947">
          <w:rPr>
            <w:noProof/>
            <w:webHidden/>
          </w:rPr>
          <w:fldChar w:fldCharType="begin"/>
        </w:r>
        <w:r w:rsidR="00B30947">
          <w:rPr>
            <w:noProof/>
            <w:webHidden/>
          </w:rPr>
          <w:instrText xml:space="preserve"> PAGEREF _Toc472336663 \h </w:instrText>
        </w:r>
        <w:r w:rsidR="00B30947">
          <w:rPr>
            <w:noProof/>
            <w:webHidden/>
          </w:rPr>
        </w:r>
        <w:r w:rsidR="00B30947">
          <w:rPr>
            <w:noProof/>
            <w:webHidden/>
          </w:rPr>
          <w:fldChar w:fldCharType="separate"/>
        </w:r>
        <w:r w:rsidR="00B30947">
          <w:rPr>
            <w:noProof/>
            <w:webHidden/>
          </w:rPr>
          <w:t>45</w:t>
        </w:r>
        <w:r w:rsidR="00B30947">
          <w:rPr>
            <w:noProof/>
            <w:webHidden/>
          </w:rPr>
          <w:fldChar w:fldCharType="end"/>
        </w:r>
      </w:hyperlink>
    </w:p>
    <w:p w14:paraId="1D3F1E78" w14:textId="2A922068" w:rsidR="00B30947" w:rsidRDefault="00684C9C">
      <w:pPr>
        <w:pStyle w:val="30"/>
        <w:tabs>
          <w:tab w:val="right" w:leader="dot" w:pos="8296"/>
        </w:tabs>
        <w:rPr>
          <w:rFonts w:asciiTheme="minorHAnsi" w:eastAsiaTheme="minorEastAsia" w:hAnsiTheme="minorHAnsi" w:cstheme="minorBidi"/>
          <w:noProof/>
        </w:rPr>
      </w:pPr>
      <w:hyperlink w:anchor="_Toc472336664" w:history="1">
        <w:r w:rsidR="00B30947" w:rsidRPr="00EA74F3">
          <w:rPr>
            <w:rStyle w:val="ab"/>
            <w:noProof/>
          </w:rPr>
          <w:t>2.3.1</w:t>
        </w:r>
        <w:r w:rsidR="00B30947" w:rsidRPr="00EA74F3">
          <w:rPr>
            <w:rStyle w:val="ab"/>
            <w:noProof/>
          </w:rPr>
          <w:t>基本模型概述</w:t>
        </w:r>
        <w:r w:rsidR="00B30947">
          <w:rPr>
            <w:noProof/>
            <w:webHidden/>
          </w:rPr>
          <w:tab/>
        </w:r>
        <w:r w:rsidR="00B30947">
          <w:rPr>
            <w:noProof/>
            <w:webHidden/>
          </w:rPr>
          <w:fldChar w:fldCharType="begin"/>
        </w:r>
        <w:r w:rsidR="00B30947">
          <w:rPr>
            <w:noProof/>
            <w:webHidden/>
          </w:rPr>
          <w:instrText xml:space="preserve"> PAGEREF _Toc472336664 \h </w:instrText>
        </w:r>
        <w:r w:rsidR="00B30947">
          <w:rPr>
            <w:noProof/>
            <w:webHidden/>
          </w:rPr>
        </w:r>
        <w:r w:rsidR="00B30947">
          <w:rPr>
            <w:noProof/>
            <w:webHidden/>
          </w:rPr>
          <w:fldChar w:fldCharType="separate"/>
        </w:r>
        <w:r w:rsidR="00B30947">
          <w:rPr>
            <w:noProof/>
            <w:webHidden/>
          </w:rPr>
          <w:t>45</w:t>
        </w:r>
        <w:r w:rsidR="00B30947">
          <w:rPr>
            <w:noProof/>
            <w:webHidden/>
          </w:rPr>
          <w:fldChar w:fldCharType="end"/>
        </w:r>
      </w:hyperlink>
    </w:p>
    <w:p w14:paraId="1980A5DB" w14:textId="5B275010" w:rsidR="00B30947" w:rsidRDefault="00684C9C">
      <w:pPr>
        <w:pStyle w:val="30"/>
        <w:tabs>
          <w:tab w:val="right" w:leader="dot" w:pos="8296"/>
        </w:tabs>
        <w:rPr>
          <w:rFonts w:asciiTheme="minorHAnsi" w:eastAsiaTheme="minorEastAsia" w:hAnsiTheme="minorHAnsi" w:cstheme="minorBidi"/>
          <w:noProof/>
        </w:rPr>
      </w:pPr>
      <w:hyperlink w:anchor="_Toc472336665" w:history="1">
        <w:r w:rsidR="00B30947" w:rsidRPr="00EA74F3">
          <w:rPr>
            <w:rStyle w:val="ab"/>
            <w:noProof/>
          </w:rPr>
          <w:t>2.3.2</w:t>
        </w:r>
        <w:r w:rsidR="00B30947" w:rsidRPr="00EA74F3">
          <w:rPr>
            <w:rStyle w:val="ab"/>
            <w:noProof/>
          </w:rPr>
          <w:t>基本模型</w:t>
        </w:r>
        <w:r w:rsidR="00B30947">
          <w:rPr>
            <w:noProof/>
            <w:webHidden/>
          </w:rPr>
          <w:tab/>
        </w:r>
        <w:r w:rsidR="00B30947">
          <w:rPr>
            <w:noProof/>
            <w:webHidden/>
          </w:rPr>
          <w:fldChar w:fldCharType="begin"/>
        </w:r>
        <w:r w:rsidR="00B30947">
          <w:rPr>
            <w:noProof/>
            <w:webHidden/>
          </w:rPr>
          <w:instrText xml:space="preserve"> PAGEREF _Toc472336665 \h </w:instrText>
        </w:r>
        <w:r w:rsidR="00B30947">
          <w:rPr>
            <w:noProof/>
            <w:webHidden/>
          </w:rPr>
        </w:r>
        <w:r w:rsidR="00B30947">
          <w:rPr>
            <w:noProof/>
            <w:webHidden/>
          </w:rPr>
          <w:fldChar w:fldCharType="separate"/>
        </w:r>
        <w:r w:rsidR="00B30947">
          <w:rPr>
            <w:noProof/>
            <w:webHidden/>
          </w:rPr>
          <w:t>46</w:t>
        </w:r>
        <w:r w:rsidR="00B30947">
          <w:rPr>
            <w:noProof/>
            <w:webHidden/>
          </w:rPr>
          <w:fldChar w:fldCharType="end"/>
        </w:r>
      </w:hyperlink>
    </w:p>
    <w:p w14:paraId="7767883D" w14:textId="26F3C0A5" w:rsidR="00B30947" w:rsidRDefault="00684C9C">
      <w:pPr>
        <w:pStyle w:val="20"/>
        <w:tabs>
          <w:tab w:val="right" w:leader="dot" w:pos="8296"/>
        </w:tabs>
        <w:rPr>
          <w:rFonts w:asciiTheme="minorHAnsi" w:eastAsiaTheme="minorEastAsia" w:hAnsiTheme="minorHAnsi" w:cstheme="minorBidi"/>
          <w:noProof/>
        </w:rPr>
      </w:pPr>
      <w:hyperlink w:anchor="_Toc472336666" w:history="1">
        <w:r w:rsidR="00B30947" w:rsidRPr="00EA74F3">
          <w:rPr>
            <w:rStyle w:val="ab"/>
            <w:noProof/>
          </w:rPr>
          <w:t>2.4</w:t>
        </w:r>
        <w:r w:rsidR="00B30947" w:rsidRPr="00EA74F3">
          <w:rPr>
            <w:rStyle w:val="ab"/>
            <w:noProof/>
          </w:rPr>
          <w:t>建立辅助模型</w:t>
        </w:r>
        <w:r w:rsidR="00B30947">
          <w:rPr>
            <w:noProof/>
            <w:webHidden/>
          </w:rPr>
          <w:tab/>
        </w:r>
        <w:r w:rsidR="00B30947">
          <w:rPr>
            <w:noProof/>
            <w:webHidden/>
          </w:rPr>
          <w:fldChar w:fldCharType="begin"/>
        </w:r>
        <w:r w:rsidR="00B30947">
          <w:rPr>
            <w:noProof/>
            <w:webHidden/>
          </w:rPr>
          <w:instrText xml:space="preserve"> PAGEREF _Toc472336666 \h </w:instrText>
        </w:r>
        <w:r w:rsidR="00B30947">
          <w:rPr>
            <w:noProof/>
            <w:webHidden/>
          </w:rPr>
        </w:r>
        <w:r w:rsidR="00B30947">
          <w:rPr>
            <w:noProof/>
            <w:webHidden/>
          </w:rPr>
          <w:fldChar w:fldCharType="separate"/>
        </w:r>
        <w:r w:rsidR="00B30947">
          <w:rPr>
            <w:noProof/>
            <w:webHidden/>
          </w:rPr>
          <w:t>48</w:t>
        </w:r>
        <w:r w:rsidR="00B30947">
          <w:rPr>
            <w:noProof/>
            <w:webHidden/>
          </w:rPr>
          <w:fldChar w:fldCharType="end"/>
        </w:r>
      </w:hyperlink>
    </w:p>
    <w:p w14:paraId="59E28984" w14:textId="55C3D242" w:rsidR="00B30947" w:rsidRDefault="00684C9C">
      <w:pPr>
        <w:pStyle w:val="30"/>
        <w:tabs>
          <w:tab w:val="right" w:leader="dot" w:pos="8296"/>
        </w:tabs>
        <w:rPr>
          <w:rFonts w:asciiTheme="minorHAnsi" w:eastAsiaTheme="minorEastAsia" w:hAnsiTheme="minorHAnsi" w:cstheme="minorBidi"/>
          <w:noProof/>
        </w:rPr>
      </w:pPr>
      <w:hyperlink w:anchor="_Toc472336667" w:history="1">
        <w:r w:rsidR="00B30947" w:rsidRPr="00EA74F3">
          <w:rPr>
            <w:rStyle w:val="ab"/>
            <w:noProof/>
          </w:rPr>
          <w:t>2.4.1</w:t>
        </w:r>
        <w:r w:rsidR="00B30947" w:rsidRPr="00EA74F3">
          <w:rPr>
            <w:rStyle w:val="ab"/>
            <w:noProof/>
          </w:rPr>
          <w:t>辅助模型概述</w:t>
        </w:r>
        <w:r w:rsidR="00B30947">
          <w:rPr>
            <w:noProof/>
            <w:webHidden/>
          </w:rPr>
          <w:tab/>
        </w:r>
        <w:r w:rsidR="00B30947">
          <w:rPr>
            <w:noProof/>
            <w:webHidden/>
          </w:rPr>
          <w:fldChar w:fldCharType="begin"/>
        </w:r>
        <w:r w:rsidR="00B30947">
          <w:rPr>
            <w:noProof/>
            <w:webHidden/>
          </w:rPr>
          <w:instrText xml:space="preserve"> PAGEREF _Toc472336667 \h </w:instrText>
        </w:r>
        <w:r w:rsidR="00B30947">
          <w:rPr>
            <w:noProof/>
            <w:webHidden/>
          </w:rPr>
        </w:r>
        <w:r w:rsidR="00B30947">
          <w:rPr>
            <w:noProof/>
            <w:webHidden/>
          </w:rPr>
          <w:fldChar w:fldCharType="separate"/>
        </w:r>
        <w:r w:rsidR="00B30947">
          <w:rPr>
            <w:noProof/>
            <w:webHidden/>
          </w:rPr>
          <w:t>48</w:t>
        </w:r>
        <w:r w:rsidR="00B30947">
          <w:rPr>
            <w:noProof/>
            <w:webHidden/>
          </w:rPr>
          <w:fldChar w:fldCharType="end"/>
        </w:r>
      </w:hyperlink>
    </w:p>
    <w:p w14:paraId="62C26272" w14:textId="7E74DC02" w:rsidR="00B30947" w:rsidRDefault="00684C9C">
      <w:pPr>
        <w:pStyle w:val="30"/>
        <w:tabs>
          <w:tab w:val="right" w:leader="dot" w:pos="8296"/>
        </w:tabs>
        <w:rPr>
          <w:rFonts w:asciiTheme="minorHAnsi" w:eastAsiaTheme="minorEastAsia" w:hAnsiTheme="minorHAnsi" w:cstheme="minorBidi"/>
          <w:noProof/>
        </w:rPr>
      </w:pPr>
      <w:hyperlink w:anchor="_Toc472336668" w:history="1">
        <w:r w:rsidR="00B30947" w:rsidRPr="00EA74F3">
          <w:rPr>
            <w:rStyle w:val="ab"/>
            <w:noProof/>
          </w:rPr>
          <w:t>2.4.2</w:t>
        </w:r>
        <w:r w:rsidR="00B30947" w:rsidRPr="00EA74F3">
          <w:rPr>
            <w:rStyle w:val="ab"/>
            <w:noProof/>
          </w:rPr>
          <w:t>顺序图</w:t>
        </w:r>
        <w:r w:rsidR="00B30947">
          <w:rPr>
            <w:noProof/>
            <w:webHidden/>
          </w:rPr>
          <w:tab/>
        </w:r>
        <w:r w:rsidR="00B30947">
          <w:rPr>
            <w:noProof/>
            <w:webHidden/>
          </w:rPr>
          <w:fldChar w:fldCharType="begin"/>
        </w:r>
        <w:r w:rsidR="00B30947">
          <w:rPr>
            <w:noProof/>
            <w:webHidden/>
          </w:rPr>
          <w:instrText xml:space="preserve"> PAGEREF _Toc472336668 \h </w:instrText>
        </w:r>
        <w:r w:rsidR="00B30947">
          <w:rPr>
            <w:noProof/>
            <w:webHidden/>
          </w:rPr>
        </w:r>
        <w:r w:rsidR="00B30947">
          <w:rPr>
            <w:noProof/>
            <w:webHidden/>
          </w:rPr>
          <w:fldChar w:fldCharType="separate"/>
        </w:r>
        <w:r w:rsidR="00B30947">
          <w:rPr>
            <w:noProof/>
            <w:webHidden/>
          </w:rPr>
          <w:t>48</w:t>
        </w:r>
        <w:r w:rsidR="00B30947">
          <w:rPr>
            <w:noProof/>
            <w:webHidden/>
          </w:rPr>
          <w:fldChar w:fldCharType="end"/>
        </w:r>
      </w:hyperlink>
    </w:p>
    <w:p w14:paraId="564792EB" w14:textId="5F04526A" w:rsidR="00B30947" w:rsidRDefault="00684C9C">
      <w:pPr>
        <w:pStyle w:val="30"/>
        <w:tabs>
          <w:tab w:val="right" w:leader="dot" w:pos="8296"/>
        </w:tabs>
        <w:rPr>
          <w:rFonts w:asciiTheme="minorHAnsi" w:eastAsiaTheme="minorEastAsia" w:hAnsiTheme="minorHAnsi" w:cstheme="minorBidi"/>
          <w:noProof/>
        </w:rPr>
      </w:pPr>
      <w:hyperlink w:anchor="_Toc472336669" w:history="1">
        <w:r w:rsidR="00B30947" w:rsidRPr="00EA74F3">
          <w:rPr>
            <w:rStyle w:val="ab"/>
            <w:noProof/>
          </w:rPr>
          <w:t>2.4.3</w:t>
        </w:r>
        <w:r w:rsidR="00B30947" w:rsidRPr="00EA74F3">
          <w:rPr>
            <w:rStyle w:val="ab"/>
            <w:noProof/>
          </w:rPr>
          <w:t>状态图</w:t>
        </w:r>
        <w:r w:rsidR="00B30947">
          <w:rPr>
            <w:noProof/>
            <w:webHidden/>
          </w:rPr>
          <w:tab/>
        </w:r>
        <w:r w:rsidR="00B30947">
          <w:rPr>
            <w:noProof/>
            <w:webHidden/>
          </w:rPr>
          <w:fldChar w:fldCharType="begin"/>
        </w:r>
        <w:r w:rsidR="00B30947">
          <w:rPr>
            <w:noProof/>
            <w:webHidden/>
          </w:rPr>
          <w:instrText xml:space="preserve"> PAGEREF _Toc472336669 \h </w:instrText>
        </w:r>
        <w:r w:rsidR="00B30947">
          <w:rPr>
            <w:noProof/>
            <w:webHidden/>
          </w:rPr>
        </w:r>
        <w:r w:rsidR="00B30947">
          <w:rPr>
            <w:noProof/>
            <w:webHidden/>
          </w:rPr>
          <w:fldChar w:fldCharType="separate"/>
        </w:r>
        <w:r w:rsidR="00B30947">
          <w:rPr>
            <w:noProof/>
            <w:webHidden/>
          </w:rPr>
          <w:t>52</w:t>
        </w:r>
        <w:r w:rsidR="00B30947">
          <w:rPr>
            <w:noProof/>
            <w:webHidden/>
          </w:rPr>
          <w:fldChar w:fldCharType="end"/>
        </w:r>
      </w:hyperlink>
    </w:p>
    <w:p w14:paraId="12DC239B" w14:textId="7BE2F17D" w:rsidR="00B30947" w:rsidRDefault="00684C9C">
      <w:pPr>
        <w:pStyle w:val="30"/>
        <w:tabs>
          <w:tab w:val="right" w:leader="dot" w:pos="8296"/>
        </w:tabs>
        <w:rPr>
          <w:rFonts w:asciiTheme="minorHAnsi" w:eastAsiaTheme="minorEastAsia" w:hAnsiTheme="minorHAnsi" w:cstheme="minorBidi"/>
          <w:noProof/>
        </w:rPr>
      </w:pPr>
      <w:hyperlink w:anchor="_Toc472336670" w:history="1">
        <w:r w:rsidR="00B30947" w:rsidRPr="00EA74F3">
          <w:rPr>
            <w:rStyle w:val="ab"/>
            <w:noProof/>
          </w:rPr>
          <w:t>2.4.4</w:t>
        </w:r>
        <w:r w:rsidR="00B30947" w:rsidRPr="00EA74F3">
          <w:rPr>
            <w:rStyle w:val="ab"/>
            <w:noProof/>
          </w:rPr>
          <w:t>活动图</w:t>
        </w:r>
        <w:r w:rsidR="00B30947">
          <w:rPr>
            <w:noProof/>
            <w:webHidden/>
          </w:rPr>
          <w:tab/>
        </w:r>
        <w:r w:rsidR="00B30947">
          <w:rPr>
            <w:noProof/>
            <w:webHidden/>
          </w:rPr>
          <w:fldChar w:fldCharType="begin"/>
        </w:r>
        <w:r w:rsidR="00B30947">
          <w:rPr>
            <w:noProof/>
            <w:webHidden/>
          </w:rPr>
          <w:instrText xml:space="preserve"> PAGEREF _Toc472336670 \h </w:instrText>
        </w:r>
        <w:r w:rsidR="00B30947">
          <w:rPr>
            <w:noProof/>
            <w:webHidden/>
          </w:rPr>
        </w:r>
        <w:r w:rsidR="00B30947">
          <w:rPr>
            <w:noProof/>
            <w:webHidden/>
          </w:rPr>
          <w:fldChar w:fldCharType="separate"/>
        </w:r>
        <w:r w:rsidR="00B30947">
          <w:rPr>
            <w:noProof/>
            <w:webHidden/>
          </w:rPr>
          <w:t>55</w:t>
        </w:r>
        <w:r w:rsidR="00B30947">
          <w:rPr>
            <w:noProof/>
            <w:webHidden/>
          </w:rPr>
          <w:fldChar w:fldCharType="end"/>
        </w:r>
      </w:hyperlink>
    </w:p>
    <w:p w14:paraId="224EA9CF" w14:textId="1B656B00" w:rsidR="00B30947" w:rsidRDefault="00684C9C">
      <w:pPr>
        <w:pStyle w:val="10"/>
        <w:tabs>
          <w:tab w:val="right" w:leader="dot" w:pos="8296"/>
        </w:tabs>
        <w:rPr>
          <w:rFonts w:asciiTheme="minorHAnsi" w:eastAsiaTheme="minorEastAsia" w:hAnsiTheme="minorHAnsi" w:cstheme="minorBidi"/>
          <w:noProof/>
        </w:rPr>
      </w:pPr>
      <w:hyperlink w:anchor="_Toc472336671" w:history="1">
        <w:r w:rsidR="00B30947" w:rsidRPr="00EA74F3">
          <w:rPr>
            <w:rStyle w:val="ab"/>
            <w:noProof/>
          </w:rPr>
          <w:t>3.</w:t>
        </w:r>
        <w:r w:rsidR="00B30947" w:rsidRPr="00EA74F3">
          <w:rPr>
            <w:rStyle w:val="ab"/>
            <w:noProof/>
          </w:rPr>
          <w:t>面向对象设计</w:t>
        </w:r>
        <w:r w:rsidR="00B30947" w:rsidRPr="00EA74F3">
          <w:rPr>
            <w:rStyle w:val="ab"/>
            <w:noProof/>
          </w:rPr>
          <w:t xml:space="preserve"> OOD</w:t>
        </w:r>
        <w:r w:rsidR="00B30947">
          <w:rPr>
            <w:noProof/>
            <w:webHidden/>
          </w:rPr>
          <w:tab/>
        </w:r>
        <w:r w:rsidR="00B30947">
          <w:rPr>
            <w:noProof/>
            <w:webHidden/>
          </w:rPr>
          <w:fldChar w:fldCharType="begin"/>
        </w:r>
        <w:r w:rsidR="00B30947">
          <w:rPr>
            <w:noProof/>
            <w:webHidden/>
          </w:rPr>
          <w:instrText xml:space="preserve"> PAGEREF _Toc472336671 \h </w:instrText>
        </w:r>
        <w:r w:rsidR="00B30947">
          <w:rPr>
            <w:noProof/>
            <w:webHidden/>
          </w:rPr>
        </w:r>
        <w:r w:rsidR="00B30947">
          <w:rPr>
            <w:noProof/>
            <w:webHidden/>
          </w:rPr>
          <w:fldChar w:fldCharType="separate"/>
        </w:r>
        <w:r w:rsidR="00B30947">
          <w:rPr>
            <w:noProof/>
            <w:webHidden/>
          </w:rPr>
          <w:t>61</w:t>
        </w:r>
        <w:r w:rsidR="00B30947">
          <w:rPr>
            <w:noProof/>
            <w:webHidden/>
          </w:rPr>
          <w:fldChar w:fldCharType="end"/>
        </w:r>
      </w:hyperlink>
    </w:p>
    <w:p w14:paraId="3ED51C07" w14:textId="22298BD3" w:rsidR="00B30947" w:rsidRDefault="00684C9C">
      <w:pPr>
        <w:pStyle w:val="20"/>
        <w:tabs>
          <w:tab w:val="right" w:leader="dot" w:pos="8296"/>
        </w:tabs>
        <w:rPr>
          <w:rFonts w:asciiTheme="minorHAnsi" w:eastAsiaTheme="minorEastAsia" w:hAnsiTheme="minorHAnsi" w:cstheme="minorBidi"/>
          <w:noProof/>
        </w:rPr>
      </w:pPr>
      <w:hyperlink w:anchor="_Toc472336672" w:history="1">
        <w:r w:rsidR="00B30947" w:rsidRPr="00EA74F3">
          <w:rPr>
            <w:rStyle w:val="ab"/>
            <w:rFonts w:ascii="宋体" w:hAnsi="宋体" w:cs="Times New Roman"/>
            <w:noProof/>
            <w:kern w:val="0"/>
          </w:rPr>
          <w:t>3.1 OOD概述</w:t>
        </w:r>
        <w:r w:rsidR="00B30947">
          <w:rPr>
            <w:noProof/>
            <w:webHidden/>
          </w:rPr>
          <w:tab/>
        </w:r>
        <w:r w:rsidR="00B30947">
          <w:rPr>
            <w:noProof/>
            <w:webHidden/>
          </w:rPr>
          <w:fldChar w:fldCharType="begin"/>
        </w:r>
        <w:r w:rsidR="00B30947">
          <w:rPr>
            <w:noProof/>
            <w:webHidden/>
          </w:rPr>
          <w:instrText xml:space="preserve"> PAGEREF _Toc472336672 \h </w:instrText>
        </w:r>
        <w:r w:rsidR="00B30947">
          <w:rPr>
            <w:noProof/>
            <w:webHidden/>
          </w:rPr>
        </w:r>
        <w:r w:rsidR="00B30947">
          <w:rPr>
            <w:noProof/>
            <w:webHidden/>
          </w:rPr>
          <w:fldChar w:fldCharType="separate"/>
        </w:r>
        <w:r w:rsidR="00B30947">
          <w:rPr>
            <w:noProof/>
            <w:webHidden/>
          </w:rPr>
          <w:t>61</w:t>
        </w:r>
        <w:r w:rsidR="00B30947">
          <w:rPr>
            <w:noProof/>
            <w:webHidden/>
          </w:rPr>
          <w:fldChar w:fldCharType="end"/>
        </w:r>
      </w:hyperlink>
    </w:p>
    <w:p w14:paraId="10A10A5E" w14:textId="456E0958" w:rsidR="00B30947" w:rsidRDefault="00684C9C">
      <w:pPr>
        <w:pStyle w:val="30"/>
        <w:tabs>
          <w:tab w:val="right" w:leader="dot" w:pos="8296"/>
        </w:tabs>
        <w:rPr>
          <w:rFonts w:asciiTheme="minorHAnsi" w:eastAsiaTheme="minorEastAsia" w:hAnsiTheme="minorHAnsi" w:cstheme="minorBidi"/>
          <w:noProof/>
        </w:rPr>
      </w:pPr>
      <w:hyperlink w:anchor="_Toc472336673" w:history="1">
        <w:r w:rsidR="00B30947" w:rsidRPr="00EA74F3">
          <w:rPr>
            <w:rStyle w:val="ab"/>
            <w:noProof/>
          </w:rPr>
          <w:t>3.1.1</w:t>
        </w:r>
        <w:r w:rsidR="00B30947" w:rsidRPr="00EA74F3">
          <w:rPr>
            <w:rStyle w:val="ab"/>
            <w:noProof/>
          </w:rPr>
          <w:t>概念</w:t>
        </w:r>
        <w:r w:rsidR="00B30947">
          <w:rPr>
            <w:noProof/>
            <w:webHidden/>
          </w:rPr>
          <w:tab/>
        </w:r>
        <w:r w:rsidR="00B30947">
          <w:rPr>
            <w:noProof/>
            <w:webHidden/>
          </w:rPr>
          <w:fldChar w:fldCharType="begin"/>
        </w:r>
        <w:r w:rsidR="00B30947">
          <w:rPr>
            <w:noProof/>
            <w:webHidden/>
          </w:rPr>
          <w:instrText xml:space="preserve"> PAGEREF _Toc472336673 \h </w:instrText>
        </w:r>
        <w:r w:rsidR="00B30947">
          <w:rPr>
            <w:noProof/>
            <w:webHidden/>
          </w:rPr>
        </w:r>
        <w:r w:rsidR="00B30947">
          <w:rPr>
            <w:noProof/>
            <w:webHidden/>
          </w:rPr>
          <w:fldChar w:fldCharType="separate"/>
        </w:r>
        <w:r w:rsidR="00B30947">
          <w:rPr>
            <w:noProof/>
            <w:webHidden/>
          </w:rPr>
          <w:t>61</w:t>
        </w:r>
        <w:r w:rsidR="00B30947">
          <w:rPr>
            <w:noProof/>
            <w:webHidden/>
          </w:rPr>
          <w:fldChar w:fldCharType="end"/>
        </w:r>
      </w:hyperlink>
    </w:p>
    <w:p w14:paraId="0D17791D" w14:textId="7EC167D8" w:rsidR="00B30947" w:rsidRDefault="00684C9C">
      <w:pPr>
        <w:pStyle w:val="30"/>
        <w:tabs>
          <w:tab w:val="right" w:leader="dot" w:pos="8296"/>
        </w:tabs>
        <w:rPr>
          <w:rFonts w:asciiTheme="minorHAnsi" w:eastAsiaTheme="minorEastAsia" w:hAnsiTheme="minorHAnsi" w:cstheme="minorBidi"/>
          <w:noProof/>
        </w:rPr>
      </w:pPr>
      <w:hyperlink w:anchor="_Toc472336674" w:history="1">
        <w:r w:rsidR="00B30947" w:rsidRPr="00EA74F3">
          <w:rPr>
            <w:rStyle w:val="ab"/>
            <w:noProof/>
          </w:rPr>
          <w:t>3.1.2</w:t>
        </w:r>
        <w:r w:rsidR="00B30947" w:rsidRPr="00EA74F3">
          <w:rPr>
            <w:rStyle w:val="ab"/>
            <w:noProof/>
          </w:rPr>
          <w:t>系统设计模型</w:t>
        </w:r>
        <w:r w:rsidR="00B30947">
          <w:rPr>
            <w:noProof/>
            <w:webHidden/>
          </w:rPr>
          <w:tab/>
        </w:r>
        <w:r w:rsidR="00B30947">
          <w:rPr>
            <w:noProof/>
            <w:webHidden/>
          </w:rPr>
          <w:fldChar w:fldCharType="begin"/>
        </w:r>
        <w:r w:rsidR="00B30947">
          <w:rPr>
            <w:noProof/>
            <w:webHidden/>
          </w:rPr>
          <w:instrText xml:space="preserve"> PAGEREF _Toc472336674 \h </w:instrText>
        </w:r>
        <w:r w:rsidR="00B30947">
          <w:rPr>
            <w:noProof/>
            <w:webHidden/>
          </w:rPr>
        </w:r>
        <w:r w:rsidR="00B30947">
          <w:rPr>
            <w:noProof/>
            <w:webHidden/>
          </w:rPr>
          <w:fldChar w:fldCharType="separate"/>
        </w:r>
        <w:r w:rsidR="00B30947">
          <w:rPr>
            <w:noProof/>
            <w:webHidden/>
          </w:rPr>
          <w:t>61</w:t>
        </w:r>
        <w:r w:rsidR="00B30947">
          <w:rPr>
            <w:noProof/>
            <w:webHidden/>
          </w:rPr>
          <w:fldChar w:fldCharType="end"/>
        </w:r>
      </w:hyperlink>
    </w:p>
    <w:p w14:paraId="588E1384" w14:textId="2438FCE1" w:rsidR="00B30947" w:rsidRDefault="00684C9C">
      <w:pPr>
        <w:pStyle w:val="30"/>
        <w:tabs>
          <w:tab w:val="right" w:leader="dot" w:pos="8296"/>
        </w:tabs>
        <w:rPr>
          <w:rFonts w:asciiTheme="minorHAnsi" w:eastAsiaTheme="minorEastAsia" w:hAnsiTheme="minorHAnsi" w:cstheme="minorBidi"/>
          <w:noProof/>
        </w:rPr>
      </w:pPr>
      <w:hyperlink w:anchor="_Toc472336675" w:history="1">
        <w:r w:rsidR="00B30947" w:rsidRPr="00EA74F3">
          <w:rPr>
            <w:rStyle w:val="ab"/>
            <w:noProof/>
          </w:rPr>
          <w:t>3.1.3</w:t>
        </w:r>
        <w:r w:rsidR="00B30947" w:rsidRPr="00EA74F3">
          <w:rPr>
            <w:rStyle w:val="ab"/>
            <w:noProof/>
          </w:rPr>
          <w:t>设计原则</w:t>
        </w:r>
        <w:r w:rsidR="00B30947">
          <w:rPr>
            <w:noProof/>
            <w:webHidden/>
          </w:rPr>
          <w:tab/>
        </w:r>
        <w:r w:rsidR="00B30947">
          <w:rPr>
            <w:noProof/>
            <w:webHidden/>
          </w:rPr>
          <w:fldChar w:fldCharType="begin"/>
        </w:r>
        <w:r w:rsidR="00B30947">
          <w:rPr>
            <w:noProof/>
            <w:webHidden/>
          </w:rPr>
          <w:instrText xml:space="preserve"> PAGEREF _Toc472336675 \h </w:instrText>
        </w:r>
        <w:r w:rsidR="00B30947">
          <w:rPr>
            <w:noProof/>
            <w:webHidden/>
          </w:rPr>
        </w:r>
        <w:r w:rsidR="00B30947">
          <w:rPr>
            <w:noProof/>
            <w:webHidden/>
          </w:rPr>
          <w:fldChar w:fldCharType="separate"/>
        </w:r>
        <w:r w:rsidR="00B30947">
          <w:rPr>
            <w:noProof/>
            <w:webHidden/>
          </w:rPr>
          <w:t>62</w:t>
        </w:r>
        <w:r w:rsidR="00B30947">
          <w:rPr>
            <w:noProof/>
            <w:webHidden/>
          </w:rPr>
          <w:fldChar w:fldCharType="end"/>
        </w:r>
      </w:hyperlink>
    </w:p>
    <w:p w14:paraId="5D8FA1D1" w14:textId="2FEECB30" w:rsidR="00B30947" w:rsidRDefault="00684C9C">
      <w:pPr>
        <w:pStyle w:val="30"/>
        <w:tabs>
          <w:tab w:val="right" w:leader="dot" w:pos="8296"/>
        </w:tabs>
        <w:rPr>
          <w:rFonts w:asciiTheme="minorHAnsi" w:eastAsiaTheme="minorEastAsia" w:hAnsiTheme="minorHAnsi" w:cstheme="minorBidi"/>
          <w:noProof/>
        </w:rPr>
      </w:pPr>
      <w:hyperlink w:anchor="_Toc472336676" w:history="1">
        <w:r w:rsidR="00B30947" w:rsidRPr="00EA74F3">
          <w:rPr>
            <w:rStyle w:val="ab"/>
            <w:noProof/>
          </w:rPr>
          <w:t>3.1.4</w:t>
        </w:r>
        <w:r w:rsidR="00B30947" w:rsidRPr="00EA74F3">
          <w:rPr>
            <w:rStyle w:val="ab"/>
            <w:noProof/>
          </w:rPr>
          <w:t>设计模式</w:t>
        </w:r>
        <w:r w:rsidR="00B30947">
          <w:rPr>
            <w:noProof/>
            <w:webHidden/>
          </w:rPr>
          <w:tab/>
        </w:r>
        <w:r w:rsidR="00B30947">
          <w:rPr>
            <w:noProof/>
            <w:webHidden/>
          </w:rPr>
          <w:fldChar w:fldCharType="begin"/>
        </w:r>
        <w:r w:rsidR="00B30947">
          <w:rPr>
            <w:noProof/>
            <w:webHidden/>
          </w:rPr>
          <w:instrText xml:space="preserve"> PAGEREF _Toc472336676 \h </w:instrText>
        </w:r>
        <w:r w:rsidR="00B30947">
          <w:rPr>
            <w:noProof/>
            <w:webHidden/>
          </w:rPr>
        </w:r>
        <w:r w:rsidR="00B30947">
          <w:rPr>
            <w:noProof/>
            <w:webHidden/>
          </w:rPr>
          <w:fldChar w:fldCharType="separate"/>
        </w:r>
        <w:r w:rsidR="00B30947">
          <w:rPr>
            <w:noProof/>
            <w:webHidden/>
          </w:rPr>
          <w:t>63</w:t>
        </w:r>
        <w:r w:rsidR="00B30947">
          <w:rPr>
            <w:noProof/>
            <w:webHidden/>
          </w:rPr>
          <w:fldChar w:fldCharType="end"/>
        </w:r>
      </w:hyperlink>
    </w:p>
    <w:p w14:paraId="6A3FBA39" w14:textId="144DD773" w:rsidR="00B30947" w:rsidRDefault="00684C9C">
      <w:pPr>
        <w:pStyle w:val="20"/>
        <w:tabs>
          <w:tab w:val="right" w:leader="dot" w:pos="8296"/>
        </w:tabs>
        <w:rPr>
          <w:rFonts w:asciiTheme="minorHAnsi" w:eastAsiaTheme="minorEastAsia" w:hAnsiTheme="minorHAnsi" w:cstheme="minorBidi"/>
          <w:noProof/>
        </w:rPr>
      </w:pPr>
      <w:hyperlink w:anchor="_Toc472336677" w:history="1">
        <w:r w:rsidR="00B30947" w:rsidRPr="00EA74F3">
          <w:rPr>
            <w:rStyle w:val="ab"/>
            <w:rFonts w:ascii="宋体" w:hAnsi="宋体" w:cs="Times New Roman"/>
            <w:noProof/>
            <w:kern w:val="0"/>
          </w:rPr>
          <w:t>3.2问题域设计</w:t>
        </w:r>
        <w:r w:rsidR="00B30947">
          <w:rPr>
            <w:noProof/>
            <w:webHidden/>
          </w:rPr>
          <w:tab/>
        </w:r>
        <w:r w:rsidR="00B30947">
          <w:rPr>
            <w:noProof/>
            <w:webHidden/>
          </w:rPr>
          <w:fldChar w:fldCharType="begin"/>
        </w:r>
        <w:r w:rsidR="00B30947">
          <w:rPr>
            <w:noProof/>
            <w:webHidden/>
          </w:rPr>
          <w:instrText xml:space="preserve"> PAGEREF _Toc472336677 \h </w:instrText>
        </w:r>
        <w:r w:rsidR="00B30947">
          <w:rPr>
            <w:noProof/>
            <w:webHidden/>
          </w:rPr>
        </w:r>
        <w:r w:rsidR="00B30947">
          <w:rPr>
            <w:noProof/>
            <w:webHidden/>
          </w:rPr>
          <w:fldChar w:fldCharType="separate"/>
        </w:r>
        <w:r w:rsidR="00B30947">
          <w:rPr>
            <w:noProof/>
            <w:webHidden/>
          </w:rPr>
          <w:t>63</w:t>
        </w:r>
        <w:r w:rsidR="00B30947">
          <w:rPr>
            <w:noProof/>
            <w:webHidden/>
          </w:rPr>
          <w:fldChar w:fldCharType="end"/>
        </w:r>
      </w:hyperlink>
    </w:p>
    <w:p w14:paraId="29D7FABE" w14:textId="75C952CB" w:rsidR="00B30947" w:rsidRDefault="00684C9C">
      <w:pPr>
        <w:pStyle w:val="30"/>
        <w:tabs>
          <w:tab w:val="right" w:leader="dot" w:pos="8296"/>
        </w:tabs>
        <w:rPr>
          <w:rFonts w:asciiTheme="minorHAnsi" w:eastAsiaTheme="minorEastAsia" w:hAnsiTheme="minorHAnsi" w:cstheme="minorBidi"/>
          <w:noProof/>
        </w:rPr>
      </w:pPr>
      <w:hyperlink w:anchor="_Toc472336678" w:history="1">
        <w:r w:rsidR="00B30947" w:rsidRPr="00EA74F3">
          <w:rPr>
            <w:rStyle w:val="ab"/>
            <w:noProof/>
          </w:rPr>
          <w:t>3.2.1</w:t>
        </w:r>
        <w:r w:rsidR="00B30947" w:rsidRPr="00EA74F3">
          <w:rPr>
            <w:rStyle w:val="ab"/>
            <w:noProof/>
          </w:rPr>
          <w:t>问题域设计任务</w:t>
        </w:r>
        <w:r w:rsidR="00B30947">
          <w:rPr>
            <w:noProof/>
            <w:webHidden/>
          </w:rPr>
          <w:tab/>
        </w:r>
        <w:r w:rsidR="00B30947">
          <w:rPr>
            <w:noProof/>
            <w:webHidden/>
          </w:rPr>
          <w:fldChar w:fldCharType="begin"/>
        </w:r>
        <w:r w:rsidR="00B30947">
          <w:rPr>
            <w:noProof/>
            <w:webHidden/>
          </w:rPr>
          <w:instrText xml:space="preserve"> PAGEREF _Toc472336678 \h </w:instrText>
        </w:r>
        <w:r w:rsidR="00B30947">
          <w:rPr>
            <w:noProof/>
            <w:webHidden/>
          </w:rPr>
        </w:r>
        <w:r w:rsidR="00B30947">
          <w:rPr>
            <w:noProof/>
            <w:webHidden/>
          </w:rPr>
          <w:fldChar w:fldCharType="separate"/>
        </w:r>
        <w:r w:rsidR="00B30947">
          <w:rPr>
            <w:noProof/>
            <w:webHidden/>
          </w:rPr>
          <w:t>63</w:t>
        </w:r>
        <w:r w:rsidR="00B30947">
          <w:rPr>
            <w:noProof/>
            <w:webHidden/>
          </w:rPr>
          <w:fldChar w:fldCharType="end"/>
        </w:r>
      </w:hyperlink>
    </w:p>
    <w:p w14:paraId="5DBB234A" w14:textId="482E0957" w:rsidR="00B30947" w:rsidRDefault="00684C9C">
      <w:pPr>
        <w:pStyle w:val="30"/>
        <w:tabs>
          <w:tab w:val="right" w:leader="dot" w:pos="8296"/>
        </w:tabs>
        <w:rPr>
          <w:rFonts w:asciiTheme="minorHAnsi" w:eastAsiaTheme="minorEastAsia" w:hAnsiTheme="minorHAnsi" w:cstheme="minorBidi"/>
          <w:noProof/>
        </w:rPr>
      </w:pPr>
      <w:hyperlink w:anchor="_Toc472336679" w:history="1">
        <w:r w:rsidR="00B30947" w:rsidRPr="00EA74F3">
          <w:rPr>
            <w:rStyle w:val="ab"/>
            <w:noProof/>
          </w:rPr>
          <w:t>3.2.2</w:t>
        </w:r>
        <w:r w:rsidR="00B30947" w:rsidRPr="00EA74F3">
          <w:rPr>
            <w:rStyle w:val="ab"/>
            <w:noProof/>
          </w:rPr>
          <w:t>将</w:t>
        </w:r>
        <w:r w:rsidR="00B30947" w:rsidRPr="00EA74F3">
          <w:rPr>
            <w:rStyle w:val="ab"/>
            <w:noProof/>
          </w:rPr>
          <w:t>OOA</w:t>
        </w:r>
        <w:r w:rsidR="00B30947" w:rsidRPr="00EA74F3">
          <w:rPr>
            <w:rStyle w:val="ab"/>
            <w:noProof/>
          </w:rPr>
          <w:t>类图转换为</w:t>
        </w:r>
        <w:r w:rsidR="00B30947" w:rsidRPr="00EA74F3">
          <w:rPr>
            <w:rStyle w:val="ab"/>
            <w:noProof/>
          </w:rPr>
          <w:t>OOD</w:t>
        </w:r>
        <w:r w:rsidR="00B30947" w:rsidRPr="00EA74F3">
          <w:rPr>
            <w:rStyle w:val="ab"/>
            <w:noProof/>
          </w:rPr>
          <w:t>类图</w:t>
        </w:r>
        <w:r w:rsidR="00B30947">
          <w:rPr>
            <w:noProof/>
            <w:webHidden/>
          </w:rPr>
          <w:tab/>
        </w:r>
        <w:r w:rsidR="00B30947">
          <w:rPr>
            <w:noProof/>
            <w:webHidden/>
          </w:rPr>
          <w:fldChar w:fldCharType="begin"/>
        </w:r>
        <w:r w:rsidR="00B30947">
          <w:rPr>
            <w:noProof/>
            <w:webHidden/>
          </w:rPr>
          <w:instrText xml:space="preserve"> PAGEREF _Toc472336679 \h </w:instrText>
        </w:r>
        <w:r w:rsidR="00B30947">
          <w:rPr>
            <w:noProof/>
            <w:webHidden/>
          </w:rPr>
        </w:r>
        <w:r w:rsidR="00B30947">
          <w:rPr>
            <w:noProof/>
            <w:webHidden/>
          </w:rPr>
          <w:fldChar w:fldCharType="separate"/>
        </w:r>
        <w:r w:rsidR="00B30947">
          <w:rPr>
            <w:noProof/>
            <w:webHidden/>
          </w:rPr>
          <w:t>76</w:t>
        </w:r>
        <w:r w:rsidR="00B30947">
          <w:rPr>
            <w:noProof/>
            <w:webHidden/>
          </w:rPr>
          <w:fldChar w:fldCharType="end"/>
        </w:r>
      </w:hyperlink>
    </w:p>
    <w:p w14:paraId="588607A8" w14:textId="50F366EA" w:rsidR="00B30947" w:rsidRDefault="00684C9C">
      <w:pPr>
        <w:pStyle w:val="20"/>
        <w:tabs>
          <w:tab w:val="right" w:leader="dot" w:pos="8296"/>
        </w:tabs>
        <w:rPr>
          <w:rFonts w:asciiTheme="minorHAnsi" w:eastAsiaTheme="minorEastAsia" w:hAnsiTheme="minorHAnsi" w:cstheme="minorBidi"/>
          <w:noProof/>
        </w:rPr>
      </w:pPr>
      <w:hyperlink w:anchor="_Toc472336682" w:history="1">
        <w:r w:rsidR="00B30947" w:rsidRPr="00EA74F3">
          <w:rPr>
            <w:rStyle w:val="ab"/>
            <w:noProof/>
          </w:rPr>
          <w:t>3.3</w:t>
        </w:r>
        <w:r w:rsidR="00B30947" w:rsidRPr="00EA74F3">
          <w:rPr>
            <w:rStyle w:val="ab"/>
            <w:noProof/>
          </w:rPr>
          <w:t>人机界面设计</w:t>
        </w:r>
        <w:r w:rsidR="00B30947">
          <w:rPr>
            <w:noProof/>
            <w:webHidden/>
          </w:rPr>
          <w:tab/>
        </w:r>
        <w:r w:rsidR="00B30947">
          <w:rPr>
            <w:noProof/>
            <w:webHidden/>
          </w:rPr>
          <w:fldChar w:fldCharType="begin"/>
        </w:r>
        <w:r w:rsidR="00B30947">
          <w:rPr>
            <w:noProof/>
            <w:webHidden/>
          </w:rPr>
          <w:instrText xml:space="preserve"> PAGEREF _Toc472336682 \h </w:instrText>
        </w:r>
        <w:r w:rsidR="00B30947">
          <w:rPr>
            <w:noProof/>
            <w:webHidden/>
          </w:rPr>
        </w:r>
        <w:r w:rsidR="00B30947">
          <w:rPr>
            <w:noProof/>
            <w:webHidden/>
          </w:rPr>
          <w:fldChar w:fldCharType="separate"/>
        </w:r>
        <w:r w:rsidR="00B30947">
          <w:rPr>
            <w:noProof/>
            <w:webHidden/>
          </w:rPr>
          <w:t>79</w:t>
        </w:r>
        <w:r w:rsidR="00B30947">
          <w:rPr>
            <w:noProof/>
            <w:webHidden/>
          </w:rPr>
          <w:fldChar w:fldCharType="end"/>
        </w:r>
      </w:hyperlink>
    </w:p>
    <w:p w14:paraId="28E0A760" w14:textId="1BC7FB36" w:rsidR="00B30947" w:rsidRDefault="00684C9C">
      <w:pPr>
        <w:pStyle w:val="30"/>
        <w:tabs>
          <w:tab w:val="right" w:leader="dot" w:pos="8296"/>
        </w:tabs>
        <w:rPr>
          <w:rFonts w:asciiTheme="minorHAnsi" w:eastAsiaTheme="minorEastAsia" w:hAnsiTheme="minorHAnsi" w:cstheme="minorBidi"/>
          <w:noProof/>
        </w:rPr>
      </w:pPr>
      <w:hyperlink w:anchor="_Toc472336683" w:history="1">
        <w:r w:rsidR="00B30947" w:rsidRPr="00EA74F3">
          <w:rPr>
            <w:rStyle w:val="ab"/>
            <w:noProof/>
          </w:rPr>
          <w:t>3.3.1</w:t>
        </w:r>
        <w:r w:rsidR="00B30947" w:rsidRPr="00EA74F3">
          <w:rPr>
            <w:rStyle w:val="ab"/>
            <w:noProof/>
          </w:rPr>
          <w:t>界面设计的意义</w:t>
        </w:r>
        <w:r w:rsidR="00B30947">
          <w:rPr>
            <w:noProof/>
            <w:webHidden/>
          </w:rPr>
          <w:tab/>
        </w:r>
        <w:r w:rsidR="00B30947">
          <w:rPr>
            <w:noProof/>
            <w:webHidden/>
          </w:rPr>
          <w:fldChar w:fldCharType="begin"/>
        </w:r>
        <w:r w:rsidR="00B30947">
          <w:rPr>
            <w:noProof/>
            <w:webHidden/>
          </w:rPr>
          <w:instrText xml:space="preserve"> PAGEREF _Toc472336683 \h </w:instrText>
        </w:r>
        <w:r w:rsidR="00B30947">
          <w:rPr>
            <w:noProof/>
            <w:webHidden/>
          </w:rPr>
        </w:r>
        <w:r w:rsidR="00B30947">
          <w:rPr>
            <w:noProof/>
            <w:webHidden/>
          </w:rPr>
          <w:fldChar w:fldCharType="separate"/>
        </w:r>
        <w:r w:rsidR="00B30947">
          <w:rPr>
            <w:noProof/>
            <w:webHidden/>
          </w:rPr>
          <w:t>79</w:t>
        </w:r>
        <w:r w:rsidR="00B30947">
          <w:rPr>
            <w:noProof/>
            <w:webHidden/>
          </w:rPr>
          <w:fldChar w:fldCharType="end"/>
        </w:r>
      </w:hyperlink>
    </w:p>
    <w:p w14:paraId="4D81E491" w14:textId="4DCB091C" w:rsidR="00B30947" w:rsidRDefault="00684C9C">
      <w:pPr>
        <w:pStyle w:val="30"/>
        <w:tabs>
          <w:tab w:val="right" w:leader="dot" w:pos="8296"/>
        </w:tabs>
        <w:rPr>
          <w:rFonts w:asciiTheme="minorHAnsi" w:eastAsiaTheme="minorEastAsia" w:hAnsiTheme="minorHAnsi" w:cstheme="minorBidi"/>
          <w:noProof/>
        </w:rPr>
      </w:pPr>
      <w:hyperlink w:anchor="_Toc472336684" w:history="1">
        <w:r w:rsidR="00B30947" w:rsidRPr="00EA74F3">
          <w:rPr>
            <w:rStyle w:val="ab"/>
            <w:noProof/>
          </w:rPr>
          <w:t>3.3.2</w:t>
        </w:r>
        <w:r w:rsidR="00B30947" w:rsidRPr="00EA74F3">
          <w:rPr>
            <w:rStyle w:val="ab"/>
            <w:noProof/>
          </w:rPr>
          <w:t>界面设计的内容</w:t>
        </w:r>
        <w:r w:rsidR="00B30947">
          <w:rPr>
            <w:noProof/>
            <w:webHidden/>
          </w:rPr>
          <w:tab/>
        </w:r>
        <w:r w:rsidR="00B30947">
          <w:rPr>
            <w:noProof/>
            <w:webHidden/>
          </w:rPr>
          <w:fldChar w:fldCharType="begin"/>
        </w:r>
        <w:r w:rsidR="00B30947">
          <w:rPr>
            <w:noProof/>
            <w:webHidden/>
          </w:rPr>
          <w:instrText xml:space="preserve"> PAGEREF _Toc472336684 \h </w:instrText>
        </w:r>
        <w:r w:rsidR="00B30947">
          <w:rPr>
            <w:noProof/>
            <w:webHidden/>
          </w:rPr>
        </w:r>
        <w:r w:rsidR="00B30947">
          <w:rPr>
            <w:noProof/>
            <w:webHidden/>
          </w:rPr>
          <w:fldChar w:fldCharType="separate"/>
        </w:r>
        <w:r w:rsidR="00B30947">
          <w:rPr>
            <w:noProof/>
            <w:webHidden/>
          </w:rPr>
          <w:t>80</w:t>
        </w:r>
        <w:r w:rsidR="00B30947">
          <w:rPr>
            <w:noProof/>
            <w:webHidden/>
          </w:rPr>
          <w:fldChar w:fldCharType="end"/>
        </w:r>
      </w:hyperlink>
    </w:p>
    <w:p w14:paraId="0B2A6E96" w14:textId="005B1FAB" w:rsidR="00B30947" w:rsidRDefault="00684C9C">
      <w:pPr>
        <w:pStyle w:val="30"/>
        <w:tabs>
          <w:tab w:val="right" w:leader="dot" w:pos="8296"/>
        </w:tabs>
        <w:rPr>
          <w:rFonts w:asciiTheme="minorHAnsi" w:eastAsiaTheme="minorEastAsia" w:hAnsiTheme="minorHAnsi" w:cstheme="minorBidi"/>
          <w:noProof/>
        </w:rPr>
      </w:pPr>
      <w:hyperlink w:anchor="_Toc472336685" w:history="1">
        <w:r w:rsidR="00B30947" w:rsidRPr="00EA74F3">
          <w:rPr>
            <w:rStyle w:val="ab"/>
            <w:noProof/>
          </w:rPr>
          <w:t>3.3.3</w:t>
        </w:r>
        <w:r w:rsidR="00B30947" w:rsidRPr="00EA74F3">
          <w:rPr>
            <w:rStyle w:val="ab"/>
            <w:noProof/>
          </w:rPr>
          <w:t>界面设计的一般原则</w:t>
        </w:r>
        <w:r w:rsidR="00B30947">
          <w:rPr>
            <w:noProof/>
            <w:webHidden/>
          </w:rPr>
          <w:tab/>
        </w:r>
        <w:r w:rsidR="00B30947">
          <w:rPr>
            <w:noProof/>
            <w:webHidden/>
          </w:rPr>
          <w:fldChar w:fldCharType="begin"/>
        </w:r>
        <w:r w:rsidR="00B30947">
          <w:rPr>
            <w:noProof/>
            <w:webHidden/>
          </w:rPr>
          <w:instrText xml:space="preserve"> PAGEREF _Toc472336685 \h </w:instrText>
        </w:r>
        <w:r w:rsidR="00B30947">
          <w:rPr>
            <w:noProof/>
            <w:webHidden/>
          </w:rPr>
        </w:r>
        <w:r w:rsidR="00B30947">
          <w:rPr>
            <w:noProof/>
            <w:webHidden/>
          </w:rPr>
          <w:fldChar w:fldCharType="separate"/>
        </w:r>
        <w:r w:rsidR="00B30947">
          <w:rPr>
            <w:noProof/>
            <w:webHidden/>
          </w:rPr>
          <w:t>89</w:t>
        </w:r>
        <w:r w:rsidR="00B30947">
          <w:rPr>
            <w:noProof/>
            <w:webHidden/>
          </w:rPr>
          <w:fldChar w:fldCharType="end"/>
        </w:r>
      </w:hyperlink>
    </w:p>
    <w:p w14:paraId="75E13726" w14:textId="5F85CDC9" w:rsidR="00B30947" w:rsidRDefault="00684C9C">
      <w:pPr>
        <w:pStyle w:val="20"/>
        <w:tabs>
          <w:tab w:val="right" w:leader="dot" w:pos="8296"/>
        </w:tabs>
        <w:rPr>
          <w:rFonts w:asciiTheme="minorHAnsi" w:eastAsiaTheme="minorEastAsia" w:hAnsiTheme="minorHAnsi" w:cstheme="minorBidi"/>
          <w:noProof/>
        </w:rPr>
      </w:pPr>
      <w:hyperlink w:anchor="_Toc472336686" w:history="1">
        <w:r w:rsidR="00B30947" w:rsidRPr="00EA74F3">
          <w:rPr>
            <w:rStyle w:val="ab"/>
            <w:rFonts w:ascii="宋体" w:hAnsi="宋体" w:cs="Times New Roman"/>
            <w:noProof/>
            <w:kern w:val="0"/>
          </w:rPr>
          <w:t>3.4数据库设计</w:t>
        </w:r>
        <w:r w:rsidR="00B30947">
          <w:rPr>
            <w:noProof/>
            <w:webHidden/>
          </w:rPr>
          <w:tab/>
        </w:r>
        <w:r w:rsidR="00B30947">
          <w:rPr>
            <w:noProof/>
            <w:webHidden/>
          </w:rPr>
          <w:fldChar w:fldCharType="begin"/>
        </w:r>
        <w:r w:rsidR="00B30947">
          <w:rPr>
            <w:noProof/>
            <w:webHidden/>
          </w:rPr>
          <w:instrText xml:space="preserve"> PAGEREF _Toc472336686 \h </w:instrText>
        </w:r>
        <w:r w:rsidR="00B30947">
          <w:rPr>
            <w:noProof/>
            <w:webHidden/>
          </w:rPr>
        </w:r>
        <w:r w:rsidR="00B30947">
          <w:rPr>
            <w:noProof/>
            <w:webHidden/>
          </w:rPr>
          <w:fldChar w:fldCharType="separate"/>
        </w:r>
        <w:r w:rsidR="00B30947">
          <w:rPr>
            <w:noProof/>
            <w:webHidden/>
          </w:rPr>
          <w:t>90</w:t>
        </w:r>
        <w:r w:rsidR="00B30947">
          <w:rPr>
            <w:noProof/>
            <w:webHidden/>
          </w:rPr>
          <w:fldChar w:fldCharType="end"/>
        </w:r>
      </w:hyperlink>
    </w:p>
    <w:p w14:paraId="5C0D91A8" w14:textId="3CA3E3F9" w:rsidR="00B30947" w:rsidRDefault="00684C9C">
      <w:pPr>
        <w:pStyle w:val="30"/>
        <w:tabs>
          <w:tab w:val="right" w:leader="dot" w:pos="8296"/>
        </w:tabs>
        <w:rPr>
          <w:rFonts w:asciiTheme="minorHAnsi" w:eastAsiaTheme="minorEastAsia" w:hAnsiTheme="minorHAnsi" w:cstheme="minorBidi"/>
          <w:noProof/>
        </w:rPr>
      </w:pPr>
      <w:hyperlink w:anchor="_Toc472336687" w:history="1">
        <w:r w:rsidR="00B30947" w:rsidRPr="00EA74F3">
          <w:rPr>
            <w:rStyle w:val="ab"/>
            <w:noProof/>
          </w:rPr>
          <w:t>3.4.1</w:t>
        </w:r>
        <w:r w:rsidR="00B30947" w:rsidRPr="00EA74F3">
          <w:rPr>
            <w:rStyle w:val="ab"/>
            <w:noProof/>
          </w:rPr>
          <w:t>数据库设计概述</w:t>
        </w:r>
        <w:r w:rsidR="00B30947">
          <w:rPr>
            <w:noProof/>
            <w:webHidden/>
          </w:rPr>
          <w:tab/>
        </w:r>
        <w:r w:rsidR="00B30947">
          <w:rPr>
            <w:noProof/>
            <w:webHidden/>
          </w:rPr>
          <w:fldChar w:fldCharType="begin"/>
        </w:r>
        <w:r w:rsidR="00B30947">
          <w:rPr>
            <w:noProof/>
            <w:webHidden/>
          </w:rPr>
          <w:instrText xml:space="preserve"> PAGEREF _Toc472336687 \h </w:instrText>
        </w:r>
        <w:r w:rsidR="00B30947">
          <w:rPr>
            <w:noProof/>
            <w:webHidden/>
          </w:rPr>
        </w:r>
        <w:r w:rsidR="00B30947">
          <w:rPr>
            <w:noProof/>
            <w:webHidden/>
          </w:rPr>
          <w:fldChar w:fldCharType="separate"/>
        </w:r>
        <w:r w:rsidR="00B30947">
          <w:rPr>
            <w:noProof/>
            <w:webHidden/>
          </w:rPr>
          <w:t>91</w:t>
        </w:r>
        <w:r w:rsidR="00B30947">
          <w:rPr>
            <w:noProof/>
            <w:webHidden/>
          </w:rPr>
          <w:fldChar w:fldCharType="end"/>
        </w:r>
      </w:hyperlink>
    </w:p>
    <w:p w14:paraId="0F99C6C1" w14:textId="7623B19C" w:rsidR="00B30947" w:rsidRDefault="00684C9C">
      <w:pPr>
        <w:pStyle w:val="30"/>
        <w:tabs>
          <w:tab w:val="right" w:leader="dot" w:pos="8296"/>
        </w:tabs>
        <w:rPr>
          <w:rFonts w:asciiTheme="minorHAnsi" w:eastAsiaTheme="minorEastAsia" w:hAnsiTheme="minorHAnsi" w:cstheme="minorBidi"/>
          <w:noProof/>
        </w:rPr>
      </w:pPr>
      <w:hyperlink w:anchor="_Toc472336688" w:history="1">
        <w:r w:rsidR="00B30947" w:rsidRPr="00EA74F3">
          <w:rPr>
            <w:rStyle w:val="ab"/>
            <w:noProof/>
          </w:rPr>
          <w:t>3.4.2</w:t>
        </w:r>
        <w:r w:rsidR="00B30947" w:rsidRPr="00EA74F3">
          <w:rPr>
            <w:rStyle w:val="ab"/>
            <w:noProof/>
          </w:rPr>
          <w:t>数据库设计依据</w:t>
        </w:r>
        <w:r w:rsidR="00B30947">
          <w:rPr>
            <w:noProof/>
            <w:webHidden/>
          </w:rPr>
          <w:tab/>
        </w:r>
        <w:r w:rsidR="00B30947">
          <w:rPr>
            <w:noProof/>
            <w:webHidden/>
          </w:rPr>
          <w:fldChar w:fldCharType="begin"/>
        </w:r>
        <w:r w:rsidR="00B30947">
          <w:rPr>
            <w:noProof/>
            <w:webHidden/>
          </w:rPr>
          <w:instrText xml:space="preserve"> PAGEREF _Toc472336688 \h </w:instrText>
        </w:r>
        <w:r w:rsidR="00B30947">
          <w:rPr>
            <w:noProof/>
            <w:webHidden/>
          </w:rPr>
        </w:r>
        <w:r w:rsidR="00B30947">
          <w:rPr>
            <w:noProof/>
            <w:webHidden/>
          </w:rPr>
          <w:fldChar w:fldCharType="separate"/>
        </w:r>
        <w:r w:rsidR="00B30947">
          <w:rPr>
            <w:noProof/>
            <w:webHidden/>
          </w:rPr>
          <w:t>94</w:t>
        </w:r>
        <w:r w:rsidR="00B30947">
          <w:rPr>
            <w:noProof/>
            <w:webHidden/>
          </w:rPr>
          <w:fldChar w:fldCharType="end"/>
        </w:r>
      </w:hyperlink>
    </w:p>
    <w:p w14:paraId="196AA319" w14:textId="3A28CD26" w:rsidR="00B30947" w:rsidRDefault="00684C9C">
      <w:pPr>
        <w:pStyle w:val="30"/>
        <w:tabs>
          <w:tab w:val="right" w:leader="dot" w:pos="8296"/>
        </w:tabs>
        <w:rPr>
          <w:rFonts w:asciiTheme="minorHAnsi" w:eastAsiaTheme="minorEastAsia" w:hAnsiTheme="minorHAnsi" w:cstheme="minorBidi"/>
          <w:noProof/>
        </w:rPr>
      </w:pPr>
      <w:hyperlink w:anchor="_Toc472336689" w:history="1">
        <w:r w:rsidR="00B30947" w:rsidRPr="00EA74F3">
          <w:rPr>
            <w:rStyle w:val="ab"/>
            <w:noProof/>
          </w:rPr>
          <w:t>3.4.3</w:t>
        </w:r>
        <w:r w:rsidR="00B30947" w:rsidRPr="00EA74F3">
          <w:rPr>
            <w:rStyle w:val="ab"/>
            <w:noProof/>
          </w:rPr>
          <w:t>数据库表设计</w:t>
        </w:r>
        <w:r w:rsidR="00B30947">
          <w:rPr>
            <w:noProof/>
            <w:webHidden/>
          </w:rPr>
          <w:tab/>
        </w:r>
        <w:r w:rsidR="00B30947">
          <w:rPr>
            <w:noProof/>
            <w:webHidden/>
          </w:rPr>
          <w:fldChar w:fldCharType="begin"/>
        </w:r>
        <w:r w:rsidR="00B30947">
          <w:rPr>
            <w:noProof/>
            <w:webHidden/>
          </w:rPr>
          <w:instrText xml:space="preserve"> PAGEREF _Toc472336689 \h </w:instrText>
        </w:r>
        <w:r w:rsidR="00B30947">
          <w:rPr>
            <w:noProof/>
            <w:webHidden/>
          </w:rPr>
        </w:r>
        <w:r w:rsidR="00B30947">
          <w:rPr>
            <w:noProof/>
            <w:webHidden/>
          </w:rPr>
          <w:fldChar w:fldCharType="separate"/>
        </w:r>
        <w:r w:rsidR="00B30947">
          <w:rPr>
            <w:noProof/>
            <w:webHidden/>
          </w:rPr>
          <w:t>96</w:t>
        </w:r>
        <w:r w:rsidR="00B30947">
          <w:rPr>
            <w:noProof/>
            <w:webHidden/>
          </w:rPr>
          <w:fldChar w:fldCharType="end"/>
        </w:r>
      </w:hyperlink>
    </w:p>
    <w:p w14:paraId="2AFFA66A" w14:textId="58C1A056" w:rsidR="00B30947" w:rsidRDefault="00684C9C">
      <w:pPr>
        <w:pStyle w:val="20"/>
        <w:tabs>
          <w:tab w:val="right" w:leader="dot" w:pos="8296"/>
        </w:tabs>
        <w:rPr>
          <w:rFonts w:asciiTheme="minorHAnsi" w:eastAsiaTheme="minorEastAsia" w:hAnsiTheme="minorHAnsi" w:cstheme="minorBidi"/>
          <w:noProof/>
        </w:rPr>
      </w:pPr>
      <w:hyperlink w:anchor="_Toc472336690" w:history="1">
        <w:r w:rsidR="00B30947" w:rsidRPr="00EA74F3">
          <w:rPr>
            <w:rStyle w:val="ab"/>
            <w:noProof/>
          </w:rPr>
          <w:t>3.5</w:t>
        </w:r>
        <w:r w:rsidR="00B30947" w:rsidRPr="00EA74F3">
          <w:rPr>
            <w:rStyle w:val="ab"/>
            <w:noProof/>
          </w:rPr>
          <w:t>控制驱动设计</w:t>
        </w:r>
        <w:r w:rsidR="00B30947">
          <w:rPr>
            <w:noProof/>
            <w:webHidden/>
          </w:rPr>
          <w:tab/>
        </w:r>
        <w:r w:rsidR="00B30947">
          <w:rPr>
            <w:noProof/>
            <w:webHidden/>
          </w:rPr>
          <w:fldChar w:fldCharType="begin"/>
        </w:r>
        <w:r w:rsidR="00B30947">
          <w:rPr>
            <w:noProof/>
            <w:webHidden/>
          </w:rPr>
          <w:instrText xml:space="preserve"> PAGEREF _Toc472336690 \h </w:instrText>
        </w:r>
        <w:r w:rsidR="00B30947">
          <w:rPr>
            <w:noProof/>
            <w:webHidden/>
          </w:rPr>
        </w:r>
        <w:r w:rsidR="00B30947">
          <w:rPr>
            <w:noProof/>
            <w:webHidden/>
          </w:rPr>
          <w:fldChar w:fldCharType="separate"/>
        </w:r>
        <w:r w:rsidR="00B30947">
          <w:rPr>
            <w:noProof/>
            <w:webHidden/>
          </w:rPr>
          <w:t>104</w:t>
        </w:r>
        <w:r w:rsidR="00B30947">
          <w:rPr>
            <w:noProof/>
            <w:webHidden/>
          </w:rPr>
          <w:fldChar w:fldCharType="end"/>
        </w:r>
      </w:hyperlink>
    </w:p>
    <w:p w14:paraId="2C9FEA0E" w14:textId="3F19A5CA" w:rsidR="00B30947" w:rsidRDefault="00684C9C">
      <w:pPr>
        <w:pStyle w:val="30"/>
        <w:tabs>
          <w:tab w:val="right" w:leader="dot" w:pos="8296"/>
        </w:tabs>
        <w:rPr>
          <w:rFonts w:asciiTheme="minorHAnsi" w:eastAsiaTheme="minorEastAsia" w:hAnsiTheme="minorHAnsi" w:cstheme="minorBidi"/>
          <w:noProof/>
        </w:rPr>
      </w:pPr>
      <w:hyperlink w:anchor="_Toc472336691" w:history="1">
        <w:r w:rsidR="00B30947" w:rsidRPr="00EA74F3">
          <w:rPr>
            <w:rStyle w:val="ab"/>
            <w:noProof/>
          </w:rPr>
          <w:t>3.5.1</w:t>
        </w:r>
        <w:r w:rsidR="00B30947" w:rsidRPr="00EA74F3">
          <w:rPr>
            <w:rStyle w:val="ab"/>
            <w:noProof/>
          </w:rPr>
          <w:t>控制驱动设计概述</w:t>
        </w:r>
        <w:r w:rsidR="00B30947">
          <w:rPr>
            <w:noProof/>
            <w:webHidden/>
          </w:rPr>
          <w:tab/>
        </w:r>
        <w:r w:rsidR="00B30947">
          <w:rPr>
            <w:noProof/>
            <w:webHidden/>
          </w:rPr>
          <w:fldChar w:fldCharType="begin"/>
        </w:r>
        <w:r w:rsidR="00B30947">
          <w:rPr>
            <w:noProof/>
            <w:webHidden/>
          </w:rPr>
          <w:instrText xml:space="preserve"> PAGEREF _Toc472336691 \h </w:instrText>
        </w:r>
        <w:r w:rsidR="00B30947">
          <w:rPr>
            <w:noProof/>
            <w:webHidden/>
          </w:rPr>
        </w:r>
        <w:r w:rsidR="00B30947">
          <w:rPr>
            <w:noProof/>
            <w:webHidden/>
          </w:rPr>
          <w:fldChar w:fldCharType="separate"/>
        </w:r>
        <w:r w:rsidR="00B30947">
          <w:rPr>
            <w:noProof/>
            <w:webHidden/>
          </w:rPr>
          <w:t>104</w:t>
        </w:r>
        <w:r w:rsidR="00B30947">
          <w:rPr>
            <w:noProof/>
            <w:webHidden/>
          </w:rPr>
          <w:fldChar w:fldCharType="end"/>
        </w:r>
      </w:hyperlink>
    </w:p>
    <w:p w14:paraId="0DE2E1BF" w14:textId="63E33BAA" w:rsidR="00B30947" w:rsidRDefault="00684C9C">
      <w:pPr>
        <w:pStyle w:val="30"/>
        <w:tabs>
          <w:tab w:val="right" w:leader="dot" w:pos="8296"/>
        </w:tabs>
        <w:rPr>
          <w:rFonts w:asciiTheme="minorHAnsi" w:eastAsiaTheme="minorEastAsia" w:hAnsiTheme="minorHAnsi" w:cstheme="minorBidi"/>
          <w:noProof/>
        </w:rPr>
      </w:pPr>
      <w:hyperlink w:anchor="_Toc472336692" w:history="1">
        <w:r w:rsidR="00B30947" w:rsidRPr="00EA74F3">
          <w:rPr>
            <w:rStyle w:val="ab"/>
            <w:noProof/>
          </w:rPr>
          <w:t>3.5.2</w:t>
        </w:r>
        <w:r w:rsidR="00B30947" w:rsidRPr="00EA74F3">
          <w:rPr>
            <w:rStyle w:val="ab"/>
            <w:noProof/>
          </w:rPr>
          <w:t>控制驱动设计依据</w:t>
        </w:r>
        <w:r w:rsidR="00B30947">
          <w:rPr>
            <w:noProof/>
            <w:webHidden/>
          </w:rPr>
          <w:tab/>
        </w:r>
        <w:r w:rsidR="00B30947">
          <w:rPr>
            <w:noProof/>
            <w:webHidden/>
          </w:rPr>
          <w:fldChar w:fldCharType="begin"/>
        </w:r>
        <w:r w:rsidR="00B30947">
          <w:rPr>
            <w:noProof/>
            <w:webHidden/>
          </w:rPr>
          <w:instrText xml:space="preserve"> PAGEREF _Toc472336692 \h </w:instrText>
        </w:r>
        <w:r w:rsidR="00B30947">
          <w:rPr>
            <w:noProof/>
            <w:webHidden/>
          </w:rPr>
        </w:r>
        <w:r w:rsidR="00B30947">
          <w:rPr>
            <w:noProof/>
            <w:webHidden/>
          </w:rPr>
          <w:fldChar w:fldCharType="separate"/>
        </w:r>
        <w:r w:rsidR="00B30947">
          <w:rPr>
            <w:noProof/>
            <w:webHidden/>
          </w:rPr>
          <w:t>105</w:t>
        </w:r>
        <w:r w:rsidR="00B30947">
          <w:rPr>
            <w:noProof/>
            <w:webHidden/>
          </w:rPr>
          <w:fldChar w:fldCharType="end"/>
        </w:r>
      </w:hyperlink>
    </w:p>
    <w:p w14:paraId="53FB1AE0" w14:textId="4CC9F32E" w:rsidR="00B30947" w:rsidRDefault="00684C9C">
      <w:pPr>
        <w:pStyle w:val="30"/>
        <w:tabs>
          <w:tab w:val="right" w:leader="dot" w:pos="8296"/>
        </w:tabs>
        <w:rPr>
          <w:rFonts w:asciiTheme="minorHAnsi" w:eastAsiaTheme="minorEastAsia" w:hAnsiTheme="minorHAnsi" w:cstheme="minorBidi"/>
          <w:noProof/>
        </w:rPr>
      </w:pPr>
      <w:hyperlink w:anchor="_Toc472336693" w:history="1">
        <w:r w:rsidR="00B30947" w:rsidRPr="00EA74F3">
          <w:rPr>
            <w:rStyle w:val="ab"/>
            <w:noProof/>
          </w:rPr>
          <w:t>3.5.3</w:t>
        </w:r>
        <w:r w:rsidR="00B30947" w:rsidRPr="00EA74F3">
          <w:rPr>
            <w:rStyle w:val="ab"/>
            <w:noProof/>
          </w:rPr>
          <w:t>系统并发控制设计</w:t>
        </w:r>
        <w:r w:rsidR="00B30947">
          <w:rPr>
            <w:noProof/>
            <w:webHidden/>
          </w:rPr>
          <w:tab/>
        </w:r>
        <w:r w:rsidR="00B30947">
          <w:rPr>
            <w:noProof/>
            <w:webHidden/>
          </w:rPr>
          <w:fldChar w:fldCharType="begin"/>
        </w:r>
        <w:r w:rsidR="00B30947">
          <w:rPr>
            <w:noProof/>
            <w:webHidden/>
          </w:rPr>
          <w:instrText xml:space="preserve"> PAGEREF _Toc472336693 \h </w:instrText>
        </w:r>
        <w:r w:rsidR="00B30947">
          <w:rPr>
            <w:noProof/>
            <w:webHidden/>
          </w:rPr>
        </w:r>
        <w:r w:rsidR="00B30947">
          <w:rPr>
            <w:noProof/>
            <w:webHidden/>
          </w:rPr>
          <w:fldChar w:fldCharType="separate"/>
        </w:r>
        <w:r w:rsidR="00B30947">
          <w:rPr>
            <w:noProof/>
            <w:webHidden/>
          </w:rPr>
          <w:t>107</w:t>
        </w:r>
        <w:r w:rsidR="00B30947">
          <w:rPr>
            <w:noProof/>
            <w:webHidden/>
          </w:rPr>
          <w:fldChar w:fldCharType="end"/>
        </w:r>
      </w:hyperlink>
    </w:p>
    <w:p w14:paraId="6342EFF2" w14:textId="3D8E44EF" w:rsidR="00B30947" w:rsidRDefault="00684C9C">
      <w:pPr>
        <w:pStyle w:val="30"/>
        <w:tabs>
          <w:tab w:val="right" w:leader="dot" w:pos="8296"/>
        </w:tabs>
        <w:rPr>
          <w:rFonts w:asciiTheme="minorHAnsi" w:eastAsiaTheme="minorEastAsia" w:hAnsiTheme="minorHAnsi" w:cstheme="minorBidi"/>
          <w:noProof/>
        </w:rPr>
      </w:pPr>
      <w:hyperlink w:anchor="_Toc472336694" w:history="1">
        <w:r w:rsidR="00B30947" w:rsidRPr="00EA74F3">
          <w:rPr>
            <w:rStyle w:val="ab"/>
            <w:noProof/>
          </w:rPr>
          <w:t>3.5.6</w:t>
        </w:r>
        <w:r w:rsidR="00B30947" w:rsidRPr="00EA74F3">
          <w:rPr>
            <w:rStyle w:val="ab"/>
            <w:noProof/>
          </w:rPr>
          <w:t>系统总体方案设计</w:t>
        </w:r>
        <w:r w:rsidR="00B30947">
          <w:rPr>
            <w:noProof/>
            <w:webHidden/>
          </w:rPr>
          <w:tab/>
        </w:r>
        <w:r w:rsidR="00B30947">
          <w:rPr>
            <w:noProof/>
            <w:webHidden/>
          </w:rPr>
          <w:fldChar w:fldCharType="begin"/>
        </w:r>
        <w:r w:rsidR="00B30947">
          <w:rPr>
            <w:noProof/>
            <w:webHidden/>
          </w:rPr>
          <w:instrText xml:space="preserve"> PAGEREF _Toc472336694 \h </w:instrText>
        </w:r>
        <w:r w:rsidR="00B30947">
          <w:rPr>
            <w:noProof/>
            <w:webHidden/>
          </w:rPr>
        </w:r>
        <w:r w:rsidR="00B30947">
          <w:rPr>
            <w:noProof/>
            <w:webHidden/>
          </w:rPr>
          <w:fldChar w:fldCharType="separate"/>
        </w:r>
        <w:r w:rsidR="00B30947">
          <w:rPr>
            <w:noProof/>
            <w:webHidden/>
          </w:rPr>
          <w:t>108</w:t>
        </w:r>
        <w:r w:rsidR="00B30947">
          <w:rPr>
            <w:noProof/>
            <w:webHidden/>
          </w:rPr>
          <w:fldChar w:fldCharType="end"/>
        </w:r>
      </w:hyperlink>
    </w:p>
    <w:p w14:paraId="19FBF853" w14:textId="197E0635" w:rsidR="00B30947" w:rsidRDefault="00684C9C">
      <w:pPr>
        <w:pStyle w:val="30"/>
        <w:tabs>
          <w:tab w:val="right" w:leader="dot" w:pos="8296"/>
        </w:tabs>
        <w:rPr>
          <w:rFonts w:asciiTheme="minorHAnsi" w:eastAsiaTheme="minorEastAsia" w:hAnsiTheme="minorHAnsi" w:cstheme="minorBidi"/>
          <w:noProof/>
        </w:rPr>
      </w:pPr>
      <w:hyperlink w:anchor="_Toc472336695" w:history="1">
        <w:r w:rsidR="00B30947" w:rsidRPr="00EA74F3">
          <w:rPr>
            <w:rStyle w:val="ab"/>
            <w:noProof/>
          </w:rPr>
          <w:t>3.5.7</w:t>
        </w:r>
        <w:r w:rsidR="00B30947" w:rsidRPr="00EA74F3">
          <w:rPr>
            <w:rStyle w:val="ab"/>
            <w:noProof/>
          </w:rPr>
          <w:t>软件体系结构设计</w:t>
        </w:r>
        <w:r w:rsidR="00B30947">
          <w:rPr>
            <w:noProof/>
            <w:webHidden/>
          </w:rPr>
          <w:tab/>
        </w:r>
        <w:r w:rsidR="00B30947">
          <w:rPr>
            <w:noProof/>
            <w:webHidden/>
          </w:rPr>
          <w:fldChar w:fldCharType="begin"/>
        </w:r>
        <w:r w:rsidR="00B30947">
          <w:rPr>
            <w:noProof/>
            <w:webHidden/>
          </w:rPr>
          <w:instrText xml:space="preserve"> PAGEREF _Toc472336695 \h </w:instrText>
        </w:r>
        <w:r w:rsidR="00B30947">
          <w:rPr>
            <w:noProof/>
            <w:webHidden/>
          </w:rPr>
        </w:r>
        <w:r w:rsidR="00B30947">
          <w:rPr>
            <w:noProof/>
            <w:webHidden/>
          </w:rPr>
          <w:fldChar w:fldCharType="separate"/>
        </w:r>
        <w:r w:rsidR="00B30947">
          <w:rPr>
            <w:noProof/>
            <w:webHidden/>
          </w:rPr>
          <w:t>108</w:t>
        </w:r>
        <w:r w:rsidR="00B30947">
          <w:rPr>
            <w:noProof/>
            <w:webHidden/>
          </w:rPr>
          <w:fldChar w:fldCharType="end"/>
        </w:r>
      </w:hyperlink>
    </w:p>
    <w:p w14:paraId="727240B8" w14:textId="66D1C835" w:rsidR="00B30947" w:rsidRDefault="00684C9C">
      <w:pPr>
        <w:pStyle w:val="20"/>
        <w:tabs>
          <w:tab w:val="right" w:leader="dot" w:pos="8296"/>
        </w:tabs>
        <w:rPr>
          <w:rFonts w:asciiTheme="minorHAnsi" w:eastAsiaTheme="minorEastAsia" w:hAnsiTheme="minorHAnsi" w:cstheme="minorBidi"/>
          <w:noProof/>
        </w:rPr>
      </w:pPr>
      <w:hyperlink w:anchor="_Toc472336696" w:history="1">
        <w:r w:rsidR="00B30947" w:rsidRPr="00EA74F3">
          <w:rPr>
            <w:rStyle w:val="ab"/>
            <w:noProof/>
          </w:rPr>
          <w:t>3.6</w:t>
        </w:r>
        <w:r w:rsidR="00B30947" w:rsidRPr="00EA74F3">
          <w:rPr>
            <w:rStyle w:val="ab"/>
            <w:noProof/>
          </w:rPr>
          <w:t>构件部署设计</w:t>
        </w:r>
        <w:r w:rsidR="00B30947">
          <w:rPr>
            <w:noProof/>
            <w:webHidden/>
          </w:rPr>
          <w:tab/>
        </w:r>
        <w:r w:rsidR="00B30947">
          <w:rPr>
            <w:noProof/>
            <w:webHidden/>
          </w:rPr>
          <w:fldChar w:fldCharType="begin"/>
        </w:r>
        <w:r w:rsidR="00B30947">
          <w:rPr>
            <w:noProof/>
            <w:webHidden/>
          </w:rPr>
          <w:instrText xml:space="preserve"> PAGEREF _Toc472336696 \h </w:instrText>
        </w:r>
        <w:r w:rsidR="00B30947">
          <w:rPr>
            <w:noProof/>
            <w:webHidden/>
          </w:rPr>
        </w:r>
        <w:r w:rsidR="00B30947">
          <w:rPr>
            <w:noProof/>
            <w:webHidden/>
          </w:rPr>
          <w:fldChar w:fldCharType="separate"/>
        </w:r>
        <w:r w:rsidR="00B30947">
          <w:rPr>
            <w:noProof/>
            <w:webHidden/>
          </w:rPr>
          <w:t>109</w:t>
        </w:r>
        <w:r w:rsidR="00B30947">
          <w:rPr>
            <w:noProof/>
            <w:webHidden/>
          </w:rPr>
          <w:fldChar w:fldCharType="end"/>
        </w:r>
      </w:hyperlink>
    </w:p>
    <w:p w14:paraId="2429D85E" w14:textId="39A5B533" w:rsidR="00B30947" w:rsidRDefault="00684C9C">
      <w:pPr>
        <w:pStyle w:val="30"/>
        <w:tabs>
          <w:tab w:val="right" w:leader="dot" w:pos="8296"/>
        </w:tabs>
        <w:rPr>
          <w:rFonts w:asciiTheme="minorHAnsi" w:eastAsiaTheme="minorEastAsia" w:hAnsiTheme="minorHAnsi" w:cstheme="minorBidi"/>
          <w:noProof/>
        </w:rPr>
      </w:pPr>
      <w:hyperlink w:anchor="_Toc472336697" w:history="1">
        <w:r w:rsidR="00B30947" w:rsidRPr="00EA74F3">
          <w:rPr>
            <w:rStyle w:val="ab"/>
            <w:noProof/>
          </w:rPr>
          <w:t>3.6.1</w:t>
        </w:r>
        <w:r w:rsidR="00B30947" w:rsidRPr="00EA74F3">
          <w:rPr>
            <w:rStyle w:val="ab"/>
            <w:noProof/>
          </w:rPr>
          <w:t>面向对象构件方法与技术概述</w:t>
        </w:r>
        <w:r w:rsidR="00B30947">
          <w:rPr>
            <w:noProof/>
            <w:webHidden/>
          </w:rPr>
          <w:tab/>
        </w:r>
        <w:r w:rsidR="00B30947">
          <w:rPr>
            <w:noProof/>
            <w:webHidden/>
          </w:rPr>
          <w:fldChar w:fldCharType="begin"/>
        </w:r>
        <w:r w:rsidR="00B30947">
          <w:rPr>
            <w:noProof/>
            <w:webHidden/>
          </w:rPr>
          <w:instrText xml:space="preserve"> PAGEREF _Toc472336697 \h </w:instrText>
        </w:r>
        <w:r w:rsidR="00B30947">
          <w:rPr>
            <w:noProof/>
            <w:webHidden/>
          </w:rPr>
        </w:r>
        <w:r w:rsidR="00B30947">
          <w:rPr>
            <w:noProof/>
            <w:webHidden/>
          </w:rPr>
          <w:fldChar w:fldCharType="separate"/>
        </w:r>
        <w:r w:rsidR="00B30947">
          <w:rPr>
            <w:noProof/>
            <w:webHidden/>
          </w:rPr>
          <w:t>109</w:t>
        </w:r>
        <w:r w:rsidR="00B30947">
          <w:rPr>
            <w:noProof/>
            <w:webHidden/>
          </w:rPr>
          <w:fldChar w:fldCharType="end"/>
        </w:r>
      </w:hyperlink>
    </w:p>
    <w:p w14:paraId="745E5BFF" w14:textId="2011EBE8" w:rsidR="00B30947" w:rsidRDefault="00684C9C">
      <w:pPr>
        <w:pStyle w:val="30"/>
        <w:tabs>
          <w:tab w:val="right" w:leader="dot" w:pos="8296"/>
        </w:tabs>
        <w:rPr>
          <w:rFonts w:asciiTheme="minorHAnsi" w:eastAsiaTheme="minorEastAsia" w:hAnsiTheme="minorHAnsi" w:cstheme="minorBidi"/>
          <w:noProof/>
        </w:rPr>
      </w:pPr>
      <w:hyperlink w:anchor="_Toc472336698" w:history="1">
        <w:r w:rsidR="00B30947" w:rsidRPr="00EA74F3">
          <w:rPr>
            <w:rStyle w:val="ab"/>
            <w:noProof/>
          </w:rPr>
          <w:t>3.6.2</w:t>
        </w:r>
        <w:r w:rsidR="00B30947" w:rsidRPr="00EA74F3">
          <w:rPr>
            <w:rStyle w:val="ab"/>
            <w:noProof/>
          </w:rPr>
          <w:t>构件设计</w:t>
        </w:r>
        <w:r w:rsidR="00B30947">
          <w:rPr>
            <w:noProof/>
            <w:webHidden/>
          </w:rPr>
          <w:tab/>
        </w:r>
        <w:r w:rsidR="00B30947">
          <w:rPr>
            <w:noProof/>
            <w:webHidden/>
          </w:rPr>
          <w:fldChar w:fldCharType="begin"/>
        </w:r>
        <w:r w:rsidR="00B30947">
          <w:rPr>
            <w:noProof/>
            <w:webHidden/>
          </w:rPr>
          <w:instrText xml:space="preserve"> PAGEREF _Toc472336698 \h </w:instrText>
        </w:r>
        <w:r w:rsidR="00B30947">
          <w:rPr>
            <w:noProof/>
            <w:webHidden/>
          </w:rPr>
        </w:r>
        <w:r w:rsidR="00B30947">
          <w:rPr>
            <w:noProof/>
            <w:webHidden/>
          </w:rPr>
          <w:fldChar w:fldCharType="separate"/>
        </w:r>
        <w:r w:rsidR="00B30947">
          <w:rPr>
            <w:noProof/>
            <w:webHidden/>
          </w:rPr>
          <w:t>111</w:t>
        </w:r>
        <w:r w:rsidR="00B30947">
          <w:rPr>
            <w:noProof/>
            <w:webHidden/>
          </w:rPr>
          <w:fldChar w:fldCharType="end"/>
        </w:r>
      </w:hyperlink>
    </w:p>
    <w:p w14:paraId="62FC3B46" w14:textId="5108BD8A" w:rsidR="00B30947" w:rsidRDefault="00684C9C">
      <w:pPr>
        <w:pStyle w:val="20"/>
        <w:tabs>
          <w:tab w:val="right" w:leader="dot" w:pos="8296"/>
        </w:tabs>
        <w:rPr>
          <w:rFonts w:asciiTheme="minorHAnsi" w:eastAsiaTheme="minorEastAsia" w:hAnsiTheme="minorHAnsi" w:cstheme="minorBidi"/>
          <w:noProof/>
        </w:rPr>
      </w:pPr>
      <w:hyperlink w:anchor="_Toc472336699" w:history="1">
        <w:r w:rsidR="00B30947" w:rsidRPr="00EA74F3">
          <w:rPr>
            <w:rStyle w:val="ab"/>
            <w:noProof/>
          </w:rPr>
          <w:t>3.7</w:t>
        </w:r>
        <w:r w:rsidR="00B30947" w:rsidRPr="00EA74F3">
          <w:rPr>
            <w:rStyle w:val="ab"/>
            <w:noProof/>
          </w:rPr>
          <w:t>体系结构设计</w:t>
        </w:r>
        <w:r w:rsidR="00B30947">
          <w:rPr>
            <w:noProof/>
            <w:webHidden/>
          </w:rPr>
          <w:tab/>
        </w:r>
        <w:r w:rsidR="00B30947">
          <w:rPr>
            <w:noProof/>
            <w:webHidden/>
          </w:rPr>
          <w:fldChar w:fldCharType="begin"/>
        </w:r>
        <w:r w:rsidR="00B30947">
          <w:rPr>
            <w:noProof/>
            <w:webHidden/>
          </w:rPr>
          <w:instrText xml:space="preserve"> PAGEREF _Toc472336699 \h </w:instrText>
        </w:r>
        <w:r w:rsidR="00B30947">
          <w:rPr>
            <w:noProof/>
            <w:webHidden/>
          </w:rPr>
        </w:r>
        <w:r w:rsidR="00B30947">
          <w:rPr>
            <w:noProof/>
            <w:webHidden/>
          </w:rPr>
          <w:fldChar w:fldCharType="separate"/>
        </w:r>
        <w:r w:rsidR="00B30947">
          <w:rPr>
            <w:noProof/>
            <w:webHidden/>
          </w:rPr>
          <w:t>114</w:t>
        </w:r>
        <w:r w:rsidR="00B30947">
          <w:rPr>
            <w:noProof/>
            <w:webHidden/>
          </w:rPr>
          <w:fldChar w:fldCharType="end"/>
        </w:r>
      </w:hyperlink>
    </w:p>
    <w:p w14:paraId="017ACD2B" w14:textId="27E57E35" w:rsidR="00B30947" w:rsidRDefault="00684C9C">
      <w:pPr>
        <w:pStyle w:val="30"/>
        <w:tabs>
          <w:tab w:val="right" w:leader="dot" w:pos="8296"/>
        </w:tabs>
        <w:rPr>
          <w:rFonts w:asciiTheme="minorHAnsi" w:eastAsiaTheme="minorEastAsia" w:hAnsiTheme="minorHAnsi" w:cstheme="minorBidi"/>
          <w:noProof/>
        </w:rPr>
      </w:pPr>
      <w:hyperlink w:anchor="_Toc472336700" w:history="1">
        <w:r w:rsidR="00B30947" w:rsidRPr="00EA74F3">
          <w:rPr>
            <w:rStyle w:val="ab"/>
            <w:noProof/>
          </w:rPr>
          <w:t>3.7.1</w:t>
        </w:r>
        <w:r w:rsidR="00B30947" w:rsidRPr="00EA74F3">
          <w:rPr>
            <w:rStyle w:val="ab"/>
            <w:noProof/>
          </w:rPr>
          <w:t>系统的分层结构设计</w:t>
        </w:r>
        <w:r w:rsidR="00B30947">
          <w:rPr>
            <w:noProof/>
            <w:webHidden/>
          </w:rPr>
          <w:tab/>
        </w:r>
        <w:r w:rsidR="00B30947">
          <w:rPr>
            <w:noProof/>
            <w:webHidden/>
          </w:rPr>
          <w:fldChar w:fldCharType="begin"/>
        </w:r>
        <w:r w:rsidR="00B30947">
          <w:rPr>
            <w:noProof/>
            <w:webHidden/>
          </w:rPr>
          <w:instrText xml:space="preserve"> PAGEREF _Toc472336700 \h </w:instrText>
        </w:r>
        <w:r w:rsidR="00B30947">
          <w:rPr>
            <w:noProof/>
            <w:webHidden/>
          </w:rPr>
        </w:r>
        <w:r w:rsidR="00B30947">
          <w:rPr>
            <w:noProof/>
            <w:webHidden/>
          </w:rPr>
          <w:fldChar w:fldCharType="separate"/>
        </w:r>
        <w:r w:rsidR="00B30947">
          <w:rPr>
            <w:noProof/>
            <w:webHidden/>
          </w:rPr>
          <w:t>114</w:t>
        </w:r>
        <w:r w:rsidR="00B30947">
          <w:rPr>
            <w:noProof/>
            <w:webHidden/>
          </w:rPr>
          <w:fldChar w:fldCharType="end"/>
        </w:r>
      </w:hyperlink>
    </w:p>
    <w:p w14:paraId="5F1D8AD7" w14:textId="4FCD82FB" w:rsidR="00B30947" w:rsidRDefault="00684C9C">
      <w:pPr>
        <w:pStyle w:val="30"/>
        <w:tabs>
          <w:tab w:val="right" w:leader="dot" w:pos="8296"/>
        </w:tabs>
        <w:rPr>
          <w:rFonts w:asciiTheme="minorHAnsi" w:eastAsiaTheme="minorEastAsia" w:hAnsiTheme="minorHAnsi" w:cstheme="minorBidi"/>
          <w:noProof/>
        </w:rPr>
      </w:pPr>
      <w:hyperlink w:anchor="_Toc472336701" w:history="1">
        <w:r w:rsidR="00B30947" w:rsidRPr="00EA74F3">
          <w:rPr>
            <w:rStyle w:val="ab"/>
            <w:noProof/>
          </w:rPr>
          <w:t>3.7.2</w:t>
        </w:r>
        <w:r w:rsidR="00B30947" w:rsidRPr="00EA74F3">
          <w:rPr>
            <w:rStyle w:val="ab"/>
            <w:noProof/>
          </w:rPr>
          <w:t>系统的正交设计</w:t>
        </w:r>
        <w:r w:rsidR="00B30947">
          <w:rPr>
            <w:noProof/>
            <w:webHidden/>
          </w:rPr>
          <w:tab/>
        </w:r>
        <w:r w:rsidR="00B30947">
          <w:rPr>
            <w:noProof/>
            <w:webHidden/>
          </w:rPr>
          <w:fldChar w:fldCharType="begin"/>
        </w:r>
        <w:r w:rsidR="00B30947">
          <w:rPr>
            <w:noProof/>
            <w:webHidden/>
          </w:rPr>
          <w:instrText xml:space="preserve"> PAGEREF _Toc472336701 \h </w:instrText>
        </w:r>
        <w:r w:rsidR="00B30947">
          <w:rPr>
            <w:noProof/>
            <w:webHidden/>
          </w:rPr>
        </w:r>
        <w:r w:rsidR="00B30947">
          <w:rPr>
            <w:noProof/>
            <w:webHidden/>
          </w:rPr>
          <w:fldChar w:fldCharType="separate"/>
        </w:r>
        <w:r w:rsidR="00B30947">
          <w:rPr>
            <w:noProof/>
            <w:webHidden/>
          </w:rPr>
          <w:t>116</w:t>
        </w:r>
        <w:r w:rsidR="00B30947">
          <w:rPr>
            <w:noProof/>
            <w:webHidden/>
          </w:rPr>
          <w:fldChar w:fldCharType="end"/>
        </w:r>
      </w:hyperlink>
    </w:p>
    <w:p w14:paraId="0B6437FF" w14:textId="5541FC45" w:rsidR="00B30947" w:rsidRDefault="00684C9C">
      <w:pPr>
        <w:pStyle w:val="30"/>
        <w:tabs>
          <w:tab w:val="right" w:leader="dot" w:pos="8296"/>
        </w:tabs>
        <w:rPr>
          <w:rFonts w:asciiTheme="minorHAnsi" w:eastAsiaTheme="minorEastAsia" w:hAnsiTheme="minorHAnsi" w:cstheme="minorBidi"/>
          <w:noProof/>
        </w:rPr>
      </w:pPr>
      <w:hyperlink w:anchor="_Toc472336702" w:history="1">
        <w:r w:rsidR="00B30947" w:rsidRPr="00EA74F3">
          <w:rPr>
            <w:rStyle w:val="ab"/>
            <w:noProof/>
          </w:rPr>
          <w:t>3.7.3</w:t>
        </w:r>
        <w:r w:rsidR="00B30947" w:rsidRPr="00EA74F3">
          <w:rPr>
            <w:rStyle w:val="ab"/>
            <w:noProof/>
          </w:rPr>
          <w:t>系统的</w:t>
        </w:r>
        <w:r w:rsidR="00B30947" w:rsidRPr="00EA74F3">
          <w:rPr>
            <w:rStyle w:val="ab"/>
            <w:noProof/>
          </w:rPr>
          <w:t>MVC</w:t>
        </w:r>
        <w:r w:rsidR="00B30947" w:rsidRPr="00EA74F3">
          <w:rPr>
            <w:rStyle w:val="ab"/>
            <w:noProof/>
          </w:rPr>
          <w:t>模式设计</w:t>
        </w:r>
        <w:r w:rsidR="00B30947">
          <w:rPr>
            <w:noProof/>
            <w:webHidden/>
          </w:rPr>
          <w:tab/>
        </w:r>
        <w:r w:rsidR="00B30947">
          <w:rPr>
            <w:noProof/>
            <w:webHidden/>
          </w:rPr>
          <w:fldChar w:fldCharType="begin"/>
        </w:r>
        <w:r w:rsidR="00B30947">
          <w:rPr>
            <w:noProof/>
            <w:webHidden/>
          </w:rPr>
          <w:instrText xml:space="preserve"> PAGEREF _Toc472336702 \h </w:instrText>
        </w:r>
        <w:r w:rsidR="00B30947">
          <w:rPr>
            <w:noProof/>
            <w:webHidden/>
          </w:rPr>
        </w:r>
        <w:r w:rsidR="00B30947">
          <w:rPr>
            <w:noProof/>
            <w:webHidden/>
          </w:rPr>
          <w:fldChar w:fldCharType="separate"/>
        </w:r>
        <w:r w:rsidR="00B30947">
          <w:rPr>
            <w:noProof/>
            <w:webHidden/>
          </w:rPr>
          <w:t>127</w:t>
        </w:r>
        <w:r w:rsidR="00B30947">
          <w:rPr>
            <w:noProof/>
            <w:webHidden/>
          </w:rPr>
          <w:fldChar w:fldCharType="end"/>
        </w:r>
      </w:hyperlink>
    </w:p>
    <w:p w14:paraId="1EC4E112" w14:textId="2E9BDC83" w:rsidR="00B30947" w:rsidRDefault="00684C9C">
      <w:pPr>
        <w:pStyle w:val="20"/>
        <w:tabs>
          <w:tab w:val="right" w:leader="dot" w:pos="8296"/>
        </w:tabs>
        <w:rPr>
          <w:rFonts w:asciiTheme="minorHAnsi" w:eastAsiaTheme="minorEastAsia" w:hAnsiTheme="minorHAnsi" w:cstheme="minorBidi"/>
          <w:noProof/>
        </w:rPr>
      </w:pPr>
      <w:hyperlink w:anchor="_Toc472336703" w:history="1">
        <w:r w:rsidR="00B30947" w:rsidRPr="00EA74F3">
          <w:rPr>
            <w:rStyle w:val="ab"/>
            <w:noProof/>
          </w:rPr>
          <w:t>3.8</w:t>
        </w:r>
        <w:r w:rsidR="00B30947" w:rsidRPr="00EA74F3">
          <w:rPr>
            <w:rStyle w:val="ab"/>
            <w:noProof/>
          </w:rPr>
          <w:t>接口设计</w:t>
        </w:r>
        <w:r w:rsidR="00B30947">
          <w:rPr>
            <w:noProof/>
            <w:webHidden/>
          </w:rPr>
          <w:tab/>
        </w:r>
        <w:r w:rsidR="00B30947">
          <w:rPr>
            <w:noProof/>
            <w:webHidden/>
          </w:rPr>
          <w:fldChar w:fldCharType="begin"/>
        </w:r>
        <w:r w:rsidR="00B30947">
          <w:rPr>
            <w:noProof/>
            <w:webHidden/>
          </w:rPr>
          <w:instrText xml:space="preserve"> PAGEREF _Toc472336703 \h </w:instrText>
        </w:r>
        <w:r w:rsidR="00B30947">
          <w:rPr>
            <w:noProof/>
            <w:webHidden/>
          </w:rPr>
        </w:r>
        <w:r w:rsidR="00B30947">
          <w:rPr>
            <w:noProof/>
            <w:webHidden/>
          </w:rPr>
          <w:fldChar w:fldCharType="separate"/>
        </w:r>
        <w:r w:rsidR="00B30947">
          <w:rPr>
            <w:noProof/>
            <w:webHidden/>
          </w:rPr>
          <w:t>130</w:t>
        </w:r>
        <w:r w:rsidR="00B30947">
          <w:rPr>
            <w:noProof/>
            <w:webHidden/>
          </w:rPr>
          <w:fldChar w:fldCharType="end"/>
        </w:r>
      </w:hyperlink>
    </w:p>
    <w:p w14:paraId="01FB2232" w14:textId="64EB56C0" w:rsidR="00B30947" w:rsidRDefault="00684C9C">
      <w:pPr>
        <w:pStyle w:val="30"/>
        <w:tabs>
          <w:tab w:val="right" w:leader="dot" w:pos="8296"/>
        </w:tabs>
        <w:rPr>
          <w:rFonts w:asciiTheme="minorHAnsi" w:eastAsiaTheme="minorEastAsia" w:hAnsiTheme="minorHAnsi" w:cstheme="minorBidi"/>
          <w:noProof/>
        </w:rPr>
      </w:pPr>
      <w:hyperlink w:anchor="_Toc472336704" w:history="1">
        <w:r w:rsidR="00B30947" w:rsidRPr="00EA74F3">
          <w:rPr>
            <w:rStyle w:val="ab"/>
            <w:noProof/>
          </w:rPr>
          <w:t>3.8.1</w:t>
        </w:r>
        <w:r w:rsidR="00B30947" w:rsidRPr="00EA74F3">
          <w:rPr>
            <w:rStyle w:val="ab"/>
            <w:noProof/>
          </w:rPr>
          <w:t>用户接口</w:t>
        </w:r>
        <w:r w:rsidR="00B30947">
          <w:rPr>
            <w:noProof/>
            <w:webHidden/>
          </w:rPr>
          <w:tab/>
        </w:r>
        <w:r w:rsidR="00B30947">
          <w:rPr>
            <w:noProof/>
            <w:webHidden/>
          </w:rPr>
          <w:fldChar w:fldCharType="begin"/>
        </w:r>
        <w:r w:rsidR="00B30947">
          <w:rPr>
            <w:noProof/>
            <w:webHidden/>
          </w:rPr>
          <w:instrText xml:space="preserve"> PAGEREF _Toc472336704 \h </w:instrText>
        </w:r>
        <w:r w:rsidR="00B30947">
          <w:rPr>
            <w:noProof/>
            <w:webHidden/>
          </w:rPr>
        </w:r>
        <w:r w:rsidR="00B30947">
          <w:rPr>
            <w:noProof/>
            <w:webHidden/>
          </w:rPr>
          <w:fldChar w:fldCharType="separate"/>
        </w:r>
        <w:r w:rsidR="00B30947">
          <w:rPr>
            <w:noProof/>
            <w:webHidden/>
          </w:rPr>
          <w:t>130</w:t>
        </w:r>
        <w:r w:rsidR="00B30947">
          <w:rPr>
            <w:noProof/>
            <w:webHidden/>
          </w:rPr>
          <w:fldChar w:fldCharType="end"/>
        </w:r>
      </w:hyperlink>
    </w:p>
    <w:p w14:paraId="1A5B838D" w14:textId="53375F67" w:rsidR="00B30947" w:rsidRDefault="00684C9C">
      <w:pPr>
        <w:pStyle w:val="30"/>
        <w:tabs>
          <w:tab w:val="right" w:leader="dot" w:pos="8296"/>
        </w:tabs>
        <w:rPr>
          <w:rFonts w:asciiTheme="minorHAnsi" w:eastAsiaTheme="minorEastAsia" w:hAnsiTheme="minorHAnsi" w:cstheme="minorBidi"/>
          <w:noProof/>
        </w:rPr>
      </w:pPr>
      <w:hyperlink w:anchor="_Toc472336705" w:history="1">
        <w:r w:rsidR="00B30947" w:rsidRPr="00EA74F3">
          <w:rPr>
            <w:rStyle w:val="ab"/>
            <w:noProof/>
          </w:rPr>
          <w:t>3.8.2</w:t>
        </w:r>
        <w:r w:rsidR="00B30947" w:rsidRPr="00EA74F3">
          <w:rPr>
            <w:rStyle w:val="ab"/>
            <w:noProof/>
          </w:rPr>
          <w:t>模块接口</w:t>
        </w:r>
        <w:r w:rsidR="00B30947">
          <w:rPr>
            <w:noProof/>
            <w:webHidden/>
          </w:rPr>
          <w:tab/>
        </w:r>
        <w:r w:rsidR="00B30947">
          <w:rPr>
            <w:noProof/>
            <w:webHidden/>
          </w:rPr>
          <w:fldChar w:fldCharType="begin"/>
        </w:r>
        <w:r w:rsidR="00B30947">
          <w:rPr>
            <w:noProof/>
            <w:webHidden/>
          </w:rPr>
          <w:instrText xml:space="preserve"> PAGEREF _Toc472336705 \h </w:instrText>
        </w:r>
        <w:r w:rsidR="00B30947">
          <w:rPr>
            <w:noProof/>
            <w:webHidden/>
          </w:rPr>
        </w:r>
        <w:r w:rsidR="00B30947">
          <w:rPr>
            <w:noProof/>
            <w:webHidden/>
          </w:rPr>
          <w:fldChar w:fldCharType="separate"/>
        </w:r>
        <w:r w:rsidR="00B30947">
          <w:rPr>
            <w:noProof/>
            <w:webHidden/>
          </w:rPr>
          <w:t>136</w:t>
        </w:r>
        <w:r w:rsidR="00B30947">
          <w:rPr>
            <w:noProof/>
            <w:webHidden/>
          </w:rPr>
          <w:fldChar w:fldCharType="end"/>
        </w:r>
      </w:hyperlink>
    </w:p>
    <w:p w14:paraId="43D27238" w14:textId="00A196DA" w:rsidR="00B30947" w:rsidRDefault="00684C9C">
      <w:pPr>
        <w:pStyle w:val="30"/>
        <w:tabs>
          <w:tab w:val="right" w:leader="dot" w:pos="8296"/>
        </w:tabs>
        <w:rPr>
          <w:rFonts w:asciiTheme="minorHAnsi" w:eastAsiaTheme="minorEastAsia" w:hAnsiTheme="minorHAnsi" w:cstheme="minorBidi"/>
          <w:noProof/>
        </w:rPr>
      </w:pPr>
      <w:hyperlink w:anchor="_Toc472336706" w:history="1">
        <w:r w:rsidR="00B30947" w:rsidRPr="00EA74F3">
          <w:rPr>
            <w:rStyle w:val="ab"/>
            <w:noProof/>
          </w:rPr>
          <w:t>3.8.3</w:t>
        </w:r>
        <w:r w:rsidR="00B30947" w:rsidRPr="00EA74F3">
          <w:rPr>
            <w:rStyle w:val="ab"/>
            <w:noProof/>
          </w:rPr>
          <w:t>数据接口</w:t>
        </w:r>
        <w:r w:rsidR="00B30947">
          <w:rPr>
            <w:noProof/>
            <w:webHidden/>
          </w:rPr>
          <w:tab/>
        </w:r>
        <w:r w:rsidR="00B30947">
          <w:rPr>
            <w:noProof/>
            <w:webHidden/>
          </w:rPr>
          <w:fldChar w:fldCharType="begin"/>
        </w:r>
        <w:r w:rsidR="00B30947">
          <w:rPr>
            <w:noProof/>
            <w:webHidden/>
          </w:rPr>
          <w:instrText xml:space="preserve"> PAGEREF _Toc472336706 \h </w:instrText>
        </w:r>
        <w:r w:rsidR="00B30947">
          <w:rPr>
            <w:noProof/>
            <w:webHidden/>
          </w:rPr>
        </w:r>
        <w:r w:rsidR="00B30947">
          <w:rPr>
            <w:noProof/>
            <w:webHidden/>
          </w:rPr>
          <w:fldChar w:fldCharType="separate"/>
        </w:r>
        <w:r w:rsidR="00B30947">
          <w:rPr>
            <w:noProof/>
            <w:webHidden/>
          </w:rPr>
          <w:t>140</w:t>
        </w:r>
        <w:r w:rsidR="00B30947">
          <w:rPr>
            <w:noProof/>
            <w:webHidden/>
          </w:rPr>
          <w:fldChar w:fldCharType="end"/>
        </w:r>
      </w:hyperlink>
    </w:p>
    <w:p w14:paraId="7B74AF73" w14:textId="2678F5EF" w:rsidR="00B30947" w:rsidRDefault="00684C9C">
      <w:pPr>
        <w:pStyle w:val="30"/>
        <w:tabs>
          <w:tab w:val="right" w:leader="dot" w:pos="8296"/>
        </w:tabs>
        <w:rPr>
          <w:rFonts w:asciiTheme="minorHAnsi" w:eastAsiaTheme="minorEastAsia" w:hAnsiTheme="minorHAnsi" w:cstheme="minorBidi"/>
          <w:noProof/>
        </w:rPr>
      </w:pPr>
      <w:hyperlink w:anchor="_Toc472336707" w:history="1">
        <w:r w:rsidR="00B30947" w:rsidRPr="00EA74F3">
          <w:rPr>
            <w:rStyle w:val="ab"/>
            <w:noProof/>
          </w:rPr>
          <w:t>3.8.4</w:t>
        </w:r>
        <w:r w:rsidR="00B30947" w:rsidRPr="00EA74F3">
          <w:rPr>
            <w:rStyle w:val="ab"/>
            <w:noProof/>
          </w:rPr>
          <w:t>总结</w:t>
        </w:r>
        <w:r w:rsidR="00B30947">
          <w:rPr>
            <w:noProof/>
            <w:webHidden/>
          </w:rPr>
          <w:tab/>
        </w:r>
        <w:r w:rsidR="00B30947">
          <w:rPr>
            <w:noProof/>
            <w:webHidden/>
          </w:rPr>
          <w:fldChar w:fldCharType="begin"/>
        </w:r>
        <w:r w:rsidR="00B30947">
          <w:rPr>
            <w:noProof/>
            <w:webHidden/>
          </w:rPr>
          <w:instrText xml:space="preserve"> PAGEREF _Toc472336707 \h </w:instrText>
        </w:r>
        <w:r w:rsidR="00B30947">
          <w:rPr>
            <w:noProof/>
            <w:webHidden/>
          </w:rPr>
        </w:r>
        <w:r w:rsidR="00B30947">
          <w:rPr>
            <w:noProof/>
            <w:webHidden/>
          </w:rPr>
          <w:fldChar w:fldCharType="separate"/>
        </w:r>
        <w:r w:rsidR="00B30947">
          <w:rPr>
            <w:noProof/>
            <w:webHidden/>
          </w:rPr>
          <w:t>148</w:t>
        </w:r>
        <w:r w:rsidR="00B30947">
          <w:rPr>
            <w:noProof/>
            <w:webHidden/>
          </w:rPr>
          <w:fldChar w:fldCharType="end"/>
        </w:r>
      </w:hyperlink>
    </w:p>
    <w:p w14:paraId="467BB834" w14:textId="4BCAAD28" w:rsidR="00B30947" w:rsidRDefault="00684C9C">
      <w:pPr>
        <w:pStyle w:val="20"/>
        <w:tabs>
          <w:tab w:val="right" w:leader="dot" w:pos="8296"/>
        </w:tabs>
        <w:rPr>
          <w:rFonts w:asciiTheme="minorHAnsi" w:eastAsiaTheme="minorEastAsia" w:hAnsiTheme="minorHAnsi" w:cstheme="minorBidi"/>
          <w:noProof/>
        </w:rPr>
      </w:pPr>
      <w:hyperlink w:anchor="_Toc472336708" w:history="1">
        <w:r w:rsidR="00B30947" w:rsidRPr="00EA74F3">
          <w:rPr>
            <w:rStyle w:val="ab"/>
            <w:noProof/>
          </w:rPr>
          <w:t>3.9</w:t>
        </w:r>
        <w:r w:rsidR="00B30947" w:rsidRPr="00EA74F3">
          <w:rPr>
            <w:rStyle w:val="ab"/>
            <w:noProof/>
          </w:rPr>
          <w:t>容错设计</w:t>
        </w:r>
        <w:r w:rsidR="00B30947">
          <w:rPr>
            <w:noProof/>
            <w:webHidden/>
          </w:rPr>
          <w:tab/>
        </w:r>
        <w:r w:rsidR="00B30947">
          <w:rPr>
            <w:noProof/>
            <w:webHidden/>
          </w:rPr>
          <w:fldChar w:fldCharType="begin"/>
        </w:r>
        <w:r w:rsidR="00B30947">
          <w:rPr>
            <w:noProof/>
            <w:webHidden/>
          </w:rPr>
          <w:instrText xml:space="preserve"> PAGEREF _Toc472336708 \h </w:instrText>
        </w:r>
        <w:r w:rsidR="00B30947">
          <w:rPr>
            <w:noProof/>
            <w:webHidden/>
          </w:rPr>
        </w:r>
        <w:r w:rsidR="00B30947">
          <w:rPr>
            <w:noProof/>
            <w:webHidden/>
          </w:rPr>
          <w:fldChar w:fldCharType="separate"/>
        </w:r>
        <w:r w:rsidR="00B30947">
          <w:rPr>
            <w:noProof/>
            <w:webHidden/>
          </w:rPr>
          <w:t>148</w:t>
        </w:r>
        <w:r w:rsidR="00B30947">
          <w:rPr>
            <w:noProof/>
            <w:webHidden/>
          </w:rPr>
          <w:fldChar w:fldCharType="end"/>
        </w:r>
      </w:hyperlink>
    </w:p>
    <w:p w14:paraId="13566C40" w14:textId="70C3A420" w:rsidR="00B30947" w:rsidRDefault="00684C9C">
      <w:pPr>
        <w:pStyle w:val="30"/>
        <w:tabs>
          <w:tab w:val="right" w:leader="dot" w:pos="8296"/>
        </w:tabs>
        <w:rPr>
          <w:rFonts w:asciiTheme="minorHAnsi" w:eastAsiaTheme="minorEastAsia" w:hAnsiTheme="minorHAnsi" w:cstheme="minorBidi"/>
          <w:noProof/>
        </w:rPr>
      </w:pPr>
      <w:hyperlink w:anchor="_Toc472336709" w:history="1">
        <w:r w:rsidR="00B30947" w:rsidRPr="00EA74F3">
          <w:rPr>
            <w:rStyle w:val="ab"/>
            <w:noProof/>
          </w:rPr>
          <w:t>3.9.1</w:t>
        </w:r>
        <w:r w:rsidR="00B30947" w:rsidRPr="00EA74F3">
          <w:rPr>
            <w:rStyle w:val="ab"/>
            <w:noProof/>
          </w:rPr>
          <w:t>出错信息</w:t>
        </w:r>
        <w:r w:rsidR="00B30947">
          <w:rPr>
            <w:noProof/>
            <w:webHidden/>
          </w:rPr>
          <w:tab/>
        </w:r>
        <w:r w:rsidR="00B30947">
          <w:rPr>
            <w:noProof/>
            <w:webHidden/>
          </w:rPr>
          <w:fldChar w:fldCharType="begin"/>
        </w:r>
        <w:r w:rsidR="00B30947">
          <w:rPr>
            <w:noProof/>
            <w:webHidden/>
          </w:rPr>
          <w:instrText xml:space="preserve"> PAGEREF _Toc472336709 \h </w:instrText>
        </w:r>
        <w:r w:rsidR="00B30947">
          <w:rPr>
            <w:noProof/>
            <w:webHidden/>
          </w:rPr>
        </w:r>
        <w:r w:rsidR="00B30947">
          <w:rPr>
            <w:noProof/>
            <w:webHidden/>
          </w:rPr>
          <w:fldChar w:fldCharType="separate"/>
        </w:r>
        <w:r w:rsidR="00B30947">
          <w:rPr>
            <w:noProof/>
            <w:webHidden/>
          </w:rPr>
          <w:t>148</w:t>
        </w:r>
        <w:r w:rsidR="00B30947">
          <w:rPr>
            <w:noProof/>
            <w:webHidden/>
          </w:rPr>
          <w:fldChar w:fldCharType="end"/>
        </w:r>
      </w:hyperlink>
    </w:p>
    <w:p w14:paraId="7583800E" w14:textId="5BE81D46" w:rsidR="00B30947" w:rsidRDefault="00684C9C">
      <w:pPr>
        <w:pStyle w:val="30"/>
        <w:tabs>
          <w:tab w:val="right" w:leader="dot" w:pos="8296"/>
        </w:tabs>
        <w:rPr>
          <w:rFonts w:asciiTheme="minorHAnsi" w:eastAsiaTheme="minorEastAsia" w:hAnsiTheme="minorHAnsi" w:cstheme="minorBidi"/>
          <w:noProof/>
        </w:rPr>
      </w:pPr>
      <w:hyperlink w:anchor="_Toc472336710" w:history="1">
        <w:r w:rsidR="00B30947" w:rsidRPr="00EA74F3">
          <w:rPr>
            <w:rStyle w:val="ab"/>
            <w:noProof/>
          </w:rPr>
          <w:t>3.9.2</w:t>
        </w:r>
        <w:r w:rsidR="00B30947" w:rsidRPr="00EA74F3">
          <w:rPr>
            <w:rStyle w:val="ab"/>
            <w:rFonts w:cs="黑体"/>
            <w:noProof/>
          </w:rPr>
          <w:t>补救措施</w:t>
        </w:r>
        <w:r w:rsidR="00B30947">
          <w:rPr>
            <w:noProof/>
            <w:webHidden/>
          </w:rPr>
          <w:tab/>
        </w:r>
        <w:r w:rsidR="00B30947">
          <w:rPr>
            <w:noProof/>
            <w:webHidden/>
          </w:rPr>
          <w:fldChar w:fldCharType="begin"/>
        </w:r>
        <w:r w:rsidR="00B30947">
          <w:rPr>
            <w:noProof/>
            <w:webHidden/>
          </w:rPr>
          <w:instrText xml:space="preserve"> PAGEREF _Toc472336710 \h </w:instrText>
        </w:r>
        <w:r w:rsidR="00B30947">
          <w:rPr>
            <w:noProof/>
            <w:webHidden/>
          </w:rPr>
        </w:r>
        <w:r w:rsidR="00B30947">
          <w:rPr>
            <w:noProof/>
            <w:webHidden/>
          </w:rPr>
          <w:fldChar w:fldCharType="separate"/>
        </w:r>
        <w:r w:rsidR="00B30947">
          <w:rPr>
            <w:noProof/>
            <w:webHidden/>
          </w:rPr>
          <w:t>149</w:t>
        </w:r>
        <w:r w:rsidR="00B30947">
          <w:rPr>
            <w:noProof/>
            <w:webHidden/>
          </w:rPr>
          <w:fldChar w:fldCharType="end"/>
        </w:r>
      </w:hyperlink>
    </w:p>
    <w:p w14:paraId="50D48AC0" w14:textId="41ADE23A" w:rsidR="00B30947" w:rsidRDefault="00684C9C">
      <w:pPr>
        <w:pStyle w:val="10"/>
        <w:tabs>
          <w:tab w:val="right" w:leader="dot" w:pos="8296"/>
        </w:tabs>
        <w:rPr>
          <w:rFonts w:asciiTheme="minorHAnsi" w:eastAsiaTheme="minorEastAsia" w:hAnsiTheme="minorHAnsi" w:cstheme="minorBidi"/>
          <w:noProof/>
        </w:rPr>
      </w:pPr>
      <w:hyperlink w:anchor="_Toc472336711" w:history="1">
        <w:r w:rsidR="00B30947" w:rsidRPr="00EA74F3">
          <w:rPr>
            <w:rStyle w:val="ab"/>
            <w:noProof/>
          </w:rPr>
          <w:t>4.</w:t>
        </w:r>
        <w:r w:rsidR="00B30947" w:rsidRPr="00EA74F3">
          <w:rPr>
            <w:rStyle w:val="ab"/>
            <w:noProof/>
          </w:rPr>
          <w:t>面向对象实现</w:t>
        </w:r>
        <w:r w:rsidR="00B30947" w:rsidRPr="00EA74F3">
          <w:rPr>
            <w:rStyle w:val="ab"/>
            <w:noProof/>
          </w:rPr>
          <w:t>OOI</w:t>
        </w:r>
        <w:r w:rsidR="00B30947">
          <w:rPr>
            <w:noProof/>
            <w:webHidden/>
          </w:rPr>
          <w:tab/>
        </w:r>
        <w:r w:rsidR="00B30947">
          <w:rPr>
            <w:noProof/>
            <w:webHidden/>
          </w:rPr>
          <w:fldChar w:fldCharType="begin"/>
        </w:r>
        <w:r w:rsidR="00B30947">
          <w:rPr>
            <w:noProof/>
            <w:webHidden/>
          </w:rPr>
          <w:instrText xml:space="preserve"> PAGEREF _Toc472336711 \h </w:instrText>
        </w:r>
        <w:r w:rsidR="00B30947">
          <w:rPr>
            <w:noProof/>
            <w:webHidden/>
          </w:rPr>
        </w:r>
        <w:r w:rsidR="00B30947">
          <w:rPr>
            <w:noProof/>
            <w:webHidden/>
          </w:rPr>
          <w:fldChar w:fldCharType="separate"/>
        </w:r>
        <w:r w:rsidR="00B30947">
          <w:rPr>
            <w:noProof/>
            <w:webHidden/>
          </w:rPr>
          <w:t>150</w:t>
        </w:r>
        <w:r w:rsidR="00B30947">
          <w:rPr>
            <w:noProof/>
            <w:webHidden/>
          </w:rPr>
          <w:fldChar w:fldCharType="end"/>
        </w:r>
      </w:hyperlink>
    </w:p>
    <w:p w14:paraId="04DBD6B9" w14:textId="7A69F907" w:rsidR="00B30947" w:rsidRDefault="00684C9C">
      <w:pPr>
        <w:pStyle w:val="20"/>
        <w:tabs>
          <w:tab w:val="right" w:leader="dot" w:pos="8296"/>
        </w:tabs>
        <w:rPr>
          <w:rFonts w:asciiTheme="minorHAnsi" w:eastAsiaTheme="minorEastAsia" w:hAnsiTheme="minorHAnsi" w:cstheme="minorBidi"/>
          <w:noProof/>
        </w:rPr>
      </w:pPr>
      <w:hyperlink w:anchor="_Toc472336712" w:history="1">
        <w:r w:rsidR="00B30947" w:rsidRPr="00EA74F3">
          <w:rPr>
            <w:rStyle w:val="ab"/>
            <w:noProof/>
          </w:rPr>
          <w:t>4.1OOI</w:t>
        </w:r>
        <w:r w:rsidR="00B30947" w:rsidRPr="00EA74F3">
          <w:rPr>
            <w:rStyle w:val="ab"/>
            <w:noProof/>
          </w:rPr>
          <w:t>概述</w:t>
        </w:r>
        <w:r w:rsidR="00B30947">
          <w:rPr>
            <w:noProof/>
            <w:webHidden/>
          </w:rPr>
          <w:tab/>
        </w:r>
        <w:r w:rsidR="00B30947">
          <w:rPr>
            <w:noProof/>
            <w:webHidden/>
          </w:rPr>
          <w:fldChar w:fldCharType="begin"/>
        </w:r>
        <w:r w:rsidR="00B30947">
          <w:rPr>
            <w:noProof/>
            <w:webHidden/>
          </w:rPr>
          <w:instrText xml:space="preserve"> PAGEREF _Toc472336712 \h </w:instrText>
        </w:r>
        <w:r w:rsidR="00B30947">
          <w:rPr>
            <w:noProof/>
            <w:webHidden/>
          </w:rPr>
        </w:r>
        <w:r w:rsidR="00B30947">
          <w:rPr>
            <w:noProof/>
            <w:webHidden/>
          </w:rPr>
          <w:fldChar w:fldCharType="separate"/>
        </w:r>
        <w:r w:rsidR="00B30947">
          <w:rPr>
            <w:noProof/>
            <w:webHidden/>
          </w:rPr>
          <w:t>150</w:t>
        </w:r>
        <w:r w:rsidR="00B30947">
          <w:rPr>
            <w:noProof/>
            <w:webHidden/>
          </w:rPr>
          <w:fldChar w:fldCharType="end"/>
        </w:r>
      </w:hyperlink>
    </w:p>
    <w:p w14:paraId="00C92B10" w14:textId="67EFE483" w:rsidR="00B30947" w:rsidRDefault="00684C9C">
      <w:pPr>
        <w:pStyle w:val="30"/>
        <w:tabs>
          <w:tab w:val="right" w:leader="dot" w:pos="8296"/>
        </w:tabs>
        <w:rPr>
          <w:rFonts w:asciiTheme="minorHAnsi" w:eastAsiaTheme="minorEastAsia" w:hAnsiTheme="minorHAnsi" w:cstheme="minorBidi"/>
          <w:noProof/>
        </w:rPr>
      </w:pPr>
      <w:hyperlink w:anchor="_Toc472336713" w:history="1">
        <w:r w:rsidR="00B30947" w:rsidRPr="00EA74F3">
          <w:rPr>
            <w:rStyle w:val="ab"/>
            <w:noProof/>
          </w:rPr>
          <w:t>4.1.1</w:t>
        </w:r>
        <w:r w:rsidR="00B30947" w:rsidRPr="00EA74F3">
          <w:rPr>
            <w:rStyle w:val="ab"/>
            <w:noProof/>
          </w:rPr>
          <w:t>面向对象实现</w:t>
        </w:r>
        <w:r w:rsidR="00B30947">
          <w:rPr>
            <w:noProof/>
            <w:webHidden/>
          </w:rPr>
          <w:tab/>
        </w:r>
        <w:r w:rsidR="00B30947">
          <w:rPr>
            <w:noProof/>
            <w:webHidden/>
          </w:rPr>
          <w:fldChar w:fldCharType="begin"/>
        </w:r>
        <w:r w:rsidR="00B30947">
          <w:rPr>
            <w:noProof/>
            <w:webHidden/>
          </w:rPr>
          <w:instrText xml:space="preserve"> PAGEREF _Toc472336713 \h </w:instrText>
        </w:r>
        <w:r w:rsidR="00B30947">
          <w:rPr>
            <w:noProof/>
            <w:webHidden/>
          </w:rPr>
        </w:r>
        <w:r w:rsidR="00B30947">
          <w:rPr>
            <w:noProof/>
            <w:webHidden/>
          </w:rPr>
          <w:fldChar w:fldCharType="separate"/>
        </w:r>
        <w:r w:rsidR="00B30947">
          <w:rPr>
            <w:noProof/>
            <w:webHidden/>
          </w:rPr>
          <w:t>150</w:t>
        </w:r>
        <w:r w:rsidR="00B30947">
          <w:rPr>
            <w:noProof/>
            <w:webHidden/>
          </w:rPr>
          <w:fldChar w:fldCharType="end"/>
        </w:r>
      </w:hyperlink>
    </w:p>
    <w:p w14:paraId="4085AC9A" w14:textId="7C0AB529" w:rsidR="00B30947" w:rsidRDefault="00684C9C">
      <w:pPr>
        <w:pStyle w:val="30"/>
        <w:tabs>
          <w:tab w:val="right" w:leader="dot" w:pos="8296"/>
        </w:tabs>
        <w:rPr>
          <w:rFonts w:asciiTheme="minorHAnsi" w:eastAsiaTheme="minorEastAsia" w:hAnsiTheme="minorHAnsi" w:cstheme="minorBidi"/>
          <w:noProof/>
        </w:rPr>
      </w:pPr>
      <w:hyperlink w:anchor="_Toc472336714" w:history="1">
        <w:r w:rsidR="00B30947" w:rsidRPr="00EA74F3">
          <w:rPr>
            <w:rStyle w:val="ab"/>
            <w:noProof/>
          </w:rPr>
          <w:t>4.1.2</w:t>
        </w:r>
        <w:r w:rsidR="00B30947" w:rsidRPr="00EA74F3">
          <w:rPr>
            <w:rStyle w:val="ab"/>
            <w:noProof/>
          </w:rPr>
          <w:t>系统实现的内容</w:t>
        </w:r>
        <w:r w:rsidR="00B30947">
          <w:rPr>
            <w:noProof/>
            <w:webHidden/>
          </w:rPr>
          <w:tab/>
        </w:r>
        <w:r w:rsidR="00B30947">
          <w:rPr>
            <w:noProof/>
            <w:webHidden/>
          </w:rPr>
          <w:fldChar w:fldCharType="begin"/>
        </w:r>
        <w:r w:rsidR="00B30947">
          <w:rPr>
            <w:noProof/>
            <w:webHidden/>
          </w:rPr>
          <w:instrText xml:space="preserve"> PAGEREF _Toc472336714 \h </w:instrText>
        </w:r>
        <w:r w:rsidR="00B30947">
          <w:rPr>
            <w:noProof/>
            <w:webHidden/>
          </w:rPr>
        </w:r>
        <w:r w:rsidR="00B30947">
          <w:rPr>
            <w:noProof/>
            <w:webHidden/>
          </w:rPr>
          <w:fldChar w:fldCharType="separate"/>
        </w:r>
        <w:r w:rsidR="00B30947">
          <w:rPr>
            <w:noProof/>
            <w:webHidden/>
          </w:rPr>
          <w:t>150</w:t>
        </w:r>
        <w:r w:rsidR="00B30947">
          <w:rPr>
            <w:noProof/>
            <w:webHidden/>
          </w:rPr>
          <w:fldChar w:fldCharType="end"/>
        </w:r>
      </w:hyperlink>
    </w:p>
    <w:p w14:paraId="633B54BB" w14:textId="37E51E73" w:rsidR="00B30947" w:rsidRDefault="00684C9C">
      <w:pPr>
        <w:pStyle w:val="30"/>
        <w:tabs>
          <w:tab w:val="right" w:leader="dot" w:pos="8296"/>
        </w:tabs>
        <w:rPr>
          <w:rFonts w:asciiTheme="minorHAnsi" w:eastAsiaTheme="minorEastAsia" w:hAnsiTheme="minorHAnsi" w:cstheme="minorBidi"/>
          <w:noProof/>
        </w:rPr>
      </w:pPr>
      <w:hyperlink w:anchor="_Toc472336715" w:history="1">
        <w:r w:rsidR="00B30947" w:rsidRPr="00EA74F3">
          <w:rPr>
            <w:rStyle w:val="ab"/>
            <w:noProof/>
          </w:rPr>
          <w:t>4.1.3</w:t>
        </w:r>
        <w:r w:rsidR="00B30947" w:rsidRPr="00EA74F3">
          <w:rPr>
            <w:rStyle w:val="ab"/>
            <w:noProof/>
          </w:rPr>
          <w:t>系统角色分析</w:t>
        </w:r>
        <w:r w:rsidR="00B30947">
          <w:rPr>
            <w:noProof/>
            <w:webHidden/>
          </w:rPr>
          <w:tab/>
        </w:r>
        <w:r w:rsidR="00B30947">
          <w:rPr>
            <w:noProof/>
            <w:webHidden/>
          </w:rPr>
          <w:fldChar w:fldCharType="begin"/>
        </w:r>
        <w:r w:rsidR="00B30947">
          <w:rPr>
            <w:noProof/>
            <w:webHidden/>
          </w:rPr>
          <w:instrText xml:space="preserve"> PAGEREF _Toc472336715 \h </w:instrText>
        </w:r>
        <w:r w:rsidR="00B30947">
          <w:rPr>
            <w:noProof/>
            <w:webHidden/>
          </w:rPr>
        </w:r>
        <w:r w:rsidR="00B30947">
          <w:rPr>
            <w:noProof/>
            <w:webHidden/>
          </w:rPr>
          <w:fldChar w:fldCharType="separate"/>
        </w:r>
        <w:r w:rsidR="00B30947">
          <w:rPr>
            <w:noProof/>
            <w:webHidden/>
          </w:rPr>
          <w:t>154</w:t>
        </w:r>
        <w:r w:rsidR="00B30947">
          <w:rPr>
            <w:noProof/>
            <w:webHidden/>
          </w:rPr>
          <w:fldChar w:fldCharType="end"/>
        </w:r>
      </w:hyperlink>
    </w:p>
    <w:p w14:paraId="762E657E" w14:textId="0C667673" w:rsidR="00B30947" w:rsidRDefault="00684C9C">
      <w:pPr>
        <w:pStyle w:val="20"/>
        <w:tabs>
          <w:tab w:val="right" w:leader="dot" w:pos="8296"/>
        </w:tabs>
        <w:rPr>
          <w:rFonts w:asciiTheme="minorHAnsi" w:eastAsiaTheme="minorEastAsia" w:hAnsiTheme="minorHAnsi" w:cstheme="minorBidi"/>
          <w:noProof/>
        </w:rPr>
      </w:pPr>
      <w:hyperlink w:anchor="_Toc472336716" w:history="1">
        <w:r w:rsidR="00B30947" w:rsidRPr="00EA74F3">
          <w:rPr>
            <w:rStyle w:val="ab"/>
            <w:noProof/>
          </w:rPr>
          <w:t>4.2</w:t>
        </w:r>
        <w:r w:rsidR="00B30947" w:rsidRPr="00EA74F3">
          <w:rPr>
            <w:rStyle w:val="ab"/>
            <w:noProof/>
          </w:rPr>
          <w:t>系统初始化</w:t>
        </w:r>
        <w:r w:rsidR="00B30947">
          <w:rPr>
            <w:noProof/>
            <w:webHidden/>
          </w:rPr>
          <w:tab/>
        </w:r>
        <w:r w:rsidR="00B30947">
          <w:rPr>
            <w:noProof/>
            <w:webHidden/>
          </w:rPr>
          <w:fldChar w:fldCharType="begin"/>
        </w:r>
        <w:r w:rsidR="00B30947">
          <w:rPr>
            <w:noProof/>
            <w:webHidden/>
          </w:rPr>
          <w:instrText xml:space="preserve"> PAGEREF _Toc472336716 \h </w:instrText>
        </w:r>
        <w:r w:rsidR="00B30947">
          <w:rPr>
            <w:noProof/>
            <w:webHidden/>
          </w:rPr>
        </w:r>
        <w:r w:rsidR="00B30947">
          <w:rPr>
            <w:noProof/>
            <w:webHidden/>
          </w:rPr>
          <w:fldChar w:fldCharType="separate"/>
        </w:r>
        <w:r w:rsidR="00B30947">
          <w:rPr>
            <w:noProof/>
            <w:webHidden/>
          </w:rPr>
          <w:t>155</w:t>
        </w:r>
        <w:r w:rsidR="00B30947">
          <w:rPr>
            <w:noProof/>
            <w:webHidden/>
          </w:rPr>
          <w:fldChar w:fldCharType="end"/>
        </w:r>
      </w:hyperlink>
    </w:p>
    <w:p w14:paraId="6CF891A0" w14:textId="1A95C7B2" w:rsidR="00B30947" w:rsidRDefault="00684C9C">
      <w:pPr>
        <w:pStyle w:val="20"/>
        <w:tabs>
          <w:tab w:val="right" w:leader="dot" w:pos="8296"/>
        </w:tabs>
        <w:rPr>
          <w:rFonts w:asciiTheme="minorHAnsi" w:eastAsiaTheme="minorEastAsia" w:hAnsiTheme="minorHAnsi" w:cstheme="minorBidi"/>
          <w:noProof/>
        </w:rPr>
      </w:pPr>
      <w:hyperlink w:anchor="_Toc472336717" w:history="1">
        <w:r w:rsidR="00B30947" w:rsidRPr="00EA74F3">
          <w:rPr>
            <w:rStyle w:val="ab"/>
            <w:noProof/>
          </w:rPr>
          <w:t>4.3</w:t>
        </w:r>
        <w:r w:rsidR="00B30947" w:rsidRPr="00EA74F3">
          <w:rPr>
            <w:rStyle w:val="ab"/>
            <w:noProof/>
          </w:rPr>
          <w:t>关键业务逻辑</w:t>
        </w:r>
        <w:r w:rsidR="00B30947" w:rsidRPr="00EA74F3">
          <w:rPr>
            <w:rStyle w:val="ab"/>
            <w:noProof/>
          </w:rPr>
          <w:t>|</w:t>
        </w:r>
        <w:r w:rsidR="00B30947" w:rsidRPr="00EA74F3">
          <w:rPr>
            <w:rStyle w:val="ab"/>
            <w:noProof/>
          </w:rPr>
          <w:t>困难算法实现</w:t>
        </w:r>
        <w:r w:rsidR="00B30947">
          <w:rPr>
            <w:noProof/>
            <w:webHidden/>
          </w:rPr>
          <w:tab/>
        </w:r>
        <w:r w:rsidR="00B30947">
          <w:rPr>
            <w:noProof/>
            <w:webHidden/>
          </w:rPr>
          <w:fldChar w:fldCharType="begin"/>
        </w:r>
        <w:r w:rsidR="00B30947">
          <w:rPr>
            <w:noProof/>
            <w:webHidden/>
          </w:rPr>
          <w:instrText xml:space="preserve"> PAGEREF _Toc472336717 \h </w:instrText>
        </w:r>
        <w:r w:rsidR="00B30947">
          <w:rPr>
            <w:noProof/>
            <w:webHidden/>
          </w:rPr>
        </w:r>
        <w:r w:rsidR="00B30947">
          <w:rPr>
            <w:noProof/>
            <w:webHidden/>
          </w:rPr>
          <w:fldChar w:fldCharType="separate"/>
        </w:r>
        <w:r w:rsidR="00B30947">
          <w:rPr>
            <w:noProof/>
            <w:webHidden/>
          </w:rPr>
          <w:t>155</w:t>
        </w:r>
        <w:r w:rsidR="00B30947">
          <w:rPr>
            <w:noProof/>
            <w:webHidden/>
          </w:rPr>
          <w:fldChar w:fldCharType="end"/>
        </w:r>
      </w:hyperlink>
    </w:p>
    <w:p w14:paraId="16F794E6" w14:textId="69D677C4" w:rsidR="00B30947" w:rsidRDefault="00684C9C">
      <w:pPr>
        <w:pStyle w:val="30"/>
        <w:tabs>
          <w:tab w:val="right" w:leader="dot" w:pos="8296"/>
        </w:tabs>
        <w:rPr>
          <w:rFonts w:asciiTheme="minorHAnsi" w:eastAsiaTheme="minorEastAsia" w:hAnsiTheme="minorHAnsi" w:cstheme="minorBidi"/>
          <w:noProof/>
        </w:rPr>
      </w:pPr>
      <w:hyperlink w:anchor="_Toc472336718" w:history="1">
        <w:r w:rsidR="00B30947" w:rsidRPr="00EA74F3">
          <w:rPr>
            <w:rStyle w:val="ab"/>
            <w:noProof/>
          </w:rPr>
          <w:t>4.3.1</w:t>
        </w:r>
        <w:r w:rsidR="00B30947" w:rsidRPr="00EA74F3">
          <w:rPr>
            <w:rStyle w:val="ab"/>
            <w:noProof/>
          </w:rPr>
          <w:t>解决查看不同人员详情的问题</w:t>
        </w:r>
        <w:r w:rsidR="00B30947">
          <w:rPr>
            <w:noProof/>
            <w:webHidden/>
          </w:rPr>
          <w:tab/>
        </w:r>
        <w:r w:rsidR="00B30947">
          <w:rPr>
            <w:noProof/>
            <w:webHidden/>
          </w:rPr>
          <w:fldChar w:fldCharType="begin"/>
        </w:r>
        <w:r w:rsidR="00B30947">
          <w:rPr>
            <w:noProof/>
            <w:webHidden/>
          </w:rPr>
          <w:instrText xml:space="preserve"> PAGEREF _Toc472336718 \h </w:instrText>
        </w:r>
        <w:r w:rsidR="00B30947">
          <w:rPr>
            <w:noProof/>
            <w:webHidden/>
          </w:rPr>
        </w:r>
        <w:r w:rsidR="00B30947">
          <w:rPr>
            <w:noProof/>
            <w:webHidden/>
          </w:rPr>
          <w:fldChar w:fldCharType="separate"/>
        </w:r>
        <w:r w:rsidR="00B30947">
          <w:rPr>
            <w:noProof/>
            <w:webHidden/>
          </w:rPr>
          <w:t>155</w:t>
        </w:r>
        <w:r w:rsidR="00B30947">
          <w:rPr>
            <w:noProof/>
            <w:webHidden/>
          </w:rPr>
          <w:fldChar w:fldCharType="end"/>
        </w:r>
      </w:hyperlink>
    </w:p>
    <w:p w14:paraId="3317F314" w14:textId="654E3E61" w:rsidR="00B30947" w:rsidRDefault="00684C9C">
      <w:pPr>
        <w:pStyle w:val="30"/>
        <w:tabs>
          <w:tab w:val="right" w:leader="dot" w:pos="8296"/>
        </w:tabs>
        <w:rPr>
          <w:rFonts w:asciiTheme="minorHAnsi" w:eastAsiaTheme="minorEastAsia" w:hAnsiTheme="minorHAnsi" w:cstheme="minorBidi"/>
          <w:noProof/>
        </w:rPr>
      </w:pPr>
      <w:hyperlink w:anchor="_Toc472336719" w:history="1">
        <w:r w:rsidR="00B30947" w:rsidRPr="00EA74F3">
          <w:rPr>
            <w:rStyle w:val="ab"/>
            <w:noProof/>
          </w:rPr>
          <w:t>4.3.2</w:t>
        </w:r>
        <w:r w:rsidR="00B30947" w:rsidRPr="00EA74F3">
          <w:rPr>
            <w:rStyle w:val="ab"/>
            <w:noProof/>
          </w:rPr>
          <w:t>解决动态向用户展示数据的问题。</w:t>
        </w:r>
        <w:r w:rsidR="00B30947">
          <w:rPr>
            <w:noProof/>
            <w:webHidden/>
          </w:rPr>
          <w:tab/>
        </w:r>
        <w:r w:rsidR="00B30947">
          <w:rPr>
            <w:noProof/>
            <w:webHidden/>
          </w:rPr>
          <w:fldChar w:fldCharType="begin"/>
        </w:r>
        <w:r w:rsidR="00B30947">
          <w:rPr>
            <w:noProof/>
            <w:webHidden/>
          </w:rPr>
          <w:instrText xml:space="preserve"> PAGEREF _Toc472336719 \h </w:instrText>
        </w:r>
        <w:r w:rsidR="00B30947">
          <w:rPr>
            <w:noProof/>
            <w:webHidden/>
          </w:rPr>
        </w:r>
        <w:r w:rsidR="00B30947">
          <w:rPr>
            <w:noProof/>
            <w:webHidden/>
          </w:rPr>
          <w:fldChar w:fldCharType="separate"/>
        </w:r>
        <w:r w:rsidR="00B30947">
          <w:rPr>
            <w:noProof/>
            <w:webHidden/>
          </w:rPr>
          <w:t>158</w:t>
        </w:r>
        <w:r w:rsidR="00B30947">
          <w:rPr>
            <w:noProof/>
            <w:webHidden/>
          </w:rPr>
          <w:fldChar w:fldCharType="end"/>
        </w:r>
      </w:hyperlink>
    </w:p>
    <w:p w14:paraId="38D51098" w14:textId="3BD368EE" w:rsidR="00B30947" w:rsidRDefault="00684C9C">
      <w:pPr>
        <w:pStyle w:val="30"/>
        <w:tabs>
          <w:tab w:val="right" w:leader="dot" w:pos="8296"/>
        </w:tabs>
        <w:rPr>
          <w:rFonts w:asciiTheme="minorHAnsi" w:eastAsiaTheme="minorEastAsia" w:hAnsiTheme="minorHAnsi" w:cstheme="minorBidi"/>
          <w:noProof/>
        </w:rPr>
      </w:pPr>
      <w:hyperlink w:anchor="_Toc472336720" w:history="1">
        <w:r w:rsidR="00B30947" w:rsidRPr="00EA74F3">
          <w:rPr>
            <w:rStyle w:val="ab"/>
            <w:noProof/>
          </w:rPr>
          <w:t>4.3.3</w:t>
        </w:r>
        <w:r w:rsidR="00B30947" w:rsidRPr="00EA74F3">
          <w:rPr>
            <w:rStyle w:val="ab"/>
            <w:noProof/>
          </w:rPr>
          <w:t>解决动态数据存储问题</w:t>
        </w:r>
        <w:r w:rsidR="00B30947">
          <w:rPr>
            <w:noProof/>
            <w:webHidden/>
          </w:rPr>
          <w:tab/>
        </w:r>
        <w:r w:rsidR="00B30947">
          <w:rPr>
            <w:noProof/>
            <w:webHidden/>
          </w:rPr>
          <w:fldChar w:fldCharType="begin"/>
        </w:r>
        <w:r w:rsidR="00B30947">
          <w:rPr>
            <w:noProof/>
            <w:webHidden/>
          </w:rPr>
          <w:instrText xml:space="preserve"> PAGEREF _Toc472336720 \h </w:instrText>
        </w:r>
        <w:r w:rsidR="00B30947">
          <w:rPr>
            <w:noProof/>
            <w:webHidden/>
          </w:rPr>
        </w:r>
        <w:r w:rsidR="00B30947">
          <w:rPr>
            <w:noProof/>
            <w:webHidden/>
          </w:rPr>
          <w:fldChar w:fldCharType="separate"/>
        </w:r>
        <w:r w:rsidR="00B30947">
          <w:rPr>
            <w:noProof/>
            <w:webHidden/>
          </w:rPr>
          <w:t>162</w:t>
        </w:r>
        <w:r w:rsidR="00B30947">
          <w:rPr>
            <w:noProof/>
            <w:webHidden/>
          </w:rPr>
          <w:fldChar w:fldCharType="end"/>
        </w:r>
      </w:hyperlink>
    </w:p>
    <w:p w14:paraId="60EA7840" w14:textId="39179CC9" w:rsidR="00B30947" w:rsidRDefault="00684C9C">
      <w:pPr>
        <w:pStyle w:val="20"/>
        <w:tabs>
          <w:tab w:val="right" w:leader="dot" w:pos="8296"/>
        </w:tabs>
        <w:rPr>
          <w:rFonts w:asciiTheme="minorHAnsi" w:eastAsiaTheme="minorEastAsia" w:hAnsiTheme="minorHAnsi" w:cstheme="minorBidi"/>
          <w:noProof/>
        </w:rPr>
      </w:pPr>
      <w:hyperlink w:anchor="_Toc472336721" w:history="1">
        <w:r w:rsidR="00B30947" w:rsidRPr="00EA74F3">
          <w:rPr>
            <w:rStyle w:val="ab"/>
            <w:noProof/>
          </w:rPr>
          <w:t>4.4</w:t>
        </w:r>
        <w:r w:rsidR="00B30947" w:rsidRPr="00EA74F3">
          <w:rPr>
            <w:rStyle w:val="ab"/>
            <w:noProof/>
          </w:rPr>
          <w:t>程序（代码）设计</w:t>
        </w:r>
        <w:r w:rsidR="00B30947">
          <w:rPr>
            <w:noProof/>
            <w:webHidden/>
          </w:rPr>
          <w:tab/>
        </w:r>
        <w:r w:rsidR="00B30947">
          <w:rPr>
            <w:noProof/>
            <w:webHidden/>
          </w:rPr>
          <w:fldChar w:fldCharType="begin"/>
        </w:r>
        <w:r w:rsidR="00B30947">
          <w:rPr>
            <w:noProof/>
            <w:webHidden/>
          </w:rPr>
          <w:instrText xml:space="preserve"> PAGEREF _Toc472336721 \h </w:instrText>
        </w:r>
        <w:r w:rsidR="00B30947">
          <w:rPr>
            <w:noProof/>
            <w:webHidden/>
          </w:rPr>
        </w:r>
        <w:r w:rsidR="00B30947">
          <w:rPr>
            <w:noProof/>
            <w:webHidden/>
          </w:rPr>
          <w:fldChar w:fldCharType="separate"/>
        </w:r>
        <w:r w:rsidR="00B30947">
          <w:rPr>
            <w:noProof/>
            <w:webHidden/>
          </w:rPr>
          <w:t>176</w:t>
        </w:r>
        <w:r w:rsidR="00B30947">
          <w:rPr>
            <w:noProof/>
            <w:webHidden/>
          </w:rPr>
          <w:fldChar w:fldCharType="end"/>
        </w:r>
      </w:hyperlink>
    </w:p>
    <w:p w14:paraId="1E1411B5" w14:textId="475051A8" w:rsidR="00B30947" w:rsidRDefault="00684C9C">
      <w:pPr>
        <w:pStyle w:val="20"/>
        <w:tabs>
          <w:tab w:val="right" w:leader="dot" w:pos="8296"/>
        </w:tabs>
        <w:rPr>
          <w:rFonts w:asciiTheme="minorHAnsi" w:eastAsiaTheme="minorEastAsia" w:hAnsiTheme="minorHAnsi" w:cstheme="minorBidi"/>
          <w:noProof/>
        </w:rPr>
      </w:pPr>
      <w:hyperlink w:anchor="_Toc472336722" w:history="1">
        <w:r w:rsidR="00B30947" w:rsidRPr="00EA74F3">
          <w:rPr>
            <w:rStyle w:val="ab"/>
            <w:rFonts w:ascii="宋体" w:hAnsi="宋体" w:cs="Times New Roman"/>
            <w:noProof/>
            <w:kern w:val="0"/>
          </w:rPr>
          <w:t>4.5软件测试</w:t>
        </w:r>
        <w:r w:rsidR="00B30947">
          <w:rPr>
            <w:noProof/>
            <w:webHidden/>
          </w:rPr>
          <w:tab/>
        </w:r>
        <w:r w:rsidR="00B30947">
          <w:rPr>
            <w:noProof/>
            <w:webHidden/>
          </w:rPr>
          <w:fldChar w:fldCharType="begin"/>
        </w:r>
        <w:r w:rsidR="00B30947">
          <w:rPr>
            <w:noProof/>
            <w:webHidden/>
          </w:rPr>
          <w:instrText xml:space="preserve"> PAGEREF _Toc472336722 \h </w:instrText>
        </w:r>
        <w:r w:rsidR="00B30947">
          <w:rPr>
            <w:noProof/>
            <w:webHidden/>
          </w:rPr>
        </w:r>
        <w:r w:rsidR="00B30947">
          <w:rPr>
            <w:noProof/>
            <w:webHidden/>
          </w:rPr>
          <w:fldChar w:fldCharType="separate"/>
        </w:r>
        <w:r w:rsidR="00B30947">
          <w:rPr>
            <w:noProof/>
            <w:webHidden/>
          </w:rPr>
          <w:t>218</w:t>
        </w:r>
        <w:r w:rsidR="00B30947">
          <w:rPr>
            <w:noProof/>
            <w:webHidden/>
          </w:rPr>
          <w:fldChar w:fldCharType="end"/>
        </w:r>
      </w:hyperlink>
    </w:p>
    <w:p w14:paraId="02F81A29" w14:textId="51F11E97" w:rsidR="00B30947" w:rsidRDefault="00684C9C">
      <w:pPr>
        <w:pStyle w:val="30"/>
        <w:tabs>
          <w:tab w:val="right" w:leader="dot" w:pos="8296"/>
        </w:tabs>
        <w:rPr>
          <w:rFonts w:asciiTheme="minorHAnsi" w:eastAsiaTheme="minorEastAsia" w:hAnsiTheme="minorHAnsi" w:cstheme="minorBidi"/>
          <w:noProof/>
        </w:rPr>
      </w:pPr>
      <w:hyperlink w:anchor="_Toc472336723" w:history="1">
        <w:r w:rsidR="00B30947" w:rsidRPr="00EA74F3">
          <w:rPr>
            <w:rStyle w:val="ab"/>
            <w:noProof/>
          </w:rPr>
          <w:t>4.5.1</w:t>
        </w:r>
        <w:r w:rsidR="00B30947" w:rsidRPr="00EA74F3">
          <w:rPr>
            <w:rStyle w:val="ab"/>
            <w:noProof/>
          </w:rPr>
          <w:t>软件测试的概念</w:t>
        </w:r>
        <w:r w:rsidR="00B30947">
          <w:rPr>
            <w:noProof/>
            <w:webHidden/>
          </w:rPr>
          <w:tab/>
        </w:r>
        <w:r w:rsidR="00B30947">
          <w:rPr>
            <w:noProof/>
            <w:webHidden/>
          </w:rPr>
          <w:fldChar w:fldCharType="begin"/>
        </w:r>
        <w:r w:rsidR="00B30947">
          <w:rPr>
            <w:noProof/>
            <w:webHidden/>
          </w:rPr>
          <w:instrText xml:space="preserve"> PAGEREF _Toc472336723 \h </w:instrText>
        </w:r>
        <w:r w:rsidR="00B30947">
          <w:rPr>
            <w:noProof/>
            <w:webHidden/>
          </w:rPr>
        </w:r>
        <w:r w:rsidR="00B30947">
          <w:rPr>
            <w:noProof/>
            <w:webHidden/>
          </w:rPr>
          <w:fldChar w:fldCharType="separate"/>
        </w:r>
        <w:r w:rsidR="00B30947">
          <w:rPr>
            <w:noProof/>
            <w:webHidden/>
          </w:rPr>
          <w:t>218</w:t>
        </w:r>
        <w:r w:rsidR="00B30947">
          <w:rPr>
            <w:noProof/>
            <w:webHidden/>
          </w:rPr>
          <w:fldChar w:fldCharType="end"/>
        </w:r>
      </w:hyperlink>
    </w:p>
    <w:p w14:paraId="03103C5D" w14:textId="2EF1DC10" w:rsidR="00B30947" w:rsidRDefault="00684C9C">
      <w:pPr>
        <w:pStyle w:val="30"/>
        <w:tabs>
          <w:tab w:val="right" w:leader="dot" w:pos="8296"/>
        </w:tabs>
        <w:rPr>
          <w:rFonts w:asciiTheme="minorHAnsi" w:eastAsiaTheme="minorEastAsia" w:hAnsiTheme="minorHAnsi" w:cstheme="minorBidi"/>
          <w:noProof/>
        </w:rPr>
      </w:pPr>
      <w:hyperlink w:anchor="_Toc472336724" w:history="1">
        <w:r w:rsidR="00B30947" w:rsidRPr="00EA74F3">
          <w:rPr>
            <w:rStyle w:val="ab"/>
            <w:noProof/>
          </w:rPr>
          <w:t>4.5.2</w:t>
        </w:r>
        <w:r w:rsidR="00B30947" w:rsidRPr="00EA74F3">
          <w:rPr>
            <w:rStyle w:val="ab"/>
            <w:noProof/>
          </w:rPr>
          <w:t>测试方法</w:t>
        </w:r>
        <w:r w:rsidR="00B30947">
          <w:rPr>
            <w:noProof/>
            <w:webHidden/>
          </w:rPr>
          <w:tab/>
        </w:r>
        <w:r w:rsidR="00B30947">
          <w:rPr>
            <w:noProof/>
            <w:webHidden/>
          </w:rPr>
          <w:fldChar w:fldCharType="begin"/>
        </w:r>
        <w:r w:rsidR="00B30947">
          <w:rPr>
            <w:noProof/>
            <w:webHidden/>
          </w:rPr>
          <w:instrText xml:space="preserve"> PAGEREF _Toc472336724 \h </w:instrText>
        </w:r>
        <w:r w:rsidR="00B30947">
          <w:rPr>
            <w:noProof/>
            <w:webHidden/>
          </w:rPr>
        </w:r>
        <w:r w:rsidR="00B30947">
          <w:rPr>
            <w:noProof/>
            <w:webHidden/>
          </w:rPr>
          <w:fldChar w:fldCharType="separate"/>
        </w:r>
        <w:r w:rsidR="00B30947">
          <w:rPr>
            <w:noProof/>
            <w:webHidden/>
          </w:rPr>
          <w:t>218</w:t>
        </w:r>
        <w:r w:rsidR="00B30947">
          <w:rPr>
            <w:noProof/>
            <w:webHidden/>
          </w:rPr>
          <w:fldChar w:fldCharType="end"/>
        </w:r>
      </w:hyperlink>
    </w:p>
    <w:p w14:paraId="20E8685F" w14:textId="01304C12" w:rsidR="00B30947" w:rsidRDefault="00684C9C">
      <w:pPr>
        <w:pStyle w:val="30"/>
        <w:tabs>
          <w:tab w:val="right" w:leader="dot" w:pos="8296"/>
        </w:tabs>
        <w:rPr>
          <w:rFonts w:asciiTheme="minorHAnsi" w:eastAsiaTheme="minorEastAsia" w:hAnsiTheme="minorHAnsi" w:cstheme="minorBidi"/>
          <w:noProof/>
        </w:rPr>
      </w:pPr>
      <w:hyperlink w:anchor="_Toc472336725" w:history="1">
        <w:r w:rsidR="00B30947" w:rsidRPr="00EA74F3">
          <w:rPr>
            <w:rStyle w:val="ab"/>
            <w:noProof/>
          </w:rPr>
          <w:t>4.5.3</w:t>
        </w:r>
        <w:r w:rsidR="00B30947" w:rsidRPr="00EA74F3">
          <w:rPr>
            <w:rStyle w:val="ab"/>
            <w:noProof/>
          </w:rPr>
          <w:t>测试实例</w:t>
        </w:r>
        <w:r w:rsidR="00B30947">
          <w:rPr>
            <w:noProof/>
            <w:webHidden/>
          </w:rPr>
          <w:tab/>
        </w:r>
        <w:r w:rsidR="00B30947">
          <w:rPr>
            <w:noProof/>
            <w:webHidden/>
          </w:rPr>
          <w:fldChar w:fldCharType="begin"/>
        </w:r>
        <w:r w:rsidR="00B30947">
          <w:rPr>
            <w:noProof/>
            <w:webHidden/>
          </w:rPr>
          <w:instrText xml:space="preserve"> PAGEREF _Toc472336725 \h </w:instrText>
        </w:r>
        <w:r w:rsidR="00B30947">
          <w:rPr>
            <w:noProof/>
            <w:webHidden/>
          </w:rPr>
        </w:r>
        <w:r w:rsidR="00B30947">
          <w:rPr>
            <w:noProof/>
            <w:webHidden/>
          </w:rPr>
          <w:fldChar w:fldCharType="separate"/>
        </w:r>
        <w:r w:rsidR="00B30947">
          <w:rPr>
            <w:noProof/>
            <w:webHidden/>
          </w:rPr>
          <w:t>221</w:t>
        </w:r>
        <w:r w:rsidR="00B30947">
          <w:rPr>
            <w:noProof/>
            <w:webHidden/>
          </w:rPr>
          <w:fldChar w:fldCharType="end"/>
        </w:r>
      </w:hyperlink>
    </w:p>
    <w:p w14:paraId="0EF8D1E9" w14:textId="4BA90A33" w:rsidR="00B30947" w:rsidRDefault="00684C9C">
      <w:pPr>
        <w:pStyle w:val="20"/>
        <w:tabs>
          <w:tab w:val="right" w:leader="dot" w:pos="8296"/>
        </w:tabs>
        <w:rPr>
          <w:rFonts w:asciiTheme="minorHAnsi" w:eastAsiaTheme="minorEastAsia" w:hAnsiTheme="minorHAnsi" w:cstheme="minorBidi"/>
          <w:noProof/>
        </w:rPr>
      </w:pPr>
      <w:hyperlink w:anchor="_Toc472336726" w:history="1">
        <w:r w:rsidR="00B30947" w:rsidRPr="00EA74F3">
          <w:rPr>
            <w:rStyle w:val="ab"/>
            <w:rFonts w:ascii="宋体" w:hAnsi="宋体" w:cs="Times New Roman"/>
            <w:noProof/>
            <w:kern w:val="0"/>
          </w:rPr>
          <w:t>4.6应用实例</w:t>
        </w:r>
        <w:r w:rsidR="00B30947">
          <w:rPr>
            <w:noProof/>
            <w:webHidden/>
          </w:rPr>
          <w:tab/>
        </w:r>
        <w:r w:rsidR="00B30947">
          <w:rPr>
            <w:noProof/>
            <w:webHidden/>
          </w:rPr>
          <w:fldChar w:fldCharType="begin"/>
        </w:r>
        <w:r w:rsidR="00B30947">
          <w:rPr>
            <w:noProof/>
            <w:webHidden/>
          </w:rPr>
          <w:instrText xml:space="preserve"> PAGEREF _Toc472336726 \h </w:instrText>
        </w:r>
        <w:r w:rsidR="00B30947">
          <w:rPr>
            <w:noProof/>
            <w:webHidden/>
          </w:rPr>
        </w:r>
        <w:r w:rsidR="00B30947">
          <w:rPr>
            <w:noProof/>
            <w:webHidden/>
          </w:rPr>
          <w:fldChar w:fldCharType="separate"/>
        </w:r>
        <w:r w:rsidR="00B30947">
          <w:rPr>
            <w:noProof/>
            <w:webHidden/>
          </w:rPr>
          <w:t>226</w:t>
        </w:r>
        <w:r w:rsidR="00B30947">
          <w:rPr>
            <w:noProof/>
            <w:webHidden/>
          </w:rPr>
          <w:fldChar w:fldCharType="end"/>
        </w:r>
      </w:hyperlink>
    </w:p>
    <w:p w14:paraId="7A999BD3" w14:textId="05274AFF" w:rsidR="00B30947" w:rsidRDefault="00684C9C">
      <w:pPr>
        <w:pStyle w:val="30"/>
        <w:tabs>
          <w:tab w:val="right" w:leader="dot" w:pos="8296"/>
        </w:tabs>
        <w:rPr>
          <w:rFonts w:asciiTheme="minorHAnsi" w:eastAsiaTheme="minorEastAsia" w:hAnsiTheme="minorHAnsi" w:cstheme="minorBidi"/>
          <w:noProof/>
        </w:rPr>
      </w:pPr>
      <w:hyperlink w:anchor="_Toc472336727" w:history="1">
        <w:r w:rsidR="00B30947" w:rsidRPr="00EA74F3">
          <w:rPr>
            <w:rStyle w:val="ab"/>
            <w:noProof/>
          </w:rPr>
          <w:t>4.6.1</w:t>
        </w:r>
        <w:r w:rsidR="00B30947" w:rsidRPr="00EA74F3">
          <w:rPr>
            <w:rStyle w:val="ab"/>
            <w:noProof/>
          </w:rPr>
          <w:t>登录界面</w:t>
        </w:r>
        <w:r w:rsidR="00B30947">
          <w:rPr>
            <w:noProof/>
            <w:webHidden/>
          </w:rPr>
          <w:tab/>
        </w:r>
        <w:r w:rsidR="00B30947">
          <w:rPr>
            <w:noProof/>
            <w:webHidden/>
          </w:rPr>
          <w:fldChar w:fldCharType="begin"/>
        </w:r>
        <w:r w:rsidR="00B30947">
          <w:rPr>
            <w:noProof/>
            <w:webHidden/>
          </w:rPr>
          <w:instrText xml:space="preserve"> PAGEREF _Toc472336727 \h </w:instrText>
        </w:r>
        <w:r w:rsidR="00B30947">
          <w:rPr>
            <w:noProof/>
            <w:webHidden/>
          </w:rPr>
        </w:r>
        <w:r w:rsidR="00B30947">
          <w:rPr>
            <w:noProof/>
            <w:webHidden/>
          </w:rPr>
          <w:fldChar w:fldCharType="separate"/>
        </w:r>
        <w:r w:rsidR="00B30947">
          <w:rPr>
            <w:noProof/>
            <w:webHidden/>
          </w:rPr>
          <w:t>226</w:t>
        </w:r>
        <w:r w:rsidR="00B30947">
          <w:rPr>
            <w:noProof/>
            <w:webHidden/>
          </w:rPr>
          <w:fldChar w:fldCharType="end"/>
        </w:r>
      </w:hyperlink>
    </w:p>
    <w:p w14:paraId="71FBF917" w14:textId="38EF4CDA" w:rsidR="00B30947" w:rsidRDefault="00684C9C">
      <w:pPr>
        <w:pStyle w:val="30"/>
        <w:tabs>
          <w:tab w:val="right" w:leader="dot" w:pos="8296"/>
        </w:tabs>
        <w:rPr>
          <w:rFonts w:asciiTheme="minorHAnsi" w:eastAsiaTheme="minorEastAsia" w:hAnsiTheme="minorHAnsi" w:cstheme="minorBidi"/>
          <w:noProof/>
        </w:rPr>
      </w:pPr>
      <w:hyperlink w:anchor="_Toc472336728" w:history="1">
        <w:r w:rsidR="00B30947" w:rsidRPr="00EA74F3">
          <w:rPr>
            <w:rStyle w:val="ab"/>
            <w:noProof/>
          </w:rPr>
          <w:t>4.6.2</w:t>
        </w:r>
        <w:r w:rsidR="00B30947" w:rsidRPr="00EA74F3">
          <w:rPr>
            <w:rStyle w:val="ab"/>
            <w:noProof/>
          </w:rPr>
          <w:t>系统首页</w:t>
        </w:r>
        <w:r w:rsidR="00B30947">
          <w:rPr>
            <w:noProof/>
            <w:webHidden/>
          </w:rPr>
          <w:tab/>
        </w:r>
        <w:r w:rsidR="00B30947">
          <w:rPr>
            <w:noProof/>
            <w:webHidden/>
          </w:rPr>
          <w:fldChar w:fldCharType="begin"/>
        </w:r>
        <w:r w:rsidR="00B30947">
          <w:rPr>
            <w:noProof/>
            <w:webHidden/>
          </w:rPr>
          <w:instrText xml:space="preserve"> PAGEREF _Toc472336728 \h </w:instrText>
        </w:r>
        <w:r w:rsidR="00B30947">
          <w:rPr>
            <w:noProof/>
            <w:webHidden/>
          </w:rPr>
        </w:r>
        <w:r w:rsidR="00B30947">
          <w:rPr>
            <w:noProof/>
            <w:webHidden/>
          </w:rPr>
          <w:fldChar w:fldCharType="separate"/>
        </w:r>
        <w:r w:rsidR="00B30947">
          <w:rPr>
            <w:noProof/>
            <w:webHidden/>
          </w:rPr>
          <w:t>227</w:t>
        </w:r>
        <w:r w:rsidR="00B30947">
          <w:rPr>
            <w:noProof/>
            <w:webHidden/>
          </w:rPr>
          <w:fldChar w:fldCharType="end"/>
        </w:r>
      </w:hyperlink>
    </w:p>
    <w:p w14:paraId="6A8FE8E7" w14:textId="6453C5A3" w:rsidR="00B30947" w:rsidRDefault="00684C9C">
      <w:pPr>
        <w:pStyle w:val="30"/>
        <w:tabs>
          <w:tab w:val="right" w:leader="dot" w:pos="8296"/>
        </w:tabs>
        <w:rPr>
          <w:rFonts w:asciiTheme="minorHAnsi" w:eastAsiaTheme="minorEastAsia" w:hAnsiTheme="minorHAnsi" w:cstheme="minorBidi"/>
          <w:noProof/>
        </w:rPr>
      </w:pPr>
      <w:hyperlink w:anchor="_Toc472336729" w:history="1">
        <w:r w:rsidR="00B30947" w:rsidRPr="00EA74F3">
          <w:rPr>
            <w:rStyle w:val="ab"/>
            <w:noProof/>
          </w:rPr>
          <w:t>4.6.3</w:t>
        </w:r>
        <w:r w:rsidR="00B30947" w:rsidRPr="00EA74F3">
          <w:rPr>
            <w:rStyle w:val="ab"/>
            <w:noProof/>
          </w:rPr>
          <w:t>人员管理界面</w:t>
        </w:r>
        <w:r w:rsidR="00B30947">
          <w:rPr>
            <w:noProof/>
            <w:webHidden/>
          </w:rPr>
          <w:tab/>
        </w:r>
        <w:r w:rsidR="00B30947">
          <w:rPr>
            <w:noProof/>
            <w:webHidden/>
          </w:rPr>
          <w:fldChar w:fldCharType="begin"/>
        </w:r>
        <w:r w:rsidR="00B30947">
          <w:rPr>
            <w:noProof/>
            <w:webHidden/>
          </w:rPr>
          <w:instrText xml:space="preserve"> PAGEREF _Toc472336729 \h </w:instrText>
        </w:r>
        <w:r w:rsidR="00B30947">
          <w:rPr>
            <w:noProof/>
            <w:webHidden/>
          </w:rPr>
        </w:r>
        <w:r w:rsidR="00B30947">
          <w:rPr>
            <w:noProof/>
            <w:webHidden/>
          </w:rPr>
          <w:fldChar w:fldCharType="separate"/>
        </w:r>
        <w:r w:rsidR="00B30947">
          <w:rPr>
            <w:noProof/>
            <w:webHidden/>
          </w:rPr>
          <w:t>227</w:t>
        </w:r>
        <w:r w:rsidR="00B30947">
          <w:rPr>
            <w:noProof/>
            <w:webHidden/>
          </w:rPr>
          <w:fldChar w:fldCharType="end"/>
        </w:r>
      </w:hyperlink>
    </w:p>
    <w:p w14:paraId="2DE6E85F" w14:textId="2B5BFC53" w:rsidR="00B30947" w:rsidRDefault="00684C9C">
      <w:pPr>
        <w:pStyle w:val="30"/>
        <w:tabs>
          <w:tab w:val="right" w:leader="dot" w:pos="8296"/>
        </w:tabs>
        <w:rPr>
          <w:rFonts w:asciiTheme="minorHAnsi" w:eastAsiaTheme="minorEastAsia" w:hAnsiTheme="minorHAnsi" w:cstheme="minorBidi"/>
          <w:noProof/>
        </w:rPr>
      </w:pPr>
      <w:hyperlink w:anchor="_Toc472336730" w:history="1">
        <w:r w:rsidR="00B30947" w:rsidRPr="00EA74F3">
          <w:rPr>
            <w:rStyle w:val="ab"/>
            <w:noProof/>
          </w:rPr>
          <w:t>4.6.4</w:t>
        </w:r>
        <w:r w:rsidR="00B30947" w:rsidRPr="00EA74F3">
          <w:rPr>
            <w:rStyle w:val="ab"/>
            <w:noProof/>
          </w:rPr>
          <w:t>招聘管理界面</w:t>
        </w:r>
        <w:r w:rsidR="00B30947">
          <w:rPr>
            <w:noProof/>
            <w:webHidden/>
          </w:rPr>
          <w:tab/>
        </w:r>
        <w:r w:rsidR="00B30947">
          <w:rPr>
            <w:noProof/>
            <w:webHidden/>
          </w:rPr>
          <w:fldChar w:fldCharType="begin"/>
        </w:r>
        <w:r w:rsidR="00B30947">
          <w:rPr>
            <w:noProof/>
            <w:webHidden/>
          </w:rPr>
          <w:instrText xml:space="preserve"> PAGEREF _Toc472336730 \h </w:instrText>
        </w:r>
        <w:r w:rsidR="00B30947">
          <w:rPr>
            <w:noProof/>
            <w:webHidden/>
          </w:rPr>
        </w:r>
        <w:r w:rsidR="00B30947">
          <w:rPr>
            <w:noProof/>
            <w:webHidden/>
          </w:rPr>
          <w:fldChar w:fldCharType="separate"/>
        </w:r>
        <w:r w:rsidR="00B30947">
          <w:rPr>
            <w:noProof/>
            <w:webHidden/>
          </w:rPr>
          <w:t>228</w:t>
        </w:r>
        <w:r w:rsidR="00B30947">
          <w:rPr>
            <w:noProof/>
            <w:webHidden/>
          </w:rPr>
          <w:fldChar w:fldCharType="end"/>
        </w:r>
      </w:hyperlink>
    </w:p>
    <w:p w14:paraId="0E6D410F" w14:textId="4BAFD8BF" w:rsidR="00B30947" w:rsidRDefault="00684C9C">
      <w:pPr>
        <w:pStyle w:val="30"/>
        <w:tabs>
          <w:tab w:val="right" w:leader="dot" w:pos="8296"/>
        </w:tabs>
        <w:rPr>
          <w:rFonts w:asciiTheme="minorHAnsi" w:eastAsiaTheme="minorEastAsia" w:hAnsiTheme="minorHAnsi" w:cstheme="minorBidi"/>
          <w:noProof/>
        </w:rPr>
      </w:pPr>
      <w:hyperlink w:anchor="_Toc472336731" w:history="1">
        <w:r w:rsidR="00B30947" w:rsidRPr="00EA74F3">
          <w:rPr>
            <w:rStyle w:val="ab"/>
            <w:noProof/>
          </w:rPr>
          <w:t>4.6.5</w:t>
        </w:r>
        <w:r w:rsidR="00B30947" w:rsidRPr="00EA74F3">
          <w:rPr>
            <w:rStyle w:val="ab"/>
            <w:noProof/>
          </w:rPr>
          <w:t>人事异动界面</w:t>
        </w:r>
        <w:r w:rsidR="00B30947">
          <w:rPr>
            <w:noProof/>
            <w:webHidden/>
          </w:rPr>
          <w:tab/>
        </w:r>
        <w:r w:rsidR="00B30947">
          <w:rPr>
            <w:noProof/>
            <w:webHidden/>
          </w:rPr>
          <w:fldChar w:fldCharType="begin"/>
        </w:r>
        <w:r w:rsidR="00B30947">
          <w:rPr>
            <w:noProof/>
            <w:webHidden/>
          </w:rPr>
          <w:instrText xml:space="preserve"> PAGEREF _Toc472336731 \h </w:instrText>
        </w:r>
        <w:r w:rsidR="00B30947">
          <w:rPr>
            <w:noProof/>
            <w:webHidden/>
          </w:rPr>
        </w:r>
        <w:r w:rsidR="00B30947">
          <w:rPr>
            <w:noProof/>
            <w:webHidden/>
          </w:rPr>
          <w:fldChar w:fldCharType="separate"/>
        </w:r>
        <w:r w:rsidR="00B30947">
          <w:rPr>
            <w:noProof/>
            <w:webHidden/>
          </w:rPr>
          <w:t>230</w:t>
        </w:r>
        <w:r w:rsidR="00B30947">
          <w:rPr>
            <w:noProof/>
            <w:webHidden/>
          </w:rPr>
          <w:fldChar w:fldCharType="end"/>
        </w:r>
      </w:hyperlink>
    </w:p>
    <w:p w14:paraId="106586F0" w14:textId="0E007DDC" w:rsidR="00B30947" w:rsidRDefault="00684C9C">
      <w:pPr>
        <w:pStyle w:val="30"/>
        <w:tabs>
          <w:tab w:val="right" w:leader="dot" w:pos="8296"/>
        </w:tabs>
        <w:rPr>
          <w:rFonts w:asciiTheme="minorHAnsi" w:eastAsiaTheme="minorEastAsia" w:hAnsiTheme="minorHAnsi" w:cstheme="minorBidi"/>
          <w:noProof/>
        </w:rPr>
      </w:pPr>
      <w:hyperlink w:anchor="_Toc472336732" w:history="1">
        <w:r w:rsidR="00B30947" w:rsidRPr="00EA74F3">
          <w:rPr>
            <w:rStyle w:val="ab"/>
            <w:noProof/>
          </w:rPr>
          <w:t>4.6.6</w:t>
        </w:r>
        <w:r w:rsidR="00B30947" w:rsidRPr="00EA74F3">
          <w:rPr>
            <w:rStyle w:val="ab"/>
            <w:noProof/>
          </w:rPr>
          <w:t>培训管理界面</w:t>
        </w:r>
        <w:r w:rsidR="00B30947">
          <w:rPr>
            <w:noProof/>
            <w:webHidden/>
          </w:rPr>
          <w:tab/>
        </w:r>
        <w:r w:rsidR="00B30947">
          <w:rPr>
            <w:noProof/>
            <w:webHidden/>
          </w:rPr>
          <w:fldChar w:fldCharType="begin"/>
        </w:r>
        <w:r w:rsidR="00B30947">
          <w:rPr>
            <w:noProof/>
            <w:webHidden/>
          </w:rPr>
          <w:instrText xml:space="preserve"> PAGEREF _Toc472336732 \h </w:instrText>
        </w:r>
        <w:r w:rsidR="00B30947">
          <w:rPr>
            <w:noProof/>
            <w:webHidden/>
          </w:rPr>
        </w:r>
        <w:r w:rsidR="00B30947">
          <w:rPr>
            <w:noProof/>
            <w:webHidden/>
          </w:rPr>
          <w:fldChar w:fldCharType="separate"/>
        </w:r>
        <w:r w:rsidR="00B30947">
          <w:rPr>
            <w:noProof/>
            <w:webHidden/>
          </w:rPr>
          <w:t>231</w:t>
        </w:r>
        <w:r w:rsidR="00B30947">
          <w:rPr>
            <w:noProof/>
            <w:webHidden/>
          </w:rPr>
          <w:fldChar w:fldCharType="end"/>
        </w:r>
      </w:hyperlink>
    </w:p>
    <w:p w14:paraId="21F6584A" w14:textId="42A5920C" w:rsidR="00B30947" w:rsidRDefault="00684C9C">
      <w:pPr>
        <w:pStyle w:val="30"/>
        <w:tabs>
          <w:tab w:val="right" w:leader="dot" w:pos="8296"/>
        </w:tabs>
        <w:rPr>
          <w:rFonts w:asciiTheme="minorHAnsi" w:eastAsiaTheme="minorEastAsia" w:hAnsiTheme="minorHAnsi" w:cstheme="minorBidi"/>
          <w:noProof/>
        </w:rPr>
      </w:pPr>
      <w:hyperlink w:anchor="_Toc472336733" w:history="1">
        <w:r w:rsidR="00B30947" w:rsidRPr="00EA74F3">
          <w:rPr>
            <w:rStyle w:val="ab"/>
            <w:noProof/>
          </w:rPr>
          <w:t>4.6.7</w:t>
        </w:r>
        <w:r w:rsidR="00B30947" w:rsidRPr="00EA74F3">
          <w:rPr>
            <w:rStyle w:val="ab"/>
            <w:noProof/>
          </w:rPr>
          <w:t>奖惩管理界面</w:t>
        </w:r>
        <w:r w:rsidR="00B30947">
          <w:rPr>
            <w:noProof/>
            <w:webHidden/>
          </w:rPr>
          <w:tab/>
        </w:r>
        <w:r w:rsidR="00B30947">
          <w:rPr>
            <w:noProof/>
            <w:webHidden/>
          </w:rPr>
          <w:fldChar w:fldCharType="begin"/>
        </w:r>
        <w:r w:rsidR="00B30947">
          <w:rPr>
            <w:noProof/>
            <w:webHidden/>
          </w:rPr>
          <w:instrText xml:space="preserve"> PAGEREF _Toc472336733 \h </w:instrText>
        </w:r>
        <w:r w:rsidR="00B30947">
          <w:rPr>
            <w:noProof/>
            <w:webHidden/>
          </w:rPr>
        </w:r>
        <w:r w:rsidR="00B30947">
          <w:rPr>
            <w:noProof/>
            <w:webHidden/>
          </w:rPr>
          <w:fldChar w:fldCharType="separate"/>
        </w:r>
        <w:r w:rsidR="00B30947">
          <w:rPr>
            <w:noProof/>
            <w:webHidden/>
          </w:rPr>
          <w:t>232</w:t>
        </w:r>
        <w:r w:rsidR="00B30947">
          <w:rPr>
            <w:noProof/>
            <w:webHidden/>
          </w:rPr>
          <w:fldChar w:fldCharType="end"/>
        </w:r>
      </w:hyperlink>
    </w:p>
    <w:p w14:paraId="02A5E415" w14:textId="0D8EB8D0" w:rsidR="00B30947" w:rsidRDefault="00684C9C">
      <w:pPr>
        <w:pStyle w:val="30"/>
        <w:tabs>
          <w:tab w:val="right" w:leader="dot" w:pos="8296"/>
        </w:tabs>
        <w:rPr>
          <w:rFonts w:asciiTheme="minorHAnsi" w:eastAsiaTheme="minorEastAsia" w:hAnsiTheme="minorHAnsi" w:cstheme="minorBidi"/>
          <w:noProof/>
        </w:rPr>
      </w:pPr>
      <w:hyperlink w:anchor="_Toc472336734" w:history="1">
        <w:r w:rsidR="00B30947" w:rsidRPr="00EA74F3">
          <w:rPr>
            <w:rStyle w:val="ab"/>
            <w:noProof/>
          </w:rPr>
          <w:t>4.6.8</w:t>
        </w:r>
        <w:r w:rsidR="00B30947" w:rsidRPr="00EA74F3">
          <w:rPr>
            <w:rStyle w:val="ab"/>
            <w:noProof/>
          </w:rPr>
          <w:t>绩效管理界面</w:t>
        </w:r>
        <w:r w:rsidR="00B30947">
          <w:rPr>
            <w:noProof/>
            <w:webHidden/>
          </w:rPr>
          <w:tab/>
        </w:r>
        <w:r w:rsidR="00B30947">
          <w:rPr>
            <w:noProof/>
            <w:webHidden/>
          </w:rPr>
          <w:fldChar w:fldCharType="begin"/>
        </w:r>
        <w:r w:rsidR="00B30947">
          <w:rPr>
            <w:noProof/>
            <w:webHidden/>
          </w:rPr>
          <w:instrText xml:space="preserve"> PAGEREF _Toc472336734 \h </w:instrText>
        </w:r>
        <w:r w:rsidR="00B30947">
          <w:rPr>
            <w:noProof/>
            <w:webHidden/>
          </w:rPr>
        </w:r>
        <w:r w:rsidR="00B30947">
          <w:rPr>
            <w:noProof/>
            <w:webHidden/>
          </w:rPr>
          <w:fldChar w:fldCharType="separate"/>
        </w:r>
        <w:r w:rsidR="00B30947">
          <w:rPr>
            <w:noProof/>
            <w:webHidden/>
          </w:rPr>
          <w:t>233</w:t>
        </w:r>
        <w:r w:rsidR="00B30947">
          <w:rPr>
            <w:noProof/>
            <w:webHidden/>
          </w:rPr>
          <w:fldChar w:fldCharType="end"/>
        </w:r>
      </w:hyperlink>
    </w:p>
    <w:p w14:paraId="312B9AE6" w14:textId="49C47A94" w:rsidR="00B30947" w:rsidRDefault="00684C9C">
      <w:pPr>
        <w:pStyle w:val="30"/>
        <w:tabs>
          <w:tab w:val="right" w:leader="dot" w:pos="8296"/>
        </w:tabs>
        <w:rPr>
          <w:rFonts w:asciiTheme="minorHAnsi" w:eastAsiaTheme="minorEastAsia" w:hAnsiTheme="minorHAnsi" w:cstheme="minorBidi"/>
          <w:noProof/>
        </w:rPr>
      </w:pPr>
      <w:hyperlink w:anchor="_Toc472336735" w:history="1">
        <w:r w:rsidR="00B30947" w:rsidRPr="00EA74F3">
          <w:rPr>
            <w:rStyle w:val="ab"/>
            <w:noProof/>
          </w:rPr>
          <w:t>4.6.9</w:t>
        </w:r>
        <w:r w:rsidR="00B30947" w:rsidRPr="00EA74F3">
          <w:rPr>
            <w:rStyle w:val="ab"/>
            <w:noProof/>
          </w:rPr>
          <w:t>薪金管理界面</w:t>
        </w:r>
        <w:r w:rsidR="00B30947">
          <w:rPr>
            <w:noProof/>
            <w:webHidden/>
          </w:rPr>
          <w:tab/>
        </w:r>
        <w:r w:rsidR="00B30947">
          <w:rPr>
            <w:noProof/>
            <w:webHidden/>
          </w:rPr>
          <w:fldChar w:fldCharType="begin"/>
        </w:r>
        <w:r w:rsidR="00B30947">
          <w:rPr>
            <w:noProof/>
            <w:webHidden/>
          </w:rPr>
          <w:instrText xml:space="preserve"> PAGEREF _Toc472336735 \h </w:instrText>
        </w:r>
        <w:r w:rsidR="00B30947">
          <w:rPr>
            <w:noProof/>
            <w:webHidden/>
          </w:rPr>
        </w:r>
        <w:r w:rsidR="00B30947">
          <w:rPr>
            <w:noProof/>
            <w:webHidden/>
          </w:rPr>
          <w:fldChar w:fldCharType="separate"/>
        </w:r>
        <w:r w:rsidR="00B30947">
          <w:rPr>
            <w:noProof/>
            <w:webHidden/>
          </w:rPr>
          <w:t>234</w:t>
        </w:r>
        <w:r w:rsidR="00B30947">
          <w:rPr>
            <w:noProof/>
            <w:webHidden/>
          </w:rPr>
          <w:fldChar w:fldCharType="end"/>
        </w:r>
      </w:hyperlink>
    </w:p>
    <w:p w14:paraId="70E235E8" w14:textId="59CFBAD0" w:rsidR="00B30947" w:rsidRDefault="00684C9C">
      <w:pPr>
        <w:pStyle w:val="20"/>
        <w:tabs>
          <w:tab w:val="right" w:leader="dot" w:pos="8296"/>
        </w:tabs>
        <w:rPr>
          <w:rFonts w:asciiTheme="minorHAnsi" w:eastAsiaTheme="minorEastAsia" w:hAnsiTheme="minorHAnsi" w:cstheme="minorBidi"/>
          <w:noProof/>
        </w:rPr>
      </w:pPr>
      <w:hyperlink w:anchor="_Toc472336736" w:history="1">
        <w:r w:rsidR="00B30947" w:rsidRPr="00EA74F3">
          <w:rPr>
            <w:rStyle w:val="ab"/>
            <w:rFonts w:ascii="宋体" w:hAnsi="宋体" w:cs="Times New Roman"/>
            <w:noProof/>
            <w:kern w:val="0"/>
          </w:rPr>
          <w:t>4.7创新应用实例</w:t>
        </w:r>
        <w:r w:rsidR="00B30947">
          <w:rPr>
            <w:noProof/>
            <w:webHidden/>
          </w:rPr>
          <w:tab/>
        </w:r>
        <w:r w:rsidR="00B30947">
          <w:rPr>
            <w:noProof/>
            <w:webHidden/>
          </w:rPr>
          <w:fldChar w:fldCharType="begin"/>
        </w:r>
        <w:r w:rsidR="00B30947">
          <w:rPr>
            <w:noProof/>
            <w:webHidden/>
          </w:rPr>
          <w:instrText xml:space="preserve"> PAGEREF _Toc472336736 \h </w:instrText>
        </w:r>
        <w:r w:rsidR="00B30947">
          <w:rPr>
            <w:noProof/>
            <w:webHidden/>
          </w:rPr>
        </w:r>
        <w:r w:rsidR="00B30947">
          <w:rPr>
            <w:noProof/>
            <w:webHidden/>
          </w:rPr>
          <w:fldChar w:fldCharType="separate"/>
        </w:r>
        <w:r w:rsidR="00B30947">
          <w:rPr>
            <w:noProof/>
            <w:webHidden/>
          </w:rPr>
          <w:t>235</w:t>
        </w:r>
        <w:r w:rsidR="00B30947">
          <w:rPr>
            <w:noProof/>
            <w:webHidden/>
          </w:rPr>
          <w:fldChar w:fldCharType="end"/>
        </w:r>
      </w:hyperlink>
    </w:p>
    <w:p w14:paraId="313AF9A5" w14:textId="48BC87A7" w:rsidR="00B30947" w:rsidRDefault="00684C9C">
      <w:pPr>
        <w:pStyle w:val="30"/>
        <w:tabs>
          <w:tab w:val="right" w:leader="dot" w:pos="8296"/>
        </w:tabs>
        <w:rPr>
          <w:rFonts w:asciiTheme="minorHAnsi" w:eastAsiaTheme="minorEastAsia" w:hAnsiTheme="minorHAnsi" w:cstheme="minorBidi"/>
          <w:noProof/>
        </w:rPr>
      </w:pPr>
      <w:hyperlink w:anchor="_Toc472336737" w:history="1">
        <w:r w:rsidR="00B30947" w:rsidRPr="00EA74F3">
          <w:rPr>
            <w:rStyle w:val="ab"/>
            <w:rFonts w:ascii="宋体" w:hAnsi="宋体"/>
            <w:noProof/>
          </w:rPr>
          <w:t>4.7.1正则表达式应用</w:t>
        </w:r>
        <w:r w:rsidR="00B30947">
          <w:rPr>
            <w:noProof/>
            <w:webHidden/>
          </w:rPr>
          <w:tab/>
        </w:r>
        <w:r w:rsidR="00B30947">
          <w:rPr>
            <w:noProof/>
            <w:webHidden/>
          </w:rPr>
          <w:fldChar w:fldCharType="begin"/>
        </w:r>
        <w:r w:rsidR="00B30947">
          <w:rPr>
            <w:noProof/>
            <w:webHidden/>
          </w:rPr>
          <w:instrText xml:space="preserve"> PAGEREF _Toc472336737 \h </w:instrText>
        </w:r>
        <w:r w:rsidR="00B30947">
          <w:rPr>
            <w:noProof/>
            <w:webHidden/>
          </w:rPr>
        </w:r>
        <w:r w:rsidR="00B30947">
          <w:rPr>
            <w:noProof/>
            <w:webHidden/>
          </w:rPr>
          <w:fldChar w:fldCharType="separate"/>
        </w:r>
        <w:r w:rsidR="00B30947">
          <w:rPr>
            <w:noProof/>
            <w:webHidden/>
          </w:rPr>
          <w:t>235</w:t>
        </w:r>
        <w:r w:rsidR="00B30947">
          <w:rPr>
            <w:noProof/>
            <w:webHidden/>
          </w:rPr>
          <w:fldChar w:fldCharType="end"/>
        </w:r>
      </w:hyperlink>
    </w:p>
    <w:p w14:paraId="3E880C3A" w14:textId="472BC269" w:rsidR="00B30947" w:rsidRDefault="00684C9C">
      <w:pPr>
        <w:pStyle w:val="30"/>
        <w:tabs>
          <w:tab w:val="right" w:leader="dot" w:pos="8296"/>
        </w:tabs>
        <w:rPr>
          <w:rFonts w:asciiTheme="minorHAnsi" w:eastAsiaTheme="minorEastAsia" w:hAnsiTheme="minorHAnsi" w:cstheme="minorBidi"/>
          <w:noProof/>
        </w:rPr>
      </w:pPr>
      <w:hyperlink w:anchor="_Toc472336738" w:history="1">
        <w:r w:rsidR="00B30947" w:rsidRPr="00EA74F3">
          <w:rPr>
            <w:rStyle w:val="ab"/>
            <w:rFonts w:ascii="宋体" w:hAnsi="宋体"/>
            <w:noProof/>
          </w:rPr>
          <w:t>4.7.2多设备的适应性</w:t>
        </w:r>
        <w:r w:rsidR="00B30947">
          <w:rPr>
            <w:noProof/>
            <w:webHidden/>
          </w:rPr>
          <w:tab/>
        </w:r>
        <w:r w:rsidR="00B30947">
          <w:rPr>
            <w:noProof/>
            <w:webHidden/>
          </w:rPr>
          <w:fldChar w:fldCharType="begin"/>
        </w:r>
        <w:r w:rsidR="00B30947">
          <w:rPr>
            <w:noProof/>
            <w:webHidden/>
          </w:rPr>
          <w:instrText xml:space="preserve"> PAGEREF _Toc472336738 \h </w:instrText>
        </w:r>
        <w:r w:rsidR="00B30947">
          <w:rPr>
            <w:noProof/>
            <w:webHidden/>
          </w:rPr>
        </w:r>
        <w:r w:rsidR="00B30947">
          <w:rPr>
            <w:noProof/>
            <w:webHidden/>
          </w:rPr>
          <w:fldChar w:fldCharType="separate"/>
        </w:r>
        <w:r w:rsidR="00B30947">
          <w:rPr>
            <w:noProof/>
            <w:webHidden/>
          </w:rPr>
          <w:t>240</w:t>
        </w:r>
        <w:r w:rsidR="00B30947">
          <w:rPr>
            <w:noProof/>
            <w:webHidden/>
          </w:rPr>
          <w:fldChar w:fldCharType="end"/>
        </w:r>
      </w:hyperlink>
    </w:p>
    <w:p w14:paraId="0449EC62" w14:textId="366EF935" w:rsidR="00B30947" w:rsidRDefault="00684C9C">
      <w:pPr>
        <w:pStyle w:val="30"/>
        <w:tabs>
          <w:tab w:val="right" w:leader="dot" w:pos="8296"/>
        </w:tabs>
        <w:rPr>
          <w:rFonts w:asciiTheme="minorHAnsi" w:eastAsiaTheme="minorEastAsia" w:hAnsiTheme="minorHAnsi" w:cstheme="minorBidi"/>
          <w:noProof/>
        </w:rPr>
      </w:pPr>
      <w:hyperlink w:anchor="_Toc472336739" w:history="1">
        <w:r w:rsidR="00B30947" w:rsidRPr="00EA74F3">
          <w:rPr>
            <w:rStyle w:val="ab"/>
            <w:rFonts w:ascii="宋体" w:hAnsi="宋体"/>
            <w:noProof/>
          </w:rPr>
          <w:t>4.7.3交互性实现</w:t>
        </w:r>
        <w:r w:rsidR="00B30947">
          <w:rPr>
            <w:noProof/>
            <w:webHidden/>
          </w:rPr>
          <w:tab/>
        </w:r>
        <w:r w:rsidR="00B30947">
          <w:rPr>
            <w:noProof/>
            <w:webHidden/>
          </w:rPr>
          <w:fldChar w:fldCharType="begin"/>
        </w:r>
        <w:r w:rsidR="00B30947">
          <w:rPr>
            <w:noProof/>
            <w:webHidden/>
          </w:rPr>
          <w:instrText xml:space="preserve"> PAGEREF _Toc472336739 \h </w:instrText>
        </w:r>
        <w:r w:rsidR="00B30947">
          <w:rPr>
            <w:noProof/>
            <w:webHidden/>
          </w:rPr>
        </w:r>
        <w:r w:rsidR="00B30947">
          <w:rPr>
            <w:noProof/>
            <w:webHidden/>
          </w:rPr>
          <w:fldChar w:fldCharType="separate"/>
        </w:r>
        <w:r w:rsidR="00B30947">
          <w:rPr>
            <w:noProof/>
            <w:webHidden/>
          </w:rPr>
          <w:t>244</w:t>
        </w:r>
        <w:r w:rsidR="00B30947">
          <w:rPr>
            <w:noProof/>
            <w:webHidden/>
          </w:rPr>
          <w:fldChar w:fldCharType="end"/>
        </w:r>
      </w:hyperlink>
    </w:p>
    <w:p w14:paraId="22FE20E1" w14:textId="40CDF9D5" w:rsidR="00B30947" w:rsidRDefault="00684C9C">
      <w:pPr>
        <w:pStyle w:val="10"/>
        <w:tabs>
          <w:tab w:val="right" w:leader="dot" w:pos="8296"/>
        </w:tabs>
        <w:rPr>
          <w:rFonts w:asciiTheme="minorHAnsi" w:eastAsiaTheme="minorEastAsia" w:hAnsiTheme="minorHAnsi" w:cstheme="minorBidi"/>
          <w:noProof/>
        </w:rPr>
      </w:pPr>
      <w:hyperlink w:anchor="_Toc472336740" w:history="1">
        <w:r w:rsidR="00B30947" w:rsidRPr="00EA74F3">
          <w:rPr>
            <w:rStyle w:val="ab"/>
            <w:noProof/>
          </w:rPr>
          <w:t>5</w:t>
        </w:r>
        <w:r w:rsidR="00B30947" w:rsidRPr="00EA74F3">
          <w:rPr>
            <w:rStyle w:val="ab"/>
            <w:noProof/>
          </w:rPr>
          <w:t>．总结与展望</w:t>
        </w:r>
        <w:r w:rsidR="00B30947">
          <w:rPr>
            <w:noProof/>
            <w:webHidden/>
          </w:rPr>
          <w:tab/>
        </w:r>
        <w:r w:rsidR="00B30947">
          <w:rPr>
            <w:noProof/>
            <w:webHidden/>
          </w:rPr>
          <w:fldChar w:fldCharType="begin"/>
        </w:r>
        <w:r w:rsidR="00B30947">
          <w:rPr>
            <w:noProof/>
            <w:webHidden/>
          </w:rPr>
          <w:instrText xml:space="preserve"> PAGEREF _Toc472336740 \h </w:instrText>
        </w:r>
        <w:r w:rsidR="00B30947">
          <w:rPr>
            <w:noProof/>
            <w:webHidden/>
          </w:rPr>
        </w:r>
        <w:r w:rsidR="00B30947">
          <w:rPr>
            <w:noProof/>
            <w:webHidden/>
          </w:rPr>
          <w:fldChar w:fldCharType="separate"/>
        </w:r>
        <w:r w:rsidR="00B30947">
          <w:rPr>
            <w:noProof/>
            <w:webHidden/>
          </w:rPr>
          <w:t>245</w:t>
        </w:r>
        <w:r w:rsidR="00B30947">
          <w:rPr>
            <w:noProof/>
            <w:webHidden/>
          </w:rPr>
          <w:fldChar w:fldCharType="end"/>
        </w:r>
      </w:hyperlink>
    </w:p>
    <w:p w14:paraId="0A4010D6" w14:textId="6299F122" w:rsidR="00B30947" w:rsidRDefault="00684C9C">
      <w:pPr>
        <w:pStyle w:val="20"/>
        <w:tabs>
          <w:tab w:val="right" w:leader="dot" w:pos="8296"/>
        </w:tabs>
        <w:rPr>
          <w:rFonts w:asciiTheme="minorHAnsi" w:eastAsiaTheme="minorEastAsia" w:hAnsiTheme="minorHAnsi" w:cstheme="minorBidi"/>
          <w:noProof/>
        </w:rPr>
      </w:pPr>
      <w:hyperlink w:anchor="_Toc472336741" w:history="1">
        <w:r w:rsidR="00B30947" w:rsidRPr="00EA74F3">
          <w:rPr>
            <w:rStyle w:val="ab"/>
            <w:noProof/>
          </w:rPr>
          <w:t>5.1</w:t>
        </w:r>
        <w:r w:rsidR="00B30947" w:rsidRPr="00EA74F3">
          <w:rPr>
            <w:rStyle w:val="ab"/>
            <w:noProof/>
          </w:rPr>
          <w:t>系统开发总结</w:t>
        </w:r>
        <w:r w:rsidR="00B30947">
          <w:rPr>
            <w:noProof/>
            <w:webHidden/>
          </w:rPr>
          <w:tab/>
        </w:r>
        <w:r w:rsidR="00B30947">
          <w:rPr>
            <w:noProof/>
            <w:webHidden/>
          </w:rPr>
          <w:fldChar w:fldCharType="begin"/>
        </w:r>
        <w:r w:rsidR="00B30947">
          <w:rPr>
            <w:noProof/>
            <w:webHidden/>
          </w:rPr>
          <w:instrText xml:space="preserve"> PAGEREF _Toc472336741 \h </w:instrText>
        </w:r>
        <w:r w:rsidR="00B30947">
          <w:rPr>
            <w:noProof/>
            <w:webHidden/>
          </w:rPr>
        </w:r>
        <w:r w:rsidR="00B30947">
          <w:rPr>
            <w:noProof/>
            <w:webHidden/>
          </w:rPr>
          <w:fldChar w:fldCharType="separate"/>
        </w:r>
        <w:r w:rsidR="00B30947">
          <w:rPr>
            <w:noProof/>
            <w:webHidden/>
          </w:rPr>
          <w:t>245</w:t>
        </w:r>
        <w:r w:rsidR="00B30947">
          <w:rPr>
            <w:noProof/>
            <w:webHidden/>
          </w:rPr>
          <w:fldChar w:fldCharType="end"/>
        </w:r>
      </w:hyperlink>
    </w:p>
    <w:p w14:paraId="56D2A4F4" w14:textId="7B2E05DA" w:rsidR="00B30947" w:rsidRDefault="00684C9C">
      <w:pPr>
        <w:pStyle w:val="30"/>
        <w:tabs>
          <w:tab w:val="right" w:leader="dot" w:pos="8296"/>
        </w:tabs>
        <w:rPr>
          <w:rFonts w:asciiTheme="minorHAnsi" w:eastAsiaTheme="minorEastAsia" w:hAnsiTheme="minorHAnsi" w:cstheme="minorBidi"/>
          <w:noProof/>
        </w:rPr>
      </w:pPr>
      <w:hyperlink w:anchor="_Toc472336742" w:history="1">
        <w:r w:rsidR="00B30947" w:rsidRPr="00EA74F3">
          <w:rPr>
            <w:rStyle w:val="ab"/>
            <w:noProof/>
          </w:rPr>
          <w:t>5.1.1</w:t>
        </w:r>
        <w:r w:rsidR="00B30947" w:rsidRPr="00EA74F3">
          <w:rPr>
            <w:rStyle w:val="ab"/>
            <w:noProof/>
          </w:rPr>
          <w:t>系统设计原则</w:t>
        </w:r>
        <w:r w:rsidR="00B30947">
          <w:rPr>
            <w:noProof/>
            <w:webHidden/>
          </w:rPr>
          <w:tab/>
        </w:r>
        <w:r w:rsidR="00B30947">
          <w:rPr>
            <w:noProof/>
            <w:webHidden/>
          </w:rPr>
          <w:fldChar w:fldCharType="begin"/>
        </w:r>
        <w:r w:rsidR="00B30947">
          <w:rPr>
            <w:noProof/>
            <w:webHidden/>
          </w:rPr>
          <w:instrText xml:space="preserve"> PAGEREF _Toc472336742 \h </w:instrText>
        </w:r>
        <w:r w:rsidR="00B30947">
          <w:rPr>
            <w:noProof/>
            <w:webHidden/>
          </w:rPr>
        </w:r>
        <w:r w:rsidR="00B30947">
          <w:rPr>
            <w:noProof/>
            <w:webHidden/>
          </w:rPr>
          <w:fldChar w:fldCharType="separate"/>
        </w:r>
        <w:r w:rsidR="00B30947">
          <w:rPr>
            <w:noProof/>
            <w:webHidden/>
          </w:rPr>
          <w:t>245</w:t>
        </w:r>
        <w:r w:rsidR="00B30947">
          <w:rPr>
            <w:noProof/>
            <w:webHidden/>
          </w:rPr>
          <w:fldChar w:fldCharType="end"/>
        </w:r>
      </w:hyperlink>
    </w:p>
    <w:p w14:paraId="6A0EFBDB" w14:textId="35BA5913" w:rsidR="00B30947" w:rsidRDefault="00684C9C">
      <w:pPr>
        <w:pStyle w:val="30"/>
        <w:tabs>
          <w:tab w:val="right" w:leader="dot" w:pos="8296"/>
        </w:tabs>
        <w:rPr>
          <w:rFonts w:asciiTheme="minorHAnsi" w:eastAsiaTheme="minorEastAsia" w:hAnsiTheme="minorHAnsi" w:cstheme="minorBidi"/>
          <w:noProof/>
        </w:rPr>
      </w:pPr>
      <w:hyperlink w:anchor="_Toc472336743" w:history="1">
        <w:r w:rsidR="00B30947" w:rsidRPr="00EA74F3">
          <w:rPr>
            <w:rStyle w:val="ab"/>
            <w:noProof/>
          </w:rPr>
          <w:t>5.1.2</w:t>
        </w:r>
        <w:r w:rsidR="00B30947" w:rsidRPr="00EA74F3">
          <w:rPr>
            <w:rStyle w:val="ab"/>
            <w:noProof/>
          </w:rPr>
          <w:t>系统设计模式</w:t>
        </w:r>
        <w:r w:rsidR="00B30947">
          <w:rPr>
            <w:noProof/>
            <w:webHidden/>
          </w:rPr>
          <w:tab/>
        </w:r>
        <w:r w:rsidR="00B30947">
          <w:rPr>
            <w:noProof/>
            <w:webHidden/>
          </w:rPr>
          <w:fldChar w:fldCharType="begin"/>
        </w:r>
        <w:r w:rsidR="00B30947">
          <w:rPr>
            <w:noProof/>
            <w:webHidden/>
          </w:rPr>
          <w:instrText xml:space="preserve"> PAGEREF _Toc472336743 \h </w:instrText>
        </w:r>
        <w:r w:rsidR="00B30947">
          <w:rPr>
            <w:noProof/>
            <w:webHidden/>
          </w:rPr>
        </w:r>
        <w:r w:rsidR="00B30947">
          <w:rPr>
            <w:noProof/>
            <w:webHidden/>
          </w:rPr>
          <w:fldChar w:fldCharType="separate"/>
        </w:r>
        <w:r w:rsidR="00B30947">
          <w:rPr>
            <w:noProof/>
            <w:webHidden/>
          </w:rPr>
          <w:t>246</w:t>
        </w:r>
        <w:r w:rsidR="00B30947">
          <w:rPr>
            <w:noProof/>
            <w:webHidden/>
          </w:rPr>
          <w:fldChar w:fldCharType="end"/>
        </w:r>
      </w:hyperlink>
    </w:p>
    <w:p w14:paraId="5BE0EAE1" w14:textId="77EC47B0" w:rsidR="00B30947" w:rsidRDefault="00684C9C">
      <w:pPr>
        <w:pStyle w:val="30"/>
        <w:tabs>
          <w:tab w:val="right" w:leader="dot" w:pos="8296"/>
        </w:tabs>
        <w:rPr>
          <w:rFonts w:asciiTheme="minorHAnsi" w:eastAsiaTheme="minorEastAsia" w:hAnsiTheme="minorHAnsi" w:cstheme="minorBidi"/>
          <w:noProof/>
        </w:rPr>
      </w:pPr>
      <w:hyperlink w:anchor="_Toc472336744" w:history="1">
        <w:r w:rsidR="00B30947" w:rsidRPr="00EA74F3">
          <w:rPr>
            <w:rStyle w:val="ab"/>
            <w:noProof/>
          </w:rPr>
          <w:t>5.1.3</w:t>
        </w:r>
        <w:r w:rsidR="00B30947" w:rsidRPr="00EA74F3">
          <w:rPr>
            <w:rStyle w:val="ab"/>
            <w:noProof/>
          </w:rPr>
          <w:t>系统设计难点</w:t>
        </w:r>
        <w:r w:rsidR="00B30947">
          <w:rPr>
            <w:noProof/>
            <w:webHidden/>
          </w:rPr>
          <w:tab/>
        </w:r>
        <w:r w:rsidR="00B30947">
          <w:rPr>
            <w:noProof/>
            <w:webHidden/>
          </w:rPr>
          <w:fldChar w:fldCharType="begin"/>
        </w:r>
        <w:r w:rsidR="00B30947">
          <w:rPr>
            <w:noProof/>
            <w:webHidden/>
          </w:rPr>
          <w:instrText xml:space="preserve"> PAGEREF _Toc472336744 \h </w:instrText>
        </w:r>
        <w:r w:rsidR="00B30947">
          <w:rPr>
            <w:noProof/>
            <w:webHidden/>
          </w:rPr>
        </w:r>
        <w:r w:rsidR="00B30947">
          <w:rPr>
            <w:noProof/>
            <w:webHidden/>
          </w:rPr>
          <w:fldChar w:fldCharType="separate"/>
        </w:r>
        <w:r w:rsidR="00B30947">
          <w:rPr>
            <w:noProof/>
            <w:webHidden/>
          </w:rPr>
          <w:t>254</w:t>
        </w:r>
        <w:r w:rsidR="00B30947">
          <w:rPr>
            <w:noProof/>
            <w:webHidden/>
          </w:rPr>
          <w:fldChar w:fldCharType="end"/>
        </w:r>
      </w:hyperlink>
    </w:p>
    <w:p w14:paraId="5E9FB046" w14:textId="3FBEE4DF" w:rsidR="00B30947" w:rsidRDefault="00684C9C">
      <w:pPr>
        <w:pStyle w:val="20"/>
        <w:tabs>
          <w:tab w:val="right" w:leader="dot" w:pos="8296"/>
        </w:tabs>
        <w:rPr>
          <w:rFonts w:asciiTheme="minorHAnsi" w:eastAsiaTheme="minorEastAsia" w:hAnsiTheme="minorHAnsi" w:cstheme="minorBidi"/>
          <w:noProof/>
        </w:rPr>
      </w:pPr>
      <w:hyperlink w:anchor="_Toc472336745" w:history="1">
        <w:r w:rsidR="00B30947" w:rsidRPr="00EA74F3">
          <w:rPr>
            <w:rStyle w:val="ab"/>
            <w:noProof/>
          </w:rPr>
          <w:t>5.2</w:t>
        </w:r>
        <w:r w:rsidR="00B30947" w:rsidRPr="00EA74F3">
          <w:rPr>
            <w:rStyle w:val="ab"/>
            <w:noProof/>
          </w:rPr>
          <w:t>系统开发展望</w:t>
        </w:r>
        <w:r w:rsidR="00B30947">
          <w:rPr>
            <w:noProof/>
            <w:webHidden/>
          </w:rPr>
          <w:tab/>
        </w:r>
        <w:r w:rsidR="00B30947">
          <w:rPr>
            <w:noProof/>
            <w:webHidden/>
          </w:rPr>
          <w:fldChar w:fldCharType="begin"/>
        </w:r>
        <w:r w:rsidR="00B30947">
          <w:rPr>
            <w:noProof/>
            <w:webHidden/>
          </w:rPr>
          <w:instrText xml:space="preserve"> PAGEREF _Toc472336745 \h </w:instrText>
        </w:r>
        <w:r w:rsidR="00B30947">
          <w:rPr>
            <w:noProof/>
            <w:webHidden/>
          </w:rPr>
        </w:r>
        <w:r w:rsidR="00B30947">
          <w:rPr>
            <w:noProof/>
            <w:webHidden/>
          </w:rPr>
          <w:fldChar w:fldCharType="separate"/>
        </w:r>
        <w:r w:rsidR="00B30947">
          <w:rPr>
            <w:noProof/>
            <w:webHidden/>
          </w:rPr>
          <w:t>256</w:t>
        </w:r>
        <w:r w:rsidR="00B30947">
          <w:rPr>
            <w:noProof/>
            <w:webHidden/>
          </w:rPr>
          <w:fldChar w:fldCharType="end"/>
        </w:r>
      </w:hyperlink>
    </w:p>
    <w:p w14:paraId="2F3A54E8" w14:textId="131BC55A" w:rsidR="00B30947" w:rsidRDefault="00684C9C">
      <w:pPr>
        <w:pStyle w:val="30"/>
        <w:tabs>
          <w:tab w:val="right" w:leader="dot" w:pos="8296"/>
        </w:tabs>
        <w:rPr>
          <w:rFonts w:asciiTheme="minorHAnsi" w:eastAsiaTheme="minorEastAsia" w:hAnsiTheme="minorHAnsi" w:cstheme="minorBidi"/>
          <w:noProof/>
        </w:rPr>
      </w:pPr>
      <w:hyperlink w:anchor="_Toc472336746" w:history="1">
        <w:r w:rsidR="00B30947" w:rsidRPr="00EA74F3">
          <w:rPr>
            <w:rStyle w:val="ab"/>
            <w:noProof/>
          </w:rPr>
          <w:t>5.2.1</w:t>
        </w:r>
        <w:r w:rsidR="00B30947" w:rsidRPr="00EA74F3">
          <w:rPr>
            <w:rStyle w:val="ab"/>
            <w:noProof/>
          </w:rPr>
          <w:t>系统不足及改进方向</w:t>
        </w:r>
        <w:r w:rsidR="00B30947">
          <w:rPr>
            <w:noProof/>
            <w:webHidden/>
          </w:rPr>
          <w:tab/>
        </w:r>
        <w:r w:rsidR="00B30947">
          <w:rPr>
            <w:noProof/>
            <w:webHidden/>
          </w:rPr>
          <w:fldChar w:fldCharType="begin"/>
        </w:r>
        <w:r w:rsidR="00B30947">
          <w:rPr>
            <w:noProof/>
            <w:webHidden/>
          </w:rPr>
          <w:instrText xml:space="preserve"> PAGEREF _Toc472336746 \h </w:instrText>
        </w:r>
        <w:r w:rsidR="00B30947">
          <w:rPr>
            <w:noProof/>
            <w:webHidden/>
          </w:rPr>
        </w:r>
        <w:r w:rsidR="00B30947">
          <w:rPr>
            <w:noProof/>
            <w:webHidden/>
          </w:rPr>
          <w:fldChar w:fldCharType="separate"/>
        </w:r>
        <w:r w:rsidR="00B30947">
          <w:rPr>
            <w:noProof/>
            <w:webHidden/>
          </w:rPr>
          <w:t>256</w:t>
        </w:r>
        <w:r w:rsidR="00B30947">
          <w:rPr>
            <w:noProof/>
            <w:webHidden/>
          </w:rPr>
          <w:fldChar w:fldCharType="end"/>
        </w:r>
      </w:hyperlink>
    </w:p>
    <w:p w14:paraId="6BD81C33" w14:textId="01DA4E6D" w:rsidR="00B30947" w:rsidRDefault="00684C9C">
      <w:pPr>
        <w:pStyle w:val="30"/>
        <w:tabs>
          <w:tab w:val="right" w:leader="dot" w:pos="8296"/>
        </w:tabs>
        <w:rPr>
          <w:rFonts w:asciiTheme="minorHAnsi" w:eastAsiaTheme="minorEastAsia" w:hAnsiTheme="minorHAnsi" w:cstheme="minorBidi"/>
          <w:noProof/>
        </w:rPr>
      </w:pPr>
      <w:hyperlink w:anchor="_Toc472336747" w:history="1">
        <w:r w:rsidR="00B30947" w:rsidRPr="00EA74F3">
          <w:rPr>
            <w:rStyle w:val="ab"/>
            <w:noProof/>
          </w:rPr>
          <w:t>5.2.2</w:t>
        </w:r>
        <w:r w:rsidR="00B30947" w:rsidRPr="00EA74F3">
          <w:rPr>
            <w:rStyle w:val="ab"/>
            <w:noProof/>
          </w:rPr>
          <w:t>感悟</w:t>
        </w:r>
        <w:r w:rsidR="00B30947">
          <w:rPr>
            <w:noProof/>
            <w:webHidden/>
          </w:rPr>
          <w:tab/>
        </w:r>
        <w:r w:rsidR="00B30947">
          <w:rPr>
            <w:noProof/>
            <w:webHidden/>
          </w:rPr>
          <w:fldChar w:fldCharType="begin"/>
        </w:r>
        <w:r w:rsidR="00B30947">
          <w:rPr>
            <w:noProof/>
            <w:webHidden/>
          </w:rPr>
          <w:instrText xml:space="preserve"> PAGEREF _Toc472336747 \h </w:instrText>
        </w:r>
        <w:r w:rsidR="00B30947">
          <w:rPr>
            <w:noProof/>
            <w:webHidden/>
          </w:rPr>
        </w:r>
        <w:r w:rsidR="00B30947">
          <w:rPr>
            <w:noProof/>
            <w:webHidden/>
          </w:rPr>
          <w:fldChar w:fldCharType="separate"/>
        </w:r>
        <w:r w:rsidR="00B30947">
          <w:rPr>
            <w:noProof/>
            <w:webHidden/>
          </w:rPr>
          <w:t>257</w:t>
        </w:r>
        <w:r w:rsidR="00B30947">
          <w:rPr>
            <w:noProof/>
            <w:webHidden/>
          </w:rPr>
          <w:fldChar w:fldCharType="end"/>
        </w:r>
      </w:hyperlink>
    </w:p>
    <w:p w14:paraId="5CBEBB26" w14:textId="2473421D" w:rsidR="00B30947" w:rsidRDefault="00684C9C">
      <w:pPr>
        <w:pStyle w:val="20"/>
        <w:tabs>
          <w:tab w:val="right" w:leader="dot" w:pos="8296"/>
        </w:tabs>
        <w:rPr>
          <w:rFonts w:asciiTheme="minorHAnsi" w:eastAsiaTheme="minorEastAsia" w:hAnsiTheme="minorHAnsi" w:cstheme="minorBidi"/>
          <w:noProof/>
        </w:rPr>
      </w:pPr>
      <w:hyperlink w:anchor="_Toc472336748" w:history="1">
        <w:r w:rsidR="00B30947" w:rsidRPr="00EA74F3">
          <w:rPr>
            <w:rStyle w:val="ab"/>
            <w:noProof/>
          </w:rPr>
          <w:t>参考文献</w:t>
        </w:r>
        <w:r w:rsidR="00B30947">
          <w:rPr>
            <w:noProof/>
            <w:webHidden/>
          </w:rPr>
          <w:tab/>
        </w:r>
        <w:r w:rsidR="00B30947">
          <w:rPr>
            <w:noProof/>
            <w:webHidden/>
          </w:rPr>
          <w:fldChar w:fldCharType="begin"/>
        </w:r>
        <w:r w:rsidR="00B30947">
          <w:rPr>
            <w:noProof/>
            <w:webHidden/>
          </w:rPr>
          <w:instrText xml:space="preserve"> PAGEREF _Toc472336748 \h </w:instrText>
        </w:r>
        <w:r w:rsidR="00B30947">
          <w:rPr>
            <w:noProof/>
            <w:webHidden/>
          </w:rPr>
        </w:r>
        <w:r w:rsidR="00B30947">
          <w:rPr>
            <w:noProof/>
            <w:webHidden/>
          </w:rPr>
          <w:fldChar w:fldCharType="separate"/>
        </w:r>
        <w:r w:rsidR="00B30947">
          <w:rPr>
            <w:noProof/>
            <w:webHidden/>
          </w:rPr>
          <w:t>259</w:t>
        </w:r>
        <w:r w:rsidR="00B30947">
          <w:rPr>
            <w:noProof/>
            <w:webHidden/>
          </w:rPr>
          <w:fldChar w:fldCharType="end"/>
        </w:r>
      </w:hyperlink>
    </w:p>
    <w:p w14:paraId="1C1E8CEE" w14:textId="7BD0A9FC" w:rsidR="00B30947" w:rsidRDefault="00684C9C">
      <w:pPr>
        <w:pStyle w:val="20"/>
        <w:tabs>
          <w:tab w:val="right" w:leader="dot" w:pos="8296"/>
        </w:tabs>
        <w:rPr>
          <w:rFonts w:asciiTheme="minorHAnsi" w:eastAsiaTheme="minorEastAsia" w:hAnsiTheme="minorHAnsi" w:cstheme="minorBidi"/>
          <w:noProof/>
        </w:rPr>
      </w:pPr>
      <w:hyperlink w:anchor="_Toc472336749" w:history="1">
        <w:r w:rsidR="00B30947" w:rsidRPr="00EA74F3">
          <w:rPr>
            <w:rStyle w:val="ab"/>
            <w:noProof/>
          </w:rPr>
          <w:t>代码：</w:t>
        </w:r>
        <w:r w:rsidR="00B30947">
          <w:rPr>
            <w:noProof/>
            <w:webHidden/>
          </w:rPr>
          <w:tab/>
        </w:r>
        <w:r w:rsidR="00B30947">
          <w:rPr>
            <w:noProof/>
            <w:webHidden/>
          </w:rPr>
          <w:fldChar w:fldCharType="begin"/>
        </w:r>
        <w:r w:rsidR="00B30947">
          <w:rPr>
            <w:noProof/>
            <w:webHidden/>
          </w:rPr>
          <w:instrText xml:space="preserve"> PAGEREF _Toc472336749 \h </w:instrText>
        </w:r>
        <w:r w:rsidR="00B30947">
          <w:rPr>
            <w:noProof/>
            <w:webHidden/>
          </w:rPr>
        </w:r>
        <w:r w:rsidR="00B30947">
          <w:rPr>
            <w:noProof/>
            <w:webHidden/>
          </w:rPr>
          <w:fldChar w:fldCharType="separate"/>
        </w:r>
        <w:r w:rsidR="00B30947">
          <w:rPr>
            <w:noProof/>
            <w:webHidden/>
          </w:rPr>
          <w:t>260</w:t>
        </w:r>
        <w:r w:rsidR="00B30947">
          <w:rPr>
            <w:noProof/>
            <w:webHidden/>
          </w:rPr>
          <w:fldChar w:fldCharType="end"/>
        </w:r>
      </w:hyperlink>
    </w:p>
    <w:p w14:paraId="5B113E0E" w14:textId="74DEF24C" w:rsidR="00B30947" w:rsidRDefault="00684C9C">
      <w:pPr>
        <w:pStyle w:val="30"/>
        <w:tabs>
          <w:tab w:val="right" w:leader="dot" w:pos="8296"/>
        </w:tabs>
        <w:rPr>
          <w:rFonts w:asciiTheme="minorHAnsi" w:eastAsiaTheme="minorEastAsia" w:hAnsiTheme="minorHAnsi" w:cstheme="minorBidi"/>
          <w:noProof/>
        </w:rPr>
      </w:pPr>
      <w:hyperlink w:anchor="_Toc472336750" w:history="1">
        <w:r w:rsidR="00B30947" w:rsidRPr="00EA74F3">
          <w:rPr>
            <w:rStyle w:val="ab"/>
            <w:noProof/>
          </w:rPr>
          <w:t>/HRmanagement/src/com.zhangying.action/EducateAction.java</w:t>
        </w:r>
        <w:r w:rsidR="00B30947">
          <w:rPr>
            <w:noProof/>
            <w:webHidden/>
          </w:rPr>
          <w:tab/>
        </w:r>
        <w:r w:rsidR="00B30947">
          <w:rPr>
            <w:noProof/>
            <w:webHidden/>
          </w:rPr>
          <w:fldChar w:fldCharType="begin"/>
        </w:r>
        <w:r w:rsidR="00B30947">
          <w:rPr>
            <w:noProof/>
            <w:webHidden/>
          </w:rPr>
          <w:instrText xml:space="preserve"> PAGEREF _Toc472336750 \h </w:instrText>
        </w:r>
        <w:r w:rsidR="00B30947">
          <w:rPr>
            <w:noProof/>
            <w:webHidden/>
          </w:rPr>
        </w:r>
        <w:r w:rsidR="00B30947">
          <w:rPr>
            <w:noProof/>
            <w:webHidden/>
          </w:rPr>
          <w:fldChar w:fldCharType="separate"/>
        </w:r>
        <w:r w:rsidR="00B30947">
          <w:rPr>
            <w:noProof/>
            <w:webHidden/>
          </w:rPr>
          <w:t>260</w:t>
        </w:r>
        <w:r w:rsidR="00B30947">
          <w:rPr>
            <w:noProof/>
            <w:webHidden/>
          </w:rPr>
          <w:fldChar w:fldCharType="end"/>
        </w:r>
      </w:hyperlink>
    </w:p>
    <w:p w14:paraId="3F8696BF" w14:textId="5D41A11D" w:rsidR="00B30947" w:rsidRDefault="00684C9C">
      <w:pPr>
        <w:pStyle w:val="30"/>
        <w:tabs>
          <w:tab w:val="right" w:leader="dot" w:pos="8296"/>
        </w:tabs>
        <w:rPr>
          <w:rFonts w:asciiTheme="minorHAnsi" w:eastAsiaTheme="minorEastAsia" w:hAnsiTheme="minorHAnsi" w:cstheme="minorBidi"/>
          <w:noProof/>
        </w:rPr>
      </w:pPr>
      <w:hyperlink w:anchor="_Toc472336751" w:history="1">
        <w:r w:rsidR="00B30947" w:rsidRPr="00EA74F3">
          <w:rPr>
            <w:rStyle w:val="ab"/>
            <w:noProof/>
          </w:rPr>
          <w:t>/HRmanagement/src/com.zhangying.action/EducateForm.java</w:t>
        </w:r>
        <w:r w:rsidR="00B30947">
          <w:rPr>
            <w:noProof/>
            <w:webHidden/>
          </w:rPr>
          <w:tab/>
        </w:r>
        <w:r w:rsidR="00B30947">
          <w:rPr>
            <w:noProof/>
            <w:webHidden/>
          </w:rPr>
          <w:fldChar w:fldCharType="begin"/>
        </w:r>
        <w:r w:rsidR="00B30947">
          <w:rPr>
            <w:noProof/>
            <w:webHidden/>
          </w:rPr>
          <w:instrText xml:space="preserve"> PAGEREF _Toc472336751 \h </w:instrText>
        </w:r>
        <w:r w:rsidR="00B30947">
          <w:rPr>
            <w:noProof/>
            <w:webHidden/>
          </w:rPr>
        </w:r>
        <w:r w:rsidR="00B30947">
          <w:rPr>
            <w:noProof/>
            <w:webHidden/>
          </w:rPr>
          <w:fldChar w:fldCharType="separate"/>
        </w:r>
        <w:r w:rsidR="00B30947">
          <w:rPr>
            <w:noProof/>
            <w:webHidden/>
          </w:rPr>
          <w:t>264</w:t>
        </w:r>
        <w:r w:rsidR="00B30947">
          <w:rPr>
            <w:noProof/>
            <w:webHidden/>
          </w:rPr>
          <w:fldChar w:fldCharType="end"/>
        </w:r>
      </w:hyperlink>
    </w:p>
    <w:p w14:paraId="2951FA4D" w14:textId="5ECCBB59" w:rsidR="00B30947" w:rsidRDefault="00684C9C">
      <w:pPr>
        <w:pStyle w:val="30"/>
        <w:tabs>
          <w:tab w:val="right" w:leader="dot" w:pos="8296"/>
        </w:tabs>
        <w:rPr>
          <w:rFonts w:asciiTheme="minorHAnsi" w:eastAsiaTheme="minorEastAsia" w:hAnsiTheme="minorHAnsi" w:cstheme="minorBidi"/>
          <w:noProof/>
        </w:rPr>
      </w:pPr>
      <w:hyperlink w:anchor="_Toc472336752" w:history="1">
        <w:r w:rsidR="00B30947" w:rsidRPr="00EA74F3">
          <w:rPr>
            <w:rStyle w:val="ab"/>
            <w:noProof/>
          </w:rPr>
          <w:t>/HRmanagement/src/com.zhangying.action/InstitutionAction.java</w:t>
        </w:r>
        <w:r w:rsidR="00B30947">
          <w:rPr>
            <w:noProof/>
            <w:webHidden/>
          </w:rPr>
          <w:tab/>
        </w:r>
        <w:r w:rsidR="00B30947">
          <w:rPr>
            <w:noProof/>
            <w:webHidden/>
          </w:rPr>
          <w:fldChar w:fldCharType="begin"/>
        </w:r>
        <w:r w:rsidR="00B30947">
          <w:rPr>
            <w:noProof/>
            <w:webHidden/>
          </w:rPr>
          <w:instrText xml:space="preserve"> PAGEREF _Toc472336752 \h </w:instrText>
        </w:r>
        <w:r w:rsidR="00B30947">
          <w:rPr>
            <w:noProof/>
            <w:webHidden/>
          </w:rPr>
        </w:r>
        <w:r w:rsidR="00B30947">
          <w:rPr>
            <w:noProof/>
            <w:webHidden/>
          </w:rPr>
          <w:fldChar w:fldCharType="separate"/>
        </w:r>
        <w:r w:rsidR="00B30947">
          <w:rPr>
            <w:noProof/>
            <w:webHidden/>
          </w:rPr>
          <w:t>270</w:t>
        </w:r>
        <w:r w:rsidR="00B30947">
          <w:rPr>
            <w:noProof/>
            <w:webHidden/>
          </w:rPr>
          <w:fldChar w:fldCharType="end"/>
        </w:r>
      </w:hyperlink>
    </w:p>
    <w:p w14:paraId="48FC1871" w14:textId="12BB314D" w:rsidR="00B30947" w:rsidRDefault="00684C9C">
      <w:pPr>
        <w:pStyle w:val="30"/>
        <w:tabs>
          <w:tab w:val="right" w:leader="dot" w:pos="8296"/>
        </w:tabs>
        <w:rPr>
          <w:rFonts w:asciiTheme="minorHAnsi" w:eastAsiaTheme="minorEastAsia" w:hAnsiTheme="minorHAnsi" w:cstheme="minorBidi"/>
          <w:noProof/>
        </w:rPr>
      </w:pPr>
      <w:hyperlink w:anchor="_Toc472336753" w:history="1">
        <w:r w:rsidR="00B30947" w:rsidRPr="00EA74F3">
          <w:rPr>
            <w:rStyle w:val="ab"/>
            <w:noProof/>
          </w:rPr>
          <w:t>/HRmanagement/src/com.zhangying.action/InstitutionForm.java</w:t>
        </w:r>
        <w:r w:rsidR="00B30947">
          <w:rPr>
            <w:noProof/>
            <w:webHidden/>
          </w:rPr>
          <w:tab/>
        </w:r>
        <w:r w:rsidR="00B30947">
          <w:rPr>
            <w:noProof/>
            <w:webHidden/>
          </w:rPr>
          <w:fldChar w:fldCharType="begin"/>
        </w:r>
        <w:r w:rsidR="00B30947">
          <w:rPr>
            <w:noProof/>
            <w:webHidden/>
          </w:rPr>
          <w:instrText xml:space="preserve"> PAGEREF _Toc472336753 \h </w:instrText>
        </w:r>
        <w:r w:rsidR="00B30947">
          <w:rPr>
            <w:noProof/>
            <w:webHidden/>
          </w:rPr>
        </w:r>
        <w:r w:rsidR="00B30947">
          <w:rPr>
            <w:noProof/>
            <w:webHidden/>
          </w:rPr>
          <w:fldChar w:fldCharType="separate"/>
        </w:r>
        <w:r w:rsidR="00B30947">
          <w:rPr>
            <w:noProof/>
            <w:webHidden/>
          </w:rPr>
          <w:t>274</w:t>
        </w:r>
        <w:r w:rsidR="00B30947">
          <w:rPr>
            <w:noProof/>
            <w:webHidden/>
          </w:rPr>
          <w:fldChar w:fldCharType="end"/>
        </w:r>
      </w:hyperlink>
    </w:p>
    <w:p w14:paraId="0A4270EF" w14:textId="62111A57" w:rsidR="00B30947" w:rsidRDefault="00684C9C">
      <w:pPr>
        <w:pStyle w:val="30"/>
        <w:tabs>
          <w:tab w:val="right" w:leader="dot" w:pos="8296"/>
        </w:tabs>
        <w:rPr>
          <w:rFonts w:asciiTheme="minorHAnsi" w:eastAsiaTheme="minorEastAsia" w:hAnsiTheme="minorHAnsi" w:cstheme="minorBidi"/>
          <w:noProof/>
        </w:rPr>
      </w:pPr>
      <w:hyperlink w:anchor="_Toc472336754" w:history="1">
        <w:r w:rsidR="00B30947" w:rsidRPr="00EA74F3">
          <w:rPr>
            <w:rStyle w:val="ab"/>
            <w:noProof/>
          </w:rPr>
          <w:t>/HRmanagement/src/com.zhangying.action/JobAction.java</w:t>
        </w:r>
        <w:r w:rsidR="00B30947">
          <w:rPr>
            <w:noProof/>
            <w:webHidden/>
          </w:rPr>
          <w:tab/>
        </w:r>
        <w:r w:rsidR="00B30947">
          <w:rPr>
            <w:noProof/>
            <w:webHidden/>
          </w:rPr>
          <w:fldChar w:fldCharType="begin"/>
        </w:r>
        <w:r w:rsidR="00B30947">
          <w:rPr>
            <w:noProof/>
            <w:webHidden/>
          </w:rPr>
          <w:instrText xml:space="preserve"> PAGEREF _Toc472336754 \h </w:instrText>
        </w:r>
        <w:r w:rsidR="00B30947">
          <w:rPr>
            <w:noProof/>
            <w:webHidden/>
          </w:rPr>
        </w:r>
        <w:r w:rsidR="00B30947">
          <w:rPr>
            <w:noProof/>
            <w:webHidden/>
          </w:rPr>
          <w:fldChar w:fldCharType="separate"/>
        </w:r>
        <w:r w:rsidR="00B30947">
          <w:rPr>
            <w:noProof/>
            <w:webHidden/>
          </w:rPr>
          <w:t>277</w:t>
        </w:r>
        <w:r w:rsidR="00B30947">
          <w:rPr>
            <w:noProof/>
            <w:webHidden/>
          </w:rPr>
          <w:fldChar w:fldCharType="end"/>
        </w:r>
      </w:hyperlink>
    </w:p>
    <w:p w14:paraId="31F3380C" w14:textId="60B444C2" w:rsidR="00B30947" w:rsidRDefault="00684C9C">
      <w:pPr>
        <w:pStyle w:val="30"/>
        <w:tabs>
          <w:tab w:val="right" w:leader="dot" w:pos="8296"/>
        </w:tabs>
        <w:rPr>
          <w:rFonts w:asciiTheme="minorHAnsi" w:eastAsiaTheme="minorEastAsia" w:hAnsiTheme="minorHAnsi" w:cstheme="minorBidi"/>
          <w:noProof/>
        </w:rPr>
      </w:pPr>
      <w:hyperlink w:anchor="_Toc472336755" w:history="1">
        <w:r w:rsidR="00B30947" w:rsidRPr="00EA74F3">
          <w:rPr>
            <w:rStyle w:val="ab"/>
            <w:noProof/>
          </w:rPr>
          <w:t>/HRmanagement/src/com.zhangying.action/JobForm.java</w:t>
        </w:r>
        <w:r w:rsidR="00B30947">
          <w:rPr>
            <w:noProof/>
            <w:webHidden/>
          </w:rPr>
          <w:tab/>
        </w:r>
        <w:r w:rsidR="00B30947">
          <w:rPr>
            <w:noProof/>
            <w:webHidden/>
          </w:rPr>
          <w:fldChar w:fldCharType="begin"/>
        </w:r>
        <w:r w:rsidR="00B30947">
          <w:rPr>
            <w:noProof/>
            <w:webHidden/>
          </w:rPr>
          <w:instrText xml:space="preserve"> PAGEREF _Toc472336755 \h </w:instrText>
        </w:r>
        <w:r w:rsidR="00B30947">
          <w:rPr>
            <w:noProof/>
            <w:webHidden/>
          </w:rPr>
        </w:r>
        <w:r w:rsidR="00B30947">
          <w:rPr>
            <w:noProof/>
            <w:webHidden/>
          </w:rPr>
          <w:fldChar w:fldCharType="separate"/>
        </w:r>
        <w:r w:rsidR="00B30947">
          <w:rPr>
            <w:noProof/>
            <w:webHidden/>
          </w:rPr>
          <w:t>280</w:t>
        </w:r>
        <w:r w:rsidR="00B30947">
          <w:rPr>
            <w:noProof/>
            <w:webHidden/>
          </w:rPr>
          <w:fldChar w:fldCharType="end"/>
        </w:r>
      </w:hyperlink>
    </w:p>
    <w:p w14:paraId="5AB9F92D" w14:textId="616D370B" w:rsidR="00B30947" w:rsidRDefault="00684C9C">
      <w:pPr>
        <w:pStyle w:val="30"/>
        <w:tabs>
          <w:tab w:val="right" w:leader="dot" w:pos="8296"/>
        </w:tabs>
        <w:rPr>
          <w:rFonts w:asciiTheme="minorHAnsi" w:eastAsiaTheme="minorEastAsia" w:hAnsiTheme="minorHAnsi" w:cstheme="minorBidi"/>
          <w:noProof/>
        </w:rPr>
      </w:pPr>
      <w:hyperlink w:anchor="_Toc472336756" w:history="1">
        <w:r w:rsidR="00B30947" w:rsidRPr="00EA74F3">
          <w:rPr>
            <w:rStyle w:val="ab"/>
            <w:noProof/>
          </w:rPr>
          <w:t>/HRmanagement/src/com.zhangying.action/PerformanceAction.java</w:t>
        </w:r>
        <w:r w:rsidR="00B30947">
          <w:rPr>
            <w:noProof/>
            <w:webHidden/>
          </w:rPr>
          <w:tab/>
        </w:r>
        <w:r w:rsidR="00B30947">
          <w:rPr>
            <w:noProof/>
            <w:webHidden/>
          </w:rPr>
          <w:fldChar w:fldCharType="begin"/>
        </w:r>
        <w:r w:rsidR="00B30947">
          <w:rPr>
            <w:noProof/>
            <w:webHidden/>
          </w:rPr>
          <w:instrText xml:space="preserve"> PAGEREF _Toc472336756 \h </w:instrText>
        </w:r>
        <w:r w:rsidR="00B30947">
          <w:rPr>
            <w:noProof/>
            <w:webHidden/>
          </w:rPr>
        </w:r>
        <w:r w:rsidR="00B30947">
          <w:rPr>
            <w:noProof/>
            <w:webHidden/>
          </w:rPr>
          <w:fldChar w:fldCharType="separate"/>
        </w:r>
        <w:r w:rsidR="00B30947">
          <w:rPr>
            <w:noProof/>
            <w:webHidden/>
          </w:rPr>
          <w:t>287</w:t>
        </w:r>
        <w:r w:rsidR="00B30947">
          <w:rPr>
            <w:noProof/>
            <w:webHidden/>
          </w:rPr>
          <w:fldChar w:fldCharType="end"/>
        </w:r>
      </w:hyperlink>
    </w:p>
    <w:p w14:paraId="2B9924DE" w14:textId="76E2BA9E" w:rsidR="00B30947" w:rsidRDefault="00684C9C">
      <w:pPr>
        <w:pStyle w:val="30"/>
        <w:tabs>
          <w:tab w:val="right" w:leader="dot" w:pos="8296"/>
        </w:tabs>
        <w:rPr>
          <w:rFonts w:asciiTheme="minorHAnsi" w:eastAsiaTheme="minorEastAsia" w:hAnsiTheme="minorHAnsi" w:cstheme="minorBidi"/>
          <w:noProof/>
        </w:rPr>
      </w:pPr>
      <w:hyperlink w:anchor="_Toc472336757" w:history="1">
        <w:r w:rsidR="00B30947" w:rsidRPr="00EA74F3">
          <w:rPr>
            <w:rStyle w:val="ab"/>
            <w:noProof/>
          </w:rPr>
          <w:t>/HRmanagement/src/com.zhangying.action/PerformanceForm.java</w:t>
        </w:r>
        <w:r w:rsidR="00B30947">
          <w:rPr>
            <w:noProof/>
            <w:webHidden/>
          </w:rPr>
          <w:tab/>
        </w:r>
        <w:r w:rsidR="00B30947">
          <w:rPr>
            <w:noProof/>
            <w:webHidden/>
          </w:rPr>
          <w:fldChar w:fldCharType="begin"/>
        </w:r>
        <w:r w:rsidR="00B30947">
          <w:rPr>
            <w:noProof/>
            <w:webHidden/>
          </w:rPr>
          <w:instrText xml:space="preserve"> PAGEREF _Toc472336757 \h </w:instrText>
        </w:r>
        <w:r w:rsidR="00B30947">
          <w:rPr>
            <w:noProof/>
            <w:webHidden/>
          </w:rPr>
        </w:r>
        <w:r w:rsidR="00B30947">
          <w:rPr>
            <w:noProof/>
            <w:webHidden/>
          </w:rPr>
          <w:fldChar w:fldCharType="separate"/>
        </w:r>
        <w:r w:rsidR="00B30947">
          <w:rPr>
            <w:noProof/>
            <w:webHidden/>
          </w:rPr>
          <w:t>291</w:t>
        </w:r>
        <w:r w:rsidR="00B30947">
          <w:rPr>
            <w:noProof/>
            <w:webHidden/>
          </w:rPr>
          <w:fldChar w:fldCharType="end"/>
        </w:r>
      </w:hyperlink>
    </w:p>
    <w:p w14:paraId="2D28133E" w14:textId="0C33591A" w:rsidR="00B30947" w:rsidRDefault="00684C9C">
      <w:pPr>
        <w:pStyle w:val="30"/>
        <w:tabs>
          <w:tab w:val="right" w:leader="dot" w:pos="8296"/>
        </w:tabs>
        <w:rPr>
          <w:rFonts w:asciiTheme="minorHAnsi" w:eastAsiaTheme="minorEastAsia" w:hAnsiTheme="minorHAnsi" w:cstheme="minorBidi"/>
          <w:noProof/>
        </w:rPr>
      </w:pPr>
      <w:hyperlink w:anchor="_Toc472336758" w:history="1">
        <w:r w:rsidR="00B30947" w:rsidRPr="00EA74F3">
          <w:rPr>
            <w:rStyle w:val="ab"/>
            <w:noProof/>
          </w:rPr>
          <w:t>/HRmanagement/src/com.zhangying.action/StipendAction.java</w:t>
        </w:r>
        <w:r w:rsidR="00B30947">
          <w:rPr>
            <w:noProof/>
            <w:webHidden/>
          </w:rPr>
          <w:tab/>
        </w:r>
        <w:r w:rsidR="00B30947">
          <w:rPr>
            <w:noProof/>
            <w:webHidden/>
          </w:rPr>
          <w:fldChar w:fldCharType="begin"/>
        </w:r>
        <w:r w:rsidR="00B30947">
          <w:rPr>
            <w:noProof/>
            <w:webHidden/>
          </w:rPr>
          <w:instrText xml:space="preserve"> PAGEREF _Toc472336758 \h </w:instrText>
        </w:r>
        <w:r w:rsidR="00B30947">
          <w:rPr>
            <w:noProof/>
            <w:webHidden/>
          </w:rPr>
        </w:r>
        <w:r w:rsidR="00B30947">
          <w:rPr>
            <w:noProof/>
            <w:webHidden/>
          </w:rPr>
          <w:fldChar w:fldCharType="separate"/>
        </w:r>
        <w:r w:rsidR="00B30947">
          <w:rPr>
            <w:noProof/>
            <w:webHidden/>
          </w:rPr>
          <w:t>294</w:t>
        </w:r>
        <w:r w:rsidR="00B30947">
          <w:rPr>
            <w:noProof/>
            <w:webHidden/>
          </w:rPr>
          <w:fldChar w:fldCharType="end"/>
        </w:r>
      </w:hyperlink>
    </w:p>
    <w:p w14:paraId="75770D02" w14:textId="712C692C" w:rsidR="00B30947" w:rsidRDefault="00684C9C">
      <w:pPr>
        <w:pStyle w:val="30"/>
        <w:tabs>
          <w:tab w:val="right" w:leader="dot" w:pos="8296"/>
        </w:tabs>
        <w:rPr>
          <w:rFonts w:asciiTheme="minorHAnsi" w:eastAsiaTheme="minorEastAsia" w:hAnsiTheme="minorHAnsi" w:cstheme="minorBidi"/>
          <w:noProof/>
        </w:rPr>
      </w:pPr>
      <w:hyperlink w:anchor="_Toc472336759" w:history="1">
        <w:r w:rsidR="00B30947" w:rsidRPr="00EA74F3">
          <w:rPr>
            <w:rStyle w:val="ab"/>
            <w:noProof/>
          </w:rPr>
          <w:t>/HRmanagement/src/com.zhangying.action/StipendForm.java</w:t>
        </w:r>
        <w:r w:rsidR="00B30947">
          <w:rPr>
            <w:noProof/>
            <w:webHidden/>
          </w:rPr>
          <w:tab/>
        </w:r>
        <w:r w:rsidR="00B30947">
          <w:rPr>
            <w:noProof/>
            <w:webHidden/>
          </w:rPr>
          <w:fldChar w:fldCharType="begin"/>
        </w:r>
        <w:r w:rsidR="00B30947">
          <w:rPr>
            <w:noProof/>
            <w:webHidden/>
          </w:rPr>
          <w:instrText xml:space="preserve"> PAGEREF _Toc472336759 \h </w:instrText>
        </w:r>
        <w:r w:rsidR="00B30947">
          <w:rPr>
            <w:noProof/>
            <w:webHidden/>
          </w:rPr>
        </w:r>
        <w:r w:rsidR="00B30947">
          <w:rPr>
            <w:noProof/>
            <w:webHidden/>
          </w:rPr>
          <w:fldChar w:fldCharType="separate"/>
        </w:r>
        <w:r w:rsidR="00B30947">
          <w:rPr>
            <w:noProof/>
            <w:webHidden/>
          </w:rPr>
          <w:t>298</w:t>
        </w:r>
        <w:r w:rsidR="00B30947">
          <w:rPr>
            <w:noProof/>
            <w:webHidden/>
          </w:rPr>
          <w:fldChar w:fldCharType="end"/>
        </w:r>
      </w:hyperlink>
    </w:p>
    <w:p w14:paraId="733AFD9C" w14:textId="1A26F52A" w:rsidR="00B30947" w:rsidRDefault="00684C9C">
      <w:pPr>
        <w:pStyle w:val="30"/>
        <w:tabs>
          <w:tab w:val="right" w:leader="dot" w:pos="8296"/>
        </w:tabs>
        <w:rPr>
          <w:rFonts w:asciiTheme="minorHAnsi" w:eastAsiaTheme="minorEastAsia" w:hAnsiTheme="minorHAnsi" w:cstheme="minorBidi"/>
          <w:noProof/>
        </w:rPr>
      </w:pPr>
      <w:hyperlink w:anchor="_Toc472336760" w:history="1">
        <w:r w:rsidR="00B30947" w:rsidRPr="00EA74F3">
          <w:rPr>
            <w:rStyle w:val="ab"/>
            <w:noProof/>
          </w:rPr>
          <w:t>/HRmanagement/src/com.zhangying.action/UsersAction.java</w:t>
        </w:r>
        <w:r w:rsidR="00B30947">
          <w:rPr>
            <w:noProof/>
            <w:webHidden/>
          </w:rPr>
          <w:tab/>
        </w:r>
        <w:r w:rsidR="00B30947">
          <w:rPr>
            <w:noProof/>
            <w:webHidden/>
          </w:rPr>
          <w:fldChar w:fldCharType="begin"/>
        </w:r>
        <w:r w:rsidR="00B30947">
          <w:rPr>
            <w:noProof/>
            <w:webHidden/>
          </w:rPr>
          <w:instrText xml:space="preserve"> PAGEREF _Toc472336760 \h </w:instrText>
        </w:r>
        <w:r w:rsidR="00B30947">
          <w:rPr>
            <w:noProof/>
            <w:webHidden/>
          </w:rPr>
        </w:r>
        <w:r w:rsidR="00B30947">
          <w:rPr>
            <w:noProof/>
            <w:webHidden/>
          </w:rPr>
          <w:fldChar w:fldCharType="separate"/>
        </w:r>
        <w:r w:rsidR="00B30947">
          <w:rPr>
            <w:noProof/>
            <w:webHidden/>
          </w:rPr>
          <w:t>302</w:t>
        </w:r>
        <w:r w:rsidR="00B30947">
          <w:rPr>
            <w:noProof/>
            <w:webHidden/>
          </w:rPr>
          <w:fldChar w:fldCharType="end"/>
        </w:r>
      </w:hyperlink>
    </w:p>
    <w:p w14:paraId="39203B7D" w14:textId="673FA7FA" w:rsidR="00B30947" w:rsidRDefault="00684C9C">
      <w:pPr>
        <w:pStyle w:val="30"/>
        <w:tabs>
          <w:tab w:val="right" w:leader="dot" w:pos="8296"/>
        </w:tabs>
        <w:rPr>
          <w:rFonts w:asciiTheme="minorHAnsi" w:eastAsiaTheme="minorEastAsia" w:hAnsiTheme="minorHAnsi" w:cstheme="minorBidi"/>
          <w:noProof/>
        </w:rPr>
      </w:pPr>
      <w:hyperlink w:anchor="_Toc472336761" w:history="1">
        <w:r w:rsidR="00B30947" w:rsidRPr="00EA74F3">
          <w:rPr>
            <w:rStyle w:val="ab"/>
            <w:noProof/>
          </w:rPr>
          <w:t>/HRmanagement/src/com.zhangying.action/UsersForm.java</w:t>
        </w:r>
        <w:r w:rsidR="00B30947">
          <w:rPr>
            <w:noProof/>
            <w:webHidden/>
          </w:rPr>
          <w:tab/>
        </w:r>
        <w:r w:rsidR="00B30947">
          <w:rPr>
            <w:noProof/>
            <w:webHidden/>
          </w:rPr>
          <w:fldChar w:fldCharType="begin"/>
        </w:r>
        <w:r w:rsidR="00B30947">
          <w:rPr>
            <w:noProof/>
            <w:webHidden/>
          </w:rPr>
          <w:instrText xml:space="preserve"> PAGEREF _Toc472336761 \h </w:instrText>
        </w:r>
        <w:r w:rsidR="00B30947">
          <w:rPr>
            <w:noProof/>
            <w:webHidden/>
          </w:rPr>
        </w:r>
        <w:r w:rsidR="00B30947">
          <w:rPr>
            <w:noProof/>
            <w:webHidden/>
          </w:rPr>
          <w:fldChar w:fldCharType="separate"/>
        </w:r>
        <w:r w:rsidR="00B30947">
          <w:rPr>
            <w:noProof/>
            <w:webHidden/>
          </w:rPr>
          <w:t>305</w:t>
        </w:r>
        <w:r w:rsidR="00B30947">
          <w:rPr>
            <w:noProof/>
            <w:webHidden/>
          </w:rPr>
          <w:fldChar w:fldCharType="end"/>
        </w:r>
      </w:hyperlink>
    </w:p>
    <w:p w14:paraId="249700F4" w14:textId="7D18AA7C" w:rsidR="00B30947" w:rsidRDefault="00684C9C">
      <w:pPr>
        <w:pStyle w:val="30"/>
        <w:tabs>
          <w:tab w:val="right" w:leader="dot" w:pos="8296"/>
        </w:tabs>
        <w:rPr>
          <w:rFonts w:asciiTheme="minorHAnsi" w:eastAsiaTheme="minorEastAsia" w:hAnsiTheme="minorHAnsi" w:cstheme="minorBidi"/>
          <w:noProof/>
        </w:rPr>
      </w:pPr>
      <w:hyperlink w:anchor="_Toc472336762" w:history="1">
        <w:r w:rsidR="00B30947" w:rsidRPr="00EA74F3">
          <w:rPr>
            <w:rStyle w:val="ab"/>
            <w:noProof/>
          </w:rPr>
          <w:t>/HRmanagement/src/com.zhangying.dao/EducateDao.java</w:t>
        </w:r>
        <w:r w:rsidR="00B30947">
          <w:rPr>
            <w:noProof/>
            <w:webHidden/>
          </w:rPr>
          <w:tab/>
        </w:r>
        <w:r w:rsidR="00B30947">
          <w:rPr>
            <w:noProof/>
            <w:webHidden/>
          </w:rPr>
          <w:fldChar w:fldCharType="begin"/>
        </w:r>
        <w:r w:rsidR="00B30947">
          <w:rPr>
            <w:noProof/>
            <w:webHidden/>
          </w:rPr>
          <w:instrText xml:space="preserve"> PAGEREF _Toc472336762 \h </w:instrText>
        </w:r>
        <w:r w:rsidR="00B30947">
          <w:rPr>
            <w:noProof/>
            <w:webHidden/>
          </w:rPr>
        </w:r>
        <w:r w:rsidR="00B30947">
          <w:rPr>
            <w:noProof/>
            <w:webHidden/>
          </w:rPr>
          <w:fldChar w:fldCharType="separate"/>
        </w:r>
        <w:r w:rsidR="00B30947">
          <w:rPr>
            <w:noProof/>
            <w:webHidden/>
          </w:rPr>
          <w:t>311</w:t>
        </w:r>
        <w:r w:rsidR="00B30947">
          <w:rPr>
            <w:noProof/>
            <w:webHidden/>
          </w:rPr>
          <w:fldChar w:fldCharType="end"/>
        </w:r>
      </w:hyperlink>
    </w:p>
    <w:p w14:paraId="500C629D" w14:textId="014D9AA6" w:rsidR="00B30947" w:rsidRDefault="00684C9C">
      <w:pPr>
        <w:pStyle w:val="30"/>
        <w:tabs>
          <w:tab w:val="right" w:leader="dot" w:pos="8296"/>
        </w:tabs>
        <w:rPr>
          <w:rFonts w:asciiTheme="minorHAnsi" w:eastAsiaTheme="minorEastAsia" w:hAnsiTheme="minorHAnsi" w:cstheme="minorBidi"/>
          <w:noProof/>
        </w:rPr>
      </w:pPr>
      <w:hyperlink w:anchor="_Toc472336763" w:history="1">
        <w:r w:rsidR="00B30947" w:rsidRPr="00EA74F3">
          <w:rPr>
            <w:rStyle w:val="ab"/>
            <w:noProof/>
          </w:rPr>
          <w:t>/HRmanagement/src/com.zhangying.dao/InstitutionDao.java</w:t>
        </w:r>
        <w:r w:rsidR="00B30947">
          <w:rPr>
            <w:noProof/>
            <w:webHidden/>
          </w:rPr>
          <w:tab/>
        </w:r>
        <w:r w:rsidR="00B30947">
          <w:rPr>
            <w:noProof/>
            <w:webHidden/>
          </w:rPr>
          <w:fldChar w:fldCharType="begin"/>
        </w:r>
        <w:r w:rsidR="00B30947">
          <w:rPr>
            <w:noProof/>
            <w:webHidden/>
          </w:rPr>
          <w:instrText xml:space="preserve"> PAGEREF _Toc472336763 \h </w:instrText>
        </w:r>
        <w:r w:rsidR="00B30947">
          <w:rPr>
            <w:noProof/>
            <w:webHidden/>
          </w:rPr>
        </w:r>
        <w:r w:rsidR="00B30947">
          <w:rPr>
            <w:noProof/>
            <w:webHidden/>
          </w:rPr>
          <w:fldChar w:fldCharType="separate"/>
        </w:r>
        <w:r w:rsidR="00B30947">
          <w:rPr>
            <w:noProof/>
            <w:webHidden/>
          </w:rPr>
          <w:t>314</w:t>
        </w:r>
        <w:r w:rsidR="00B30947">
          <w:rPr>
            <w:noProof/>
            <w:webHidden/>
          </w:rPr>
          <w:fldChar w:fldCharType="end"/>
        </w:r>
      </w:hyperlink>
    </w:p>
    <w:p w14:paraId="062FEFF0" w14:textId="4D2966C7" w:rsidR="00B30947" w:rsidRDefault="00684C9C">
      <w:pPr>
        <w:pStyle w:val="30"/>
        <w:tabs>
          <w:tab w:val="right" w:leader="dot" w:pos="8296"/>
        </w:tabs>
        <w:rPr>
          <w:rFonts w:asciiTheme="minorHAnsi" w:eastAsiaTheme="minorEastAsia" w:hAnsiTheme="minorHAnsi" w:cstheme="minorBidi"/>
          <w:noProof/>
        </w:rPr>
      </w:pPr>
      <w:hyperlink w:anchor="_Toc472336764" w:history="1">
        <w:r w:rsidR="00B30947" w:rsidRPr="00EA74F3">
          <w:rPr>
            <w:rStyle w:val="ab"/>
            <w:noProof/>
          </w:rPr>
          <w:t>/HRmanagement/src/com.zhangying.dao/JobDao.java</w:t>
        </w:r>
        <w:r w:rsidR="00B30947">
          <w:rPr>
            <w:noProof/>
            <w:webHidden/>
          </w:rPr>
          <w:tab/>
        </w:r>
        <w:r w:rsidR="00B30947">
          <w:rPr>
            <w:noProof/>
            <w:webHidden/>
          </w:rPr>
          <w:fldChar w:fldCharType="begin"/>
        </w:r>
        <w:r w:rsidR="00B30947">
          <w:rPr>
            <w:noProof/>
            <w:webHidden/>
          </w:rPr>
          <w:instrText xml:space="preserve"> PAGEREF _Toc472336764 \h </w:instrText>
        </w:r>
        <w:r w:rsidR="00B30947">
          <w:rPr>
            <w:noProof/>
            <w:webHidden/>
          </w:rPr>
        </w:r>
        <w:r w:rsidR="00B30947">
          <w:rPr>
            <w:noProof/>
            <w:webHidden/>
          </w:rPr>
          <w:fldChar w:fldCharType="separate"/>
        </w:r>
        <w:r w:rsidR="00B30947">
          <w:rPr>
            <w:noProof/>
            <w:webHidden/>
          </w:rPr>
          <w:t>316</w:t>
        </w:r>
        <w:r w:rsidR="00B30947">
          <w:rPr>
            <w:noProof/>
            <w:webHidden/>
          </w:rPr>
          <w:fldChar w:fldCharType="end"/>
        </w:r>
      </w:hyperlink>
    </w:p>
    <w:p w14:paraId="781487ED" w14:textId="59963FBA" w:rsidR="00B30947" w:rsidRDefault="00684C9C">
      <w:pPr>
        <w:pStyle w:val="30"/>
        <w:tabs>
          <w:tab w:val="right" w:leader="dot" w:pos="8296"/>
        </w:tabs>
        <w:rPr>
          <w:rFonts w:asciiTheme="minorHAnsi" w:eastAsiaTheme="minorEastAsia" w:hAnsiTheme="minorHAnsi" w:cstheme="minorBidi"/>
          <w:noProof/>
        </w:rPr>
      </w:pPr>
      <w:hyperlink w:anchor="_Toc472336765" w:history="1">
        <w:r w:rsidR="00B30947" w:rsidRPr="00EA74F3">
          <w:rPr>
            <w:rStyle w:val="ab"/>
            <w:noProof/>
          </w:rPr>
          <w:t>/HRmanagement/src/com.zhangying.dao/PerformanceDao.java</w:t>
        </w:r>
        <w:r w:rsidR="00B30947">
          <w:rPr>
            <w:noProof/>
            <w:webHidden/>
          </w:rPr>
          <w:tab/>
        </w:r>
        <w:r w:rsidR="00B30947">
          <w:rPr>
            <w:noProof/>
            <w:webHidden/>
          </w:rPr>
          <w:fldChar w:fldCharType="begin"/>
        </w:r>
        <w:r w:rsidR="00B30947">
          <w:rPr>
            <w:noProof/>
            <w:webHidden/>
          </w:rPr>
          <w:instrText xml:space="preserve"> PAGEREF _Toc472336765 \h </w:instrText>
        </w:r>
        <w:r w:rsidR="00B30947">
          <w:rPr>
            <w:noProof/>
            <w:webHidden/>
          </w:rPr>
        </w:r>
        <w:r w:rsidR="00B30947">
          <w:rPr>
            <w:noProof/>
            <w:webHidden/>
          </w:rPr>
          <w:fldChar w:fldCharType="separate"/>
        </w:r>
        <w:r w:rsidR="00B30947">
          <w:rPr>
            <w:noProof/>
            <w:webHidden/>
          </w:rPr>
          <w:t>319</w:t>
        </w:r>
        <w:r w:rsidR="00B30947">
          <w:rPr>
            <w:noProof/>
            <w:webHidden/>
          </w:rPr>
          <w:fldChar w:fldCharType="end"/>
        </w:r>
      </w:hyperlink>
    </w:p>
    <w:p w14:paraId="46AF82B6" w14:textId="20EB1CB5" w:rsidR="00B30947" w:rsidRDefault="00684C9C">
      <w:pPr>
        <w:pStyle w:val="30"/>
        <w:tabs>
          <w:tab w:val="right" w:leader="dot" w:pos="8296"/>
        </w:tabs>
        <w:rPr>
          <w:rFonts w:asciiTheme="minorHAnsi" w:eastAsiaTheme="minorEastAsia" w:hAnsiTheme="minorHAnsi" w:cstheme="minorBidi"/>
          <w:noProof/>
        </w:rPr>
      </w:pPr>
      <w:hyperlink w:anchor="_Toc472336766" w:history="1">
        <w:r w:rsidR="00B30947" w:rsidRPr="00EA74F3">
          <w:rPr>
            <w:rStyle w:val="ab"/>
            <w:noProof/>
          </w:rPr>
          <w:t>/HRmanagement/src/com.zhangying.dao/StipendDao.java</w:t>
        </w:r>
        <w:r w:rsidR="00B30947">
          <w:rPr>
            <w:noProof/>
            <w:webHidden/>
          </w:rPr>
          <w:tab/>
        </w:r>
        <w:r w:rsidR="00B30947">
          <w:rPr>
            <w:noProof/>
            <w:webHidden/>
          </w:rPr>
          <w:fldChar w:fldCharType="begin"/>
        </w:r>
        <w:r w:rsidR="00B30947">
          <w:rPr>
            <w:noProof/>
            <w:webHidden/>
          </w:rPr>
          <w:instrText xml:space="preserve"> PAGEREF _Toc472336766 \h </w:instrText>
        </w:r>
        <w:r w:rsidR="00B30947">
          <w:rPr>
            <w:noProof/>
            <w:webHidden/>
          </w:rPr>
        </w:r>
        <w:r w:rsidR="00B30947">
          <w:rPr>
            <w:noProof/>
            <w:webHidden/>
          </w:rPr>
          <w:fldChar w:fldCharType="separate"/>
        </w:r>
        <w:r w:rsidR="00B30947">
          <w:rPr>
            <w:noProof/>
            <w:webHidden/>
          </w:rPr>
          <w:t>321</w:t>
        </w:r>
        <w:r w:rsidR="00B30947">
          <w:rPr>
            <w:noProof/>
            <w:webHidden/>
          </w:rPr>
          <w:fldChar w:fldCharType="end"/>
        </w:r>
      </w:hyperlink>
    </w:p>
    <w:p w14:paraId="56366472" w14:textId="5DB6031A" w:rsidR="00B30947" w:rsidRDefault="00684C9C">
      <w:pPr>
        <w:pStyle w:val="30"/>
        <w:tabs>
          <w:tab w:val="right" w:leader="dot" w:pos="8296"/>
        </w:tabs>
        <w:rPr>
          <w:rFonts w:asciiTheme="minorHAnsi" w:eastAsiaTheme="minorEastAsia" w:hAnsiTheme="minorHAnsi" w:cstheme="minorBidi"/>
          <w:noProof/>
        </w:rPr>
      </w:pPr>
      <w:hyperlink w:anchor="_Toc472336767" w:history="1">
        <w:r w:rsidR="00B30947" w:rsidRPr="00EA74F3">
          <w:rPr>
            <w:rStyle w:val="ab"/>
            <w:noProof/>
          </w:rPr>
          <w:t>/HRmanagement/src/com.zhangying.dao/UsersDao.java</w:t>
        </w:r>
        <w:r w:rsidR="00B30947">
          <w:rPr>
            <w:noProof/>
            <w:webHidden/>
          </w:rPr>
          <w:tab/>
        </w:r>
        <w:r w:rsidR="00B30947">
          <w:rPr>
            <w:noProof/>
            <w:webHidden/>
          </w:rPr>
          <w:fldChar w:fldCharType="begin"/>
        </w:r>
        <w:r w:rsidR="00B30947">
          <w:rPr>
            <w:noProof/>
            <w:webHidden/>
          </w:rPr>
          <w:instrText xml:space="preserve"> PAGEREF _Toc472336767 \h </w:instrText>
        </w:r>
        <w:r w:rsidR="00B30947">
          <w:rPr>
            <w:noProof/>
            <w:webHidden/>
          </w:rPr>
        </w:r>
        <w:r w:rsidR="00B30947">
          <w:rPr>
            <w:noProof/>
            <w:webHidden/>
          </w:rPr>
          <w:fldChar w:fldCharType="separate"/>
        </w:r>
        <w:r w:rsidR="00B30947">
          <w:rPr>
            <w:noProof/>
            <w:webHidden/>
          </w:rPr>
          <w:t>324</w:t>
        </w:r>
        <w:r w:rsidR="00B30947">
          <w:rPr>
            <w:noProof/>
            <w:webHidden/>
          </w:rPr>
          <w:fldChar w:fldCharType="end"/>
        </w:r>
      </w:hyperlink>
    </w:p>
    <w:p w14:paraId="7FB84B91" w14:textId="484DEDA1" w:rsidR="00B30947" w:rsidRDefault="00684C9C">
      <w:pPr>
        <w:pStyle w:val="30"/>
        <w:tabs>
          <w:tab w:val="right" w:leader="dot" w:pos="8296"/>
        </w:tabs>
        <w:rPr>
          <w:rFonts w:asciiTheme="minorHAnsi" w:eastAsiaTheme="minorEastAsia" w:hAnsiTheme="minorHAnsi" w:cstheme="minorBidi"/>
          <w:noProof/>
        </w:rPr>
      </w:pPr>
      <w:hyperlink w:anchor="_Toc472336768" w:history="1">
        <w:r w:rsidR="00B30947" w:rsidRPr="00EA74F3">
          <w:rPr>
            <w:rStyle w:val="ab"/>
            <w:noProof/>
          </w:rPr>
          <w:t>/HRmanagement/src/com.zhangying.hb/HibernateSessionFactory.java</w:t>
        </w:r>
        <w:r w:rsidR="00B30947">
          <w:rPr>
            <w:noProof/>
            <w:webHidden/>
          </w:rPr>
          <w:tab/>
        </w:r>
        <w:r w:rsidR="00B30947">
          <w:rPr>
            <w:noProof/>
            <w:webHidden/>
          </w:rPr>
          <w:fldChar w:fldCharType="begin"/>
        </w:r>
        <w:r w:rsidR="00B30947">
          <w:rPr>
            <w:noProof/>
            <w:webHidden/>
          </w:rPr>
          <w:instrText xml:space="preserve"> PAGEREF _Toc472336768 \h </w:instrText>
        </w:r>
        <w:r w:rsidR="00B30947">
          <w:rPr>
            <w:noProof/>
            <w:webHidden/>
          </w:rPr>
        </w:r>
        <w:r w:rsidR="00B30947">
          <w:rPr>
            <w:noProof/>
            <w:webHidden/>
          </w:rPr>
          <w:fldChar w:fldCharType="separate"/>
        </w:r>
        <w:r w:rsidR="00B30947">
          <w:rPr>
            <w:noProof/>
            <w:webHidden/>
          </w:rPr>
          <w:t>326</w:t>
        </w:r>
        <w:r w:rsidR="00B30947">
          <w:rPr>
            <w:noProof/>
            <w:webHidden/>
          </w:rPr>
          <w:fldChar w:fldCharType="end"/>
        </w:r>
      </w:hyperlink>
    </w:p>
    <w:p w14:paraId="5C37F7EE" w14:textId="27E4D702" w:rsidR="00B30947" w:rsidRDefault="00684C9C">
      <w:pPr>
        <w:pStyle w:val="30"/>
        <w:tabs>
          <w:tab w:val="right" w:leader="dot" w:pos="8296"/>
        </w:tabs>
        <w:rPr>
          <w:rFonts w:asciiTheme="minorHAnsi" w:eastAsiaTheme="minorEastAsia" w:hAnsiTheme="minorHAnsi" w:cstheme="minorBidi"/>
          <w:noProof/>
        </w:rPr>
      </w:pPr>
      <w:hyperlink w:anchor="_Toc472336769" w:history="1">
        <w:r w:rsidR="00B30947" w:rsidRPr="00EA74F3">
          <w:rPr>
            <w:rStyle w:val="ab"/>
            <w:noProof/>
          </w:rPr>
          <w:t>/HRmanagement/src/com.zhangying.po/Educate.hbm.xml</w:t>
        </w:r>
        <w:r w:rsidR="00B30947">
          <w:rPr>
            <w:noProof/>
            <w:webHidden/>
          </w:rPr>
          <w:tab/>
        </w:r>
        <w:r w:rsidR="00B30947">
          <w:rPr>
            <w:noProof/>
            <w:webHidden/>
          </w:rPr>
          <w:fldChar w:fldCharType="begin"/>
        </w:r>
        <w:r w:rsidR="00B30947">
          <w:rPr>
            <w:noProof/>
            <w:webHidden/>
          </w:rPr>
          <w:instrText xml:space="preserve"> PAGEREF _Toc472336769 \h </w:instrText>
        </w:r>
        <w:r w:rsidR="00B30947">
          <w:rPr>
            <w:noProof/>
            <w:webHidden/>
          </w:rPr>
        </w:r>
        <w:r w:rsidR="00B30947">
          <w:rPr>
            <w:noProof/>
            <w:webHidden/>
          </w:rPr>
          <w:fldChar w:fldCharType="separate"/>
        </w:r>
        <w:r w:rsidR="00B30947">
          <w:rPr>
            <w:noProof/>
            <w:webHidden/>
          </w:rPr>
          <w:t>329</w:t>
        </w:r>
        <w:r w:rsidR="00B30947">
          <w:rPr>
            <w:noProof/>
            <w:webHidden/>
          </w:rPr>
          <w:fldChar w:fldCharType="end"/>
        </w:r>
      </w:hyperlink>
    </w:p>
    <w:p w14:paraId="6A2F41D8" w14:textId="69D2C624" w:rsidR="00B30947" w:rsidRDefault="00684C9C">
      <w:pPr>
        <w:pStyle w:val="30"/>
        <w:tabs>
          <w:tab w:val="right" w:leader="dot" w:pos="8296"/>
        </w:tabs>
        <w:rPr>
          <w:rFonts w:asciiTheme="minorHAnsi" w:eastAsiaTheme="minorEastAsia" w:hAnsiTheme="minorHAnsi" w:cstheme="minorBidi"/>
          <w:noProof/>
        </w:rPr>
      </w:pPr>
      <w:hyperlink w:anchor="_Toc472336770" w:history="1">
        <w:r w:rsidR="00B30947" w:rsidRPr="00EA74F3">
          <w:rPr>
            <w:rStyle w:val="ab"/>
            <w:noProof/>
          </w:rPr>
          <w:t>/HRmanagement/src/com.zhangying.po/Educate.java</w:t>
        </w:r>
        <w:r w:rsidR="00B30947">
          <w:rPr>
            <w:noProof/>
            <w:webHidden/>
          </w:rPr>
          <w:tab/>
        </w:r>
        <w:r w:rsidR="00B30947">
          <w:rPr>
            <w:noProof/>
            <w:webHidden/>
          </w:rPr>
          <w:fldChar w:fldCharType="begin"/>
        </w:r>
        <w:r w:rsidR="00B30947">
          <w:rPr>
            <w:noProof/>
            <w:webHidden/>
          </w:rPr>
          <w:instrText xml:space="preserve"> PAGEREF _Toc472336770 \h </w:instrText>
        </w:r>
        <w:r w:rsidR="00B30947">
          <w:rPr>
            <w:noProof/>
            <w:webHidden/>
          </w:rPr>
        </w:r>
        <w:r w:rsidR="00B30947">
          <w:rPr>
            <w:noProof/>
            <w:webHidden/>
          </w:rPr>
          <w:fldChar w:fldCharType="separate"/>
        </w:r>
        <w:r w:rsidR="00B30947">
          <w:rPr>
            <w:noProof/>
            <w:webHidden/>
          </w:rPr>
          <w:t>330</w:t>
        </w:r>
        <w:r w:rsidR="00B30947">
          <w:rPr>
            <w:noProof/>
            <w:webHidden/>
          </w:rPr>
          <w:fldChar w:fldCharType="end"/>
        </w:r>
      </w:hyperlink>
    </w:p>
    <w:p w14:paraId="31FDFA40" w14:textId="1E01ACF0" w:rsidR="00B30947" w:rsidRDefault="00684C9C">
      <w:pPr>
        <w:pStyle w:val="30"/>
        <w:tabs>
          <w:tab w:val="right" w:leader="dot" w:pos="8296"/>
        </w:tabs>
        <w:rPr>
          <w:rFonts w:asciiTheme="minorHAnsi" w:eastAsiaTheme="minorEastAsia" w:hAnsiTheme="minorHAnsi" w:cstheme="minorBidi"/>
          <w:noProof/>
        </w:rPr>
      </w:pPr>
      <w:hyperlink w:anchor="_Toc472336771" w:history="1">
        <w:r w:rsidR="00B30947" w:rsidRPr="00EA74F3">
          <w:rPr>
            <w:rStyle w:val="ab"/>
            <w:noProof/>
          </w:rPr>
          <w:t>/HRmanagement/src/com.zhangying.po/Institution.hbm.xml</w:t>
        </w:r>
        <w:r w:rsidR="00B30947">
          <w:rPr>
            <w:noProof/>
            <w:webHidden/>
          </w:rPr>
          <w:tab/>
        </w:r>
        <w:r w:rsidR="00B30947">
          <w:rPr>
            <w:noProof/>
            <w:webHidden/>
          </w:rPr>
          <w:fldChar w:fldCharType="begin"/>
        </w:r>
        <w:r w:rsidR="00B30947">
          <w:rPr>
            <w:noProof/>
            <w:webHidden/>
          </w:rPr>
          <w:instrText xml:space="preserve"> PAGEREF _Toc472336771 \h </w:instrText>
        </w:r>
        <w:r w:rsidR="00B30947">
          <w:rPr>
            <w:noProof/>
            <w:webHidden/>
          </w:rPr>
        </w:r>
        <w:r w:rsidR="00B30947">
          <w:rPr>
            <w:noProof/>
            <w:webHidden/>
          </w:rPr>
          <w:fldChar w:fldCharType="separate"/>
        </w:r>
        <w:r w:rsidR="00B30947">
          <w:rPr>
            <w:noProof/>
            <w:webHidden/>
          </w:rPr>
          <w:t>335</w:t>
        </w:r>
        <w:r w:rsidR="00B30947">
          <w:rPr>
            <w:noProof/>
            <w:webHidden/>
          </w:rPr>
          <w:fldChar w:fldCharType="end"/>
        </w:r>
      </w:hyperlink>
    </w:p>
    <w:p w14:paraId="7776299C" w14:textId="7ADB21D4" w:rsidR="00B30947" w:rsidRDefault="00684C9C">
      <w:pPr>
        <w:pStyle w:val="30"/>
        <w:tabs>
          <w:tab w:val="right" w:leader="dot" w:pos="8296"/>
        </w:tabs>
        <w:rPr>
          <w:rFonts w:asciiTheme="minorHAnsi" w:eastAsiaTheme="minorEastAsia" w:hAnsiTheme="minorHAnsi" w:cstheme="minorBidi"/>
          <w:noProof/>
        </w:rPr>
      </w:pPr>
      <w:hyperlink w:anchor="_Toc472336772" w:history="1">
        <w:r w:rsidR="00B30947" w:rsidRPr="00EA74F3">
          <w:rPr>
            <w:rStyle w:val="ab"/>
            <w:noProof/>
          </w:rPr>
          <w:t>/HRmanagement/src/com.zhangying.po/Institution.java</w:t>
        </w:r>
        <w:r w:rsidR="00B30947">
          <w:rPr>
            <w:noProof/>
            <w:webHidden/>
          </w:rPr>
          <w:tab/>
        </w:r>
        <w:r w:rsidR="00B30947">
          <w:rPr>
            <w:noProof/>
            <w:webHidden/>
          </w:rPr>
          <w:fldChar w:fldCharType="begin"/>
        </w:r>
        <w:r w:rsidR="00B30947">
          <w:rPr>
            <w:noProof/>
            <w:webHidden/>
          </w:rPr>
          <w:instrText xml:space="preserve"> PAGEREF _Toc472336772 \h </w:instrText>
        </w:r>
        <w:r w:rsidR="00B30947">
          <w:rPr>
            <w:noProof/>
            <w:webHidden/>
          </w:rPr>
        </w:r>
        <w:r w:rsidR="00B30947">
          <w:rPr>
            <w:noProof/>
            <w:webHidden/>
          </w:rPr>
          <w:fldChar w:fldCharType="separate"/>
        </w:r>
        <w:r w:rsidR="00B30947">
          <w:rPr>
            <w:noProof/>
            <w:webHidden/>
          </w:rPr>
          <w:t>335</w:t>
        </w:r>
        <w:r w:rsidR="00B30947">
          <w:rPr>
            <w:noProof/>
            <w:webHidden/>
          </w:rPr>
          <w:fldChar w:fldCharType="end"/>
        </w:r>
      </w:hyperlink>
    </w:p>
    <w:p w14:paraId="0B274700" w14:textId="54E6CCAC" w:rsidR="00B30947" w:rsidRDefault="00684C9C">
      <w:pPr>
        <w:pStyle w:val="30"/>
        <w:tabs>
          <w:tab w:val="right" w:leader="dot" w:pos="8296"/>
        </w:tabs>
        <w:rPr>
          <w:rFonts w:asciiTheme="minorHAnsi" w:eastAsiaTheme="minorEastAsia" w:hAnsiTheme="minorHAnsi" w:cstheme="minorBidi"/>
          <w:noProof/>
        </w:rPr>
      </w:pPr>
      <w:hyperlink w:anchor="_Toc472336773" w:history="1">
        <w:r w:rsidR="00B30947" w:rsidRPr="00EA74F3">
          <w:rPr>
            <w:rStyle w:val="ab"/>
            <w:noProof/>
          </w:rPr>
          <w:t>/HRmanagement/src/com.zhangying.po/Job.hbm.xml</w:t>
        </w:r>
        <w:r w:rsidR="00B30947">
          <w:rPr>
            <w:noProof/>
            <w:webHidden/>
          </w:rPr>
          <w:tab/>
        </w:r>
        <w:r w:rsidR="00B30947">
          <w:rPr>
            <w:noProof/>
            <w:webHidden/>
          </w:rPr>
          <w:fldChar w:fldCharType="begin"/>
        </w:r>
        <w:r w:rsidR="00B30947">
          <w:rPr>
            <w:noProof/>
            <w:webHidden/>
          </w:rPr>
          <w:instrText xml:space="preserve"> PAGEREF _Toc472336773 \h </w:instrText>
        </w:r>
        <w:r w:rsidR="00B30947">
          <w:rPr>
            <w:noProof/>
            <w:webHidden/>
          </w:rPr>
        </w:r>
        <w:r w:rsidR="00B30947">
          <w:rPr>
            <w:noProof/>
            <w:webHidden/>
          </w:rPr>
          <w:fldChar w:fldCharType="separate"/>
        </w:r>
        <w:r w:rsidR="00B30947">
          <w:rPr>
            <w:noProof/>
            <w:webHidden/>
          </w:rPr>
          <w:t>337</w:t>
        </w:r>
        <w:r w:rsidR="00B30947">
          <w:rPr>
            <w:noProof/>
            <w:webHidden/>
          </w:rPr>
          <w:fldChar w:fldCharType="end"/>
        </w:r>
      </w:hyperlink>
    </w:p>
    <w:p w14:paraId="7CDB9241" w14:textId="1D1C6B44" w:rsidR="00B30947" w:rsidRDefault="00684C9C">
      <w:pPr>
        <w:pStyle w:val="30"/>
        <w:tabs>
          <w:tab w:val="right" w:leader="dot" w:pos="8296"/>
        </w:tabs>
        <w:rPr>
          <w:rFonts w:asciiTheme="minorHAnsi" w:eastAsiaTheme="minorEastAsia" w:hAnsiTheme="minorHAnsi" w:cstheme="minorBidi"/>
          <w:noProof/>
        </w:rPr>
      </w:pPr>
      <w:hyperlink w:anchor="_Toc472336774" w:history="1">
        <w:r w:rsidR="00B30947" w:rsidRPr="00EA74F3">
          <w:rPr>
            <w:rStyle w:val="ab"/>
            <w:noProof/>
          </w:rPr>
          <w:t>/HRmanagement/src/com.zhangying.po/Job.java</w:t>
        </w:r>
        <w:r w:rsidR="00B30947">
          <w:rPr>
            <w:noProof/>
            <w:webHidden/>
          </w:rPr>
          <w:tab/>
        </w:r>
        <w:r w:rsidR="00B30947">
          <w:rPr>
            <w:noProof/>
            <w:webHidden/>
          </w:rPr>
          <w:fldChar w:fldCharType="begin"/>
        </w:r>
        <w:r w:rsidR="00B30947">
          <w:rPr>
            <w:noProof/>
            <w:webHidden/>
          </w:rPr>
          <w:instrText xml:space="preserve"> PAGEREF _Toc472336774 \h </w:instrText>
        </w:r>
        <w:r w:rsidR="00B30947">
          <w:rPr>
            <w:noProof/>
            <w:webHidden/>
          </w:rPr>
        </w:r>
        <w:r w:rsidR="00B30947">
          <w:rPr>
            <w:noProof/>
            <w:webHidden/>
          </w:rPr>
          <w:fldChar w:fldCharType="separate"/>
        </w:r>
        <w:r w:rsidR="00B30947">
          <w:rPr>
            <w:noProof/>
            <w:webHidden/>
          </w:rPr>
          <w:t>338</w:t>
        </w:r>
        <w:r w:rsidR="00B30947">
          <w:rPr>
            <w:noProof/>
            <w:webHidden/>
          </w:rPr>
          <w:fldChar w:fldCharType="end"/>
        </w:r>
      </w:hyperlink>
    </w:p>
    <w:p w14:paraId="0E86BDDA" w14:textId="057E432A" w:rsidR="00B30947" w:rsidRDefault="00684C9C">
      <w:pPr>
        <w:pStyle w:val="30"/>
        <w:tabs>
          <w:tab w:val="right" w:leader="dot" w:pos="8296"/>
        </w:tabs>
        <w:rPr>
          <w:rFonts w:asciiTheme="minorHAnsi" w:eastAsiaTheme="minorEastAsia" w:hAnsiTheme="minorHAnsi" w:cstheme="minorBidi"/>
          <w:noProof/>
        </w:rPr>
      </w:pPr>
      <w:hyperlink w:anchor="_Toc472336775" w:history="1">
        <w:r w:rsidR="00B30947" w:rsidRPr="00EA74F3">
          <w:rPr>
            <w:rStyle w:val="ab"/>
            <w:noProof/>
          </w:rPr>
          <w:t>/HRmanagement/src/com.zhangying.po/Performance.hbm.xml</w:t>
        </w:r>
        <w:r w:rsidR="00B30947">
          <w:rPr>
            <w:noProof/>
            <w:webHidden/>
          </w:rPr>
          <w:tab/>
        </w:r>
        <w:r w:rsidR="00B30947">
          <w:rPr>
            <w:noProof/>
            <w:webHidden/>
          </w:rPr>
          <w:fldChar w:fldCharType="begin"/>
        </w:r>
        <w:r w:rsidR="00B30947">
          <w:rPr>
            <w:noProof/>
            <w:webHidden/>
          </w:rPr>
          <w:instrText xml:space="preserve"> PAGEREF _Toc472336775 \h </w:instrText>
        </w:r>
        <w:r w:rsidR="00B30947">
          <w:rPr>
            <w:noProof/>
            <w:webHidden/>
          </w:rPr>
        </w:r>
        <w:r w:rsidR="00B30947">
          <w:rPr>
            <w:noProof/>
            <w:webHidden/>
          </w:rPr>
          <w:fldChar w:fldCharType="separate"/>
        </w:r>
        <w:r w:rsidR="00B30947">
          <w:rPr>
            <w:noProof/>
            <w:webHidden/>
          </w:rPr>
          <w:t>344</w:t>
        </w:r>
        <w:r w:rsidR="00B30947">
          <w:rPr>
            <w:noProof/>
            <w:webHidden/>
          </w:rPr>
          <w:fldChar w:fldCharType="end"/>
        </w:r>
      </w:hyperlink>
    </w:p>
    <w:p w14:paraId="622E1FF2" w14:textId="4153739F" w:rsidR="00B30947" w:rsidRDefault="00684C9C">
      <w:pPr>
        <w:pStyle w:val="30"/>
        <w:tabs>
          <w:tab w:val="right" w:leader="dot" w:pos="8296"/>
        </w:tabs>
        <w:rPr>
          <w:rFonts w:asciiTheme="minorHAnsi" w:eastAsiaTheme="minorEastAsia" w:hAnsiTheme="minorHAnsi" w:cstheme="minorBidi"/>
          <w:noProof/>
        </w:rPr>
      </w:pPr>
      <w:hyperlink w:anchor="_Toc472336776" w:history="1">
        <w:r w:rsidR="00B30947" w:rsidRPr="00EA74F3">
          <w:rPr>
            <w:rStyle w:val="ab"/>
            <w:noProof/>
          </w:rPr>
          <w:t>/HRmanagement/src/com.zhangying.po/Performance.java</w:t>
        </w:r>
        <w:r w:rsidR="00B30947">
          <w:rPr>
            <w:noProof/>
            <w:webHidden/>
          </w:rPr>
          <w:tab/>
        </w:r>
        <w:r w:rsidR="00B30947">
          <w:rPr>
            <w:noProof/>
            <w:webHidden/>
          </w:rPr>
          <w:fldChar w:fldCharType="begin"/>
        </w:r>
        <w:r w:rsidR="00B30947">
          <w:rPr>
            <w:noProof/>
            <w:webHidden/>
          </w:rPr>
          <w:instrText xml:space="preserve"> PAGEREF _Toc472336776 \h </w:instrText>
        </w:r>
        <w:r w:rsidR="00B30947">
          <w:rPr>
            <w:noProof/>
            <w:webHidden/>
          </w:rPr>
        </w:r>
        <w:r w:rsidR="00B30947">
          <w:rPr>
            <w:noProof/>
            <w:webHidden/>
          </w:rPr>
          <w:fldChar w:fldCharType="separate"/>
        </w:r>
        <w:r w:rsidR="00B30947">
          <w:rPr>
            <w:noProof/>
            <w:webHidden/>
          </w:rPr>
          <w:t>344</w:t>
        </w:r>
        <w:r w:rsidR="00B30947">
          <w:rPr>
            <w:noProof/>
            <w:webHidden/>
          </w:rPr>
          <w:fldChar w:fldCharType="end"/>
        </w:r>
      </w:hyperlink>
    </w:p>
    <w:p w14:paraId="1E8C7942" w14:textId="1B7BF8CB" w:rsidR="00B30947" w:rsidRDefault="00684C9C">
      <w:pPr>
        <w:pStyle w:val="30"/>
        <w:tabs>
          <w:tab w:val="right" w:leader="dot" w:pos="8296"/>
        </w:tabs>
        <w:rPr>
          <w:rFonts w:asciiTheme="minorHAnsi" w:eastAsiaTheme="minorEastAsia" w:hAnsiTheme="minorHAnsi" w:cstheme="minorBidi"/>
          <w:noProof/>
        </w:rPr>
      </w:pPr>
      <w:hyperlink w:anchor="_Toc472336777" w:history="1">
        <w:r w:rsidR="00B30947" w:rsidRPr="00EA74F3">
          <w:rPr>
            <w:rStyle w:val="ab"/>
            <w:noProof/>
          </w:rPr>
          <w:t>/HRmanagement/src/com.zhangying.po/Stipend.hbm.xml</w:t>
        </w:r>
        <w:r w:rsidR="00B30947">
          <w:rPr>
            <w:noProof/>
            <w:webHidden/>
          </w:rPr>
          <w:tab/>
        </w:r>
        <w:r w:rsidR="00B30947">
          <w:rPr>
            <w:noProof/>
            <w:webHidden/>
          </w:rPr>
          <w:fldChar w:fldCharType="begin"/>
        </w:r>
        <w:r w:rsidR="00B30947">
          <w:rPr>
            <w:noProof/>
            <w:webHidden/>
          </w:rPr>
          <w:instrText xml:space="preserve"> PAGEREF _Toc472336777 \h </w:instrText>
        </w:r>
        <w:r w:rsidR="00B30947">
          <w:rPr>
            <w:noProof/>
            <w:webHidden/>
          </w:rPr>
        </w:r>
        <w:r w:rsidR="00B30947">
          <w:rPr>
            <w:noProof/>
            <w:webHidden/>
          </w:rPr>
          <w:fldChar w:fldCharType="separate"/>
        </w:r>
        <w:r w:rsidR="00B30947">
          <w:rPr>
            <w:noProof/>
            <w:webHidden/>
          </w:rPr>
          <w:t>346</w:t>
        </w:r>
        <w:r w:rsidR="00B30947">
          <w:rPr>
            <w:noProof/>
            <w:webHidden/>
          </w:rPr>
          <w:fldChar w:fldCharType="end"/>
        </w:r>
      </w:hyperlink>
    </w:p>
    <w:p w14:paraId="0E149380" w14:textId="37238311" w:rsidR="00B30947" w:rsidRDefault="00684C9C">
      <w:pPr>
        <w:pStyle w:val="30"/>
        <w:tabs>
          <w:tab w:val="right" w:leader="dot" w:pos="8296"/>
        </w:tabs>
        <w:rPr>
          <w:rFonts w:asciiTheme="minorHAnsi" w:eastAsiaTheme="minorEastAsia" w:hAnsiTheme="minorHAnsi" w:cstheme="minorBidi"/>
          <w:noProof/>
        </w:rPr>
      </w:pPr>
      <w:hyperlink w:anchor="_Toc472336778" w:history="1">
        <w:r w:rsidR="00B30947" w:rsidRPr="00EA74F3">
          <w:rPr>
            <w:rStyle w:val="ab"/>
            <w:noProof/>
          </w:rPr>
          <w:t>/HRmanagement/src/com.zhangying.po/Stipend.java</w:t>
        </w:r>
        <w:r w:rsidR="00B30947">
          <w:rPr>
            <w:noProof/>
            <w:webHidden/>
          </w:rPr>
          <w:tab/>
        </w:r>
        <w:r w:rsidR="00B30947">
          <w:rPr>
            <w:noProof/>
            <w:webHidden/>
          </w:rPr>
          <w:fldChar w:fldCharType="begin"/>
        </w:r>
        <w:r w:rsidR="00B30947">
          <w:rPr>
            <w:noProof/>
            <w:webHidden/>
          </w:rPr>
          <w:instrText xml:space="preserve"> PAGEREF _Toc472336778 \h </w:instrText>
        </w:r>
        <w:r w:rsidR="00B30947">
          <w:rPr>
            <w:noProof/>
            <w:webHidden/>
          </w:rPr>
        </w:r>
        <w:r w:rsidR="00B30947">
          <w:rPr>
            <w:noProof/>
            <w:webHidden/>
          </w:rPr>
          <w:fldChar w:fldCharType="separate"/>
        </w:r>
        <w:r w:rsidR="00B30947">
          <w:rPr>
            <w:noProof/>
            <w:webHidden/>
          </w:rPr>
          <w:t>347</w:t>
        </w:r>
        <w:r w:rsidR="00B30947">
          <w:rPr>
            <w:noProof/>
            <w:webHidden/>
          </w:rPr>
          <w:fldChar w:fldCharType="end"/>
        </w:r>
      </w:hyperlink>
    </w:p>
    <w:p w14:paraId="466B43A8" w14:textId="7C1035B2" w:rsidR="00B30947" w:rsidRDefault="00684C9C">
      <w:pPr>
        <w:pStyle w:val="30"/>
        <w:tabs>
          <w:tab w:val="right" w:leader="dot" w:pos="8296"/>
        </w:tabs>
        <w:rPr>
          <w:rFonts w:asciiTheme="minorHAnsi" w:eastAsiaTheme="minorEastAsia" w:hAnsiTheme="minorHAnsi" w:cstheme="minorBidi"/>
          <w:noProof/>
        </w:rPr>
      </w:pPr>
      <w:hyperlink w:anchor="_Toc472336779" w:history="1">
        <w:r w:rsidR="00B30947" w:rsidRPr="00EA74F3">
          <w:rPr>
            <w:rStyle w:val="ab"/>
            <w:noProof/>
          </w:rPr>
          <w:t>/HRmanagement/src/com.zhangying.po/Users.hbm.xml</w:t>
        </w:r>
        <w:r w:rsidR="00B30947">
          <w:rPr>
            <w:noProof/>
            <w:webHidden/>
          </w:rPr>
          <w:tab/>
        </w:r>
        <w:r w:rsidR="00B30947">
          <w:rPr>
            <w:noProof/>
            <w:webHidden/>
          </w:rPr>
          <w:fldChar w:fldCharType="begin"/>
        </w:r>
        <w:r w:rsidR="00B30947">
          <w:rPr>
            <w:noProof/>
            <w:webHidden/>
          </w:rPr>
          <w:instrText xml:space="preserve"> PAGEREF _Toc472336779 \h </w:instrText>
        </w:r>
        <w:r w:rsidR="00B30947">
          <w:rPr>
            <w:noProof/>
            <w:webHidden/>
          </w:rPr>
        </w:r>
        <w:r w:rsidR="00B30947">
          <w:rPr>
            <w:noProof/>
            <w:webHidden/>
          </w:rPr>
          <w:fldChar w:fldCharType="separate"/>
        </w:r>
        <w:r w:rsidR="00B30947">
          <w:rPr>
            <w:noProof/>
            <w:webHidden/>
          </w:rPr>
          <w:t>350</w:t>
        </w:r>
        <w:r w:rsidR="00B30947">
          <w:rPr>
            <w:noProof/>
            <w:webHidden/>
          </w:rPr>
          <w:fldChar w:fldCharType="end"/>
        </w:r>
      </w:hyperlink>
    </w:p>
    <w:p w14:paraId="1C0F59AD" w14:textId="40094B9A" w:rsidR="00B30947" w:rsidRDefault="00684C9C">
      <w:pPr>
        <w:pStyle w:val="30"/>
        <w:tabs>
          <w:tab w:val="right" w:leader="dot" w:pos="8296"/>
        </w:tabs>
        <w:rPr>
          <w:rFonts w:asciiTheme="minorHAnsi" w:eastAsiaTheme="minorEastAsia" w:hAnsiTheme="minorHAnsi" w:cstheme="minorBidi"/>
          <w:noProof/>
        </w:rPr>
      </w:pPr>
      <w:hyperlink w:anchor="_Toc472336780" w:history="1">
        <w:r w:rsidR="00B30947" w:rsidRPr="00EA74F3">
          <w:rPr>
            <w:rStyle w:val="ab"/>
            <w:noProof/>
          </w:rPr>
          <w:t>/HRmanagement/src/com.zhangying.po/Users.java</w:t>
        </w:r>
        <w:r w:rsidR="00B30947">
          <w:rPr>
            <w:noProof/>
            <w:webHidden/>
          </w:rPr>
          <w:tab/>
        </w:r>
        <w:r w:rsidR="00B30947">
          <w:rPr>
            <w:noProof/>
            <w:webHidden/>
          </w:rPr>
          <w:fldChar w:fldCharType="begin"/>
        </w:r>
        <w:r w:rsidR="00B30947">
          <w:rPr>
            <w:noProof/>
            <w:webHidden/>
          </w:rPr>
          <w:instrText xml:space="preserve"> PAGEREF _Toc472336780 \h </w:instrText>
        </w:r>
        <w:r w:rsidR="00B30947">
          <w:rPr>
            <w:noProof/>
            <w:webHidden/>
          </w:rPr>
        </w:r>
        <w:r w:rsidR="00B30947">
          <w:rPr>
            <w:noProof/>
            <w:webHidden/>
          </w:rPr>
          <w:fldChar w:fldCharType="separate"/>
        </w:r>
        <w:r w:rsidR="00B30947">
          <w:rPr>
            <w:noProof/>
            <w:webHidden/>
          </w:rPr>
          <w:t>351</w:t>
        </w:r>
        <w:r w:rsidR="00B30947">
          <w:rPr>
            <w:noProof/>
            <w:webHidden/>
          </w:rPr>
          <w:fldChar w:fldCharType="end"/>
        </w:r>
      </w:hyperlink>
    </w:p>
    <w:p w14:paraId="13F00CEE" w14:textId="27F0545B" w:rsidR="00B30947" w:rsidRDefault="00684C9C">
      <w:pPr>
        <w:pStyle w:val="30"/>
        <w:tabs>
          <w:tab w:val="right" w:leader="dot" w:pos="8296"/>
        </w:tabs>
        <w:rPr>
          <w:rFonts w:asciiTheme="minorHAnsi" w:eastAsiaTheme="minorEastAsia" w:hAnsiTheme="minorHAnsi" w:cstheme="minorBidi"/>
          <w:noProof/>
        </w:rPr>
      </w:pPr>
      <w:hyperlink w:anchor="_Toc472336781" w:history="1">
        <w:r w:rsidR="00B30947" w:rsidRPr="00EA74F3">
          <w:rPr>
            <w:rStyle w:val="ab"/>
            <w:noProof/>
          </w:rPr>
          <w:t>/HRmanagement/src/com.zhangying.tool/ActionServlet.java</w:t>
        </w:r>
        <w:r w:rsidR="00B30947">
          <w:rPr>
            <w:noProof/>
            <w:webHidden/>
          </w:rPr>
          <w:tab/>
        </w:r>
        <w:r w:rsidR="00B30947">
          <w:rPr>
            <w:noProof/>
            <w:webHidden/>
          </w:rPr>
          <w:fldChar w:fldCharType="begin"/>
        </w:r>
        <w:r w:rsidR="00B30947">
          <w:rPr>
            <w:noProof/>
            <w:webHidden/>
          </w:rPr>
          <w:instrText xml:space="preserve"> PAGEREF _Toc472336781 \h </w:instrText>
        </w:r>
        <w:r w:rsidR="00B30947">
          <w:rPr>
            <w:noProof/>
            <w:webHidden/>
          </w:rPr>
        </w:r>
        <w:r w:rsidR="00B30947">
          <w:rPr>
            <w:noProof/>
            <w:webHidden/>
          </w:rPr>
          <w:fldChar w:fldCharType="separate"/>
        </w:r>
        <w:r w:rsidR="00B30947">
          <w:rPr>
            <w:noProof/>
            <w:webHidden/>
          </w:rPr>
          <w:t>354</w:t>
        </w:r>
        <w:r w:rsidR="00B30947">
          <w:rPr>
            <w:noProof/>
            <w:webHidden/>
          </w:rPr>
          <w:fldChar w:fldCharType="end"/>
        </w:r>
      </w:hyperlink>
    </w:p>
    <w:p w14:paraId="7B2CBA15" w14:textId="1DBDE005" w:rsidR="00B30947" w:rsidRDefault="00684C9C">
      <w:pPr>
        <w:pStyle w:val="30"/>
        <w:tabs>
          <w:tab w:val="right" w:leader="dot" w:pos="8296"/>
        </w:tabs>
        <w:rPr>
          <w:rFonts w:asciiTheme="minorHAnsi" w:eastAsiaTheme="minorEastAsia" w:hAnsiTheme="minorHAnsi" w:cstheme="minorBidi"/>
          <w:noProof/>
        </w:rPr>
      </w:pPr>
      <w:hyperlink w:anchor="_Toc472336782" w:history="1">
        <w:r w:rsidR="00B30947" w:rsidRPr="00EA74F3">
          <w:rPr>
            <w:rStyle w:val="ab"/>
            <w:noProof/>
          </w:rPr>
          <w:t>/HRmanagement/src/com.zhangying.tool/DateUtil.java</w:t>
        </w:r>
        <w:r w:rsidR="00B30947">
          <w:rPr>
            <w:noProof/>
            <w:webHidden/>
          </w:rPr>
          <w:tab/>
        </w:r>
        <w:r w:rsidR="00B30947">
          <w:rPr>
            <w:noProof/>
            <w:webHidden/>
          </w:rPr>
          <w:fldChar w:fldCharType="begin"/>
        </w:r>
        <w:r w:rsidR="00B30947">
          <w:rPr>
            <w:noProof/>
            <w:webHidden/>
          </w:rPr>
          <w:instrText xml:space="preserve"> PAGEREF _Toc472336782 \h </w:instrText>
        </w:r>
        <w:r w:rsidR="00B30947">
          <w:rPr>
            <w:noProof/>
            <w:webHidden/>
          </w:rPr>
        </w:r>
        <w:r w:rsidR="00B30947">
          <w:rPr>
            <w:noProof/>
            <w:webHidden/>
          </w:rPr>
          <w:fldChar w:fldCharType="separate"/>
        </w:r>
        <w:r w:rsidR="00B30947">
          <w:rPr>
            <w:noProof/>
            <w:webHidden/>
          </w:rPr>
          <w:t>355</w:t>
        </w:r>
        <w:r w:rsidR="00B30947">
          <w:rPr>
            <w:noProof/>
            <w:webHidden/>
          </w:rPr>
          <w:fldChar w:fldCharType="end"/>
        </w:r>
      </w:hyperlink>
    </w:p>
    <w:p w14:paraId="7DEBBD99" w14:textId="61DBAB68" w:rsidR="00B30947" w:rsidRDefault="00684C9C">
      <w:pPr>
        <w:pStyle w:val="30"/>
        <w:tabs>
          <w:tab w:val="right" w:leader="dot" w:pos="8296"/>
        </w:tabs>
        <w:rPr>
          <w:rFonts w:asciiTheme="minorHAnsi" w:eastAsiaTheme="minorEastAsia" w:hAnsiTheme="minorHAnsi" w:cstheme="minorBidi"/>
          <w:noProof/>
        </w:rPr>
      </w:pPr>
      <w:hyperlink w:anchor="_Toc472336783" w:history="1">
        <w:r w:rsidR="00B30947" w:rsidRPr="00EA74F3">
          <w:rPr>
            <w:rStyle w:val="ab"/>
            <w:noProof/>
          </w:rPr>
          <w:t>/HRmanagement/src/com.zhangying.po/StringUtil.java</w:t>
        </w:r>
        <w:r w:rsidR="00B30947">
          <w:rPr>
            <w:noProof/>
            <w:webHidden/>
          </w:rPr>
          <w:tab/>
        </w:r>
        <w:r w:rsidR="00B30947">
          <w:rPr>
            <w:noProof/>
            <w:webHidden/>
          </w:rPr>
          <w:fldChar w:fldCharType="begin"/>
        </w:r>
        <w:r w:rsidR="00B30947">
          <w:rPr>
            <w:noProof/>
            <w:webHidden/>
          </w:rPr>
          <w:instrText xml:space="preserve"> PAGEREF _Toc472336783 \h </w:instrText>
        </w:r>
        <w:r w:rsidR="00B30947">
          <w:rPr>
            <w:noProof/>
            <w:webHidden/>
          </w:rPr>
        </w:r>
        <w:r w:rsidR="00B30947">
          <w:rPr>
            <w:noProof/>
            <w:webHidden/>
          </w:rPr>
          <w:fldChar w:fldCharType="separate"/>
        </w:r>
        <w:r w:rsidR="00B30947">
          <w:rPr>
            <w:noProof/>
            <w:webHidden/>
          </w:rPr>
          <w:t>357</w:t>
        </w:r>
        <w:r w:rsidR="00B30947">
          <w:rPr>
            <w:noProof/>
            <w:webHidden/>
          </w:rPr>
          <w:fldChar w:fldCharType="end"/>
        </w:r>
      </w:hyperlink>
    </w:p>
    <w:p w14:paraId="57D58E17" w14:textId="2F1B971A" w:rsidR="00B30947" w:rsidRDefault="00684C9C">
      <w:pPr>
        <w:pStyle w:val="30"/>
        <w:tabs>
          <w:tab w:val="right" w:leader="dot" w:pos="8296"/>
        </w:tabs>
        <w:rPr>
          <w:rFonts w:asciiTheme="minorHAnsi" w:eastAsiaTheme="minorEastAsia" w:hAnsiTheme="minorHAnsi" w:cstheme="minorBidi"/>
          <w:noProof/>
        </w:rPr>
      </w:pPr>
      <w:hyperlink w:anchor="_Toc472336784" w:history="1">
        <w:r w:rsidR="00B30947" w:rsidRPr="00EA74F3">
          <w:rPr>
            <w:rStyle w:val="ab"/>
            <w:noProof/>
          </w:rPr>
          <w:t>/HRmanagement/src/hibernate.cfg.xml</w:t>
        </w:r>
        <w:r w:rsidR="00B30947">
          <w:rPr>
            <w:noProof/>
            <w:webHidden/>
          </w:rPr>
          <w:tab/>
        </w:r>
        <w:r w:rsidR="00B30947">
          <w:rPr>
            <w:noProof/>
            <w:webHidden/>
          </w:rPr>
          <w:fldChar w:fldCharType="begin"/>
        </w:r>
        <w:r w:rsidR="00B30947">
          <w:rPr>
            <w:noProof/>
            <w:webHidden/>
          </w:rPr>
          <w:instrText xml:space="preserve"> PAGEREF _Toc472336784 \h </w:instrText>
        </w:r>
        <w:r w:rsidR="00B30947">
          <w:rPr>
            <w:noProof/>
            <w:webHidden/>
          </w:rPr>
        </w:r>
        <w:r w:rsidR="00B30947">
          <w:rPr>
            <w:noProof/>
            <w:webHidden/>
          </w:rPr>
          <w:fldChar w:fldCharType="separate"/>
        </w:r>
        <w:r w:rsidR="00B30947">
          <w:rPr>
            <w:noProof/>
            <w:webHidden/>
          </w:rPr>
          <w:t>357</w:t>
        </w:r>
        <w:r w:rsidR="00B30947">
          <w:rPr>
            <w:noProof/>
            <w:webHidden/>
          </w:rPr>
          <w:fldChar w:fldCharType="end"/>
        </w:r>
      </w:hyperlink>
    </w:p>
    <w:p w14:paraId="36B8FDC5" w14:textId="0A1EE46B" w:rsidR="00B30947" w:rsidRDefault="00684C9C">
      <w:pPr>
        <w:pStyle w:val="30"/>
        <w:tabs>
          <w:tab w:val="right" w:leader="dot" w:pos="8296"/>
        </w:tabs>
        <w:rPr>
          <w:rFonts w:asciiTheme="minorHAnsi" w:eastAsiaTheme="minorEastAsia" w:hAnsiTheme="minorHAnsi" w:cstheme="minorBidi"/>
          <w:noProof/>
        </w:rPr>
      </w:pPr>
      <w:hyperlink w:anchor="_Toc472336785" w:history="1">
        <w:r w:rsidR="00B30947" w:rsidRPr="00EA74F3">
          <w:rPr>
            <w:rStyle w:val="ab"/>
            <w:noProof/>
          </w:rPr>
          <w:t>\HRmanagement\WebRoot\css\common1.css</w:t>
        </w:r>
        <w:r w:rsidR="00B30947">
          <w:rPr>
            <w:noProof/>
            <w:webHidden/>
          </w:rPr>
          <w:tab/>
        </w:r>
        <w:r w:rsidR="00B30947">
          <w:rPr>
            <w:noProof/>
            <w:webHidden/>
          </w:rPr>
          <w:fldChar w:fldCharType="begin"/>
        </w:r>
        <w:r w:rsidR="00B30947">
          <w:rPr>
            <w:noProof/>
            <w:webHidden/>
          </w:rPr>
          <w:instrText xml:space="preserve"> PAGEREF _Toc472336785 \h </w:instrText>
        </w:r>
        <w:r w:rsidR="00B30947">
          <w:rPr>
            <w:noProof/>
            <w:webHidden/>
          </w:rPr>
        </w:r>
        <w:r w:rsidR="00B30947">
          <w:rPr>
            <w:noProof/>
            <w:webHidden/>
          </w:rPr>
          <w:fldChar w:fldCharType="separate"/>
        </w:r>
        <w:r w:rsidR="00B30947">
          <w:rPr>
            <w:noProof/>
            <w:webHidden/>
          </w:rPr>
          <w:t>358</w:t>
        </w:r>
        <w:r w:rsidR="00B30947">
          <w:rPr>
            <w:noProof/>
            <w:webHidden/>
          </w:rPr>
          <w:fldChar w:fldCharType="end"/>
        </w:r>
      </w:hyperlink>
    </w:p>
    <w:p w14:paraId="71EC3A3E" w14:textId="032F1F3D" w:rsidR="00B30947" w:rsidRDefault="00684C9C">
      <w:pPr>
        <w:pStyle w:val="30"/>
        <w:tabs>
          <w:tab w:val="right" w:leader="dot" w:pos="8296"/>
        </w:tabs>
        <w:rPr>
          <w:rFonts w:asciiTheme="minorHAnsi" w:eastAsiaTheme="minorEastAsia" w:hAnsiTheme="minorHAnsi" w:cstheme="minorBidi"/>
          <w:noProof/>
        </w:rPr>
      </w:pPr>
      <w:hyperlink w:anchor="_Toc472336786" w:history="1">
        <w:r w:rsidR="00B30947" w:rsidRPr="00EA74F3">
          <w:rPr>
            <w:rStyle w:val="ab"/>
            <w:noProof/>
          </w:rPr>
          <w:t>\HRmanagement\WebRoot\css\control.css</w:t>
        </w:r>
        <w:r w:rsidR="00B30947">
          <w:rPr>
            <w:noProof/>
            <w:webHidden/>
          </w:rPr>
          <w:tab/>
        </w:r>
        <w:r w:rsidR="00B30947">
          <w:rPr>
            <w:noProof/>
            <w:webHidden/>
          </w:rPr>
          <w:fldChar w:fldCharType="begin"/>
        </w:r>
        <w:r w:rsidR="00B30947">
          <w:rPr>
            <w:noProof/>
            <w:webHidden/>
          </w:rPr>
          <w:instrText xml:space="preserve"> PAGEREF _Toc472336786 \h </w:instrText>
        </w:r>
        <w:r w:rsidR="00B30947">
          <w:rPr>
            <w:noProof/>
            <w:webHidden/>
          </w:rPr>
        </w:r>
        <w:r w:rsidR="00B30947">
          <w:rPr>
            <w:noProof/>
            <w:webHidden/>
          </w:rPr>
          <w:fldChar w:fldCharType="separate"/>
        </w:r>
        <w:r w:rsidR="00B30947">
          <w:rPr>
            <w:noProof/>
            <w:webHidden/>
          </w:rPr>
          <w:t>361</w:t>
        </w:r>
        <w:r w:rsidR="00B30947">
          <w:rPr>
            <w:noProof/>
            <w:webHidden/>
          </w:rPr>
          <w:fldChar w:fldCharType="end"/>
        </w:r>
      </w:hyperlink>
    </w:p>
    <w:p w14:paraId="0E8347E6" w14:textId="6D522A0A" w:rsidR="00B30947" w:rsidRDefault="00684C9C">
      <w:pPr>
        <w:pStyle w:val="30"/>
        <w:tabs>
          <w:tab w:val="right" w:leader="dot" w:pos="8296"/>
        </w:tabs>
        <w:rPr>
          <w:rFonts w:asciiTheme="minorHAnsi" w:eastAsiaTheme="minorEastAsia" w:hAnsiTheme="minorHAnsi" w:cstheme="minorBidi"/>
          <w:noProof/>
        </w:rPr>
      </w:pPr>
      <w:hyperlink w:anchor="_Toc472336787" w:history="1">
        <w:r w:rsidR="00B30947" w:rsidRPr="00EA74F3">
          <w:rPr>
            <w:rStyle w:val="ab"/>
            <w:noProof/>
          </w:rPr>
          <w:t>\HRmanagement\WebRoot\css\css.css</w:t>
        </w:r>
        <w:r w:rsidR="00B30947">
          <w:rPr>
            <w:noProof/>
            <w:webHidden/>
          </w:rPr>
          <w:tab/>
        </w:r>
        <w:r w:rsidR="00B30947">
          <w:rPr>
            <w:noProof/>
            <w:webHidden/>
          </w:rPr>
          <w:fldChar w:fldCharType="begin"/>
        </w:r>
        <w:r w:rsidR="00B30947">
          <w:rPr>
            <w:noProof/>
            <w:webHidden/>
          </w:rPr>
          <w:instrText xml:space="preserve"> PAGEREF _Toc472336787 \h </w:instrText>
        </w:r>
        <w:r w:rsidR="00B30947">
          <w:rPr>
            <w:noProof/>
            <w:webHidden/>
          </w:rPr>
        </w:r>
        <w:r w:rsidR="00B30947">
          <w:rPr>
            <w:noProof/>
            <w:webHidden/>
          </w:rPr>
          <w:fldChar w:fldCharType="separate"/>
        </w:r>
        <w:r w:rsidR="00B30947">
          <w:rPr>
            <w:noProof/>
            <w:webHidden/>
          </w:rPr>
          <w:t>367</w:t>
        </w:r>
        <w:r w:rsidR="00B30947">
          <w:rPr>
            <w:noProof/>
            <w:webHidden/>
          </w:rPr>
          <w:fldChar w:fldCharType="end"/>
        </w:r>
      </w:hyperlink>
    </w:p>
    <w:p w14:paraId="5D6A0145" w14:textId="6315D379" w:rsidR="00B30947" w:rsidRDefault="00684C9C">
      <w:pPr>
        <w:pStyle w:val="30"/>
        <w:tabs>
          <w:tab w:val="right" w:leader="dot" w:pos="8296"/>
        </w:tabs>
        <w:rPr>
          <w:rFonts w:asciiTheme="minorHAnsi" w:eastAsiaTheme="minorEastAsia" w:hAnsiTheme="minorHAnsi" w:cstheme="minorBidi"/>
          <w:noProof/>
        </w:rPr>
      </w:pPr>
      <w:hyperlink w:anchor="_Toc472336788" w:history="1">
        <w:r w:rsidR="00B30947" w:rsidRPr="00EA74F3">
          <w:rPr>
            <w:rStyle w:val="ab"/>
            <w:noProof/>
          </w:rPr>
          <w:t>\HRmanagement\WebRoot\css\head.css</w:t>
        </w:r>
        <w:r w:rsidR="00B30947">
          <w:rPr>
            <w:noProof/>
            <w:webHidden/>
          </w:rPr>
          <w:tab/>
        </w:r>
        <w:r w:rsidR="00B30947">
          <w:rPr>
            <w:noProof/>
            <w:webHidden/>
          </w:rPr>
          <w:fldChar w:fldCharType="begin"/>
        </w:r>
        <w:r w:rsidR="00B30947">
          <w:rPr>
            <w:noProof/>
            <w:webHidden/>
          </w:rPr>
          <w:instrText xml:space="preserve"> PAGEREF _Toc472336788 \h </w:instrText>
        </w:r>
        <w:r w:rsidR="00B30947">
          <w:rPr>
            <w:noProof/>
            <w:webHidden/>
          </w:rPr>
        </w:r>
        <w:r w:rsidR="00B30947">
          <w:rPr>
            <w:noProof/>
            <w:webHidden/>
          </w:rPr>
          <w:fldChar w:fldCharType="separate"/>
        </w:r>
        <w:r w:rsidR="00B30947">
          <w:rPr>
            <w:noProof/>
            <w:webHidden/>
          </w:rPr>
          <w:t>390</w:t>
        </w:r>
        <w:r w:rsidR="00B30947">
          <w:rPr>
            <w:noProof/>
            <w:webHidden/>
          </w:rPr>
          <w:fldChar w:fldCharType="end"/>
        </w:r>
      </w:hyperlink>
    </w:p>
    <w:p w14:paraId="46BF8F2E" w14:textId="3616EB82" w:rsidR="00B30947" w:rsidRDefault="00684C9C">
      <w:pPr>
        <w:pStyle w:val="30"/>
        <w:tabs>
          <w:tab w:val="right" w:leader="dot" w:pos="8296"/>
        </w:tabs>
        <w:rPr>
          <w:rFonts w:asciiTheme="minorHAnsi" w:eastAsiaTheme="minorEastAsia" w:hAnsiTheme="minorHAnsi" w:cstheme="minorBidi"/>
          <w:noProof/>
        </w:rPr>
      </w:pPr>
      <w:hyperlink w:anchor="_Toc472336789" w:history="1">
        <w:r w:rsidR="00B30947" w:rsidRPr="00EA74F3">
          <w:rPr>
            <w:rStyle w:val="ab"/>
            <w:noProof/>
          </w:rPr>
          <w:t>\HRmanagement\WebRoot\css\style.css</w:t>
        </w:r>
        <w:r w:rsidR="00B30947">
          <w:rPr>
            <w:noProof/>
            <w:webHidden/>
          </w:rPr>
          <w:tab/>
        </w:r>
        <w:r w:rsidR="00B30947">
          <w:rPr>
            <w:noProof/>
            <w:webHidden/>
          </w:rPr>
          <w:fldChar w:fldCharType="begin"/>
        </w:r>
        <w:r w:rsidR="00B30947">
          <w:rPr>
            <w:noProof/>
            <w:webHidden/>
          </w:rPr>
          <w:instrText xml:space="preserve"> PAGEREF _Toc472336789 \h </w:instrText>
        </w:r>
        <w:r w:rsidR="00B30947">
          <w:rPr>
            <w:noProof/>
            <w:webHidden/>
          </w:rPr>
        </w:r>
        <w:r w:rsidR="00B30947">
          <w:rPr>
            <w:noProof/>
            <w:webHidden/>
          </w:rPr>
          <w:fldChar w:fldCharType="separate"/>
        </w:r>
        <w:r w:rsidR="00B30947">
          <w:rPr>
            <w:noProof/>
            <w:webHidden/>
          </w:rPr>
          <w:t>394</w:t>
        </w:r>
        <w:r w:rsidR="00B30947">
          <w:rPr>
            <w:noProof/>
            <w:webHidden/>
          </w:rPr>
          <w:fldChar w:fldCharType="end"/>
        </w:r>
      </w:hyperlink>
    </w:p>
    <w:p w14:paraId="3DE4ACC1" w14:textId="6B452B25" w:rsidR="00B30947" w:rsidRDefault="00684C9C">
      <w:pPr>
        <w:pStyle w:val="30"/>
        <w:tabs>
          <w:tab w:val="right" w:leader="dot" w:pos="8296"/>
        </w:tabs>
        <w:rPr>
          <w:rFonts w:asciiTheme="minorHAnsi" w:eastAsiaTheme="minorEastAsia" w:hAnsiTheme="minorHAnsi" w:cstheme="minorBidi"/>
          <w:noProof/>
        </w:rPr>
      </w:pPr>
      <w:hyperlink w:anchor="_Toc472336790" w:history="1">
        <w:r w:rsidR="00B30947" w:rsidRPr="00EA74F3">
          <w:rPr>
            <w:rStyle w:val="ab"/>
            <w:noProof/>
          </w:rPr>
          <w:t>\HRmanagement\WebRoot\css\style0.css</w:t>
        </w:r>
        <w:r w:rsidR="00B30947">
          <w:rPr>
            <w:noProof/>
            <w:webHidden/>
          </w:rPr>
          <w:tab/>
        </w:r>
        <w:r w:rsidR="00B30947">
          <w:rPr>
            <w:noProof/>
            <w:webHidden/>
          </w:rPr>
          <w:fldChar w:fldCharType="begin"/>
        </w:r>
        <w:r w:rsidR="00B30947">
          <w:rPr>
            <w:noProof/>
            <w:webHidden/>
          </w:rPr>
          <w:instrText xml:space="preserve"> PAGEREF _Toc472336790 \h </w:instrText>
        </w:r>
        <w:r w:rsidR="00B30947">
          <w:rPr>
            <w:noProof/>
            <w:webHidden/>
          </w:rPr>
        </w:r>
        <w:r w:rsidR="00B30947">
          <w:rPr>
            <w:noProof/>
            <w:webHidden/>
          </w:rPr>
          <w:fldChar w:fldCharType="separate"/>
        </w:r>
        <w:r w:rsidR="00B30947">
          <w:rPr>
            <w:noProof/>
            <w:webHidden/>
          </w:rPr>
          <w:t>411</w:t>
        </w:r>
        <w:r w:rsidR="00B30947">
          <w:rPr>
            <w:noProof/>
            <w:webHidden/>
          </w:rPr>
          <w:fldChar w:fldCharType="end"/>
        </w:r>
      </w:hyperlink>
    </w:p>
    <w:p w14:paraId="08C4482D" w14:textId="5830F285" w:rsidR="00B30947" w:rsidRDefault="00684C9C">
      <w:pPr>
        <w:pStyle w:val="30"/>
        <w:tabs>
          <w:tab w:val="right" w:leader="dot" w:pos="8296"/>
        </w:tabs>
        <w:rPr>
          <w:rFonts w:asciiTheme="minorHAnsi" w:eastAsiaTheme="minorEastAsia" w:hAnsiTheme="minorHAnsi" w:cstheme="minorBidi"/>
          <w:noProof/>
        </w:rPr>
      </w:pPr>
      <w:hyperlink w:anchor="_Toc472336791" w:history="1">
        <w:r w:rsidR="00B30947" w:rsidRPr="00EA74F3">
          <w:rPr>
            <w:rStyle w:val="ab"/>
            <w:noProof/>
          </w:rPr>
          <w:t>\HRmanagement\WebRoot\css\tab.js</w:t>
        </w:r>
        <w:r w:rsidR="00B30947">
          <w:rPr>
            <w:noProof/>
            <w:webHidden/>
          </w:rPr>
          <w:tab/>
        </w:r>
        <w:r w:rsidR="00B30947">
          <w:rPr>
            <w:noProof/>
            <w:webHidden/>
          </w:rPr>
          <w:fldChar w:fldCharType="begin"/>
        </w:r>
        <w:r w:rsidR="00B30947">
          <w:rPr>
            <w:noProof/>
            <w:webHidden/>
          </w:rPr>
          <w:instrText xml:space="preserve"> PAGEREF _Toc472336791 \h </w:instrText>
        </w:r>
        <w:r w:rsidR="00B30947">
          <w:rPr>
            <w:noProof/>
            <w:webHidden/>
          </w:rPr>
        </w:r>
        <w:r w:rsidR="00B30947">
          <w:rPr>
            <w:noProof/>
            <w:webHidden/>
          </w:rPr>
          <w:fldChar w:fldCharType="separate"/>
        </w:r>
        <w:r w:rsidR="00B30947">
          <w:rPr>
            <w:noProof/>
            <w:webHidden/>
          </w:rPr>
          <w:t>412</w:t>
        </w:r>
        <w:r w:rsidR="00B30947">
          <w:rPr>
            <w:noProof/>
            <w:webHidden/>
          </w:rPr>
          <w:fldChar w:fldCharType="end"/>
        </w:r>
      </w:hyperlink>
    </w:p>
    <w:p w14:paraId="6D119493" w14:textId="5EF89CC7" w:rsidR="00B30947" w:rsidRDefault="00684C9C">
      <w:pPr>
        <w:pStyle w:val="30"/>
        <w:tabs>
          <w:tab w:val="right" w:leader="dot" w:pos="8296"/>
        </w:tabs>
        <w:rPr>
          <w:rFonts w:asciiTheme="minorHAnsi" w:eastAsiaTheme="minorEastAsia" w:hAnsiTheme="minorHAnsi" w:cstheme="minorBidi"/>
          <w:noProof/>
        </w:rPr>
      </w:pPr>
      <w:hyperlink w:anchor="_Toc472336792" w:history="1">
        <w:r w:rsidR="00B30947" w:rsidRPr="00EA74F3">
          <w:rPr>
            <w:rStyle w:val="ab"/>
            <w:noProof/>
          </w:rPr>
          <w:t>\HRmanagement\WebRoot\Js\js.js</w:t>
        </w:r>
        <w:r w:rsidR="00B30947">
          <w:rPr>
            <w:noProof/>
            <w:webHidden/>
          </w:rPr>
          <w:tab/>
        </w:r>
        <w:r w:rsidR="00B30947">
          <w:rPr>
            <w:noProof/>
            <w:webHidden/>
          </w:rPr>
          <w:fldChar w:fldCharType="begin"/>
        </w:r>
        <w:r w:rsidR="00B30947">
          <w:rPr>
            <w:noProof/>
            <w:webHidden/>
          </w:rPr>
          <w:instrText xml:space="preserve"> PAGEREF _Toc472336792 \h </w:instrText>
        </w:r>
        <w:r w:rsidR="00B30947">
          <w:rPr>
            <w:noProof/>
            <w:webHidden/>
          </w:rPr>
        </w:r>
        <w:r w:rsidR="00B30947">
          <w:rPr>
            <w:noProof/>
            <w:webHidden/>
          </w:rPr>
          <w:fldChar w:fldCharType="separate"/>
        </w:r>
        <w:r w:rsidR="00B30947">
          <w:rPr>
            <w:noProof/>
            <w:webHidden/>
          </w:rPr>
          <w:t>412</w:t>
        </w:r>
        <w:r w:rsidR="00B30947">
          <w:rPr>
            <w:noProof/>
            <w:webHidden/>
          </w:rPr>
          <w:fldChar w:fldCharType="end"/>
        </w:r>
      </w:hyperlink>
    </w:p>
    <w:p w14:paraId="567DCE60" w14:textId="43F4272B" w:rsidR="00B30947" w:rsidRDefault="00684C9C">
      <w:pPr>
        <w:pStyle w:val="30"/>
        <w:tabs>
          <w:tab w:val="right" w:leader="dot" w:pos="8296"/>
        </w:tabs>
        <w:rPr>
          <w:rFonts w:asciiTheme="minorHAnsi" w:eastAsiaTheme="minorEastAsia" w:hAnsiTheme="minorHAnsi" w:cstheme="minorBidi"/>
          <w:noProof/>
        </w:rPr>
      </w:pPr>
      <w:hyperlink w:anchor="_Toc472336793" w:history="1">
        <w:r w:rsidR="00B30947" w:rsidRPr="00EA74F3">
          <w:rPr>
            <w:rStyle w:val="ab"/>
            <w:noProof/>
          </w:rPr>
          <w:t>\HRmanagement\WebRoot\Js\typem.js</w:t>
        </w:r>
        <w:r w:rsidR="00B30947">
          <w:rPr>
            <w:noProof/>
            <w:webHidden/>
          </w:rPr>
          <w:tab/>
        </w:r>
        <w:r w:rsidR="00B30947">
          <w:rPr>
            <w:noProof/>
            <w:webHidden/>
          </w:rPr>
          <w:fldChar w:fldCharType="begin"/>
        </w:r>
        <w:r w:rsidR="00B30947">
          <w:rPr>
            <w:noProof/>
            <w:webHidden/>
          </w:rPr>
          <w:instrText xml:space="preserve"> PAGEREF _Toc472336793 \h </w:instrText>
        </w:r>
        <w:r w:rsidR="00B30947">
          <w:rPr>
            <w:noProof/>
            <w:webHidden/>
          </w:rPr>
        </w:r>
        <w:r w:rsidR="00B30947">
          <w:rPr>
            <w:noProof/>
            <w:webHidden/>
          </w:rPr>
          <w:fldChar w:fldCharType="separate"/>
        </w:r>
        <w:r w:rsidR="00B30947">
          <w:rPr>
            <w:noProof/>
            <w:webHidden/>
          </w:rPr>
          <w:t>422</w:t>
        </w:r>
        <w:r w:rsidR="00B30947">
          <w:rPr>
            <w:noProof/>
            <w:webHidden/>
          </w:rPr>
          <w:fldChar w:fldCharType="end"/>
        </w:r>
      </w:hyperlink>
    </w:p>
    <w:p w14:paraId="33632632" w14:textId="090E85D9" w:rsidR="00B30947" w:rsidRDefault="00684C9C">
      <w:pPr>
        <w:pStyle w:val="30"/>
        <w:tabs>
          <w:tab w:val="right" w:leader="dot" w:pos="8296"/>
        </w:tabs>
        <w:rPr>
          <w:rFonts w:asciiTheme="minorHAnsi" w:eastAsiaTheme="minorEastAsia" w:hAnsiTheme="minorHAnsi" w:cstheme="minorBidi"/>
          <w:noProof/>
        </w:rPr>
      </w:pPr>
      <w:hyperlink w:anchor="_Toc472336794" w:history="1">
        <w:r w:rsidR="00B30947" w:rsidRPr="00EA74F3">
          <w:rPr>
            <w:rStyle w:val="ab"/>
            <w:noProof/>
          </w:rPr>
          <w:t>\HRmanagement\WebRoot\Js\xiangmu.js</w:t>
        </w:r>
        <w:r w:rsidR="00B30947">
          <w:rPr>
            <w:noProof/>
            <w:webHidden/>
          </w:rPr>
          <w:tab/>
        </w:r>
        <w:r w:rsidR="00B30947">
          <w:rPr>
            <w:noProof/>
            <w:webHidden/>
          </w:rPr>
          <w:fldChar w:fldCharType="begin"/>
        </w:r>
        <w:r w:rsidR="00B30947">
          <w:rPr>
            <w:noProof/>
            <w:webHidden/>
          </w:rPr>
          <w:instrText xml:space="preserve"> PAGEREF _Toc472336794 \h </w:instrText>
        </w:r>
        <w:r w:rsidR="00B30947">
          <w:rPr>
            <w:noProof/>
            <w:webHidden/>
          </w:rPr>
        </w:r>
        <w:r w:rsidR="00B30947">
          <w:rPr>
            <w:noProof/>
            <w:webHidden/>
          </w:rPr>
          <w:fldChar w:fldCharType="separate"/>
        </w:r>
        <w:r w:rsidR="00B30947">
          <w:rPr>
            <w:noProof/>
            <w:webHidden/>
          </w:rPr>
          <w:t>425</w:t>
        </w:r>
        <w:r w:rsidR="00B30947">
          <w:rPr>
            <w:noProof/>
            <w:webHidden/>
          </w:rPr>
          <w:fldChar w:fldCharType="end"/>
        </w:r>
      </w:hyperlink>
    </w:p>
    <w:p w14:paraId="7DBD2686" w14:textId="7DA1B310" w:rsidR="00B30947" w:rsidRDefault="00684C9C">
      <w:pPr>
        <w:pStyle w:val="30"/>
        <w:tabs>
          <w:tab w:val="right" w:leader="dot" w:pos="8296"/>
        </w:tabs>
        <w:rPr>
          <w:rFonts w:asciiTheme="minorHAnsi" w:eastAsiaTheme="minorEastAsia" w:hAnsiTheme="minorHAnsi" w:cstheme="minorBidi"/>
          <w:noProof/>
        </w:rPr>
      </w:pPr>
      <w:hyperlink w:anchor="_Toc472336795" w:history="1">
        <w:r w:rsidR="00B30947" w:rsidRPr="00EA74F3">
          <w:rPr>
            <w:rStyle w:val="ab"/>
            <w:noProof/>
          </w:rPr>
          <w:t>\HRmanagement\WebRoot\addeducate.jsp</w:t>
        </w:r>
        <w:r w:rsidR="00B30947">
          <w:rPr>
            <w:noProof/>
            <w:webHidden/>
          </w:rPr>
          <w:tab/>
        </w:r>
        <w:r w:rsidR="00B30947">
          <w:rPr>
            <w:noProof/>
            <w:webHidden/>
          </w:rPr>
          <w:fldChar w:fldCharType="begin"/>
        </w:r>
        <w:r w:rsidR="00B30947">
          <w:rPr>
            <w:noProof/>
            <w:webHidden/>
          </w:rPr>
          <w:instrText xml:space="preserve"> PAGEREF _Toc472336795 \h </w:instrText>
        </w:r>
        <w:r w:rsidR="00B30947">
          <w:rPr>
            <w:noProof/>
            <w:webHidden/>
          </w:rPr>
        </w:r>
        <w:r w:rsidR="00B30947">
          <w:rPr>
            <w:noProof/>
            <w:webHidden/>
          </w:rPr>
          <w:fldChar w:fldCharType="separate"/>
        </w:r>
        <w:r w:rsidR="00B30947">
          <w:rPr>
            <w:noProof/>
            <w:webHidden/>
          </w:rPr>
          <w:t>426</w:t>
        </w:r>
        <w:r w:rsidR="00B30947">
          <w:rPr>
            <w:noProof/>
            <w:webHidden/>
          </w:rPr>
          <w:fldChar w:fldCharType="end"/>
        </w:r>
      </w:hyperlink>
    </w:p>
    <w:p w14:paraId="5C7BE521" w14:textId="4692D8F6" w:rsidR="00B30947" w:rsidRDefault="00684C9C">
      <w:pPr>
        <w:pStyle w:val="30"/>
        <w:tabs>
          <w:tab w:val="right" w:leader="dot" w:pos="8296"/>
        </w:tabs>
        <w:rPr>
          <w:rFonts w:asciiTheme="minorHAnsi" w:eastAsiaTheme="minorEastAsia" w:hAnsiTheme="minorHAnsi" w:cstheme="minorBidi"/>
          <w:noProof/>
        </w:rPr>
      </w:pPr>
      <w:hyperlink w:anchor="_Toc472336796" w:history="1">
        <w:r w:rsidR="00B30947" w:rsidRPr="00EA74F3">
          <w:rPr>
            <w:rStyle w:val="ab"/>
            <w:noProof/>
          </w:rPr>
          <w:t>\HRmanagement\WebRoot\addinstitution.jsp</w:t>
        </w:r>
        <w:r w:rsidR="00B30947">
          <w:rPr>
            <w:noProof/>
            <w:webHidden/>
          </w:rPr>
          <w:tab/>
        </w:r>
        <w:r w:rsidR="00B30947">
          <w:rPr>
            <w:noProof/>
            <w:webHidden/>
          </w:rPr>
          <w:fldChar w:fldCharType="begin"/>
        </w:r>
        <w:r w:rsidR="00B30947">
          <w:rPr>
            <w:noProof/>
            <w:webHidden/>
          </w:rPr>
          <w:instrText xml:space="preserve"> PAGEREF _Toc472336796 \h </w:instrText>
        </w:r>
        <w:r w:rsidR="00B30947">
          <w:rPr>
            <w:noProof/>
            <w:webHidden/>
          </w:rPr>
        </w:r>
        <w:r w:rsidR="00B30947">
          <w:rPr>
            <w:noProof/>
            <w:webHidden/>
          </w:rPr>
          <w:fldChar w:fldCharType="separate"/>
        </w:r>
        <w:r w:rsidR="00B30947">
          <w:rPr>
            <w:noProof/>
            <w:webHidden/>
          </w:rPr>
          <w:t>429</w:t>
        </w:r>
        <w:r w:rsidR="00B30947">
          <w:rPr>
            <w:noProof/>
            <w:webHidden/>
          </w:rPr>
          <w:fldChar w:fldCharType="end"/>
        </w:r>
      </w:hyperlink>
    </w:p>
    <w:p w14:paraId="181205F9" w14:textId="4DB59229" w:rsidR="00B30947" w:rsidRDefault="00684C9C">
      <w:pPr>
        <w:pStyle w:val="30"/>
        <w:tabs>
          <w:tab w:val="right" w:leader="dot" w:pos="8296"/>
        </w:tabs>
        <w:rPr>
          <w:rFonts w:asciiTheme="minorHAnsi" w:eastAsiaTheme="minorEastAsia" w:hAnsiTheme="minorHAnsi" w:cstheme="minorBidi"/>
          <w:noProof/>
        </w:rPr>
      </w:pPr>
      <w:hyperlink w:anchor="_Toc472336797" w:history="1">
        <w:r w:rsidR="00B30947" w:rsidRPr="00EA74F3">
          <w:rPr>
            <w:rStyle w:val="ab"/>
            <w:noProof/>
          </w:rPr>
          <w:t>\HRmanagement\WebRoot\addjob.jsp</w:t>
        </w:r>
        <w:r w:rsidR="00B30947">
          <w:rPr>
            <w:noProof/>
            <w:webHidden/>
          </w:rPr>
          <w:tab/>
        </w:r>
        <w:r w:rsidR="00B30947">
          <w:rPr>
            <w:noProof/>
            <w:webHidden/>
          </w:rPr>
          <w:fldChar w:fldCharType="begin"/>
        </w:r>
        <w:r w:rsidR="00B30947">
          <w:rPr>
            <w:noProof/>
            <w:webHidden/>
          </w:rPr>
          <w:instrText xml:space="preserve"> PAGEREF _Toc472336797 \h </w:instrText>
        </w:r>
        <w:r w:rsidR="00B30947">
          <w:rPr>
            <w:noProof/>
            <w:webHidden/>
          </w:rPr>
        </w:r>
        <w:r w:rsidR="00B30947">
          <w:rPr>
            <w:noProof/>
            <w:webHidden/>
          </w:rPr>
          <w:fldChar w:fldCharType="separate"/>
        </w:r>
        <w:r w:rsidR="00B30947">
          <w:rPr>
            <w:noProof/>
            <w:webHidden/>
          </w:rPr>
          <w:t>431</w:t>
        </w:r>
        <w:r w:rsidR="00B30947">
          <w:rPr>
            <w:noProof/>
            <w:webHidden/>
          </w:rPr>
          <w:fldChar w:fldCharType="end"/>
        </w:r>
      </w:hyperlink>
    </w:p>
    <w:p w14:paraId="067BD2EA" w14:textId="598AA73E" w:rsidR="00B30947" w:rsidRDefault="00684C9C">
      <w:pPr>
        <w:pStyle w:val="30"/>
        <w:tabs>
          <w:tab w:val="right" w:leader="dot" w:pos="8296"/>
        </w:tabs>
        <w:rPr>
          <w:rFonts w:asciiTheme="minorHAnsi" w:eastAsiaTheme="minorEastAsia" w:hAnsiTheme="minorHAnsi" w:cstheme="minorBidi"/>
          <w:noProof/>
        </w:rPr>
      </w:pPr>
      <w:hyperlink w:anchor="_Toc472336798" w:history="1">
        <w:r w:rsidR="00B30947" w:rsidRPr="00EA74F3">
          <w:rPr>
            <w:rStyle w:val="ab"/>
            <w:noProof/>
          </w:rPr>
          <w:t>\HRmanagement\WebRoot\addperformance</w:t>
        </w:r>
        <w:r w:rsidR="00B30947">
          <w:rPr>
            <w:noProof/>
            <w:webHidden/>
          </w:rPr>
          <w:tab/>
        </w:r>
        <w:r w:rsidR="00B30947">
          <w:rPr>
            <w:noProof/>
            <w:webHidden/>
          </w:rPr>
          <w:fldChar w:fldCharType="begin"/>
        </w:r>
        <w:r w:rsidR="00B30947">
          <w:rPr>
            <w:noProof/>
            <w:webHidden/>
          </w:rPr>
          <w:instrText xml:space="preserve"> PAGEREF _Toc472336798 \h </w:instrText>
        </w:r>
        <w:r w:rsidR="00B30947">
          <w:rPr>
            <w:noProof/>
            <w:webHidden/>
          </w:rPr>
        </w:r>
        <w:r w:rsidR="00B30947">
          <w:rPr>
            <w:noProof/>
            <w:webHidden/>
          </w:rPr>
          <w:fldChar w:fldCharType="separate"/>
        </w:r>
        <w:r w:rsidR="00B30947">
          <w:rPr>
            <w:noProof/>
            <w:webHidden/>
          </w:rPr>
          <w:t>435</w:t>
        </w:r>
        <w:r w:rsidR="00B30947">
          <w:rPr>
            <w:noProof/>
            <w:webHidden/>
          </w:rPr>
          <w:fldChar w:fldCharType="end"/>
        </w:r>
      </w:hyperlink>
    </w:p>
    <w:p w14:paraId="575709FD" w14:textId="2DC76A12" w:rsidR="00B30947" w:rsidRDefault="00684C9C">
      <w:pPr>
        <w:pStyle w:val="30"/>
        <w:tabs>
          <w:tab w:val="right" w:leader="dot" w:pos="8296"/>
        </w:tabs>
        <w:rPr>
          <w:rFonts w:asciiTheme="minorHAnsi" w:eastAsiaTheme="minorEastAsia" w:hAnsiTheme="minorHAnsi" w:cstheme="minorBidi"/>
          <w:noProof/>
        </w:rPr>
      </w:pPr>
      <w:hyperlink w:anchor="_Toc472336799" w:history="1">
        <w:r w:rsidR="00B30947" w:rsidRPr="00EA74F3">
          <w:rPr>
            <w:rStyle w:val="ab"/>
            <w:noProof/>
          </w:rPr>
          <w:t>\HRmanagement\WebRoot\addstipend.jsp</w:t>
        </w:r>
        <w:r w:rsidR="00B30947">
          <w:rPr>
            <w:noProof/>
            <w:webHidden/>
          </w:rPr>
          <w:tab/>
        </w:r>
        <w:r w:rsidR="00B30947">
          <w:rPr>
            <w:noProof/>
            <w:webHidden/>
          </w:rPr>
          <w:fldChar w:fldCharType="begin"/>
        </w:r>
        <w:r w:rsidR="00B30947">
          <w:rPr>
            <w:noProof/>
            <w:webHidden/>
          </w:rPr>
          <w:instrText xml:space="preserve"> PAGEREF _Toc472336799 \h </w:instrText>
        </w:r>
        <w:r w:rsidR="00B30947">
          <w:rPr>
            <w:noProof/>
            <w:webHidden/>
          </w:rPr>
        </w:r>
        <w:r w:rsidR="00B30947">
          <w:rPr>
            <w:noProof/>
            <w:webHidden/>
          </w:rPr>
          <w:fldChar w:fldCharType="separate"/>
        </w:r>
        <w:r w:rsidR="00B30947">
          <w:rPr>
            <w:noProof/>
            <w:webHidden/>
          </w:rPr>
          <w:t>437</w:t>
        </w:r>
        <w:r w:rsidR="00B30947">
          <w:rPr>
            <w:noProof/>
            <w:webHidden/>
          </w:rPr>
          <w:fldChar w:fldCharType="end"/>
        </w:r>
      </w:hyperlink>
    </w:p>
    <w:p w14:paraId="4127047B" w14:textId="3AB98C5A" w:rsidR="00B30947" w:rsidRDefault="00684C9C">
      <w:pPr>
        <w:pStyle w:val="30"/>
        <w:tabs>
          <w:tab w:val="right" w:leader="dot" w:pos="8296"/>
        </w:tabs>
        <w:rPr>
          <w:rFonts w:asciiTheme="minorHAnsi" w:eastAsiaTheme="minorEastAsia" w:hAnsiTheme="minorHAnsi" w:cstheme="minorBidi"/>
          <w:noProof/>
        </w:rPr>
      </w:pPr>
      <w:hyperlink w:anchor="_Toc472336800" w:history="1">
        <w:r w:rsidR="00B30947" w:rsidRPr="00EA74F3">
          <w:rPr>
            <w:rStyle w:val="ab"/>
            <w:noProof/>
          </w:rPr>
          <w:t>\HRmanagement\WebRoot\adduser.jsp</w:t>
        </w:r>
        <w:r w:rsidR="00B30947">
          <w:rPr>
            <w:noProof/>
            <w:webHidden/>
          </w:rPr>
          <w:tab/>
        </w:r>
        <w:r w:rsidR="00B30947">
          <w:rPr>
            <w:noProof/>
            <w:webHidden/>
          </w:rPr>
          <w:fldChar w:fldCharType="begin"/>
        </w:r>
        <w:r w:rsidR="00B30947">
          <w:rPr>
            <w:noProof/>
            <w:webHidden/>
          </w:rPr>
          <w:instrText xml:space="preserve"> PAGEREF _Toc472336800 \h </w:instrText>
        </w:r>
        <w:r w:rsidR="00B30947">
          <w:rPr>
            <w:noProof/>
            <w:webHidden/>
          </w:rPr>
        </w:r>
        <w:r w:rsidR="00B30947">
          <w:rPr>
            <w:noProof/>
            <w:webHidden/>
          </w:rPr>
          <w:fldChar w:fldCharType="separate"/>
        </w:r>
        <w:r w:rsidR="00B30947">
          <w:rPr>
            <w:noProof/>
            <w:webHidden/>
          </w:rPr>
          <w:t>439</w:t>
        </w:r>
        <w:r w:rsidR="00B30947">
          <w:rPr>
            <w:noProof/>
            <w:webHidden/>
          </w:rPr>
          <w:fldChar w:fldCharType="end"/>
        </w:r>
      </w:hyperlink>
    </w:p>
    <w:p w14:paraId="10E3A6CC" w14:textId="7897C33E" w:rsidR="00B30947" w:rsidRDefault="00684C9C">
      <w:pPr>
        <w:pStyle w:val="30"/>
        <w:tabs>
          <w:tab w:val="right" w:leader="dot" w:pos="8296"/>
        </w:tabs>
        <w:rPr>
          <w:rFonts w:asciiTheme="minorHAnsi" w:eastAsiaTheme="minorEastAsia" w:hAnsiTheme="minorHAnsi" w:cstheme="minorBidi"/>
          <w:noProof/>
        </w:rPr>
      </w:pPr>
      <w:hyperlink w:anchor="_Toc472336801" w:history="1">
        <w:r w:rsidR="00B30947" w:rsidRPr="00EA74F3">
          <w:rPr>
            <w:rStyle w:val="ab"/>
            <w:noProof/>
          </w:rPr>
          <w:t>\HRmanagement\WebRoot\detaileducation</w:t>
        </w:r>
        <w:r w:rsidR="00B30947">
          <w:rPr>
            <w:noProof/>
            <w:webHidden/>
          </w:rPr>
          <w:tab/>
        </w:r>
        <w:r w:rsidR="00B30947">
          <w:rPr>
            <w:noProof/>
            <w:webHidden/>
          </w:rPr>
          <w:fldChar w:fldCharType="begin"/>
        </w:r>
        <w:r w:rsidR="00B30947">
          <w:rPr>
            <w:noProof/>
            <w:webHidden/>
          </w:rPr>
          <w:instrText xml:space="preserve"> PAGEREF _Toc472336801 \h </w:instrText>
        </w:r>
        <w:r w:rsidR="00B30947">
          <w:rPr>
            <w:noProof/>
            <w:webHidden/>
          </w:rPr>
        </w:r>
        <w:r w:rsidR="00B30947">
          <w:rPr>
            <w:noProof/>
            <w:webHidden/>
          </w:rPr>
          <w:fldChar w:fldCharType="separate"/>
        </w:r>
        <w:r w:rsidR="00B30947">
          <w:rPr>
            <w:noProof/>
            <w:webHidden/>
          </w:rPr>
          <w:t>442</w:t>
        </w:r>
        <w:r w:rsidR="00B30947">
          <w:rPr>
            <w:noProof/>
            <w:webHidden/>
          </w:rPr>
          <w:fldChar w:fldCharType="end"/>
        </w:r>
      </w:hyperlink>
    </w:p>
    <w:p w14:paraId="088297DC" w14:textId="4F9E7037" w:rsidR="00B30947" w:rsidRDefault="00684C9C">
      <w:pPr>
        <w:pStyle w:val="30"/>
        <w:tabs>
          <w:tab w:val="right" w:leader="dot" w:pos="8296"/>
        </w:tabs>
        <w:rPr>
          <w:rFonts w:asciiTheme="minorHAnsi" w:eastAsiaTheme="minorEastAsia" w:hAnsiTheme="minorHAnsi" w:cstheme="minorBidi"/>
          <w:noProof/>
        </w:rPr>
      </w:pPr>
      <w:hyperlink w:anchor="_Toc472336802" w:history="1">
        <w:r w:rsidR="00B30947" w:rsidRPr="00EA74F3">
          <w:rPr>
            <w:rStyle w:val="ab"/>
            <w:noProof/>
          </w:rPr>
          <w:t>\HRmanagement\WebRoot\detailinstitution.jsp</w:t>
        </w:r>
        <w:r w:rsidR="00B30947">
          <w:rPr>
            <w:noProof/>
            <w:webHidden/>
          </w:rPr>
          <w:tab/>
        </w:r>
        <w:r w:rsidR="00B30947">
          <w:rPr>
            <w:noProof/>
            <w:webHidden/>
          </w:rPr>
          <w:fldChar w:fldCharType="begin"/>
        </w:r>
        <w:r w:rsidR="00B30947">
          <w:rPr>
            <w:noProof/>
            <w:webHidden/>
          </w:rPr>
          <w:instrText xml:space="preserve"> PAGEREF _Toc472336802 \h </w:instrText>
        </w:r>
        <w:r w:rsidR="00B30947">
          <w:rPr>
            <w:noProof/>
            <w:webHidden/>
          </w:rPr>
        </w:r>
        <w:r w:rsidR="00B30947">
          <w:rPr>
            <w:noProof/>
            <w:webHidden/>
          </w:rPr>
          <w:fldChar w:fldCharType="separate"/>
        </w:r>
        <w:r w:rsidR="00B30947">
          <w:rPr>
            <w:noProof/>
            <w:webHidden/>
          </w:rPr>
          <w:t>446</w:t>
        </w:r>
        <w:r w:rsidR="00B30947">
          <w:rPr>
            <w:noProof/>
            <w:webHidden/>
          </w:rPr>
          <w:fldChar w:fldCharType="end"/>
        </w:r>
      </w:hyperlink>
    </w:p>
    <w:p w14:paraId="15088BCC" w14:textId="2A68FC58" w:rsidR="00B30947" w:rsidRDefault="00684C9C">
      <w:pPr>
        <w:pStyle w:val="30"/>
        <w:tabs>
          <w:tab w:val="right" w:leader="dot" w:pos="8296"/>
        </w:tabs>
        <w:rPr>
          <w:rFonts w:asciiTheme="minorHAnsi" w:eastAsiaTheme="minorEastAsia" w:hAnsiTheme="minorHAnsi" w:cstheme="minorBidi"/>
          <w:noProof/>
        </w:rPr>
      </w:pPr>
      <w:hyperlink w:anchor="_Toc472336803" w:history="1">
        <w:r w:rsidR="00B30947" w:rsidRPr="00EA74F3">
          <w:rPr>
            <w:rStyle w:val="ab"/>
            <w:noProof/>
          </w:rPr>
          <w:t>\HRmanagement\WebRoot\detailjob.jsp</w:t>
        </w:r>
        <w:r w:rsidR="00B30947">
          <w:rPr>
            <w:noProof/>
            <w:webHidden/>
          </w:rPr>
          <w:tab/>
        </w:r>
        <w:r w:rsidR="00B30947">
          <w:rPr>
            <w:noProof/>
            <w:webHidden/>
          </w:rPr>
          <w:fldChar w:fldCharType="begin"/>
        </w:r>
        <w:r w:rsidR="00B30947">
          <w:rPr>
            <w:noProof/>
            <w:webHidden/>
          </w:rPr>
          <w:instrText xml:space="preserve"> PAGEREF _Toc472336803 \h </w:instrText>
        </w:r>
        <w:r w:rsidR="00B30947">
          <w:rPr>
            <w:noProof/>
            <w:webHidden/>
          </w:rPr>
        </w:r>
        <w:r w:rsidR="00B30947">
          <w:rPr>
            <w:noProof/>
            <w:webHidden/>
          </w:rPr>
          <w:fldChar w:fldCharType="separate"/>
        </w:r>
        <w:r w:rsidR="00B30947">
          <w:rPr>
            <w:noProof/>
            <w:webHidden/>
          </w:rPr>
          <w:t>448</w:t>
        </w:r>
        <w:r w:rsidR="00B30947">
          <w:rPr>
            <w:noProof/>
            <w:webHidden/>
          </w:rPr>
          <w:fldChar w:fldCharType="end"/>
        </w:r>
      </w:hyperlink>
    </w:p>
    <w:p w14:paraId="03E7BF6B" w14:textId="42E5A8F2" w:rsidR="00B30947" w:rsidRDefault="00684C9C">
      <w:pPr>
        <w:pStyle w:val="30"/>
        <w:tabs>
          <w:tab w:val="right" w:leader="dot" w:pos="8296"/>
        </w:tabs>
        <w:rPr>
          <w:rFonts w:asciiTheme="minorHAnsi" w:eastAsiaTheme="minorEastAsia" w:hAnsiTheme="minorHAnsi" w:cstheme="minorBidi"/>
          <w:noProof/>
        </w:rPr>
      </w:pPr>
      <w:hyperlink w:anchor="_Toc472336804" w:history="1">
        <w:r w:rsidR="00B30947" w:rsidRPr="00EA74F3">
          <w:rPr>
            <w:rStyle w:val="ab"/>
            <w:noProof/>
          </w:rPr>
          <w:t>\HRmanagement\WebRoot\detailperformance</w:t>
        </w:r>
        <w:r w:rsidR="00B30947">
          <w:rPr>
            <w:noProof/>
            <w:webHidden/>
          </w:rPr>
          <w:tab/>
        </w:r>
        <w:r w:rsidR="00B30947">
          <w:rPr>
            <w:noProof/>
            <w:webHidden/>
          </w:rPr>
          <w:fldChar w:fldCharType="begin"/>
        </w:r>
        <w:r w:rsidR="00B30947">
          <w:rPr>
            <w:noProof/>
            <w:webHidden/>
          </w:rPr>
          <w:instrText xml:space="preserve"> PAGEREF _Toc472336804 \h </w:instrText>
        </w:r>
        <w:r w:rsidR="00B30947">
          <w:rPr>
            <w:noProof/>
            <w:webHidden/>
          </w:rPr>
        </w:r>
        <w:r w:rsidR="00B30947">
          <w:rPr>
            <w:noProof/>
            <w:webHidden/>
          </w:rPr>
          <w:fldChar w:fldCharType="separate"/>
        </w:r>
        <w:r w:rsidR="00B30947">
          <w:rPr>
            <w:noProof/>
            <w:webHidden/>
          </w:rPr>
          <w:t>451</w:t>
        </w:r>
        <w:r w:rsidR="00B30947">
          <w:rPr>
            <w:noProof/>
            <w:webHidden/>
          </w:rPr>
          <w:fldChar w:fldCharType="end"/>
        </w:r>
      </w:hyperlink>
    </w:p>
    <w:p w14:paraId="6CA72916" w14:textId="40126B3C" w:rsidR="00B30947" w:rsidRDefault="00684C9C">
      <w:pPr>
        <w:pStyle w:val="30"/>
        <w:tabs>
          <w:tab w:val="right" w:leader="dot" w:pos="8296"/>
        </w:tabs>
        <w:rPr>
          <w:rFonts w:asciiTheme="minorHAnsi" w:eastAsiaTheme="minorEastAsia" w:hAnsiTheme="minorHAnsi" w:cstheme="minorBidi"/>
          <w:noProof/>
        </w:rPr>
      </w:pPr>
      <w:hyperlink w:anchor="_Toc472336805" w:history="1">
        <w:r w:rsidR="00B30947" w:rsidRPr="00EA74F3">
          <w:rPr>
            <w:rStyle w:val="ab"/>
            <w:noProof/>
          </w:rPr>
          <w:t>\HRmanagement\WebRoot\error.jsp</w:t>
        </w:r>
        <w:r w:rsidR="00B30947">
          <w:rPr>
            <w:noProof/>
            <w:webHidden/>
          </w:rPr>
          <w:tab/>
        </w:r>
        <w:r w:rsidR="00B30947">
          <w:rPr>
            <w:noProof/>
            <w:webHidden/>
          </w:rPr>
          <w:fldChar w:fldCharType="begin"/>
        </w:r>
        <w:r w:rsidR="00B30947">
          <w:rPr>
            <w:noProof/>
            <w:webHidden/>
          </w:rPr>
          <w:instrText xml:space="preserve"> PAGEREF _Toc472336805 \h </w:instrText>
        </w:r>
        <w:r w:rsidR="00B30947">
          <w:rPr>
            <w:noProof/>
            <w:webHidden/>
          </w:rPr>
        </w:r>
        <w:r w:rsidR="00B30947">
          <w:rPr>
            <w:noProof/>
            <w:webHidden/>
          </w:rPr>
          <w:fldChar w:fldCharType="separate"/>
        </w:r>
        <w:r w:rsidR="00B30947">
          <w:rPr>
            <w:noProof/>
            <w:webHidden/>
          </w:rPr>
          <w:t>453</w:t>
        </w:r>
        <w:r w:rsidR="00B30947">
          <w:rPr>
            <w:noProof/>
            <w:webHidden/>
          </w:rPr>
          <w:fldChar w:fldCharType="end"/>
        </w:r>
      </w:hyperlink>
    </w:p>
    <w:p w14:paraId="63E01A31" w14:textId="0D3EE360" w:rsidR="00B30947" w:rsidRDefault="00684C9C">
      <w:pPr>
        <w:pStyle w:val="30"/>
        <w:tabs>
          <w:tab w:val="right" w:leader="dot" w:pos="8296"/>
        </w:tabs>
        <w:rPr>
          <w:rFonts w:asciiTheme="minorHAnsi" w:eastAsiaTheme="minorEastAsia" w:hAnsiTheme="minorHAnsi" w:cstheme="minorBidi"/>
          <w:noProof/>
        </w:rPr>
      </w:pPr>
      <w:hyperlink w:anchor="_Toc472336806" w:history="1">
        <w:r w:rsidR="00B30947" w:rsidRPr="00EA74F3">
          <w:rPr>
            <w:rStyle w:val="ab"/>
            <w:noProof/>
          </w:rPr>
          <w:t>\HRmanagement\WebRoot\index.jsp</w:t>
        </w:r>
        <w:r w:rsidR="00B30947">
          <w:rPr>
            <w:noProof/>
            <w:webHidden/>
          </w:rPr>
          <w:tab/>
        </w:r>
        <w:r w:rsidR="00B30947">
          <w:rPr>
            <w:noProof/>
            <w:webHidden/>
          </w:rPr>
          <w:fldChar w:fldCharType="begin"/>
        </w:r>
        <w:r w:rsidR="00B30947">
          <w:rPr>
            <w:noProof/>
            <w:webHidden/>
          </w:rPr>
          <w:instrText xml:space="preserve"> PAGEREF _Toc472336806 \h </w:instrText>
        </w:r>
        <w:r w:rsidR="00B30947">
          <w:rPr>
            <w:noProof/>
            <w:webHidden/>
          </w:rPr>
        </w:r>
        <w:r w:rsidR="00B30947">
          <w:rPr>
            <w:noProof/>
            <w:webHidden/>
          </w:rPr>
          <w:fldChar w:fldCharType="separate"/>
        </w:r>
        <w:r w:rsidR="00B30947">
          <w:rPr>
            <w:noProof/>
            <w:webHidden/>
          </w:rPr>
          <w:t>454</w:t>
        </w:r>
        <w:r w:rsidR="00B30947">
          <w:rPr>
            <w:noProof/>
            <w:webHidden/>
          </w:rPr>
          <w:fldChar w:fldCharType="end"/>
        </w:r>
      </w:hyperlink>
    </w:p>
    <w:p w14:paraId="2759A48A" w14:textId="3F3BD33E" w:rsidR="00B30947" w:rsidRDefault="00684C9C">
      <w:pPr>
        <w:pStyle w:val="30"/>
        <w:tabs>
          <w:tab w:val="right" w:leader="dot" w:pos="8296"/>
        </w:tabs>
        <w:rPr>
          <w:rFonts w:asciiTheme="minorHAnsi" w:eastAsiaTheme="minorEastAsia" w:hAnsiTheme="minorHAnsi" w:cstheme="minorBidi"/>
          <w:noProof/>
        </w:rPr>
      </w:pPr>
      <w:hyperlink w:anchor="_Toc472336807" w:history="1">
        <w:r w:rsidR="00B30947" w:rsidRPr="00EA74F3">
          <w:rPr>
            <w:rStyle w:val="ab"/>
            <w:noProof/>
          </w:rPr>
          <w:t>\HRmanagement\WebRoot\left.jsp</w:t>
        </w:r>
        <w:r w:rsidR="00B30947">
          <w:rPr>
            <w:noProof/>
            <w:webHidden/>
          </w:rPr>
          <w:tab/>
        </w:r>
        <w:r w:rsidR="00B30947">
          <w:rPr>
            <w:noProof/>
            <w:webHidden/>
          </w:rPr>
          <w:fldChar w:fldCharType="begin"/>
        </w:r>
        <w:r w:rsidR="00B30947">
          <w:rPr>
            <w:noProof/>
            <w:webHidden/>
          </w:rPr>
          <w:instrText xml:space="preserve"> PAGEREF _Toc472336807 \h </w:instrText>
        </w:r>
        <w:r w:rsidR="00B30947">
          <w:rPr>
            <w:noProof/>
            <w:webHidden/>
          </w:rPr>
        </w:r>
        <w:r w:rsidR="00B30947">
          <w:rPr>
            <w:noProof/>
            <w:webHidden/>
          </w:rPr>
          <w:fldChar w:fldCharType="separate"/>
        </w:r>
        <w:r w:rsidR="00B30947">
          <w:rPr>
            <w:noProof/>
            <w:webHidden/>
          </w:rPr>
          <w:t>454</w:t>
        </w:r>
        <w:r w:rsidR="00B30947">
          <w:rPr>
            <w:noProof/>
            <w:webHidden/>
          </w:rPr>
          <w:fldChar w:fldCharType="end"/>
        </w:r>
      </w:hyperlink>
    </w:p>
    <w:p w14:paraId="350A1AB3" w14:textId="116A2195" w:rsidR="00B30947" w:rsidRDefault="00684C9C">
      <w:pPr>
        <w:pStyle w:val="30"/>
        <w:tabs>
          <w:tab w:val="right" w:leader="dot" w:pos="8296"/>
        </w:tabs>
        <w:rPr>
          <w:rFonts w:asciiTheme="minorHAnsi" w:eastAsiaTheme="minorEastAsia" w:hAnsiTheme="minorHAnsi" w:cstheme="minorBidi"/>
          <w:noProof/>
        </w:rPr>
      </w:pPr>
      <w:hyperlink w:anchor="_Toc472336808" w:history="1">
        <w:r w:rsidR="00B30947" w:rsidRPr="00EA74F3">
          <w:rPr>
            <w:rStyle w:val="ab"/>
            <w:noProof/>
          </w:rPr>
          <w:t>\HRmanagement\WebRoot\listeducate.jsp</w:t>
        </w:r>
        <w:r w:rsidR="00B30947">
          <w:rPr>
            <w:noProof/>
            <w:webHidden/>
          </w:rPr>
          <w:tab/>
        </w:r>
        <w:r w:rsidR="00B30947">
          <w:rPr>
            <w:noProof/>
            <w:webHidden/>
          </w:rPr>
          <w:fldChar w:fldCharType="begin"/>
        </w:r>
        <w:r w:rsidR="00B30947">
          <w:rPr>
            <w:noProof/>
            <w:webHidden/>
          </w:rPr>
          <w:instrText xml:space="preserve"> PAGEREF _Toc472336808 \h </w:instrText>
        </w:r>
        <w:r w:rsidR="00B30947">
          <w:rPr>
            <w:noProof/>
            <w:webHidden/>
          </w:rPr>
        </w:r>
        <w:r w:rsidR="00B30947">
          <w:rPr>
            <w:noProof/>
            <w:webHidden/>
          </w:rPr>
          <w:fldChar w:fldCharType="separate"/>
        </w:r>
        <w:r w:rsidR="00B30947">
          <w:rPr>
            <w:noProof/>
            <w:webHidden/>
          </w:rPr>
          <w:t>464</w:t>
        </w:r>
        <w:r w:rsidR="00B30947">
          <w:rPr>
            <w:noProof/>
            <w:webHidden/>
          </w:rPr>
          <w:fldChar w:fldCharType="end"/>
        </w:r>
      </w:hyperlink>
    </w:p>
    <w:p w14:paraId="5FAF1353" w14:textId="6E14421D" w:rsidR="00B30947" w:rsidRDefault="00684C9C">
      <w:pPr>
        <w:pStyle w:val="30"/>
        <w:tabs>
          <w:tab w:val="right" w:leader="dot" w:pos="8296"/>
        </w:tabs>
        <w:rPr>
          <w:rFonts w:asciiTheme="minorHAnsi" w:eastAsiaTheme="minorEastAsia" w:hAnsiTheme="minorHAnsi" w:cstheme="minorBidi"/>
          <w:noProof/>
        </w:rPr>
      </w:pPr>
      <w:hyperlink w:anchor="_Toc472336809" w:history="1">
        <w:r w:rsidR="00B30947" w:rsidRPr="00EA74F3">
          <w:rPr>
            <w:rStyle w:val="ab"/>
            <w:noProof/>
          </w:rPr>
          <w:t>\HRmanagement\WebRootlistinstitution.jsp</w:t>
        </w:r>
        <w:r w:rsidR="00B30947">
          <w:rPr>
            <w:noProof/>
            <w:webHidden/>
          </w:rPr>
          <w:tab/>
        </w:r>
        <w:r w:rsidR="00B30947">
          <w:rPr>
            <w:noProof/>
            <w:webHidden/>
          </w:rPr>
          <w:fldChar w:fldCharType="begin"/>
        </w:r>
        <w:r w:rsidR="00B30947">
          <w:rPr>
            <w:noProof/>
            <w:webHidden/>
          </w:rPr>
          <w:instrText xml:space="preserve"> PAGEREF _Toc472336809 \h </w:instrText>
        </w:r>
        <w:r w:rsidR="00B30947">
          <w:rPr>
            <w:noProof/>
            <w:webHidden/>
          </w:rPr>
        </w:r>
        <w:r w:rsidR="00B30947">
          <w:rPr>
            <w:noProof/>
            <w:webHidden/>
          </w:rPr>
          <w:fldChar w:fldCharType="separate"/>
        </w:r>
        <w:r w:rsidR="00B30947">
          <w:rPr>
            <w:noProof/>
            <w:webHidden/>
          </w:rPr>
          <w:t>468</w:t>
        </w:r>
        <w:r w:rsidR="00B30947">
          <w:rPr>
            <w:noProof/>
            <w:webHidden/>
          </w:rPr>
          <w:fldChar w:fldCharType="end"/>
        </w:r>
      </w:hyperlink>
    </w:p>
    <w:p w14:paraId="5A85503C" w14:textId="32DB39C5" w:rsidR="00B30947" w:rsidRDefault="00684C9C">
      <w:pPr>
        <w:pStyle w:val="30"/>
        <w:tabs>
          <w:tab w:val="right" w:leader="dot" w:pos="8296"/>
        </w:tabs>
        <w:rPr>
          <w:rFonts w:asciiTheme="minorHAnsi" w:eastAsiaTheme="minorEastAsia" w:hAnsiTheme="minorHAnsi" w:cstheme="minorBidi"/>
          <w:noProof/>
        </w:rPr>
      </w:pPr>
      <w:hyperlink w:anchor="_Toc472336810" w:history="1">
        <w:r w:rsidR="00B30947" w:rsidRPr="00EA74F3">
          <w:rPr>
            <w:rStyle w:val="ab"/>
            <w:noProof/>
          </w:rPr>
          <w:t>\HRmanagement\WebRoot\listjob.jsp</w:t>
        </w:r>
        <w:r w:rsidR="00B30947">
          <w:rPr>
            <w:noProof/>
            <w:webHidden/>
          </w:rPr>
          <w:tab/>
        </w:r>
        <w:r w:rsidR="00B30947">
          <w:rPr>
            <w:noProof/>
            <w:webHidden/>
          </w:rPr>
          <w:fldChar w:fldCharType="begin"/>
        </w:r>
        <w:r w:rsidR="00B30947">
          <w:rPr>
            <w:noProof/>
            <w:webHidden/>
          </w:rPr>
          <w:instrText xml:space="preserve"> PAGEREF _Toc472336810 \h </w:instrText>
        </w:r>
        <w:r w:rsidR="00B30947">
          <w:rPr>
            <w:noProof/>
            <w:webHidden/>
          </w:rPr>
        </w:r>
        <w:r w:rsidR="00B30947">
          <w:rPr>
            <w:noProof/>
            <w:webHidden/>
          </w:rPr>
          <w:fldChar w:fldCharType="separate"/>
        </w:r>
        <w:r w:rsidR="00B30947">
          <w:rPr>
            <w:noProof/>
            <w:webHidden/>
          </w:rPr>
          <w:t>472</w:t>
        </w:r>
        <w:r w:rsidR="00B30947">
          <w:rPr>
            <w:noProof/>
            <w:webHidden/>
          </w:rPr>
          <w:fldChar w:fldCharType="end"/>
        </w:r>
      </w:hyperlink>
    </w:p>
    <w:p w14:paraId="4763FC04" w14:textId="52874145" w:rsidR="00B30947" w:rsidRDefault="00684C9C">
      <w:pPr>
        <w:pStyle w:val="30"/>
        <w:tabs>
          <w:tab w:val="right" w:leader="dot" w:pos="8296"/>
        </w:tabs>
        <w:rPr>
          <w:rFonts w:asciiTheme="minorHAnsi" w:eastAsiaTheme="minorEastAsia" w:hAnsiTheme="minorHAnsi" w:cstheme="minorBidi"/>
          <w:noProof/>
        </w:rPr>
      </w:pPr>
      <w:hyperlink w:anchor="_Toc472336811" w:history="1">
        <w:r w:rsidR="00B30947" w:rsidRPr="00EA74F3">
          <w:rPr>
            <w:rStyle w:val="ab"/>
            <w:noProof/>
          </w:rPr>
          <w:t>\HRmanagement\WebRoot\listperformance.jsp</w:t>
        </w:r>
        <w:r w:rsidR="00B30947">
          <w:rPr>
            <w:noProof/>
            <w:webHidden/>
          </w:rPr>
          <w:tab/>
        </w:r>
        <w:r w:rsidR="00B30947">
          <w:rPr>
            <w:noProof/>
            <w:webHidden/>
          </w:rPr>
          <w:fldChar w:fldCharType="begin"/>
        </w:r>
        <w:r w:rsidR="00B30947">
          <w:rPr>
            <w:noProof/>
            <w:webHidden/>
          </w:rPr>
          <w:instrText xml:space="preserve"> PAGEREF _Toc472336811 \h </w:instrText>
        </w:r>
        <w:r w:rsidR="00B30947">
          <w:rPr>
            <w:noProof/>
            <w:webHidden/>
          </w:rPr>
        </w:r>
        <w:r w:rsidR="00B30947">
          <w:rPr>
            <w:noProof/>
            <w:webHidden/>
          </w:rPr>
          <w:fldChar w:fldCharType="separate"/>
        </w:r>
        <w:r w:rsidR="00B30947">
          <w:rPr>
            <w:noProof/>
            <w:webHidden/>
          </w:rPr>
          <w:t>476</w:t>
        </w:r>
        <w:r w:rsidR="00B30947">
          <w:rPr>
            <w:noProof/>
            <w:webHidden/>
          </w:rPr>
          <w:fldChar w:fldCharType="end"/>
        </w:r>
      </w:hyperlink>
    </w:p>
    <w:p w14:paraId="61C806B5" w14:textId="4F888584" w:rsidR="00B30947" w:rsidRDefault="00684C9C">
      <w:pPr>
        <w:pStyle w:val="30"/>
        <w:tabs>
          <w:tab w:val="right" w:leader="dot" w:pos="8296"/>
        </w:tabs>
        <w:rPr>
          <w:rFonts w:asciiTheme="minorHAnsi" w:eastAsiaTheme="minorEastAsia" w:hAnsiTheme="minorHAnsi" w:cstheme="minorBidi"/>
          <w:noProof/>
        </w:rPr>
      </w:pPr>
      <w:hyperlink w:anchor="_Toc472336812" w:history="1">
        <w:r w:rsidR="00B30947" w:rsidRPr="00EA74F3">
          <w:rPr>
            <w:rStyle w:val="ab"/>
            <w:noProof/>
          </w:rPr>
          <w:t>\HRmanagement\WebRoot\liststipend.jsp</w:t>
        </w:r>
        <w:r w:rsidR="00B30947">
          <w:rPr>
            <w:noProof/>
            <w:webHidden/>
          </w:rPr>
          <w:tab/>
        </w:r>
        <w:r w:rsidR="00B30947">
          <w:rPr>
            <w:noProof/>
            <w:webHidden/>
          </w:rPr>
          <w:fldChar w:fldCharType="begin"/>
        </w:r>
        <w:r w:rsidR="00B30947">
          <w:rPr>
            <w:noProof/>
            <w:webHidden/>
          </w:rPr>
          <w:instrText xml:space="preserve"> PAGEREF _Toc472336812 \h </w:instrText>
        </w:r>
        <w:r w:rsidR="00B30947">
          <w:rPr>
            <w:noProof/>
            <w:webHidden/>
          </w:rPr>
        </w:r>
        <w:r w:rsidR="00B30947">
          <w:rPr>
            <w:noProof/>
            <w:webHidden/>
          </w:rPr>
          <w:fldChar w:fldCharType="separate"/>
        </w:r>
        <w:r w:rsidR="00B30947">
          <w:rPr>
            <w:noProof/>
            <w:webHidden/>
          </w:rPr>
          <w:t>479</w:t>
        </w:r>
        <w:r w:rsidR="00B30947">
          <w:rPr>
            <w:noProof/>
            <w:webHidden/>
          </w:rPr>
          <w:fldChar w:fldCharType="end"/>
        </w:r>
      </w:hyperlink>
    </w:p>
    <w:p w14:paraId="51B6451D" w14:textId="68348F70" w:rsidR="00B30947" w:rsidRDefault="00684C9C">
      <w:pPr>
        <w:pStyle w:val="30"/>
        <w:tabs>
          <w:tab w:val="right" w:leader="dot" w:pos="8296"/>
        </w:tabs>
        <w:rPr>
          <w:rFonts w:asciiTheme="minorHAnsi" w:eastAsiaTheme="minorEastAsia" w:hAnsiTheme="minorHAnsi" w:cstheme="minorBidi"/>
          <w:noProof/>
        </w:rPr>
      </w:pPr>
      <w:hyperlink w:anchor="_Toc472336813" w:history="1">
        <w:r w:rsidR="00B30947" w:rsidRPr="00EA74F3">
          <w:rPr>
            <w:rStyle w:val="ab"/>
            <w:noProof/>
          </w:rPr>
          <w:t>\HRmanagement\WebRoot\listuser.jsp</w:t>
        </w:r>
        <w:r w:rsidR="00B30947">
          <w:rPr>
            <w:noProof/>
            <w:webHidden/>
          </w:rPr>
          <w:tab/>
        </w:r>
        <w:r w:rsidR="00B30947">
          <w:rPr>
            <w:noProof/>
            <w:webHidden/>
          </w:rPr>
          <w:fldChar w:fldCharType="begin"/>
        </w:r>
        <w:r w:rsidR="00B30947">
          <w:rPr>
            <w:noProof/>
            <w:webHidden/>
          </w:rPr>
          <w:instrText xml:space="preserve"> PAGEREF _Toc472336813 \h </w:instrText>
        </w:r>
        <w:r w:rsidR="00B30947">
          <w:rPr>
            <w:noProof/>
            <w:webHidden/>
          </w:rPr>
        </w:r>
        <w:r w:rsidR="00B30947">
          <w:rPr>
            <w:noProof/>
            <w:webHidden/>
          </w:rPr>
          <w:fldChar w:fldCharType="separate"/>
        </w:r>
        <w:r w:rsidR="00B30947">
          <w:rPr>
            <w:noProof/>
            <w:webHidden/>
          </w:rPr>
          <w:t>483</w:t>
        </w:r>
        <w:r w:rsidR="00B30947">
          <w:rPr>
            <w:noProof/>
            <w:webHidden/>
          </w:rPr>
          <w:fldChar w:fldCharType="end"/>
        </w:r>
      </w:hyperlink>
    </w:p>
    <w:p w14:paraId="588650EF" w14:textId="6D6172D7" w:rsidR="00B30947" w:rsidRDefault="00684C9C">
      <w:pPr>
        <w:pStyle w:val="30"/>
        <w:tabs>
          <w:tab w:val="right" w:leader="dot" w:pos="8296"/>
        </w:tabs>
        <w:rPr>
          <w:rFonts w:asciiTheme="minorHAnsi" w:eastAsiaTheme="minorEastAsia" w:hAnsiTheme="minorHAnsi" w:cstheme="minorBidi"/>
          <w:noProof/>
        </w:rPr>
      </w:pPr>
      <w:hyperlink w:anchor="_Toc472336814" w:history="1">
        <w:r w:rsidR="00B30947" w:rsidRPr="00EA74F3">
          <w:rPr>
            <w:rStyle w:val="ab"/>
            <w:noProof/>
          </w:rPr>
          <w:t>\HRmanagement\WebRoot\main.jsp</w:t>
        </w:r>
        <w:r w:rsidR="00B30947">
          <w:rPr>
            <w:noProof/>
            <w:webHidden/>
          </w:rPr>
          <w:tab/>
        </w:r>
        <w:r w:rsidR="00B30947">
          <w:rPr>
            <w:noProof/>
            <w:webHidden/>
          </w:rPr>
          <w:fldChar w:fldCharType="begin"/>
        </w:r>
        <w:r w:rsidR="00B30947">
          <w:rPr>
            <w:noProof/>
            <w:webHidden/>
          </w:rPr>
          <w:instrText xml:space="preserve"> PAGEREF _Toc472336814 \h </w:instrText>
        </w:r>
        <w:r w:rsidR="00B30947">
          <w:rPr>
            <w:noProof/>
            <w:webHidden/>
          </w:rPr>
        </w:r>
        <w:r w:rsidR="00B30947">
          <w:rPr>
            <w:noProof/>
            <w:webHidden/>
          </w:rPr>
          <w:fldChar w:fldCharType="separate"/>
        </w:r>
        <w:r w:rsidR="00B30947">
          <w:rPr>
            <w:noProof/>
            <w:webHidden/>
          </w:rPr>
          <w:t>486</w:t>
        </w:r>
        <w:r w:rsidR="00B30947">
          <w:rPr>
            <w:noProof/>
            <w:webHidden/>
          </w:rPr>
          <w:fldChar w:fldCharType="end"/>
        </w:r>
      </w:hyperlink>
    </w:p>
    <w:p w14:paraId="33DBD424" w14:textId="3E8F8D99" w:rsidR="00B30947" w:rsidRDefault="00684C9C">
      <w:pPr>
        <w:pStyle w:val="30"/>
        <w:tabs>
          <w:tab w:val="right" w:leader="dot" w:pos="8296"/>
        </w:tabs>
        <w:rPr>
          <w:rFonts w:asciiTheme="minorHAnsi" w:eastAsiaTheme="minorEastAsia" w:hAnsiTheme="minorHAnsi" w:cstheme="minorBidi"/>
          <w:noProof/>
        </w:rPr>
      </w:pPr>
      <w:hyperlink w:anchor="_Toc472336815" w:history="1">
        <w:r w:rsidR="00B30947" w:rsidRPr="00EA74F3">
          <w:rPr>
            <w:rStyle w:val="ab"/>
            <w:noProof/>
          </w:rPr>
          <w:t>\HRmanagement\WebRoot\mainfra.html</w:t>
        </w:r>
        <w:r w:rsidR="00B30947">
          <w:rPr>
            <w:noProof/>
            <w:webHidden/>
          </w:rPr>
          <w:tab/>
        </w:r>
        <w:r w:rsidR="00B30947">
          <w:rPr>
            <w:noProof/>
            <w:webHidden/>
          </w:rPr>
          <w:fldChar w:fldCharType="begin"/>
        </w:r>
        <w:r w:rsidR="00B30947">
          <w:rPr>
            <w:noProof/>
            <w:webHidden/>
          </w:rPr>
          <w:instrText xml:space="preserve"> PAGEREF _Toc472336815 \h </w:instrText>
        </w:r>
        <w:r w:rsidR="00B30947">
          <w:rPr>
            <w:noProof/>
            <w:webHidden/>
          </w:rPr>
        </w:r>
        <w:r w:rsidR="00B30947">
          <w:rPr>
            <w:noProof/>
            <w:webHidden/>
          </w:rPr>
          <w:fldChar w:fldCharType="separate"/>
        </w:r>
        <w:r w:rsidR="00B30947">
          <w:rPr>
            <w:noProof/>
            <w:webHidden/>
          </w:rPr>
          <w:t>487</w:t>
        </w:r>
        <w:r w:rsidR="00B30947">
          <w:rPr>
            <w:noProof/>
            <w:webHidden/>
          </w:rPr>
          <w:fldChar w:fldCharType="end"/>
        </w:r>
      </w:hyperlink>
    </w:p>
    <w:p w14:paraId="13663176" w14:textId="20F68C0C" w:rsidR="00B30947" w:rsidRDefault="00684C9C">
      <w:pPr>
        <w:pStyle w:val="30"/>
        <w:tabs>
          <w:tab w:val="right" w:leader="dot" w:pos="8296"/>
        </w:tabs>
        <w:rPr>
          <w:rFonts w:asciiTheme="minorHAnsi" w:eastAsiaTheme="minorEastAsia" w:hAnsiTheme="minorHAnsi" w:cstheme="minorBidi"/>
          <w:noProof/>
        </w:rPr>
      </w:pPr>
      <w:hyperlink w:anchor="_Toc472336816" w:history="1">
        <w:r w:rsidR="00B30947" w:rsidRPr="00EA74F3">
          <w:rPr>
            <w:rStyle w:val="ab"/>
            <w:noProof/>
          </w:rPr>
          <w:t>\HRmanagement\WebRoot\manage.jsp</w:t>
        </w:r>
        <w:r w:rsidR="00B30947">
          <w:rPr>
            <w:noProof/>
            <w:webHidden/>
          </w:rPr>
          <w:tab/>
        </w:r>
        <w:r w:rsidR="00B30947">
          <w:rPr>
            <w:noProof/>
            <w:webHidden/>
          </w:rPr>
          <w:fldChar w:fldCharType="begin"/>
        </w:r>
        <w:r w:rsidR="00B30947">
          <w:rPr>
            <w:noProof/>
            <w:webHidden/>
          </w:rPr>
          <w:instrText xml:space="preserve"> PAGEREF _Toc472336816 \h </w:instrText>
        </w:r>
        <w:r w:rsidR="00B30947">
          <w:rPr>
            <w:noProof/>
            <w:webHidden/>
          </w:rPr>
        </w:r>
        <w:r w:rsidR="00B30947">
          <w:rPr>
            <w:noProof/>
            <w:webHidden/>
          </w:rPr>
          <w:fldChar w:fldCharType="separate"/>
        </w:r>
        <w:r w:rsidR="00B30947">
          <w:rPr>
            <w:noProof/>
            <w:webHidden/>
          </w:rPr>
          <w:t>488</w:t>
        </w:r>
        <w:r w:rsidR="00B30947">
          <w:rPr>
            <w:noProof/>
            <w:webHidden/>
          </w:rPr>
          <w:fldChar w:fldCharType="end"/>
        </w:r>
      </w:hyperlink>
    </w:p>
    <w:p w14:paraId="5284412D" w14:textId="6D276803" w:rsidR="00B30947" w:rsidRDefault="00684C9C">
      <w:pPr>
        <w:pStyle w:val="30"/>
        <w:tabs>
          <w:tab w:val="right" w:leader="dot" w:pos="8296"/>
        </w:tabs>
        <w:rPr>
          <w:rFonts w:asciiTheme="minorHAnsi" w:eastAsiaTheme="minorEastAsia" w:hAnsiTheme="minorHAnsi" w:cstheme="minorBidi"/>
          <w:noProof/>
        </w:rPr>
      </w:pPr>
      <w:hyperlink w:anchor="_Toc472336817" w:history="1">
        <w:r w:rsidR="00B30947" w:rsidRPr="00EA74F3">
          <w:rPr>
            <w:rStyle w:val="ab"/>
            <w:noProof/>
          </w:rPr>
          <w:t>\HRmanagement\WebRoot\MYJSP.jsp</w:t>
        </w:r>
        <w:r w:rsidR="00B30947">
          <w:rPr>
            <w:noProof/>
            <w:webHidden/>
          </w:rPr>
          <w:tab/>
        </w:r>
        <w:r w:rsidR="00B30947">
          <w:rPr>
            <w:noProof/>
            <w:webHidden/>
          </w:rPr>
          <w:fldChar w:fldCharType="begin"/>
        </w:r>
        <w:r w:rsidR="00B30947">
          <w:rPr>
            <w:noProof/>
            <w:webHidden/>
          </w:rPr>
          <w:instrText xml:space="preserve"> PAGEREF _Toc472336817 \h </w:instrText>
        </w:r>
        <w:r w:rsidR="00B30947">
          <w:rPr>
            <w:noProof/>
            <w:webHidden/>
          </w:rPr>
        </w:r>
        <w:r w:rsidR="00B30947">
          <w:rPr>
            <w:noProof/>
            <w:webHidden/>
          </w:rPr>
          <w:fldChar w:fldCharType="separate"/>
        </w:r>
        <w:r w:rsidR="00B30947">
          <w:rPr>
            <w:noProof/>
            <w:webHidden/>
          </w:rPr>
          <w:t>489</w:t>
        </w:r>
        <w:r w:rsidR="00B30947">
          <w:rPr>
            <w:noProof/>
            <w:webHidden/>
          </w:rPr>
          <w:fldChar w:fldCharType="end"/>
        </w:r>
      </w:hyperlink>
    </w:p>
    <w:p w14:paraId="36C535DD" w14:textId="505F31D6" w:rsidR="00B30947" w:rsidRDefault="00684C9C">
      <w:pPr>
        <w:pStyle w:val="30"/>
        <w:tabs>
          <w:tab w:val="right" w:leader="dot" w:pos="8296"/>
        </w:tabs>
        <w:rPr>
          <w:rFonts w:asciiTheme="minorHAnsi" w:eastAsiaTheme="minorEastAsia" w:hAnsiTheme="minorHAnsi" w:cstheme="minorBidi"/>
          <w:noProof/>
        </w:rPr>
      </w:pPr>
      <w:hyperlink w:anchor="_Toc472336818" w:history="1">
        <w:r w:rsidR="00B30947" w:rsidRPr="00EA74F3">
          <w:rPr>
            <w:rStyle w:val="ab"/>
            <w:noProof/>
          </w:rPr>
          <w:t>\HRmanagement\WebRoot\top.html</w:t>
        </w:r>
        <w:r w:rsidR="00B30947">
          <w:rPr>
            <w:noProof/>
            <w:webHidden/>
          </w:rPr>
          <w:tab/>
        </w:r>
        <w:r w:rsidR="00B30947">
          <w:rPr>
            <w:noProof/>
            <w:webHidden/>
          </w:rPr>
          <w:fldChar w:fldCharType="begin"/>
        </w:r>
        <w:r w:rsidR="00B30947">
          <w:rPr>
            <w:noProof/>
            <w:webHidden/>
          </w:rPr>
          <w:instrText xml:space="preserve"> PAGEREF _Toc472336818 \h </w:instrText>
        </w:r>
        <w:r w:rsidR="00B30947">
          <w:rPr>
            <w:noProof/>
            <w:webHidden/>
          </w:rPr>
        </w:r>
        <w:r w:rsidR="00B30947">
          <w:rPr>
            <w:noProof/>
            <w:webHidden/>
          </w:rPr>
          <w:fldChar w:fldCharType="separate"/>
        </w:r>
        <w:r w:rsidR="00B30947">
          <w:rPr>
            <w:noProof/>
            <w:webHidden/>
          </w:rPr>
          <w:t>492</w:t>
        </w:r>
        <w:r w:rsidR="00B30947">
          <w:rPr>
            <w:noProof/>
            <w:webHidden/>
          </w:rPr>
          <w:fldChar w:fldCharType="end"/>
        </w:r>
      </w:hyperlink>
    </w:p>
    <w:p w14:paraId="46B022F2" w14:textId="22086EDF" w:rsidR="00B30947" w:rsidRDefault="00684C9C">
      <w:pPr>
        <w:pStyle w:val="30"/>
        <w:tabs>
          <w:tab w:val="right" w:leader="dot" w:pos="8296"/>
        </w:tabs>
        <w:rPr>
          <w:rFonts w:asciiTheme="minorHAnsi" w:eastAsiaTheme="minorEastAsia" w:hAnsiTheme="minorHAnsi" w:cstheme="minorBidi"/>
          <w:noProof/>
        </w:rPr>
      </w:pPr>
      <w:hyperlink w:anchor="_Toc472336819" w:history="1">
        <w:r w:rsidR="00B30947" w:rsidRPr="00EA74F3">
          <w:rPr>
            <w:rStyle w:val="ab"/>
            <w:noProof/>
          </w:rPr>
          <w:t>\HRmanagement\WebRoot\updateeducate.jsp</w:t>
        </w:r>
        <w:r w:rsidR="00B30947">
          <w:rPr>
            <w:noProof/>
            <w:webHidden/>
          </w:rPr>
          <w:tab/>
        </w:r>
        <w:r w:rsidR="00B30947">
          <w:rPr>
            <w:noProof/>
            <w:webHidden/>
          </w:rPr>
          <w:fldChar w:fldCharType="begin"/>
        </w:r>
        <w:r w:rsidR="00B30947">
          <w:rPr>
            <w:noProof/>
            <w:webHidden/>
          </w:rPr>
          <w:instrText xml:space="preserve"> PAGEREF _Toc472336819 \h </w:instrText>
        </w:r>
        <w:r w:rsidR="00B30947">
          <w:rPr>
            <w:noProof/>
            <w:webHidden/>
          </w:rPr>
        </w:r>
        <w:r w:rsidR="00B30947">
          <w:rPr>
            <w:noProof/>
            <w:webHidden/>
          </w:rPr>
          <w:fldChar w:fldCharType="separate"/>
        </w:r>
        <w:r w:rsidR="00B30947">
          <w:rPr>
            <w:noProof/>
            <w:webHidden/>
          </w:rPr>
          <w:t>493</w:t>
        </w:r>
        <w:r w:rsidR="00B30947">
          <w:rPr>
            <w:noProof/>
            <w:webHidden/>
          </w:rPr>
          <w:fldChar w:fldCharType="end"/>
        </w:r>
      </w:hyperlink>
    </w:p>
    <w:p w14:paraId="6E397893" w14:textId="09185978" w:rsidR="00B30947" w:rsidRDefault="00684C9C">
      <w:pPr>
        <w:pStyle w:val="30"/>
        <w:tabs>
          <w:tab w:val="right" w:leader="dot" w:pos="8296"/>
        </w:tabs>
        <w:rPr>
          <w:rFonts w:asciiTheme="minorHAnsi" w:eastAsiaTheme="minorEastAsia" w:hAnsiTheme="minorHAnsi" w:cstheme="minorBidi"/>
          <w:noProof/>
        </w:rPr>
      </w:pPr>
      <w:hyperlink w:anchor="_Toc472336820" w:history="1">
        <w:r w:rsidR="00B30947" w:rsidRPr="00EA74F3">
          <w:rPr>
            <w:rStyle w:val="ab"/>
            <w:noProof/>
          </w:rPr>
          <w:t>\HRmanagement\WebRoot\updateinstitution.jsp</w:t>
        </w:r>
        <w:r w:rsidR="00B30947">
          <w:rPr>
            <w:noProof/>
            <w:webHidden/>
          </w:rPr>
          <w:tab/>
        </w:r>
        <w:r w:rsidR="00B30947">
          <w:rPr>
            <w:noProof/>
            <w:webHidden/>
          </w:rPr>
          <w:fldChar w:fldCharType="begin"/>
        </w:r>
        <w:r w:rsidR="00B30947">
          <w:rPr>
            <w:noProof/>
            <w:webHidden/>
          </w:rPr>
          <w:instrText xml:space="preserve"> PAGEREF _Toc472336820 \h </w:instrText>
        </w:r>
        <w:r w:rsidR="00B30947">
          <w:rPr>
            <w:noProof/>
            <w:webHidden/>
          </w:rPr>
        </w:r>
        <w:r w:rsidR="00B30947">
          <w:rPr>
            <w:noProof/>
            <w:webHidden/>
          </w:rPr>
          <w:fldChar w:fldCharType="separate"/>
        </w:r>
        <w:r w:rsidR="00B30947">
          <w:rPr>
            <w:noProof/>
            <w:webHidden/>
          </w:rPr>
          <w:t>497</w:t>
        </w:r>
        <w:r w:rsidR="00B30947">
          <w:rPr>
            <w:noProof/>
            <w:webHidden/>
          </w:rPr>
          <w:fldChar w:fldCharType="end"/>
        </w:r>
      </w:hyperlink>
    </w:p>
    <w:p w14:paraId="2DD3975D" w14:textId="3A0E9E56" w:rsidR="00B30947" w:rsidRDefault="00684C9C">
      <w:pPr>
        <w:pStyle w:val="30"/>
        <w:tabs>
          <w:tab w:val="right" w:leader="dot" w:pos="8296"/>
        </w:tabs>
        <w:rPr>
          <w:rFonts w:asciiTheme="minorHAnsi" w:eastAsiaTheme="minorEastAsia" w:hAnsiTheme="minorHAnsi" w:cstheme="minorBidi"/>
          <w:noProof/>
        </w:rPr>
      </w:pPr>
      <w:hyperlink w:anchor="_Toc472336821" w:history="1">
        <w:r w:rsidR="00B30947" w:rsidRPr="00EA74F3">
          <w:rPr>
            <w:rStyle w:val="ab"/>
            <w:noProof/>
          </w:rPr>
          <w:t>\HRmanagement\WebRoot\updatejob.jsp</w:t>
        </w:r>
        <w:r w:rsidR="00B30947">
          <w:rPr>
            <w:noProof/>
            <w:webHidden/>
          </w:rPr>
          <w:tab/>
        </w:r>
        <w:r w:rsidR="00B30947">
          <w:rPr>
            <w:noProof/>
            <w:webHidden/>
          </w:rPr>
          <w:fldChar w:fldCharType="begin"/>
        </w:r>
        <w:r w:rsidR="00B30947">
          <w:rPr>
            <w:noProof/>
            <w:webHidden/>
          </w:rPr>
          <w:instrText xml:space="preserve"> PAGEREF _Toc472336821 \h </w:instrText>
        </w:r>
        <w:r w:rsidR="00B30947">
          <w:rPr>
            <w:noProof/>
            <w:webHidden/>
          </w:rPr>
        </w:r>
        <w:r w:rsidR="00B30947">
          <w:rPr>
            <w:noProof/>
            <w:webHidden/>
          </w:rPr>
          <w:fldChar w:fldCharType="separate"/>
        </w:r>
        <w:r w:rsidR="00B30947">
          <w:rPr>
            <w:noProof/>
            <w:webHidden/>
          </w:rPr>
          <w:t>500</w:t>
        </w:r>
        <w:r w:rsidR="00B30947">
          <w:rPr>
            <w:noProof/>
            <w:webHidden/>
          </w:rPr>
          <w:fldChar w:fldCharType="end"/>
        </w:r>
      </w:hyperlink>
    </w:p>
    <w:p w14:paraId="29629D48" w14:textId="1E58383D" w:rsidR="00B30947" w:rsidRDefault="00684C9C">
      <w:pPr>
        <w:pStyle w:val="30"/>
        <w:tabs>
          <w:tab w:val="right" w:leader="dot" w:pos="8296"/>
        </w:tabs>
        <w:rPr>
          <w:rFonts w:asciiTheme="minorHAnsi" w:eastAsiaTheme="minorEastAsia" w:hAnsiTheme="minorHAnsi" w:cstheme="minorBidi"/>
          <w:noProof/>
        </w:rPr>
      </w:pPr>
      <w:hyperlink w:anchor="_Toc472336822" w:history="1">
        <w:r w:rsidR="00B30947" w:rsidRPr="00EA74F3">
          <w:rPr>
            <w:rStyle w:val="ab"/>
            <w:noProof/>
          </w:rPr>
          <w:t>\HRmanagement\WebRoot\updateperformance.jsp</w:t>
        </w:r>
        <w:r w:rsidR="00B30947">
          <w:rPr>
            <w:noProof/>
            <w:webHidden/>
          </w:rPr>
          <w:tab/>
        </w:r>
        <w:r w:rsidR="00B30947">
          <w:rPr>
            <w:noProof/>
            <w:webHidden/>
          </w:rPr>
          <w:fldChar w:fldCharType="begin"/>
        </w:r>
        <w:r w:rsidR="00B30947">
          <w:rPr>
            <w:noProof/>
            <w:webHidden/>
          </w:rPr>
          <w:instrText xml:space="preserve"> PAGEREF _Toc472336822 \h </w:instrText>
        </w:r>
        <w:r w:rsidR="00B30947">
          <w:rPr>
            <w:noProof/>
            <w:webHidden/>
          </w:rPr>
        </w:r>
        <w:r w:rsidR="00B30947">
          <w:rPr>
            <w:noProof/>
            <w:webHidden/>
          </w:rPr>
          <w:fldChar w:fldCharType="separate"/>
        </w:r>
        <w:r w:rsidR="00B30947">
          <w:rPr>
            <w:noProof/>
            <w:webHidden/>
          </w:rPr>
          <w:t>503</w:t>
        </w:r>
        <w:r w:rsidR="00B30947">
          <w:rPr>
            <w:noProof/>
            <w:webHidden/>
          </w:rPr>
          <w:fldChar w:fldCharType="end"/>
        </w:r>
      </w:hyperlink>
    </w:p>
    <w:p w14:paraId="4738AC78" w14:textId="4F629FA2" w:rsidR="00B30947" w:rsidRDefault="00684C9C">
      <w:pPr>
        <w:pStyle w:val="30"/>
        <w:tabs>
          <w:tab w:val="right" w:leader="dot" w:pos="8296"/>
        </w:tabs>
        <w:rPr>
          <w:rFonts w:asciiTheme="minorHAnsi" w:eastAsiaTheme="minorEastAsia" w:hAnsiTheme="minorHAnsi" w:cstheme="minorBidi"/>
          <w:noProof/>
        </w:rPr>
      </w:pPr>
      <w:hyperlink w:anchor="_Toc472336823" w:history="1">
        <w:r w:rsidR="00B30947" w:rsidRPr="00EA74F3">
          <w:rPr>
            <w:rStyle w:val="ab"/>
            <w:noProof/>
          </w:rPr>
          <w:t>\HRmanagement\WebRoot\updatestipend.jsp</w:t>
        </w:r>
        <w:r w:rsidR="00B30947">
          <w:rPr>
            <w:noProof/>
            <w:webHidden/>
          </w:rPr>
          <w:tab/>
        </w:r>
        <w:r w:rsidR="00B30947">
          <w:rPr>
            <w:noProof/>
            <w:webHidden/>
          </w:rPr>
          <w:fldChar w:fldCharType="begin"/>
        </w:r>
        <w:r w:rsidR="00B30947">
          <w:rPr>
            <w:noProof/>
            <w:webHidden/>
          </w:rPr>
          <w:instrText xml:space="preserve"> PAGEREF _Toc472336823 \h </w:instrText>
        </w:r>
        <w:r w:rsidR="00B30947">
          <w:rPr>
            <w:noProof/>
            <w:webHidden/>
          </w:rPr>
        </w:r>
        <w:r w:rsidR="00B30947">
          <w:rPr>
            <w:noProof/>
            <w:webHidden/>
          </w:rPr>
          <w:fldChar w:fldCharType="separate"/>
        </w:r>
        <w:r w:rsidR="00B30947">
          <w:rPr>
            <w:noProof/>
            <w:webHidden/>
          </w:rPr>
          <w:t>506</w:t>
        </w:r>
        <w:r w:rsidR="00B30947">
          <w:rPr>
            <w:noProof/>
            <w:webHidden/>
          </w:rPr>
          <w:fldChar w:fldCharType="end"/>
        </w:r>
      </w:hyperlink>
    </w:p>
    <w:p w14:paraId="643D6536" w14:textId="6273CFCA" w:rsidR="00B30947" w:rsidRDefault="00684C9C">
      <w:pPr>
        <w:pStyle w:val="30"/>
        <w:tabs>
          <w:tab w:val="right" w:leader="dot" w:pos="8296"/>
        </w:tabs>
        <w:rPr>
          <w:rFonts w:asciiTheme="minorHAnsi" w:eastAsiaTheme="minorEastAsia" w:hAnsiTheme="minorHAnsi" w:cstheme="minorBidi"/>
          <w:noProof/>
        </w:rPr>
      </w:pPr>
      <w:hyperlink w:anchor="_Toc472336824" w:history="1">
        <w:r w:rsidR="00B30947" w:rsidRPr="00EA74F3">
          <w:rPr>
            <w:rStyle w:val="ab"/>
            <w:noProof/>
          </w:rPr>
          <w:t>\HRmanagement\WebRoot\updateuser.jsp</w:t>
        </w:r>
        <w:r w:rsidR="00B30947">
          <w:rPr>
            <w:noProof/>
            <w:webHidden/>
          </w:rPr>
          <w:tab/>
        </w:r>
        <w:r w:rsidR="00B30947">
          <w:rPr>
            <w:noProof/>
            <w:webHidden/>
          </w:rPr>
          <w:fldChar w:fldCharType="begin"/>
        </w:r>
        <w:r w:rsidR="00B30947">
          <w:rPr>
            <w:noProof/>
            <w:webHidden/>
          </w:rPr>
          <w:instrText xml:space="preserve"> PAGEREF _Toc472336824 \h </w:instrText>
        </w:r>
        <w:r w:rsidR="00B30947">
          <w:rPr>
            <w:noProof/>
            <w:webHidden/>
          </w:rPr>
        </w:r>
        <w:r w:rsidR="00B30947">
          <w:rPr>
            <w:noProof/>
            <w:webHidden/>
          </w:rPr>
          <w:fldChar w:fldCharType="separate"/>
        </w:r>
        <w:r w:rsidR="00B30947">
          <w:rPr>
            <w:noProof/>
            <w:webHidden/>
          </w:rPr>
          <w:t>509</w:t>
        </w:r>
        <w:r w:rsidR="00B30947">
          <w:rPr>
            <w:noProof/>
            <w:webHidden/>
          </w:rPr>
          <w:fldChar w:fldCharType="end"/>
        </w:r>
      </w:hyperlink>
    </w:p>
    <w:p w14:paraId="2260BEDB" w14:textId="7E5C3F8D" w:rsidR="00B30947" w:rsidRDefault="00684C9C">
      <w:pPr>
        <w:pStyle w:val="30"/>
        <w:tabs>
          <w:tab w:val="right" w:leader="dot" w:pos="8296"/>
        </w:tabs>
        <w:rPr>
          <w:rFonts w:asciiTheme="minorHAnsi" w:eastAsiaTheme="minorEastAsia" w:hAnsiTheme="minorHAnsi" w:cstheme="minorBidi"/>
          <w:noProof/>
        </w:rPr>
      </w:pPr>
      <w:hyperlink w:anchor="_Toc472336825" w:history="1">
        <w:r w:rsidR="00B30947" w:rsidRPr="00EA74F3">
          <w:rPr>
            <w:rStyle w:val="ab"/>
            <w:noProof/>
          </w:rPr>
          <w:t>\HRmanagement\WebRoot\welcome.jsp</w:t>
        </w:r>
        <w:r w:rsidR="00B30947">
          <w:rPr>
            <w:noProof/>
            <w:webHidden/>
          </w:rPr>
          <w:tab/>
        </w:r>
        <w:r w:rsidR="00B30947">
          <w:rPr>
            <w:noProof/>
            <w:webHidden/>
          </w:rPr>
          <w:fldChar w:fldCharType="begin"/>
        </w:r>
        <w:r w:rsidR="00B30947">
          <w:rPr>
            <w:noProof/>
            <w:webHidden/>
          </w:rPr>
          <w:instrText xml:space="preserve"> PAGEREF _Toc472336825 \h </w:instrText>
        </w:r>
        <w:r w:rsidR="00B30947">
          <w:rPr>
            <w:noProof/>
            <w:webHidden/>
          </w:rPr>
        </w:r>
        <w:r w:rsidR="00B30947">
          <w:rPr>
            <w:noProof/>
            <w:webHidden/>
          </w:rPr>
          <w:fldChar w:fldCharType="separate"/>
        </w:r>
        <w:r w:rsidR="00B30947">
          <w:rPr>
            <w:noProof/>
            <w:webHidden/>
          </w:rPr>
          <w:t>513</w:t>
        </w:r>
        <w:r w:rsidR="00B30947">
          <w:rPr>
            <w:noProof/>
            <w:webHidden/>
          </w:rPr>
          <w:fldChar w:fldCharType="end"/>
        </w:r>
      </w:hyperlink>
    </w:p>
    <w:p w14:paraId="7486A329" w14:textId="2428A4BB" w:rsidR="00B30947" w:rsidRDefault="00684C9C">
      <w:pPr>
        <w:pStyle w:val="30"/>
        <w:tabs>
          <w:tab w:val="right" w:leader="dot" w:pos="8296"/>
        </w:tabs>
        <w:rPr>
          <w:rFonts w:asciiTheme="minorHAnsi" w:eastAsiaTheme="minorEastAsia" w:hAnsiTheme="minorHAnsi" w:cstheme="minorBidi"/>
          <w:noProof/>
        </w:rPr>
      </w:pPr>
      <w:hyperlink w:anchor="_Toc472336826" w:history="1">
        <w:r w:rsidR="00B30947" w:rsidRPr="00EA74F3">
          <w:rPr>
            <w:rStyle w:val="ab"/>
            <w:noProof/>
          </w:rPr>
          <w:t>\HRmanagement\WebRoot\WEB-INF\structs-config.xml</w:t>
        </w:r>
        <w:r w:rsidR="00B30947">
          <w:rPr>
            <w:noProof/>
            <w:webHidden/>
          </w:rPr>
          <w:tab/>
        </w:r>
        <w:r w:rsidR="00B30947">
          <w:rPr>
            <w:noProof/>
            <w:webHidden/>
          </w:rPr>
          <w:fldChar w:fldCharType="begin"/>
        </w:r>
        <w:r w:rsidR="00B30947">
          <w:rPr>
            <w:noProof/>
            <w:webHidden/>
          </w:rPr>
          <w:instrText xml:space="preserve"> PAGEREF _Toc472336826 \h </w:instrText>
        </w:r>
        <w:r w:rsidR="00B30947">
          <w:rPr>
            <w:noProof/>
            <w:webHidden/>
          </w:rPr>
        </w:r>
        <w:r w:rsidR="00B30947">
          <w:rPr>
            <w:noProof/>
            <w:webHidden/>
          </w:rPr>
          <w:fldChar w:fldCharType="separate"/>
        </w:r>
        <w:r w:rsidR="00B30947">
          <w:rPr>
            <w:noProof/>
            <w:webHidden/>
          </w:rPr>
          <w:t>515</w:t>
        </w:r>
        <w:r w:rsidR="00B30947">
          <w:rPr>
            <w:noProof/>
            <w:webHidden/>
          </w:rPr>
          <w:fldChar w:fldCharType="end"/>
        </w:r>
      </w:hyperlink>
    </w:p>
    <w:p w14:paraId="47175543" w14:textId="1693A874" w:rsidR="00F90C5F" w:rsidRDefault="00A62A4E" w:rsidP="00C34222">
      <w:pPr>
        <w:pStyle w:val="1"/>
        <w:spacing w:before="312"/>
        <w:rPr>
          <w:bCs w:val="0"/>
        </w:rPr>
      </w:pPr>
      <w:r w:rsidRPr="004B1DA8">
        <w:rPr>
          <w:b w:val="0"/>
        </w:rPr>
        <w:fldChar w:fldCharType="end"/>
      </w:r>
      <w:bookmarkStart w:id="1" w:name="_Toc472336643"/>
      <w:bookmarkStart w:id="2" w:name="_Toc434241632"/>
      <w:bookmarkStart w:id="3" w:name="_Toc441672543"/>
      <w:bookmarkStart w:id="4" w:name="_Toc464471690"/>
      <w:commentRangeEnd w:id="0"/>
      <w:r w:rsidR="00746153">
        <w:rPr>
          <w:rStyle w:val="a5"/>
          <w:rFonts w:ascii="Calibri" w:hAnsi="Calibri"/>
          <w:b w:val="0"/>
          <w:bCs w:val="0"/>
          <w:kern w:val="2"/>
        </w:rPr>
        <w:commentReference w:id="0"/>
      </w:r>
      <w:r w:rsidR="00F90C5F">
        <w:rPr>
          <w:b w:val="0"/>
        </w:rPr>
        <w:br w:type="page"/>
      </w:r>
    </w:p>
    <w:p w14:paraId="6C55ED64" w14:textId="0FF50D99" w:rsidR="00125437" w:rsidRPr="00C34222" w:rsidRDefault="00125437" w:rsidP="00125437">
      <w:pPr>
        <w:pStyle w:val="1"/>
        <w:spacing w:before="312"/>
        <w:rPr>
          <w:sz w:val="36"/>
        </w:rPr>
      </w:pPr>
      <w:commentRangeStart w:id="5"/>
      <w:r w:rsidRPr="00C34222">
        <w:rPr>
          <w:rFonts w:hint="eastAsia"/>
          <w:sz w:val="36"/>
        </w:rPr>
        <w:lastRenderedPageBreak/>
        <w:t>1.</w:t>
      </w:r>
      <w:r w:rsidRPr="00C34222">
        <w:rPr>
          <w:sz w:val="36"/>
        </w:rPr>
        <w:t>引言</w:t>
      </w:r>
      <w:bookmarkEnd w:id="1"/>
      <w:commentRangeEnd w:id="5"/>
      <w:r w:rsidR="00392960">
        <w:rPr>
          <w:rStyle w:val="a5"/>
          <w:rFonts w:ascii="Calibri" w:hAnsi="Calibri"/>
          <w:b w:val="0"/>
          <w:bCs w:val="0"/>
          <w:kern w:val="2"/>
        </w:rPr>
        <w:commentReference w:id="5"/>
      </w:r>
    </w:p>
    <w:p w14:paraId="378118D4" w14:textId="77777777" w:rsidR="00125437" w:rsidRPr="00125437" w:rsidRDefault="00125437" w:rsidP="00125437">
      <w:pPr>
        <w:pStyle w:val="2"/>
        <w:spacing w:before="31" w:after="156"/>
      </w:pPr>
      <w:bookmarkStart w:id="6" w:name="_Toc472336644"/>
      <w:r w:rsidRPr="00125437">
        <w:rPr>
          <w:rFonts w:hint="eastAsia"/>
        </w:rPr>
        <w:t>1.</w:t>
      </w:r>
      <w:r w:rsidRPr="00125437">
        <w:t>1</w:t>
      </w:r>
      <w:r w:rsidRPr="00125437">
        <w:rPr>
          <w:rFonts w:hint="eastAsia"/>
        </w:rPr>
        <w:t>系统概述</w:t>
      </w:r>
      <w:bookmarkEnd w:id="6"/>
    </w:p>
    <w:p w14:paraId="6EA24E76" w14:textId="77777777" w:rsidR="00125437" w:rsidRPr="00C34222" w:rsidRDefault="00125437" w:rsidP="00125437">
      <w:pPr>
        <w:pStyle w:val="af2"/>
        <w:spacing w:before="156" w:after="156"/>
        <w:rPr>
          <w:sz w:val="28"/>
        </w:rPr>
      </w:pPr>
      <w:r w:rsidRPr="00C34222">
        <w:rPr>
          <w:rFonts w:hint="eastAsia"/>
          <w:sz w:val="28"/>
        </w:rPr>
        <w:t xml:space="preserve">1.1.1 </w:t>
      </w:r>
      <w:r w:rsidRPr="00C34222">
        <w:rPr>
          <w:rFonts w:hint="eastAsia"/>
          <w:sz w:val="28"/>
        </w:rPr>
        <w:t>“</w:t>
      </w:r>
      <w:r w:rsidRPr="00C34222">
        <w:rPr>
          <w:sz w:val="28"/>
        </w:rPr>
        <w:t>麻麻鱼府</w:t>
      </w:r>
      <w:r w:rsidRPr="00C34222">
        <w:rPr>
          <w:rFonts w:hint="eastAsia"/>
          <w:sz w:val="28"/>
        </w:rPr>
        <w:t>”</w:t>
      </w:r>
      <w:r w:rsidRPr="00C34222">
        <w:rPr>
          <w:sz w:val="28"/>
        </w:rPr>
        <w:t>规模现状介绍</w:t>
      </w:r>
    </w:p>
    <w:p w14:paraId="63A8EFB7" w14:textId="77777777" w:rsidR="00125437" w:rsidRDefault="00125437" w:rsidP="00125437">
      <w:pPr>
        <w:pStyle w:val="aa"/>
        <w:ind w:firstLine="0"/>
      </w:pPr>
      <w:r>
        <w:rPr>
          <w:rFonts w:hint="eastAsia"/>
        </w:rPr>
        <w:t>【名称】麻麻</w:t>
      </w:r>
      <w:r>
        <w:t>鱼府</w:t>
      </w:r>
    </w:p>
    <w:p w14:paraId="63011A11" w14:textId="77777777" w:rsidR="00125437" w:rsidRDefault="00125437" w:rsidP="00125437">
      <w:pPr>
        <w:pStyle w:val="aa"/>
        <w:ind w:firstLine="0"/>
      </w:pPr>
      <w:r>
        <w:rPr>
          <w:rFonts w:hint="eastAsia"/>
        </w:rPr>
        <w:t>【地理位置】</w:t>
      </w:r>
      <w:r w:rsidRPr="001415DB">
        <w:rPr>
          <w:rFonts w:hint="eastAsia"/>
        </w:rPr>
        <w:t>中南财经政法大学南湖校区“南湖时尚城”商圈内</w:t>
      </w:r>
    </w:p>
    <w:p w14:paraId="3C51EF2B" w14:textId="77777777" w:rsidR="00125437" w:rsidRDefault="00125437" w:rsidP="00125437">
      <w:pPr>
        <w:pStyle w:val="aa"/>
        <w:ind w:firstLine="0"/>
      </w:pPr>
      <w:r>
        <w:rPr>
          <w:rFonts w:hint="eastAsia"/>
        </w:rPr>
        <w:t>【开业</w:t>
      </w:r>
      <w:r>
        <w:t>日期</w:t>
      </w:r>
      <w:r>
        <w:rPr>
          <w:rFonts w:hint="eastAsia"/>
        </w:rPr>
        <w:t>】</w:t>
      </w:r>
      <w:r w:rsidRPr="001415DB">
        <w:rPr>
          <w:rFonts w:hint="eastAsia"/>
        </w:rPr>
        <w:t>2016</w:t>
      </w:r>
      <w:r w:rsidRPr="001415DB">
        <w:rPr>
          <w:rFonts w:hint="eastAsia"/>
        </w:rPr>
        <w:t>年</w:t>
      </w:r>
      <w:r w:rsidRPr="001415DB">
        <w:rPr>
          <w:rFonts w:hint="eastAsia"/>
        </w:rPr>
        <w:t>10</w:t>
      </w:r>
      <w:r w:rsidRPr="001415DB">
        <w:rPr>
          <w:rFonts w:hint="eastAsia"/>
        </w:rPr>
        <w:t>月</w:t>
      </w:r>
      <w:r w:rsidRPr="001415DB">
        <w:rPr>
          <w:rFonts w:hint="eastAsia"/>
        </w:rPr>
        <w:t>8</w:t>
      </w:r>
      <w:r w:rsidRPr="001415DB">
        <w:rPr>
          <w:rFonts w:hint="eastAsia"/>
        </w:rPr>
        <w:t>日</w:t>
      </w:r>
    </w:p>
    <w:p w14:paraId="2E511B2A" w14:textId="77777777" w:rsidR="00125437" w:rsidRDefault="00125437" w:rsidP="00125437">
      <w:pPr>
        <w:pStyle w:val="aa"/>
        <w:ind w:firstLine="0"/>
      </w:pPr>
      <w:r>
        <w:rPr>
          <w:rFonts w:hint="eastAsia"/>
        </w:rPr>
        <w:t>【经营</w:t>
      </w:r>
      <w:r>
        <w:t>范围</w:t>
      </w:r>
      <w:r>
        <w:rPr>
          <w:rFonts w:hint="eastAsia"/>
        </w:rPr>
        <w:t>】</w:t>
      </w:r>
      <w:r w:rsidRPr="001415DB">
        <w:rPr>
          <w:rFonts w:hint="eastAsia"/>
        </w:rPr>
        <w:t>现有餐桌</w:t>
      </w:r>
      <w:r w:rsidRPr="001415DB">
        <w:rPr>
          <w:rFonts w:hint="eastAsia"/>
        </w:rPr>
        <w:t>16</w:t>
      </w:r>
      <w:r w:rsidRPr="001415DB">
        <w:rPr>
          <w:rFonts w:hint="eastAsia"/>
        </w:rPr>
        <w:t>张左右，高峰期可容纳约</w:t>
      </w:r>
      <w:r w:rsidRPr="001415DB">
        <w:rPr>
          <w:rFonts w:hint="eastAsia"/>
        </w:rPr>
        <w:t>70</w:t>
      </w:r>
      <w:r w:rsidRPr="001415DB">
        <w:rPr>
          <w:rFonts w:hint="eastAsia"/>
        </w:rPr>
        <w:t>人就餐</w:t>
      </w:r>
    </w:p>
    <w:p w14:paraId="788BEC3A" w14:textId="77777777" w:rsidR="00125437" w:rsidRDefault="00125437" w:rsidP="00125437">
      <w:pPr>
        <w:pStyle w:val="aa"/>
        <w:ind w:left="1440" w:hangingChars="600" w:hanging="1440"/>
      </w:pPr>
      <w:r>
        <w:rPr>
          <w:rFonts w:hint="eastAsia"/>
        </w:rPr>
        <w:t>【经营</w:t>
      </w:r>
      <w:r>
        <w:t>状况</w:t>
      </w:r>
      <w:r>
        <w:rPr>
          <w:rFonts w:hint="eastAsia"/>
        </w:rPr>
        <w:t>】运营状况良好</w:t>
      </w:r>
      <w:r w:rsidRPr="001415DB">
        <w:rPr>
          <w:rFonts w:hint="eastAsia"/>
        </w:rPr>
        <w:t>，顾客满意度较高，整体氛围较好，在学生范围内好评度较高</w:t>
      </w:r>
      <w:r>
        <w:rPr>
          <w:rFonts w:hint="eastAsia"/>
        </w:rPr>
        <w:t>。</w:t>
      </w:r>
    </w:p>
    <w:p w14:paraId="2AF26256" w14:textId="77777777" w:rsidR="00125437" w:rsidRDefault="00125437" w:rsidP="00125437">
      <w:pPr>
        <w:pStyle w:val="aa"/>
        <w:ind w:left="1440" w:hangingChars="600" w:hanging="1440"/>
      </w:pPr>
      <w:r>
        <w:rPr>
          <w:rFonts w:hint="eastAsia"/>
        </w:rPr>
        <w:t>【管理</w:t>
      </w:r>
      <w:r>
        <w:t>水平</w:t>
      </w:r>
      <w:r>
        <w:rPr>
          <w:rFonts w:hint="eastAsia"/>
        </w:rPr>
        <w:t>】人员管理较为混乱，制度化不够健全等。具体表现在上菜环节混乱</w:t>
      </w:r>
      <w:r w:rsidRPr="001415DB">
        <w:rPr>
          <w:rFonts w:hint="eastAsia"/>
        </w:rPr>
        <w:t>人员较多但“可用的人较少”。</w:t>
      </w:r>
    </w:p>
    <w:p w14:paraId="2FB33B0F" w14:textId="77777777" w:rsidR="00125437" w:rsidRPr="006F592B" w:rsidRDefault="00125437" w:rsidP="00125437">
      <w:pPr>
        <w:pStyle w:val="aa"/>
        <w:ind w:left="960" w:hangingChars="400" w:hanging="960"/>
      </w:pPr>
      <w:r>
        <w:rPr>
          <w:rFonts w:hint="eastAsia"/>
        </w:rPr>
        <w:t>【总结】由</w:t>
      </w:r>
      <w:r w:rsidRPr="001415DB">
        <w:rPr>
          <w:rFonts w:hint="eastAsia"/>
        </w:rPr>
        <w:t>此我方认为对其上线一套人事管理系统是有一点的必要性和意义的，以便于其更好的进行人员管理，为中南大学习提供更好的就餐环境等。</w:t>
      </w:r>
      <w:r>
        <w:rPr>
          <w:rFonts w:hint="eastAsia"/>
        </w:rPr>
        <w:t xml:space="preserve"> </w:t>
      </w:r>
      <w:r w:rsidRPr="001415DB">
        <w:rPr>
          <w:rFonts w:hint="eastAsia"/>
        </w:rPr>
        <w:t>对该饭店调研后，小组认为其营业规模符合中小型餐饮业，较适合作为研究对象，故本小组将其作为调研实例。</w:t>
      </w:r>
    </w:p>
    <w:p w14:paraId="09ED82AC" w14:textId="77777777" w:rsidR="00125437" w:rsidRPr="00C34222" w:rsidRDefault="00125437" w:rsidP="00125437">
      <w:pPr>
        <w:pStyle w:val="af2"/>
        <w:spacing w:before="156" w:after="156"/>
        <w:rPr>
          <w:sz w:val="28"/>
        </w:rPr>
      </w:pPr>
      <w:r w:rsidRPr="00C34222">
        <w:rPr>
          <w:rFonts w:hint="eastAsia"/>
          <w:sz w:val="28"/>
        </w:rPr>
        <w:t xml:space="preserve">1.1.2 </w:t>
      </w:r>
      <w:r w:rsidRPr="00C34222">
        <w:rPr>
          <w:rFonts w:hint="eastAsia"/>
          <w:sz w:val="28"/>
        </w:rPr>
        <w:t>项目</w:t>
      </w:r>
      <w:r w:rsidRPr="00C34222">
        <w:rPr>
          <w:sz w:val="28"/>
        </w:rPr>
        <w:t>介绍</w:t>
      </w:r>
    </w:p>
    <w:p w14:paraId="77BABA40" w14:textId="77777777" w:rsidR="00125437" w:rsidRDefault="00125437" w:rsidP="00125437">
      <w:pPr>
        <w:pStyle w:val="aa"/>
        <w:ind w:firstLine="0"/>
      </w:pPr>
      <w:r>
        <w:rPr>
          <w:rFonts w:hint="eastAsia"/>
        </w:rPr>
        <w:t>【项目</w:t>
      </w:r>
      <w:r>
        <w:t>名称</w:t>
      </w:r>
      <w:r>
        <w:rPr>
          <w:rFonts w:hint="eastAsia"/>
        </w:rPr>
        <w:t>】</w:t>
      </w:r>
      <w:r w:rsidRPr="00DD3722">
        <w:rPr>
          <w:rFonts w:hint="eastAsia"/>
        </w:rPr>
        <w:t>中小型餐饮业人事管理系统——以时尚城“麻麻鱼府”为例</w:t>
      </w:r>
    </w:p>
    <w:p w14:paraId="51882B2D" w14:textId="77777777" w:rsidR="00125437" w:rsidRDefault="00125437" w:rsidP="00125437">
      <w:pPr>
        <w:pStyle w:val="aa"/>
        <w:ind w:left="840" w:hangingChars="350" w:hanging="840"/>
      </w:pPr>
      <w:r>
        <w:rPr>
          <w:rFonts w:hint="eastAsia"/>
        </w:rPr>
        <w:t>【背景】</w:t>
      </w:r>
      <w:r>
        <w:rPr>
          <w:rFonts w:hint="eastAsia"/>
        </w:rPr>
        <w:t xml:space="preserve">  </w:t>
      </w:r>
      <w:r>
        <w:t xml:space="preserve"> </w:t>
      </w:r>
      <w:r>
        <w:rPr>
          <w:rFonts w:hint="eastAsia"/>
        </w:rPr>
        <w:t>企业人事</w:t>
      </w:r>
      <w:r>
        <w:t>管理信息</w:t>
      </w:r>
      <w:r>
        <w:rPr>
          <w:rFonts w:hint="eastAsia"/>
        </w:rPr>
        <w:t>系统</w:t>
      </w:r>
      <w:r>
        <w:t>即对</w:t>
      </w:r>
      <w:r>
        <w:rPr>
          <w:rFonts w:hint="eastAsia"/>
        </w:rPr>
        <w:t>企业</w:t>
      </w:r>
      <w:r>
        <w:t>人事</w:t>
      </w:r>
      <w:r>
        <w:rPr>
          <w:rFonts w:hint="eastAsia"/>
        </w:rPr>
        <w:t>相关</w:t>
      </w:r>
      <w:r>
        <w:t>进行管理</w:t>
      </w:r>
      <w:r>
        <w:rPr>
          <w:rFonts w:hint="eastAsia"/>
        </w:rPr>
        <w:t>的</w:t>
      </w:r>
      <w:r>
        <w:t>系统</w:t>
      </w:r>
      <w:r>
        <w:rPr>
          <w:rFonts w:hint="eastAsia"/>
        </w:rPr>
        <w:t>，</w:t>
      </w:r>
      <w:r>
        <w:t>负责整个企业的日常人事安排，人员的人事管理等</w:t>
      </w:r>
      <w:r>
        <w:rPr>
          <w:rFonts w:hint="eastAsia"/>
        </w:rPr>
        <w:t>。</w:t>
      </w:r>
      <w:r>
        <w:t>随着</w:t>
      </w:r>
      <w:r>
        <w:rPr>
          <w:rFonts w:hint="eastAsia"/>
        </w:rPr>
        <w:t>计算机</w:t>
      </w:r>
      <w:r>
        <w:t>技术和网络通讯的发展</w:t>
      </w:r>
      <w:r>
        <w:rPr>
          <w:rFonts w:hint="eastAsia"/>
        </w:rPr>
        <w:t>以及</w:t>
      </w:r>
      <w:r>
        <w:t>计算机</w:t>
      </w:r>
      <w:r>
        <w:rPr>
          <w:rFonts w:hint="eastAsia"/>
        </w:rPr>
        <w:t>在</w:t>
      </w:r>
      <w:r>
        <w:t>企业管理中的普及</w:t>
      </w:r>
      <w:r>
        <w:rPr>
          <w:rFonts w:hint="eastAsia"/>
        </w:rPr>
        <w:t>，</w:t>
      </w:r>
      <w:r>
        <w:t>利用计算机进行企业人事管理是不可避免的趋势</w:t>
      </w:r>
      <w:r>
        <w:rPr>
          <w:rFonts w:hint="eastAsia"/>
        </w:rPr>
        <w:t>。</w:t>
      </w:r>
      <w:r>
        <w:t>因此</w:t>
      </w:r>
      <w:r>
        <w:rPr>
          <w:rFonts w:hint="eastAsia"/>
        </w:rPr>
        <w:t>，对于各类</w:t>
      </w:r>
      <w:r>
        <w:t>型企业</w:t>
      </w:r>
      <w:r>
        <w:rPr>
          <w:rFonts w:hint="eastAsia"/>
        </w:rPr>
        <w:t>来说，</w:t>
      </w:r>
      <w:r>
        <w:t>利用企业管理信息系统</w:t>
      </w:r>
      <w:r>
        <w:rPr>
          <w:rFonts w:hint="eastAsia"/>
        </w:rPr>
        <w:t>高效率地完成人事</w:t>
      </w:r>
      <w:r>
        <w:t>管理的日常事务</w:t>
      </w:r>
      <w:r>
        <w:rPr>
          <w:rFonts w:hint="eastAsia"/>
        </w:rPr>
        <w:t>是</w:t>
      </w:r>
      <w:r>
        <w:t>适应现代化企业人事管理的必然要求</w:t>
      </w:r>
      <w:r>
        <w:rPr>
          <w:rFonts w:hint="eastAsia"/>
        </w:rPr>
        <w:t>。</w:t>
      </w:r>
    </w:p>
    <w:p w14:paraId="6FED35D6" w14:textId="77777777" w:rsidR="00125437" w:rsidRPr="00B139C7" w:rsidRDefault="00125437" w:rsidP="00125437">
      <w:pPr>
        <w:pStyle w:val="aa"/>
        <w:ind w:leftChars="400" w:left="840" w:firstLineChars="150" w:firstLine="360"/>
      </w:pPr>
      <w:r>
        <w:rPr>
          <w:rFonts w:hint="eastAsia"/>
        </w:rPr>
        <w:t>现代社会，人们生活水平正逐步提高，餐饮业的发展也非常迅速。菜谱多样化和管理科学化已经成为餐饮业的发展趋势。在这种情况下，传统的管理手段已经不能适应餐饮企业的发展。目前，随着餐饮企业业务量的不断增加，企业对人事管理水平提出了更高的要求。至此，餐饮企业人事管理信息系统应运而生。因此，利用现代化信息技术，餐饮企业可以轻松而高效进行系统而全方位的规范和管理。</w:t>
      </w:r>
      <w:r>
        <w:rPr>
          <w:rStyle w:val="ad"/>
        </w:rPr>
        <w:footnoteReference w:id="1"/>
      </w:r>
    </w:p>
    <w:p w14:paraId="7A37406F" w14:textId="77777777" w:rsidR="00125437" w:rsidRPr="00C73B7B" w:rsidRDefault="00125437" w:rsidP="00125437">
      <w:pPr>
        <w:pStyle w:val="aa"/>
        <w:ind w:firstLine="0"/>
      </w:pPr>
    </w:p>
    <w:p w14:paraId="34AFDF88" w14:textId="673CC55B" w:rsidR="00125437" w:rsidRDefault="00125437" w:rsidP="00125437">
      <w:pPr>
        <w:pStyle w:val="aa"/>
        <w:ind w:firstLine="0"/>
      </w:pPr>
      <w:r>
        <w:rPr>
          <w:rFonts w:hint="eastAsia"/>
        </w:rPr>
        <w:t>【目标】</w:t>
      </w:r>
      <w:r w:rsidR="00620C36">
        <w:rPr>
          <w:rFonts w:hint="eastAsia"/>
        </w:rPr>
        <w:t>开发出完整的定制化</w:t>
      </w:r>
      <w:r w:rsidR="00620C36">
        <w:t>的人事管理系统</w:t>
      </w:r>
    </w:p>
    <w:p w14:paraId="5A1F2BF6" w14:textId="65AF71C3" w:rsidR="00125437" w:rsidRDefault="00125437" w:rsidP="00125437">
      <w:pPr>
        <w:pStyle w:val="aa"/>
        <w:ind w:left="960" w:hangingChars="400" w:hanging="960"/>
      </w:pPr>
      <w:r>
        <w:rPr>
          <w:rFonts w:hint="eastAsia"/>
        </w:rPr>
        <w:t>【范围】由于</w:t>
      </w:r>
      <w:r>
        <w:t>“</w:t>
      </w:r>
      <w:r>
        <w:rPr>
          <w:rFonts w:hint="eastAsia"/>
        </w:rPr>
        <w:t>麻麻</w:t>
      </w:r>
      <w:r>
        <w:t>鱼府</w:t>
      </w:r>
      <w:r>
        <w:t>”</w:t>
      </w:r>
      <w:r>
        <w:rPr>
          <w:rFonts w:hint="eastAsia"/>
        </w:rPr>
        <w:t>是</w:t>
      </w:r>
      <w:r>
        <w:t>一家连锁店，小组讨论后决定，</w:t>
      </w:r>
      <w:r>
        <w:rPr>
          <w:rFonts w:hint="eastAsia"/>
        </w:rPr>
        <w:t>系统完成后</w:t>
      </w:r>
      <w:r>
        <w:t>可</w:t>
      </w:r>
      <w:r>
        <w:rPr>
          <w:rFonts w:hint="eastAsia"/>
        </w:rPr>
        <w:t>先</w:t>
      </w:r>
      <w:r>
        <w:t>在分店</w:t>
      </w:r>
      <w:r>
        <w:rPr>
          <w:rFonts w:hint="eastAsia"/>
        </w:rPr>
        <w:t>使用</w:t>
      </w:r>
      <w:r w:rsidR="00620C36">
        <w:t>，</w:t>
      </w:r>
      <w:r w:rsidR="00620C36">
        <w:rPr>
          <w:rFonts w:hint="eastAsia"/>
        </w:rPr>
        <w:t>视</w:t>
      </w:r>
      <w:r>
        <w:t>情况决定是否推广</w:t>
      </w:r>
      <w:r>
        <w:rPr>
          <w:rFonts w:hint="eastAsia"/>
        </w:rPr>
        <w:t>。</w:t>
      </w:r>
    </w:p>
    <w:p w14:paraId="78E6681C" w14:textId="04E99636" w:rsidR="00125437" w:rsidRDefault="00125437" w:rsidP="00125437">
      <w:pPr>
        <w:pStyle w:val="aa"/>
        <w:ind w:firstLine="0"/>
      </w:pPr>
      <w:r>
        <w:rPr>
          <w:rFonts w:hint="eastAsia"/>
        </w:rPr>
        <w:t>【开发</w:t>
      </w:r>
      <w:r>
        <w:t>条件</w:t>
      </w:r>
      <w:r>
        <w:rPr>
          <w:rFonts w:hint="eastAsia"/>
        </w:rPr>
        <w:t>】</w:t>
      </w:r>
      <w:r>
        <w:rPr>
          <w:rFonts w:hint="eastAsia"/>
        </w:rPr>
        <w:t>JAVA+HTML+CSS+J</w:t>
      </w:r>
      <w:r>
        <w:t>AVASCRIPT+MYSQL</w:t>
      </w:r>
    </w:p>
    <w:p w14:paraId="10343FF4" w14:textId="1467E7FD" w:rsidR="00BE1CAC" w:rsidRDefault="00BE1CAC" w:rsidP="00125437">
      <w:pPr>
        <w:pStyle w:val="aa"/>
        <w:ind w:firstLine="0"/>
      </w:pPr>
      <w:r w:rsidRPr="00713A1E">
        <w:rPr>
          <w:rFonts w:hint="eastAsia"/>
        </w:rPr>
        <w:t>【开发</w:t>
      </w:r>
      <w:r w:rsidRPr="00713A1E">
        <w:t>框架</w:t>
      </w:r>
      <w:r w:rsidRPr="00713A1E">
        <w:rPr>
          <w:rFonts w:hint="eastAsia"/>
        </w:rPr>
        <w:t>】</w:t>
      </w:r>
      <w:r w:rsidRPr="00713A1E">
        <w:rPr>
          <w:rFonts w:hint="eastAsia"/>
        </w:rPr>
        <w:t>SSH</w:t>
      </w:r>
      <w:r w:rsidRPr="00713A1E">
        <w:rPr>
          <w:rFonts w:hint="eastAsia"/>
        </w:rPr>
        <w:t>（</w:t>
      </w:r>
      <w:r w:rsidR="00713A1E" w:rsidRPr="007F3769">
        <w:rPr>
          <w:rFonts w:ascii="宋体" w:hAnsi="宋体" w:cs="Times New Roman" w:hint="eastAsia"/>
        </w:rPr>
        <w:t>struts+spring+hibernate</w:t>
      </w:r>
      <w:r w:rsidRPr="00713A1E">
        <w:rPr>
          <w:rFonts w:hint="eastAsia"/>
        </w:rPr>
        <w:t>）</w:t>
      </w:r>
    </w:p>
    <w:p w14:paraId="3A350204" w14:textId="77777777" w:rsidR="00125437" w:rsidRDefault="00125437" w:rsidP="00125437">
      <w:pPr>
        <w:pStyle w:val="aa"/>
        <w:ind w:firstLine="0"/>
      </w:pPr>
      <w:r>
        <w:rPr>
          <w:rFonts w:hint="eastAsia"/>
        </w:rPr>
        <w:t>【环境</w:t>
      </w:r>
      <w:r>
        <w:t>要求</w:t>
      </w:r>
      <w:r>
        <w:rPr>
          <w:rFonts w:hint="eastAsia"/>
        </w:rPr>
        <w:t>】（</w:t>
      </w:r>
      <w:r>
        <w:rPr>
          <w:rFonts w:hint="eastAsia"/>
        </w:rPr>
        <w:t>1</w:t>
      </w:r>
      <w:r>
        <w:rPr>
          <w:rFonts w:hint="eastAsia"/>
        </w:rPr>
        <w:t>）操作系统：</w:t>
      </w:r>
      <w:r>
        <w:rPr>
          <w:rFonts w:hint="eastAsia"/>
        </w:rPr>
        <w:t>Windows XP SP3</w:t>
      </w:r>
      <w:r>
        <w:rPr>
          <w:rFonts w:hint="eastAsia"/>
        </w:rPr>
        <w:t>或</w:t>
      </w:r>
      <w:r>
        <w:rPr>
          <w:rFonts w:hint="eastAsia"/>
        </w:rPr>
        <w:t>Windows 7</w:t>
      </w:r>
    </w:p>
    <w:p w14:paraId="1E9B396F" w14:textId="726D8019" w:rsidR="00125437" w:rsidRDefault="00125437" w:rsidP="00125437">
      <w:pPr>
        <w:pStyle w:val="aa"/>
        <w:ind w:firstLineChars="500" w:firstLine="1200"/>
      </w:pPr>
      <w:r>
        <w:rPr>
          <w:rFonts w:hint="eastAsia"/>
        </w:rPr>
        <w:t>（</w:t>
      </w:r>
      <w:r>
        <w:rPr>
          <w:rFonts w:hint="eastAsia"/>
        </w:rPr>
        <w:t>2</w:t>
      </w:r>
      <w:r>
        <w:rPr>
          <w:rFonts w:hint="eastAsia"/>
        </w:rPr>
        <w:t>）开发环境：</w:t>
      </w:r>
      <w:r>
        <w:rPr>
          <w:rFonts w:hint="eastAsia"/>
        </w:rPr>
        <w:t>Eclipse Java EE IDE for Web Developers.</w:t>
      </w:r>
    </w:p>
    <w:p w14:paraId="43F712F8" w14:textId="77777777" w:rsidR="00125437" w:rsidRPr="0075052A" w:rsidRDefault="00125437" w:rsidP="00125437">
      <w:pPr>
        <w:pStyle w:val="aa"/>
        <w:ind w:firstLineChars="500" w:firstLine="1200"/>
      </w:pPr>
      <w:r>
        <w:rPr>
          <w:rFonts w:hint="eastAsia"/>
        </w:rPr>
        <w:t>（</w:t>
      </w:r>
      <w:r>
        <w:rPr>
          <w:rFonts w:hint="eastAsia"/>
        </w:rPr>
        <w:t>3</w:t>
      </w:r>
      <w:r>
        <w:rPr>
          <w:rFonts w:hint="eastAsia"/>
        </w:rPr>
        <w:t>）</w:t>
      </w:r>
      <w:r>
        <w:rPr>
          <w:rFonts w:hint="eastAsia"/>
        </w:rPr>
        <w:t>1G</w:t>
      </w:r>
      <w:r>
        <w:rPr>
          <w:rFonts w:hint="eastAsia"/>
        </w:rPr>
        <w:t>以上的</w:t>
      </w:r>
      <w:r>
        <w:rPr>
          <w:rFonts w:hint="eastAsia"/>
        </w:rPr>
        <w:t>CPU</w:t>
      </w:r>
      <w:r>
        <w:rPr>
          <w:rFonts w:hint="eastAsia"/>
        </w:rPr>
        <w:t>处理器，</w:t>
      </w:r>
      <w:r>
        <w:rPr>
          <w:rFonts w:hint="eastAsia"/>
        </w:rPr>
        <w:t>512MB</w:t>
      </w:r>
      <w:r>
        <w:rPr>
          <w:rFonts w:hint="eastAsia"/>
        </w:rPr>
        <w:t>以上的内存</w:t>
      </w:r>
    </w:p>
    <w:p w14:paraId="789F7E0B" w14:textId="77777777" w:rsidR="00125437" w:rsidRDefault="00125437" w:rsidP="00125437">
      <w:pPr>
        <w:pStyle w:val="aa"/>
        <w:ind w:left="1800" w:hangingChars="750" w:hanging="1800"/>
      </w:pPr>
      <w:r>
        <w:rPr>
          <w:rFonts w:hint="eastAsia"/>
        </w:rPr>
        <w:t>【初步设想】</w:t>
      </w:r>
      <w:r>
        <w:t>1</w:t>
      </w:r>
      <w:r>
        <w:rPr>
          <w:rFonts w:hint="eastAsia"/>
        </w:rPr>
        <w:t>、本系统根据需求设计实现，让系统</w:t>
      </w:r>
      <w:r>
        <w:t>的运行和维护简单</w:t>
      </w:r>
      <w:r>
        <w:rPr>
          <w:rFonts w:hint="eastAsia"/>
        </w:rPr>
        <w:t>化，界面</w:t>
      </w:r>
      <w:r>
        <w:t>交互简单清晰</w:t>
      </w:r>
      <w:r>
        <w:rPr>
          <w:rFonts w:hint="eastAsia"/>
        </w:rPr>
        <w:t>，</w:t>
      </w:r>
      <w:r>
        <w:t>提供</w:t>
      </w:r>
      <w:r>
        <w:rPr>
          <w:rFonts w:hint="eastAsia"/>
        </w:rPr>
        <w:t>良好</w:t>
      </w:r>
      <w:r>
        <w:t>的</w:t>
      </w:r>
      <w:r>
        <w:rPr>
          <w:rFonts w:hint="eastAsia"/>
        </w:rPr>
        <w:t>用户</w:t>
      </w:r>
      <w:r>
        <w:t>体验</w:t>
      </w:r>
      <w:r>
        <w:rPr>
          <w:rFonts w:hint="eastAsia"/>
        </w:rPr>
        <w:t>。</w:t>
      </w:r>
    </w:p>
    <w:p w14:paraId="19B376EA" w14:textId="77777777" w:rsidR="00125437" w:rsidRDefault="00125437" w:rsidP="00125437">
      <w:pPr>
        <w:pStyle w:val="aa"/>
        <w:ind w:leftChars="50" w:left="1785" w:hangingChars="700" w:hanging="1680"/>
      </w:pPr>
      <w:r>
        <w:t xml:space="preserve">           2</w:t>
      </w:r>
      <w:r>
        <w:rPr>
          <w:rFonts w:hint="eastAsia"/>
        </w:rPr>
        <w:t>、本系统结合我方</w:t>
      </w:r>
      <w:r>
        <w:t>研究对象</w:t>
      </w:r>
      <w:r>
        <w:t>——“</w:t>
      </w:r>
      <w:r>
        <w:rPr>
          <w:rFonts w:hint="eastAsia"/>
          <w:b/>
        </w:rPr>
        <w:t>麻麻</w:t>
      </w:r>
      <w:r>
        <w:rPr>
          <w:b/>
        </w:rPr>
        <w:t>鱼府</w:t>
      </w:r>
      <w:r>
        <w:t>”</w:t>
      </w:r>
      <w:r>
        <w:t>实际的</w:t>
      </w:r>
      <w:r>
        <w:rPr>
          <w:rFonts w:hint="eastAsia"/>
        </w:rPr>
        <w:t>人事</w:t>
      </w:r>
      <w:r>
        <w:t>管理制度</w:t>
      </w:r>
      <w:r>
        <w:rPr>
          <w:rFonts w:hint="eastAsia"/>
        </w:rPr>
        <w:t>，降低</w:t>
      </w:r>
      <w:r>
        <w:t>了</w:t>
      </w:r>
      <w:r>
        <w:rPr>
          <w:rFonts w:hint="eastAsia"/>
        </w:rPr>
        <w:t>人力</w:t>
      </w:r>
      <w:r>
        <w:t>资源管理成本，</w:t>
      </w:r>
      <w:r>
        <w:rPr>
          <w:rFonts w:hint="eastAsia"/>
        </w:rPr>
        <w:t>为该餐饮业</w:t>
      </w:r>
      <w:r>
        <w:t>决策</w:t>
      </w:r>
      <w:r>
        <w:rPr>
          <w:rFonts w:hint="eastAsia"/>
        </w:rPr>
        <w:t>提供</w:t>
      </w:r>
      <w:r>
        <w:t>强有力的支持，</w:t>
      </w:r>
      <w:r>
        <w:rPr>
          <w:rFonts w:hint="eastAsia"/>
        </w:rPr>
        <w:t>以</w:t>
      </w:r>
      <w:r>
        <w:t>达到</w:t>
      </w:r>
      <w:r>
        <w:rPr>
          <w:rFonts w:hint="eastAsia"/>
        </w:rPr>
        <w:t>协助</w:t>
      </w:r>
      <w:r>
        <w:t>管理者</w:t>
      </w:r>
      <w:r>
        <w:rPr>
          <w:rFonts w:hint="eastAsia"/>
        </w:rPr>
        <w:t>决策</w:t>
      </w:r>
      <w:r>
        <w:t>的目的</w:t>
      </w:r>
      <w:r>
        <w:rPr>
          <w:rFonts w:hint="eastAsia"/>
        </w:rPr>
        <w:t>。</w:t>
      </w:r>
    </w:p>
    <w:p w14:paraId="14E5BFB5" w14:textId="77777777" w:rsidR="00125437" w:rsidRDefault="00125437" w:rsidP="00125437">
      <w:pPr>
        <w:pStyle w:val="aa"/>
        <w:ind w:leftChars="662" w:left="1630" w:hangingChars="100" w:hanging="240"/>
      </w:pPr>
      <w:r>
        <w:rPr>
          <w:rFonts w:hint="eastAsia"/>
        </w:rPr>
        <w:t>3</w:t>
      </w:r>
      <w:r>
        <w:rPr>
          <w:rFonts w:hint="eastAsia"/>
        </w:rPr>
        <w:t>、传统</w:t>
      </w:r>
      <w:r>
        <w:t>的</w:t>
      </w:r>
      <w:r>
        <w:rPr>
          <w:rFonts w:hint="eastAsia"/>
        </w:rPr>
        <w:t>人工</w:t>
      </w:r>
      <w:r>
        <w:t>管理</w:t>
      </w:r>
      <w:r>
        <w:rPr>
          <w:rFonts w:hint="eastAsia"/>
        </w:rPr>
        <w:t>员工信息</w:t>
      </w:r>
      <w:r>
        <w:t>及其历史资料等</w:t>
      </w:r>
      <w:r>
        <w:rPr>
          <w:rFonts w:hint="eastAsia"/>
        </w:rPr>
        <w:t>存在许多</w:t>
      </w:r>
      <w:r>
        <w:t>不足，例如安全性差等</w:t>
      </w:r>
      <w:r>
        <w:rPr>
          <w:rFonts w:hint="eastAsia"/>
        </w:rPr>
        <w:t>，</w:t>
      </w:r>
      <w:r>
        <w:t>时间长久之后积累大量的文件信息</w:t>
      </w:r>
      <w:r>
        <w:rPr>
          <w:rFonts w:hint="eastAsia"/>
        </w:rPr>
        <w:t>，</w:t>
      </w:r>
      <w:r>
        <w:t>在更新数据及数据维护方面</w:t>
      </w:r>
      <w:r>
        <w:rPr>
          <w:rFonts w:hint="eastAsia"/>
        </w:rPr>
        <w:t>存在</w:t>
      </w:r>
      <w:r>
        <w:t>许多问题，本系统合理规避</w:t>
      </w:r>
      <w:r>
        <w:rPr>
          <w:rFonts w:hint="eastAsia"/>
        </w:rPr>
        <w:t>此类</w:t>
      </w:r>
      <w:r>
        <w:t>问题</w:t>
      </w:r>
      <w:r>
        <w:rPr>
          <w:rFonts w:hint="eastAsia"/>
        </w:rPr>
        <w:t>。</w:t>
      </w:r>
    </w:p>
    <w:p w14:paraId="4CF84E48" w14:textId="77777777" w:rsidR="00125437" w:rsidRDefault="00125437" w:rsidP="00125437">
      <w:pPr>
        <w:pStyle w:val="aa"/>
        <w:ind w:leftChars="647" w:left="1719" w:hangingChars="150" w:hanging="360"/>
      </w:pPr>
      <w:r>
        <w:t>4</w:t>
      </w:r>
      <w:r>
        <w:rPr>
          <w:rFonts w:hint="eastAsia"/>
        </w:rPr>
        <w:t>、本系统采用</w:t>
      </w:r>
      <w:r>
        <w:t>结构化的开发方法</w:t>
      </w:r>
      <w:r>
        <w:rPr>
          <w:rFonts w:hint="eastAsia"/>
        </w:rPr>
        <w:t>，</w:t>
      </w:r>
      <w:r>
        <w:t>整体思路清晰，</w:t>
      </w:r>
      <w:r>
        <w:rPr>
          <w:rFonts w:hint="eastAsia"/>
        </w:rPr>
        <w:t>从</w:t>
      </w:r>
      <w:r>
        <w:t>全局出发保证质量。</w:t>
      </w:r>
      <w:r>
        <w:rPr>
          <w:rFonts w:hint="eastAsia"/>
        </w:rPr>
        <w:t>有利于</w:t>
      </w:r>
      <w:r>
        <w:t>系统开发过程中结构的</w:t>
      </w:r>
      <w:r>
        <w:rPr>
          <w:rFonts w:hint="eastAsia"/>
        </w:rPr>
        <w:t>把握</w:t>
      </w:r>
      <w:r>
        <w:t>和</w:t>
      </w:r>
      <w:r>
        <w:rPr>
          <w:rFonts w:hint="eastAsia"/>
        </w:rPr>
        <w:t>总体</w:t>
      </w:r>
      <w:r>
        <w:t>的管控。</w:t>
      </w:r>
    </w:p>
    <w:p w14:paraId="6CDFFD97" w14:textId="25C75EEC" w:rsidR="00125437" w:rsidRPr="00125437" w:rsidRDefault="00125437" w:rsidP="00125437">
      <w:pPr>
        <w:pStyle w:val="2"/>
        <w:spacing w:before="31" w:after="156"/>
      </w:pPr>
      <w:bookmarkStart w:id="7" w:name="_Toc472336645"/>
      <w:r w:rsidRPr="00125437">
        <w:t>1.2</w:t>
      </w:r>
      <w:r w:rsidRPr="00125437">
        <w:rPr>
          <w:rFonts w:hint="eastAsia"/>
        </w:rPr>
        <w:t>国内外</w:t>
      </w:r>
      <w:r w:rsidRPr="00125437">
        <w:t>现状</w:t>
      </w:r>
      <w:bookmarkEnd w:id="7"/>
    </w:p>
    <w:p w14:paraId="68107719" w14:textId="77777777" w:rsidR="00125437" w:rsidRPr="00C34222" w:rsidRDefault="00125437" w:rsidP="00125437">
      <w:pPr>
        <w:pStyle w:val="af2"/>
        <w:spacing w:before="156" w:after="156"/>
        <w:rPr>
          <w:sz w:val="30"/>
          <w:szCs w:val="30"/>
        </w:rPr>
      </w:pPr>
      <w:r w:rsidRPr="00C34222">
        <w:rPr>
          <w:rFonts w:hint="eastAsia"/>
          <w:sz w:val="30"/>
          <w:szCs w:val="30"/>
        </w:rPr>
        <w:t>1.2.1</w:t>
      </w:r>
      <w:r w:rsidRPr="00C34222">
        <w:rPr>
          <w:rFonts w:hint="eastAsia"/>
          <w:sz w:val="30"/>
          <w:szCs w:val="30"/>
        </w:rPr>
        <w:t>背景</w:t>
      </w:r>
    </w:p>
    <w:p w14:paraId="5AB5F3D7" w14:textId="77777777" w:rsidR="00125437" w:rsidRDefault="00125437" w:rsidP="00125437">
      <w:pPr>
        <w:pStyle w:val="aa"/>
      </w:pPr>
      <w:r>
        <w:rPr>
          <w:rFonts w:hint="eastAsia"/>
        </w:rPr>
        <w:t>人事</w:t>
      </w:r>
      <w:r>
        <w:t>管理系统的发展史可以追溯到</w:t>
      </w:r>
      <w:r>
        <w:rPr>
          <w:rFonts w:hint="eastAsia"/>
        </w:rPr>
        <w:t>20</w:t>
      </w:r>
      <w:r>
        <w:rPr>
          <w:rFonts w:hint="eastAsia"/>
        </w:rPr>
        <w:t>世纪</w:t>
      </w:r>
      <w:r>
        <w:rPr>
          <w:rFonts w:hint="eastAsia"/>
        </w:rPr>
        <w:t>60</w:t>
      </w:r>
      <w:r>
        <w:rPr>
          <w:rFonts w:hint="eastAsia"/>
        </w:rPr>
        <w:t>年代</w:t>
      </w:r>
      <w:r>
        <w:t>末期。由于</w:t>
      </w:r>
      <w:r>
        <w:rPr>
          <w:rFonts w:hint="eastAsia"/>
        </w:rPr>
        <w:t>当时</w:t>
      </w:r>
      <w:r>
        <w:t>计算机已经进入实用阶段，同时大型企业用手工来计算和发放薪资既费时</w:t>
      </w:r>
      <w:r>
        <w:rPr>
          <w:rFonts w:hint="eastAsia"/>
        </w:rPr>
        <w:t>、</w:t>
      </w:r>
      <w:r>
        <w:t>费力</w:t>
      </w:r>
      <w:r>
        <w:rPr>
          <w:rFonts w:hint="eastAsia"/>
        </w:rPr>
        <w:t>又</w:t>
      </w:r>
      <w:r>
        <w:t>非常容易出差错，为</w:t>
      </w:r>
      <w:r>
        <w:rPr>
          <w:rFonts w:hint="eastAsia"/>
        </w:rPr>
        <w:t>了</w:t>
      </w:r>
      <w:r>
        <w:t>解决这个魔盾，第一代的人事管理系统营运而生。当时</w:t>
      </w:r>
      <w:r>
        <w:rPr>
          <w:rFonts w:hint="eastAsia"/>
        </w:rPr>
        <w:t>由于</w:t>
      </w:r>
      <w:r>
        <w:t>技术条件和需求的限制，用户非常少，而且系统充其量也只能算是自动计算薪资的供给而已。但是</w:t>
      </w:r>
      <w:r>
        <w:rPr>
          <w:rFonts w:hint="eastAsia"/>
        </w:rPr>
        <w:t>他的</w:t>
      </w:r>
      <w:r>
        <w:t>出现为人事</w:t>
      </w:r>
      <w:r>
        <w:rPr>
          <w:rFonts w:hint="eastAsia"/>
        </w:rPr>
        <w:t>的</w:t>
      </w:r>
      <w:r>
        <w:t>管理</w:t>
      </w:r>
      <w:r>
        <w:rPr>
          <w:rFonts w:hint="eastAsia"/>
        </w:rPr>
        <w:t>展现</w:t>
      </w:r>
      <w:r>
        <w:t>了美好的前景，即用计算机的</w:t>
      </w:r>
      <w:r>
        <w:rPr>
          <w:rFonts w:hint="eastAsia"/>
        </w:rPr>
        <w:t>高</w:t>
      </w:r>
      <w:r>
        <w:t>速度和自动化来替代手工的巨大工作量，用计算机的高</w:t>
      </w:r>
      <w:r>
        <w:rPr>
          <w:rFonts w:hint="eastAsia"/>
        </w:rPr>
        <w:t>准确性</w:t>
      </w:r>
      <w:r>
        <w:t>来避免手工的错误和误差，是大规模几种处理企业人事管理成为可能。</w:t>
      </w:r>
    </w:p>
    <w:p w14:paraId="11585F51" w14:textId="77777777" w:rsidR="00125437" w:rsidRDefault="00125437" w:rsidP="00125437">
      <w:pPr>
        <w:pStyle w:val="aa"/>
      </w:pPr>
      <w:r>
        <w:rPr>
          <w:rFonts w:hint="eastAsia"/>
        </w:rPr>
        <w:t>第二代的人事管理系统出现于</w:t>
      </w:r>
      <w:r>
        <w:t>20</w:t>
      </w:r>
      <w:r>
        <w:t>世纪</w:t>
      </w:r>
      <w:r>
        <w:t>70</w:t>
      </w:r>
      <w:r>
        <w:t>年代末。由于计算机技术的飞速发</w:t>
      </w:r>
      <w:r>
        <w:rPr>
          <w:rFonts w:hint="eastAsia"/>
        </w:rPr>
        <w:t>展无论是计算机的普及性还是计算机系统工具和数据库技术的发展都为人事管理系统的阶段性发展提供了可能。第二代人事管理系统基本上解决了第一代系统的主要缺陷。</w:t>
      </w:r>
    </w:p>
    <w:p w14:paraId="064D6299" w14:textId="77777777" w:rsidR="00125437" w:rsidRDefault="00125437" w:rsidP="00125437">
      <w:pPr>
        <w:pStyle w:val="aa"/>
      </w:pPr>
      <w:r>
        <w:rPr>
          <w:rFonts w:hint="eastAsia"/>
        </w:rPr>
        <w:t>人事管理</w:t>
      </w:r>
      <w:r>
        <w:t>系统的革命性改革出现在</w:t>
      </w:r>
      <w:r>
        <w:rPr>
          <w:rFonts w:hint="eastAsia"/>
        </w:rPr>
        <w:t>20</w:t>
      </w:r>
      <w:r>
        <w:rPr>
          <w:rFonts w:hint="eastAsia"/>
        </w:rPr>
        <w:t>世纪</w:t>
      </w:r>
      <w:r>
        <w:rPr>
          <w:rFonts w:hint="eastAsia"/>
        </w:rPr>
        <w:t>90</w:t>
      </w:r>
      <w:r>
        <w:rPr>
          <w:rFonts w:hint="eastAsia"/>
        </w:rPr>
        <w:t>年代</w:t>
      </w:r>
      <w:r>
        <w:t>末</w:t>
      </w:r>
      <w:r>
        <w:rPr>
          <w:rFonts w:hint="eastAsia"/>
        </w:rPr>
        <w:t>。</w:t>
      </w:r>
      <w:r>
        <w:t>由于</w:t>
      </w:r>
      <w:r>
        <w:rPr>
          <w:rFonts w:hint="eastAsia"/>
        </w:rPr>
        <w:t>市场</w:t>
      </w:r>
      <w:r>
        <w:t>的竞争需要，</w:t>
      </w:r>
      <w:r>
        <w:lastRenderedPageBreak/>
        <w:t>如何吸引和留住人才，激发</w:t>
      </w:r>
      <w:r>
        <w:rPr>
          <w:rFonts w:hint="eastAsia"/>
        </w:rPr>
        <w:t>员工</w:t>
      </w:r>
      <w:r>
        <w:t>的创造性、责任感和工作热情已成为关系企业兴衰的重要因素，人才已经成为企业最重要的核心资产之一。同时</w:t>
      </w:r>
      <w:r>
        <w:rPr>
          <w:rFonts w:hint="eastAsia"/>
        </w:rPr>
        <w:t>由于</w:t>
      </w:r>
      <w:r>
        <w:t>个人电脑的普及，数据库技术，客户</w:t>
      </w:r>
      <w:r>
        <w:rPr>
          <w:rFonts w:hint="eastAsia"/>
        </w:rPr>
        <w:t>/</w:t>
      </w:r>
      <w:r>
        <w:rPr>
          <w:rFonts w:hint="eastAsia"/>
        </w:rPr>
        <w:t>服务器</w:t>
      </w:r>
      <w:r>
        <w:t>技术，</w:t>
      </w:r>
      <w:r>
        <w:rPr>
          <w:rFonts w:hint="eastAsia"/>
        </w:rPr>
        <w:t>特别</w:t>
      </w:r>
      <w:r>
        <w:t>是</w:t>
      </w:r>
      <w:r>
        <w:rPr>
          <w:rFonts w:hint="eastAsia"/>
        </w:rPr>
        <w:t>Internet/Int</w:t>
      </w:r>
      <w:r>
        <w:t>ranet</w:t>
      </w:r>
      <w:r>
        <w:rPr>
          <w:rFonts w:hint="eastAsia"/>
        </w:rPr>
        <w:t>技术</w:t>
      </w:r>
      <w:r>
        <w:t>的发展，是第三代人事管理系统的出现成为必然。</w:t>
      </w:r>
    </w:p>
    <w:p w14:paraId="61CC3596" w14:textId="77777777" w:rsidR="00125437" w:rsidRPr="00C34222" w:rsidRDefault="00125437" w:rsidP="00125437">
      <w:pPr>
        <w:pStyle w:val="af2"/>
        <w:spacing w:before="156" w:after="156"/>
        <w:rPr>
          <w:sz w:val="30"/>
          <w:szCs w:val="30"/>
        </w:rPr>
      </w:pPr>
      <w:r w:rsidRPr="00C34222">
        <w:rPr>
          <w:rFonts w:hint="eastAsia"/>
          <w:sz w:val="30"/>
          <w:szCs w:val="30"/>
        </w:rPr>
        <w:t>1</w:t>
      </w:r>
      <w:r w:rsidRPr="00C34222">
        <w:rPr>
          <w:sz w:val="30"/>
          <w:szCs w:val="30"/>
        </w:rPr>
        <w:t>.2.2</w:t>
      </w:r>
      <w:r w:rsidRPr="00C34222">
        <w:rPr>
          <w:rFonts w:hint="eastAsia"/>
          <w:sz w:val="30"/>
          <w:szCs w:val="30"/>
        </w:rPr>
        <w:t>现状</w:t>
      </w:r>
    </w:p>
    <w:p w14:paraId="7230A98F" w14:textId="77777777" w:rsidR="00125437" w:rsidRDefault="00125437" w:rsidP="00125437">
      <w:pPr>
        <w:pStyle w:val="aa"/>
      </w:pPr>
      <w:r>
        <w:rPr>
          <w:rFonts w:hint="eastAsia"/>
        </w:rPr>
        <w:t>随着通讯</w:t>
      </w:r>
      <w:r>
        <w:t>网络技术、多媒体技术和</w:t>
      </w:r>
      <w:r>
        <w:rPr>
          <w:rFonts w:hint="eastAsia"/>
        </w:rPr>
        <w:t>人工智能</w:t>
      </w:r>
      <w:r>
        <w:t>技术等为代表的</w:t>
      </w:r>
      <w:r>
        <w:rPr>
          <w:rFonts w:hint="eastAsia"/>
        </w:rPr>
        <w:t>信息</w:t>
      </w:r>
      <w:r>
        <w:t>收集、处理、加工</w:t>
      </w:r>
      <w:r>
        <w:rPr>
          <w:rFonts w:hint="eastAsia"/>
        </w:rPr>
        <w:t>等</w:t>
      </w:r>
      <w:r>
        <w:t>技术的迅猛发展</w:t>
      </w:r>
      <w:r>
        <w:rPr>
          <w:rFonts w:hint="eastAsia"/>
        </w:rPr>
        <w:t>，</w:t>
      </w:r>
      <w:r>
        <w:t>国内的企业人事管理系统的开发技术已经较为成熟</w:t>
      </w:r>
      <w:r>
        <w:rPr>
          <w:rFonts w:hint="eastAsia"/>
        </w:rPr>
        <w:t>，</w:t>
      </w:r>
      <w:r>
        <w:t>人事管理系统</w:t>
      </w:r>
      <w:r>
        <w:rPr>
          <w:rFonts w:hint="eastAsia"/>
        </w:rPr>
        <w:t>在</w:t>
      </w:r>
      <w:r>
        <w:t>各类企业中基本</w:t>
      </w:r>
      <w:r>
        <w:rPr>
          <w:rFonts w:hint="eastAsia"/>
        </w:rPr>
        <w:t>上</w:t>
      </w:r>
      <w:r>
        <w:t>进入了</w:t>
      </w:r>
      <w:r>
        <w:rPr>
          <w:rFonts w:hint="eastAsia"/>
        </w:rPr>
        <w:t>普及</w:t>
      </w:r>
      <w:r>
        <w:t>应用阶段</w:t>
      </w:r>
      <w:r>
        <w:rPr>
          <w:rFonts w:hint="eastAsia"/>
        </w:rPr>
        <w:t>。</w:t>
      </w:r>
      <w:r>
        <w:t>国内</w:t>
      </w:r>
      <w:r>
        <w:rPr>
          <w:rFonts w:hint="eastAsia"/>
        </w:rPr>
        <w:t>有</w:t>
      </w:r>
      <w:r>
        <w:t>多种</w:t>
      </w:r>
      <w:r>
        <w:rPr>
          <w:rFonts w:hint="eastAsia"/>
        </w:rPr>
        <w:t>通用</w:t>
      </w:r>
      <w:r>
        <w:t>的人事管理系统</w:t>
      </w:r>
      <w:r>
        <w:rPr>
          <w:rFonts w:hint="eastAsia"/>
        </w:rPr>
        <w:t>软件供</w:t>
      </w:r>
      <w:r>
        <w:t>企业使用，</w:t>
      </w:r>
      <w:r>
        <w:rPr>
          <w:rFonts w:hint="eastAsia"/>
        </w:rPr>
        <w:t>应该说</w:t>
      </w:r>
      <w:r>
        <w:t>在</w:t>
      </w:r>
      <w:r>
        <w:rPr>
          <w:rFonts w:hint="eastAsia"/>
        </w:rPr>
        <w:t>我国</w:t>
      </w:r>
      <w:r>
        <w:t>该</w:t>
      </w:r>
      <w:r>
        <w:rPr>
          <w:rFonts w:hint="eastAsia"/>
        </w:rPr>
        <w:t>系统</w:t>
      </w:r>
      <w:r>
        <w:t>的开发与应用已经进入了成熟期。</w:t>
      </w:r>
      <w:r>
        <w:rPr>
          <w:rFonts w:hint="eastAsia"/>
        </w:rPr>
        <w:t>其中</w:t>
      </w:r>
      <w:r>
        <w:t>财务等应用较多的软件有金蝶等</w:t>
      </w:r>
      <w:r>
        <w:rPr>
          <w:rFonts w:hint="eastAsia"/>
        </w:rPr>
        <w:t>。</w:t>
      </w:r>
    </w:p>
    <w:p w14:paraId="4FE5CCA2" w14:textId="77777777" w:rsidR="00125437" w:rsidRDefault="00125437" w:rsidP="00125437">
      <w:pPr>
        <w:pStyle w:val="aa"/>
      </w:pPr>
      <w:r>
        <w:rPr>
          <w:rFonts w:hint="eastAsia"/>
        </w:rPr>
        <w:t>在国外，</w:t>
      </w:r>
      <w:r>
        <w:t>与</w:t>
      </w:r>
      <w:r>
        <w:rPr>
          <w:rFonts w:hint="eastAsia"/>
        </w:rPr>
        <w:t>我国</w:t>
      </w:r>
      <w:r>
        <w:t>的人事管理</w:t>
      </w:r>
      <w:r>
        <w:rPr>
          <w:rFonts w:hint="eastAsia"/>
        </w:rPr>
        <w:t>信息</w:t>
      </w:r>
      <w:r>
        <w:t>系统相对应的是人力资源管理</w:t>
      </w:r>
      <w:r>
        <w:rPr>
          <w:rFonts w:hint="eastAsia"/>
        </w:rPr>
        <w:t>系统</w:t>
      </w:r>
      <w:r>
        <w:t>。</w:t>
      </w:r>
      <w:r>
        <w:rPr>
          <w:rFonts w:hint="eastAsia"/>
        </w:rPr>
        <w:t>几乎所有</w:t>
      </w:r>
      <w:r>
        <w:t>发达国家都</w:t>
      </w:r>
      <w:r>
        <w:rPr>
          <w:rFonts w:hint="eastAsia"/>
        </w:rPr>
        <w:t>建有</w:t>
      </w:r>
      <w:r>
        <w:t>覆盖全国的人力资源管理系统</w:t>
      </w:r>
      <w:r>
        <w:rPr>
          <w:rFonts w:hint="eastAsia"/>
        </w:rPr>
        <w:t>，</w:t>
      </w:r>
      <w:r>
        <w:t>发达国家的企事业单位，非常注重</w:t>
      </w:r>
      <w:r>
        <w:rPr>
          <w:rFonts w:hint="eastAsia"/>
        </w:rPr>
        <w:t>自身</w:t>
      </w:r>
      <w:r>
        <w:t>人力资源管理系统与决策支持系统</w:t>
      </w:r>
      <w:r>
        <w:rPr>
          <w:rFonts w:hint="eastAsia"/>
        </w:rPr>
        <w:t>的</w:t>
      </w:r>
      <w:r>
        <w:t>开发与应用</w:t>
      </w:r>
      <w:r>
        <w:rPr>
          <w:rFonts w:hint="eastAsia"/>
        </w:rPr>
        <w:t>。</w:t>
      </w:r>
      <w:r>
        <w:t>其中</w:t>
      </w:r>
      <w:r>
        <w:rPr>
          <w:rFonts w:hint="eastAsia"/>
        </w:rPr>
        <w:t>，</w:t>
      </w:r>
      <w:r>
        <w:t>较为</w:t>
      </w:r>
      <w:r>
        <w:rPr>
          <w:rFonts w:hint="eastAsia"/>
        </w:rPr>
        <w:t>知名</w:t>
      </w:r>
      <w:r>
        <w:t>的</w:t>
      </w:r>
      <w:r>
        <w:rPr>
          <w:rFonts w:hint="eastAsia"/>
        </w:rPr>
        <w:t>人力</w:t>
      </w:r>
      <w:r>
        <w:t>资源管理系统有</w:t>
      </w:r>
      <w:r>
        <w:rPr>
          <w:rFonts w:hint="eastAsia"/>
        </w:rPr>
        <w:t>微软、</w:t>
      </w:r>
      <w:r>
        <w:rPr>
          <w:rFonts w:hint="eastAsia"/>
        </w:rPr>
        <w:t>SAP</w:t>
      </w:r>
      <w:r>
        <w:rPr>
          <w:rFonts w:hint="eastAsia"/>
        </w:rPr>
        <w:t>、</w:t>
      </w:r>
      <w:r>
        <w:rPr>
          <w:rFonts w:hint="eastAsia"/>
        </w:rPr>
        <w:t>Or</w:t>
      </w:r>
      <w:r>
        <w:t>acle</w:t>
      </w:r>
      <w:r>
        <w:rPr>
          <w:rFonts w:hint="eastAsia"/>
        </w:rPr>
        <w:t>等</w:t>
      </w:r>
      <w:r>
        <w:t>。</w:t>
      </w:r>
    </w:p>
    <w:p w14:paraId="3DE83C17" w14:textId="77777777" w:rsidR="00125437" w:rsidRDefault="00125437" w:rsidP="00125437">
      <w:pPr>
        <w:pStyle w:val="aa"/>
      </w:pPr>
      <w:r>
        <w:rPr>
          <w:rFonts w:hint="eastAsia"/>
        </w:rPr>
        <w:t>即使</w:t>
      </w:r>
      <w:r>
        <w:t>国内外</w:t>
      </w:r>
      <w:r>
        <w:rPr>
          <w:rFonts w:hint="eastAsia"/>
        </w:rPr>
        <w:t>相</w:t>
      </w:r>
      <w:r>
        <w:t>关技术和成果已经较为完善，</w:t>
      </w:r>
      <w:r>
        <w:rPr>
          <w:rFonts w:hint="eastAsia"/>
        </w:rPr>
        <w:t>因该</w:t>
      </w:r>
      <w:r>
        <w:t>类型系统需求量过大</w:t>
      </w:r>
      <w:r>
        <w:rPr>
          <w:rFonts w:hint="eastAsia"/>
        </w:rPr>
        <w:t>且</w:t>
      </w:r>
      <w:r>
        <w:t>我方系统</w:t>
      </w:r>
      <w:r>
        <w:rPr>
          <w:rFonts w:hint="eastAsia"/>
        </w:rPr>
        <w:t>针对</w:t>
      </w:r>
      <w:r>
        <w:t>具体研究对象</w:t>
      </w:r>
      <w:r>
        <w:rPr>
          <w:rFonts w:hint="eastAsia"/>
        </w:rPr>
        <w:t>——</w:t>
      </w:r>
      <w:r>
        <w:t>时尚城</w:t>
      </w:r>
      <w:r>
        <w:t>“</w:t>
      </w:r>
      <w:r>
        <w:rPr>
          <w:rFonts w:hint="eastAsia"/>
        </w:rPr>
        <w:t>麻麻</w:t>
      </w:r>
      <w:r>
        <w:t>鱼府</w:t>
      </w:r>
      <w:r>
        <w:t>”</w:t>
      </w:r>
      <w:r>
        <w:rPr>
          <w:rFonts w:hint="eastAsia"/>
        </w:rPr>
        <w:t>进行</w:t>
      </w:r>
      <w:r>
        <w:t>“</w:t>
      </w:r>
      <w:r>
        <w:rPr>
          <w:rFonts w:hint="eastAsia"/>
        </w:rPr>
        <w:t>定制化</w:t>
      </w:r>
      <w:r>
        <w:t>”</w:t>
      </w:r>
      <w:r>
        <w:rPr>
          <w:rFonts w:hint="eastAsia"/>
        </w:rPr>
        <w:t>开发</w:t>
      </w:r>
      <w:r>
        <w:t>，故本系统</w:t>
      </w:r>
      <w:r>
        <w:rPr>
          <w:rFonts w:hint="eastAsia"/>
        </w:rPr>
        <w:t>的</w:t>
      </w:r>
      <w:r>
        <w:t>开发具有一定的重要性和必要性。</w:t>
      </w:r>
      <w:r>
        <w:rPr>
          <w:rStyle w:val="ad"/>
        </w:rPr>
        <w:footnoteReference w:id="2"/>
      </w:r>
    </w:p>
    <w:p w14:paraId="11562503" w14:textId="77777777" w:rsidR="00125437" w:rsidRPr="00125437" w:rsidRDefault="00125437" w:rsidP="00125437">
      <w:pPr>
        <w:pStyle w:val="2"/>
        <w:spacing w:before="31" w:after="156"/>
      </w:pPr>
      <w:bookmarkStart w:id="8" w:name="_Toc472336646"/>
      <w:r w:rsidRPr="00125437">
        <w:rPr>
          <w:rFonts w:hint="eastAsia"/>
        </w:rPr>
        <w:t>1.3系统</w:t>
      </w:r>
      <w:r w:rsidRPr="00125437">
        <w:t>开发的意义</w:t>
      </w:r>
      <w:bookmarkEnd w:id="8"/>
    </w:p>
    <w:p w14:paraId="30D691B9" w14:textId="77777777" w:rsidR="00125437" w:rsidRPr="00C34222" w:rsidRDefault="00125437" w:rsidP="00125437">
      <w:pPr>
        <w:pStyle w:val="af2"/>
        <w:spacing w:before="156" w:after="156"/>
        <w:rPr>
          <w:sz w:val="30"/>
          <w:szCs w:val="30"/>
        </w:rPr>
      </w:pPr>
      <w:r w:rsidRPr="00C34222">
        <w:rPr>
          <w:rFonts w:hint="eastAsia"/>
          <w:sz w:val="30"/>
          <w:szCs w:val="30"/>
        </w:rPr>
        <w:t>1.3.1</w:t>
      </w:r>
      <w:r w:rsidRPr="00C34222">
        <w:rPr>
          <w:rFonts w:hint="eastAsia"/>
          <w:sz w:val="30"/>
          <w:szCs w:val="30"/>
        </w:rPr>
        <w:t>理论</w:t>
      </w:r>
      <w:r w:rsidRPr="00C34222">
        <w:rPr>
          <w:sz w:val="30"/>
          <w:szCs w:val="30"/>
        </w:rPr>
        <w:t>研究意义</w:t>
      </w:r>
      <w:commentRangeStart w:id="9"/>
      <w:r w:rsidRPr="00C34222">
        <w:rPr>
          <w:sz w:val="30"/>
          <w:szCs w:val="30"/>
        </w:rPr>
        <w:t>：</w:t>
      </w:r>
      <w:commentRangeEnd w:id="9"/>
      <w:r w:rsidR="00392960">
        <w:rPr>
          <w:rStyle w:val="a5"/>
          <w:b w:val="0"/>
        </w:rPr>
        <w:commentReference w:id="9"/>
      </w:r>
    </w:p>
    <w:p w14:paraId="32A13170" w14:textId="77777777" w:rsidR="00125437" w:rsidRDefault="00125437" w:rsidP="00125437">
      <w:pPr>
        <w:pStyle w:val="aa"/>
      </w:pPr>
      <w:r>
        <w:rPr>
          <w:rFonts w:hint="eastAsia"/>
        </w:rPr>
        <w:t>因为本</w:t>
      </w:r>
      <w:r>
        <w:t>系统是</w:t>
      </w:r>
      <w:r>
        <w:rPr>
          <w:rFonts w:hint="eastAsia"/>
        </w:rPr>
        <w:t>定制化开发</w:t>
      </w:r>
      <w:r>
        <w:t>，</w:t>
      </w:r>
      <w:r>
        <w:rPr>
          <w:rFonts w:hint="eastAsia"/>
        </w:rPr>
        <w:t>针对</w:t>
      </w:r>
      <w:r>
        <w:t>具象的某个餐饮店面，</w:t>
      </w:r>
      <w:r>
        <w:rPr>
          <w:rFonts w:hint="eastAsia"/>
        </w:rPr>
        <w:t>根据真实需要</w:t>
      </w:r>
      <w:r>
        <w:t>进行模块设定，同时进行系统创新，在</w:t>
      </w:r>
      <w:r>
        <w:rPr>
          <w:rFonts w:hint="eastAsia"/>
        </w:rPr>
        <w:t>餐饮业</w:t>
      </w:r>
      <w:r>
        <w:t>人事系统开发研究上有一定的现实意义。</w:t>
      </w:r>
    </w:p>
    <w:p w14:paraId="6CF2573F" w14:textId="77777777" w:rsidR="00125437" w:rsidRDefault="00125437" w:rsidP="00125437">
      <w:pPr>
        <w:pStyle w:val="aa"/>
      </w:pPr>
      <w:r>
        <w:rPr>
          <w:rFonts w:hint="eastAsia"/>
        </w:rPr>
        <w:t>宏观</w:t>
      </w:r>
      <w:r>
        <w:t>上</w:t>
      </w:r>
      <w:r>
        <w:rPr>
          <w:rFonts w:hint="eastAsia"/>
        </w:rPr>
        <w:t>讲</w:t>
      </w:r>
      <w:r>
        <w:t>：</w:t>
      </w:r>
      <w:r>
        <w:rPr>
          <w:rFonts w:hint="eastAsia"/>
        </w:rPr>
        <w:t>顺应</w:t>
      </w:r>
      <w:r>
        <w:t>了社会信息化</w:t>
      </w:r>
      <w:r>
        <w:rPr>
          <w:rFonts w:hint="eastAsia"/>
        </w:rPr>
        <w:t>潮流</w:t>
      </w:r>
      <w:r>
        <w:t>，</w:t>
      </w:r>
      <w:r>
        <w:rPr>
          <w:rFonts w:hint="eastAsia"/>
        </w:rPr>
        <w:t>缩短</w:t>
      </w:r>
      <w:r>
        <w:t>了整个社会大生产的周期</w:t>
      </w:r>
      <w:r>
        <w:rPr>
          <w:rFonts w:hint="eastAsia"/>
        </w:rPr>
        <w:t>，</w:t>
      </w:r>
      <w:r>
        <w:t>加快社会生产率。</w:t>
      </w:r>
    </w:p>
    <w:p w14:paraId="280A099E" w14:textId="77777777" w:rsidR="00125437" w:rsidRPr="00C34222" w:rsidRDefault="00125437" w:rsidP="00125437">
      <w:pPr>
        <w:pStyle w:val="af2"/>
        <w:spacing w:before="156" w:after="156"/>
        <w:rPr>
          <w:sz w:val="30"/>
          <w:szCs w:val="30"/>
        </w:rPr>
      </w:pPr>
      <w:r w:rsidRPr="00C34222">
        <w:rPr>
          <w:sz w:val="30"/>
          <w:szCs w:val="30"/>
        </w:rPr>
        <w:t>1.3.2</w:t>
      </w:r>
      <w:r w:rsidRPr="00C34222">
        <w:rPr>
          <w:rFonts w:hint="eastAsia"/>
          <w:sz w:val="30"/>
          <w:szCs w:val="30"/>
        </w:rPr>
        <w:t>实际应用</w:t>
      </w:r>
      <w:r w:rsidRPr="00C34222">
        <w:rPr>
          <w:sz w:val="30"/>
          <w:szCs w:val="30"/>
        </w:rPr>
        <w:t>价值</w:t>
      </w:r>
    </w:p>
    <w:p w14:paraId="241FC44C" w14:textId="77777777" w:rsidR="00125437" w:rsidRDefault="00125437" w:rsidP="00125437">
      <w:pPr>
        <w:pStyle w:val="aa"/>
      </w:pPr>
      <w:r>
        <w:rPr>
          <w:rFonts w:hint="eastAsia"/>
        </w:rPr>
        <w:t>（</w:t>
      </w:r>
      <w:r>
        <w:rPr>
          <w:rFonts w:hint="eastAsia"/>
        </w:rPr>
        <w:t>1</w:t>
      </w:r>
      <w:r>
        <w:rPr>
          <w:rFonts w:hint="eastAsia"/>
        </w:rPr>
        <w:t>）大幅度</w:t>
      </w:r>
      <w:r>
        <w:t>提高工作效率</w:t>
      </w:r>
      <w:r>
        <w:rPr>
          <w:rFonts w:hint="eastAsia"/>
        </w:rPr>
        <w:t>，</w:t>
      </w:r>
      <w:r>
        <w:t>化繁为简，</w:t>
      </w:r>
      <w:r>
        <w:rPr>
          <w:rFonts w:hint="eastAsia"/>
        </w:rPr>
        <w:t>减少</w:t>
      </w:r>
      <w:r>
        <w:t>人事部门工作人员的</w:t>
      </w:r>
      <w:r>
        <w:rPr>
          <w:rFonts w:hint="eastAsia"/>
        </w:rPr>
        <w:t>工作</w:t>
      </w:r>
      <w:r>
        <w:t>压力，使其将主要经历投入到更为重要的决策中来。</w:t>
      </w:r>
    </w:p>
    <w:p w14:paraId="71BA5F8A" w14:textId="77777777" w:rsidR="00125437" w:rsidRDefault="00125437" w:rsidP="00125437">
      <w:pPr>
        <w:pStyle w:val="aa"/>
      </w:pPr>
      <w:r>
        <w:rPr>
          <w:rFonts w:hint="eastAsia"/>
        </w:rPr>
        <w:t>（</w:t>
      </w:r>
      <w:r>
        <w:rPr>
          <w:rFonts w:hint="eastAsia"/>
        </w:rPr>
        <w:t>2</w:t>
      </w:r>
      <w:r>
        <w:rPr>
          <w:rFonts w:hint="eastAsia"/>
        </w:rPr>
        <w:t>）用计算机代替</w:t>
      </w:r>
      <w:r>
        <w:t>人工，使各类数据更为精准，</w:t>
      </w:r>
      <w:r>
        <w:rPr>
          <w:rFonts w:hint="eastAsia"/>
        </w:rPr>
        <w:t>大大</w:t>
      </w:r>
      <w:r>
        <w:t>减少了出错的</w:t>
      </w:r>
      <w:r>
        <w:rPr>
          <w:rFonts w:hint="eastAsia"/>
        </w:rPr>
        <w:t>可能性</w:t>
      </w:r>
      <w:r>
        <w:t>，</w:t>
      </w:r>
      <w:r>
        <w:lastRenderedPageBreak/>
        <w:t>对数据库的各类数据进行</w:t>
      </w:r>
      <w:r>
        <w:rPr>
          <w:rFonts w:hint="eastAsia"/>
        </w:rPr>
        <w:t>物理</w:t>
      </w:r>
      <w:r>
        <w:t>和逻辑验证，避免错漏和</w:t>
      </w:r>
      <w:r>
        <w:rPr>
          <w:rFonts w:hint="eastAsia"/>
        </w:rPr>
        <w:t>冗余</w:t>
      </w:r>
      <w:r>
        <w:t>。</w:t>
      </w:r>
    </w:p>
    <w:p w14:paraId="15F0195C" w14:textId="77777777" w:rsidR="00125437" w:rsidRDefault="00125437" w:rsidP="00125437">
      <w:pPr>
        <w:pStyle w:val="aa"/>
      </w:pPr>
      <w:r>
        <w:rPr>
          <w:rFonts w:hint="eastAsia"/>
        </w:rPr>
        <w:t>（</w:t>
      </w:r>
      <w:r>
        <w:rPr>
          <w:rFonts w:hint="eastAsia"/>
        </w:rPr>
        <w:t>3</w:t>
      </w:r>
      <w:r>
        <w:rPr>
          <w:rFonts w:hint="eastAsia"/>
        </w:rPr>
        <w:t>）使各部门的</w:t>
      </w:r>
      <w:r>
        <w:t>管理工作规范化，简化数据汇总和检查的工作量</w:t>
      </w:r>
      <w:r>
        <w:rPr>
          <w:rFonts w:hint="eastAsia"/>
        </w:rPr>
        <w:t>。</w:t>
      </w:r>
    </w:p>
    <w:p w14:paraId="3709AB60" w14:textId="77777777" w:rsidR="00125437" w:rsidRPr="00C34222" w:rsidRDefault="00125437" w:rsidP="00125437">
      <w:pPr>
        <w:pStyle w:val="af2"/>
        <w:spacing w:before="156" w:after="156"/>
        <w:rPr>
          <w:sz w:val="28"/>
        </w:rPr>
      </w:pPr>
      <w:r w:rsidRPr="00C34222">
        <w:rPr>
          <w:sz w:val="28"/>
        </w:rPr>
        <w:t>1.3.3</w:t>
      </w:r>
      <w:r w:rsidRPr="00C34222">
        <w:rPr>
          <w:rFonts w:hint="eastAsia"/>
          <w:sz w:val="28"/>
        </w:rPr>
        <w:t>经济效益和社会</w:t>
      </w:r>
      <w:r w:rsidRPr="00C34222">
        <w:rPr>
          <w:sz w:val="28"/>
        </w:rPr>
        <w:t>效益</w:t>
      </w:r>
    </w:p>
    <w:p w14:paraId="09004A42" w14:textId="77777777" w:rsidR="00125437" w:rsidRDefault="00125437" w:rsidP="00125437">
      <w:pPr>
        <w:pStyle w:val="aa"/>
      </w:pPr>
      <w:r>
        <w:rPr>
          <w:rFonts w:hint="eastAsia"/>
        </w:rPr>
        <w:t>本系统的</w:t>
      </w:r>
      <w:r>
        <w:t>开发</w:t>
      </w:r>
      <w:r>
        <w:rPr>
          <w:rFonts w:hint="eastAsia"/>
        </w:rPr>
        <w:t>减少</w:t>
      </w:r>
      <w:r>
        <w:t>了人工工作量，减轻了工作压力，在经济效益和社会效益上成果显著。</w:t>
      </w:r>
    </w:p>
    <w:p w14:paraId="6B2D8B48" w14:textId="1761BE49" w:rsidR="00125437" w:rsidRPr="00125437" w:rsidRDefault="00125437" w:rsidP="00125437">
      <w:pPr>
        <w:pStyle w:val="2"/>
        <w:spacing w:before="31" w:after="156"/>
      </w:pPr>
      <w:bookmarkStart w:id="10" w:name="_Toc472336647"/>
      <w:r w:rsidRPr="00125437">
        <w:rPr>
          <w:rFonts w:hint="eastAsia"/>
        </w:rPr>
        <w:t>1.4</w:t>
      </w:r>
      <w:r w:rsidRPr="00125437">
        <w:t>系统</w:t>
      </w:r>
      <w:r w:rsidRPr="00125437">
        <w:rPr>
          <w:rFonts w:hint="eastAsia"/>
        </w:rPr>
        <w:t>模型及</w:t>
      </w:r>
      <w:r w:rsidR="00465CA4">
        <w:t>开发</w:t>
      </w:r>
      <w:r w:rsidRPr="00125437">
        <w:t>步骤</w:t>
      </w:r>
      <w:bookmarkEnd w:id="10"/>
    </w:p>
    <w:p w14:paraId="4D454A08" w14:textId="77777777" w:rsidR="00125437" w:rsidRPr="00C34222" w:rsidRDefault="00125437" w:rsidP="00125437">
      <w:pPr>
        <w:pStyle w:val="af2"/>
        <w:spacing w:before="156" w:after="156"/>
        <w:rPr>
          <w:sz w:val="30"/>
          <w:szCs w:val="30"/>
        </w:rPr>
      </w:pPr>
      <w:r w:rsidRPr="00C34222">
        <w:rPr>
          <w:sz w:val="30"/>
          <w:szCs w:val="30"/>
        </w:rPr>
        <w:t>1.4.1</w:t>
      </w:r>
      <w:r w:rsidRPr="00C34222">
        <w:rPr>
          <w:rFonts w:hint="eastAsia"/>
          <w:sz w:val="30"/>
          <w:szCs w:val="30"/>
        </w:rPr>
        <w:t>信息</w:t>
      </w:r>
      <w:r w:rsidRPr="00C34222">
        <w:rPr>
          <w:sz w:val="30"/>
          <w:szCs w:val="30"/>
        </w:rPr>
        <w:t>系统模型</w:t>
      </w:r>
    </w:p>
    <w:p w14:paraId="7635FEED" w14:textId="77777777" w:rsidR="00125437" w:rsidRDefault="00125437" w:rsidP="00125437">
      <w:pPr>
        <w:pStyle w:val="aa"/>
        <w:jc w:val="center"/>
      </w:pPr>
      <w:r w:rsidRPr="00D65944">
        <w:rPr>
          <w:rFonts w:cstheme="minorHAnsi"/>
          <w:noProof/>
          <w:kern w:val="0"/>
          <w:szCs w:val="24"/>
        </w:rPr>
        <w:drawing>
          <wp:inline distT="0" distB="0" distL="0" distR="0" wp14:anchorId="138E1413" wp14:editId="53C3D3F1">
            <wp:extent cx="3103123" cy="2914294"/>
            <wp:effectExtent l="0" t="0" r="2540" b="635"/>
            <wp:docPr id="29" name="图片 29" descr="C:\Users\Administrator\AppData\Roaming\Tencent\Users\454081491\QQ\WinTemp\RichOle\$59`T$7EC6Q2PI3$NT@4TZ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Tencent\Users\454081491\QQ\WinTemp\RichOle\$59`T$7EC6Q2PI3$NT@4TZF.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06447" cy="2917415"/>
                    </a:xfrm>
                    <a:prstGeom prst="rect">
                      <a:avLst/>
                    </a:prstGeom>
                    <a:noFill/>
                    <a:ln>
                      <a:noFill/>
                    </a:ln>
                  </pic:spPr>
                </pic:pic>
              </a:graphicData>
            </a:graphic>
          </wp:inline>
        </w:drawing>
      </w:r>
    </w:p>
    <w:p w14:paraId="1081CB21" w14:textId="5927C6D6" w:rsidR="00125437" w:rsidRDefault="00125437" w:rsidP="00125437">
      <w:pPr>
        <w:spacing w:line="300" w:lineRule="auto"/>
        <w:jc w:val="center"/>
        <w:rPr>
          <w:sz w:val="24"/>
          <w:szCs w:val="24"/>
        </w:rPr>
      </w:pPr>
      <w:r>
        <w:rPr>
          <w:rFonts w:asciiTheme="minorEastAsia" w:hAnsiTheme="minorEastAsia" w:cs="Times New Roman"/>
          <w:noProof/>
          <w:szCs w:val="24"/>
        </w:rPr>
        <w:drawing>
          <wp:inline distT="0" distB="0" distL="0" distR="0" wp14:anchorId="6CF44737" wp14:editId="1AA6ABA8">
            <wp:extent cx="2895600" cy="2030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95600" cy="2030095"/>
                    </a:xfrm>
                    <a:prstGeom prst="rect">
                      <a:avLst/>
                    </a:prstGeom>
                    <a:noFill/>
                  </pic:spPr>
                </pic:pic>
              </a:graphicData>
            </a:graphic>
          </wp:inline>
        </w:drawing>
      </w:r>
    </w:p>
    <w:p w14:paraId="693EE221" w14:textId="5A946F92" w:rsidR="00095F07" w:rsidRDefault="000120FF" w:rsidP="000120FF">
      <w:pPr>
        <w:spacing w:line="300" w:lineRule="auto"/>
        <w:jc w:val="center"/>
        <w:rPr>
          <w:sz w:val="24"/>
          <w:szCs w:val="24"/>
        </w:rPr>
      </w:pPr>
      <w:r>
        <w:rPr>
          <w:rFonts w:hint="eastAsia"/>
          <w:noProof/>
          <w:sz w:val="24"/>
          <w:szCs w:val="24"/>
        </w:rPr>
        <w:lastRenderedPageBreak/>
        <w:drawing>
          <wp:inline distT="0" distB="0" distL="0" distR="0" wp14:anchorId="1E6EC4F0" wp14:editId="5608BC73">
            <wp:extent cx="2885714" cy="2809524"/>
            <wp:effectExtent l="0" t="0" r="0" b="0"/>
            <wp:docPr id="1083" name="图片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3" name="1.png"/>
                    <pic:cNvPicPr/>
                  </pic:nvPicPr>
                  <pic:blipFill>
                    <a:blip r:embed="rId14">
                      <a:extLst>
                        <a:ext uri="{28A0092B-C50C-407E-A947-70E740481C1C}">
                          <a14:useLocalDpi xmlns:a14="http://schemas.microsoft.com/office/drawing/2010/main" val="0"/>
                        </a:ext>
                      </a:extLst>
                    </a:blip>
                    <a:stretch>
                      <a:fillRect/>
                    </a:stretch>
                  </pic:blipFill>
                  <pic:spPr>
                    <a:xfrm>
                      <a:off x="0" y="0"/>
                      <a:ext cx="2885714" cy="2809524"/>
                    </a:xfrm>
                    <a:prstGeom prst="rect">
                      <a:avLst/>
                    </a:prstGeom>
                  </pic:spPr>
                </pic:pic>
              </a:graphicData>
            </a:graphic>
          </wp:inline>
        </w:drawing>
      </w:r>
    </w:p>
    <w:p w14:paraId="358192E4" w14:textId="3C72E316" w:rsidR="00F327A9" w:rsidRDefault="00F327A9" w:rsidP="00125437">
      <w:pPr>
        <w:spacing w:line="300" w:lineRule="auto"/>
        <w:jc w:val="center"/>
        <w:rPr>
          <w:sz w:val="24"/>
          <w:szCs w:val="24"/>
        </w:rPr>
      </w:pPr>
      <w:r>
        <w:rPr>
          <w:rFonts w:hint="eastAsia"/>
          <w:sz w:val="24"/>
          <w:szCs w:val="24"/>
        </w:rPr>
        <w:t>图</w:t>
      </w:r>
      <w:r>
        <w:rPr>
          <w:rFonts w:hint="eastAsia"/>
          <w:sz w:val="24"/>
          <w:szCs w:val="24"/>
        </w:rPr>
        <w:t xml:space="preserve">1.4.1 </w:t>
      </w:r>
      <w:r>
        <w:rPr>
          <w:rFonts w:hint="eastAsia"/>
          <w:sz w:val="24"/>
          <w:szCs w:val="24"/>
        </w:rPr>
        <w:t>信息系统模型图</w:t>
      </w:r>
    </w:p>
    <w:p w14:paraId="5E5A5C38" w14:textId="77777777" w:rsidR="00125437" w:rsidRPr="00893D03" w:rsidRDefault="00125437" w:rsidP="00125437">
      <w:pPr>
        <w:spacing w:line="300" w:lineRule="auto"/>
        <w:rPr>
          <w:rFonts w:asciiTheme="minorEastAsia" w:hAnsiTheme="minorEastAsia" w:cs="Times New Roman"/>
          <w:szCs w:val="21"/>
        </w:rPr>
      </w:pPr>
      <w:r>
        <w:rPr>
          <w:sz w:val="24"/>
          <w:szCs w:val="24"/>
        </w:rPr>
        <w:t>1</w:t>
      </w:r>
      <w:r>
        <w:rPr>
          <w:rFonts w:hint="eastAsia"/>
          <w:sz w:val="24"/>
          <w:szCs w:val="24"/>
        </w:rPr>
        <w:t>、从左侧面看</w:t>
      </w:r>
      <w:r w:rsidRPr="00893D03">
        <w:rPr>
          <w:rFonts w:hint="eastAsia"/>
          <w:sz w:val="24"/>
          <w:szCs w:val="24"/>
        </w:rPr>
        <w:t>，系统模型采用</w:t>
      </w:r>
      <w:r w:rsidRPr="00893D03">
        <w:rPr>
          <w:rFonts w:hint="eastAsia"/>
          <w:sz w:val="24"/>
          <w:szCs w:val="24"/>
        </w:rPr>
        <w:t>OOA</w:t>
      </w:r>
      <w:r w:rsidRPr="00893D03">
        <w:rPr>
          <w:sz w:val="24"/>
          <w:szCs w:val="24"/>
        </w:rPr>
        <w:t>的</w:t>
      </w:r>
      <w:r w:rsidRPr="00893D03">
        <w:rPr>
          <w:rFonts w:hint="eastAsia"/>
          <w:sz w:val="24"/>
          <w:szCs w:val="24"/>
        </w:rPr>
        <w:t>概念及模型组织方式：</w:t>
      </w:r>
    </w:p>
    <w:p w14:paraId="4B90C921" w14:textId="77777777" w:rsidR="00125437" w:rsidRPr="00983EDF" w:rsidRDefault="00125437" w:rsidP="00125437">
      <w:pPr>
        <w:spacing w:line="300" w:lineRule="auto"/>
        <w:rPr>
          <w:sz w:val="24"/>
          <w:szCs w:val="24"/>
        </w:rPr>
      </w:pPr>
      <w:r>
        <w:rPr>
          <w:rFonts w:hint="eastAsia"/>
          <w:sz w:val="24"/>
          <w:szCs w:val="24"/>
        </w:rPr>
        <w:t>（</w:t>
      </w:r>
      <w:r>
        <w:rPr>
          <w:rFonts w:hint="eastAsia"/>
          <w:sz w:val="24"/>
          <w:szCs w:val="24"/>
        </w:rPr>
        <w:t>1</w:t>
      </w:r>
      <w:r>
        <w:rPr>
          <w:rFonts w:hint="eastAsia"/>
          <w:sz w:val="24"/>
          <w:szCs w:val="24"/>
        </w:rPr>
        <w:t>）</w:t>
      </w:r>
      <w:r w:rsidRPr="00983EDF">
        <w:rPr>
          <w:sz w:val="24"/>
          <w:szCs w:val="24"/>
        </w:rPr>
        <w:t>需求模型</w:t>
      </w:r>
      <w:r>
        <w:rPr>
          <w:rFonts w:hint="eastAsia"/>
          <w:sz w:val="24"/>
          <w:szCs w:val="24"/>
        </w:rPr>
        <w:t>：</w:t>
      </w:r>
      <w:r w:rsidRPr="00983EDF">
        <w:rPr>
          <w:rFonts w:hint="eastAsia"/>
          <w:sz w:val="24"/>
          <w:szCs w:val="24"/>
        </w:rPr>
        <w:t>需求模型用于捕获与描述用户要求，一般采用用况图。</w:t>
      </w:r>
    </w:p>
    <w:p w14:paraId="0C80C957" w14:textId="77777777" w:rsidR="00125437" w:rsidRDefault="00125437" w:rsidP="00125437">
      <w:pPr>
        <w:spacing w:line="300" w:lineRule="auto"/>
        <w:ind w:left="600" w:hangingChars="250" w:hanging="600"/>
        <w:rPr>
          <w:sz w:val="24"/>
          <w:szCs w:val="24"/>
        </w:rPr>
      </w:pPr>
      <w:r>
        <w:rPr>
          <w:rFonts w:hint="eastAsia"/>
          <w:sz w:val="24"/>
          <w:szCs w:val="24"/>
        </w:rPr>
        <w:t>（</w:t>
      </w:r>
      <w:r>
        <w:rPr>
          <w:rFonts w:hint="eastAsia"/>
          <w:sz w:val="24"/>
          <w:szCs w:val="24"/>
        </w:rPr>
        <w:t>2</w:t>
      </w:r>
      <w:r>
        <w:rPr>
          <w:rFonts w:hint="eastAsia"/>
          <w:sz w:val="24"/>
          <w:szCs w:val="24"/>
        </w:rPr>
        <w:t>）基本模型</w:t>
      </w:r>
      <w:r>
        <w:rPr>
          <w:sz w:val="24"/>
          <w:szCs w:val="24"/>
        </w:rPr>
        <w:t>（</w:t>
      </w:r>
      <w:r>
        <w:rPr>
          <w:rFonts w:hint="eastAsia"/>
          <w:sz w:val="24"/>
          <w:szCs w:val="24"/>
        </w:rPr>
        <w:t>类图</w:t>
      </w:r>
      <w:r>
        <w:rPr>
          <w:sz w:val="24"/>
          <w:szCs w:val="24"/>
        </w:rPr>
        <w:t>）</w:t>
      </w:r>
      <w:r>
        <w:rPr>
          <w:rFonts w:hint="eastAsia"/>
          <w:sz w:val="24"/>
          <w:szCs w:val="24"/>
        </w:rPr>
        <w:t>：</w:t>
      </w:r>
      <w:r w:rsidRPr="00983EDF">
        <w:rPr>
          <w:sz w:val="24"/>
          <w:szCs w:val="24"/>
        </w:rPr>
        <w:br/>
      </w:r>
      <w:r w:rsidRPr="00983EDF">
        <w:rPr>
          <w:rFonts w:hint="eastAsia"/>
          <w:sz w:val="24"/>
          <w:szCs w:val="24"/>
        </w:rPr>
        <w:t>对象层：给出所有与问题域和系统责任有关的对象，用类表示。</w:t>
      </w:r>
      <w:r w:rsidRPr="00983EDF">
        <w:rPr>
          <w:sz w:val="24"/>
          <w:szCs w:val="24"/>
        </w:rPr>
        <w:br/>
      </w:r>
      <w:r w:rsidRPr="00983EDF">
        <w:rPr>
          <w:rFonts w:hint="eastAsia"/>
          <w:sz w:val="24"/>
          <w:szCs w:val="24"/>
        </w:rPr>
        <w:t>特征层：定义每个类的属性和服务。</w:t>
      </w:r>
      <w:r w:rsidRPr="00983EDF">
        <w:rPr>
          <w:sz w:val="24"/>
          <w:szCs w:val="24"/>
        </w:rPr>
        <w:br/>
      </w:r>
      <w:r w:rsidRPr="00983EDF">
        <w:rPr>
          <w:rFonts w:hint="eastAsia"/>
          <w:sz w:val="24"/>
          <w:szCs w:val="24"/>
        </w:rPr>
        <w:t>关系层：通过已定义的关系描述类之间的关系。</w:t>
      </w:r>
    </w:p>
    <w:p w14:paraId="43B8B39F" w14:textId="77777777" w:rsidR="00125437" w:rsidRDefault="00125437" w:rsidP="00125437">
      <w:pPr>
        <w:spacing w:line="300" w:lineRule="auto"/>
        <w:ind w:left="600" w:hangingChars="250" w:hanging="600"/>
        <w:rPr>
          <w:sz w:val="24"/>
          <w:szCs w:val="24"/>
        </w:rPr>
      </w:pPr>
      <w:r>
        <w:rPr>
          <w:rFonts w:hint="eastAsia"/>
          <w:sz w:val="24"/>
          <w:szCs w:val="24"/>
        </w:rPr>
        <w:t>（</w:t>
      </w:r>
      <w:r>
        <w:rPr>
          <w:rFonts w:hint="eastAsia"/>
          <w:sz w:val="24"/>
          <w:szCs w:val="24"/>
        </w:rPr>
        <w:t>3</w:t>
      </w:r>
      <w:r>
        <w:rPr>
          <w:rFonts w:hint="eastAsia"/>
          <w:sz w:val="24"/>
          <w:szCs w:val="24"/>
        </w:rPr>
        <w:t>）</w:t>
      </w:r>
      <w:r w:rsidRPr="00983EDF">
        <w:rPr>
          <w:rFonts w:hint="eastAsia"/>
          <w:sz w:val="24"/>
          <w:szCs w:val="24"/>
        </w:rPr>
        <w:t>辅助模型</w:t>
      </w:r>
      <w:r>
        <w:rPr>
          <w:rFonts w:hint="eastAsia"/>
          <w:sz w:val="24"/>
          <w:szCs w:val="24"/>
        </w:rPr>
        <w:t>：</w:t>
      </w:r>
      <w:r w:rsidRPr="00983EDF">
        <w:rPr>
          <w:sz w:val="24"/>
          <w:szCs w:val="24"/>
        </w:rPr>
        <w:br/>
      </w:r>
      <w:r w:rsidRPr="00983EDF">
        <w:rPr>
          <w:rFonts w:hint="eastAsia"/>
          <w:sz w:val="24"/>
          <w:szCs w:val="24"/>
        </w:rPr>
        <w:t>交互图：完成某项特定功能的一组对象之间的详细交互。</w:t>
      </w:r>
      <w:r w:rsidRPr="00983EDF">
        <w:rPr>
          <w:sz w:val="24"/>
          <w:szCs w:val="24"/>
        </w:rPr>
        <w:br/>
      </w:r>
      <w:r w:rsidRPr="00983EDF">
        <w:rPr>
          <w:rFonts w:hint="eastAsia"/>
          <w:sz w:val="24"/>
          <w:szCs w:val="24"/>
        </w:rPr>
        <w:t>活动图：一个服务的流程或业务流程。</w:t>
      </w:r>
      <w:r w:rsidRPr="00983EDF">
        <w:rPr>
          <w:sz w:val="24"/>
          <w:szCs w:val="24"/>
        </w:rPr>
        <w:br/>
      </w:r>
      <w:r w:rsidRPr="00983EDF">
        <w:rPr>
          <w:rFonts w:hint="eastAsia"/>
          <w:sz w:val="24"/>
          <w:szCs w:val="24"/>
        </w:rPr>
        <w:t>状态图：一个对象的状态变迁。</w:t>
      </w:r>
      <w:r w:rsidRPr="00983EDF">
        <w:rPr>
          <w:sz w:val="24"/>
          <w:szCs w:val="24"/>
        </w:rPr>
        <w:br/>
      </w:r>
      <w:r w:rsidRPr="00983EDF">
        <w:rPr>
          <w:rFonts w:hint="eastAsia"/>
          <w:sz w:val="24"/>
          <w:szCs w:val="24"/>
        </w:rPr>
        <w:t>包图：对关系密切的元素打包，帮助理解系统模型。</w:t>
      </w:r>
    </w:p>
    <w:p w14:paraId="1FCFAA43" w14:textId="77777777" w:rsidR="00125437" w:rsidRPr="00983EDF" w:rsidRDefault="00125437" w:rsidP="00125437">
      <w:pPr>
        <w:spacing w:line="300" w:lineRule="auto"/>
        <w:rPr>
          <w:sz w:val="24"/>
          <w:szCs w:val="24"/>
        </w:rPr>
      </w:pPr>
      <w:r>
        <w:rPr>
          <w:rFonts w:hint="eastAsia"/>
          <w:sz w:val="24"/>
          <w:szCs w:val="24"/>
        </w:rPr>
        <w:t>（</w:t>
      </w:r>
      <w:r>
        <w:rPr>
          <w:rFonts w:hint="eastAsia"/>
          <w:sz w:val="24"/>
          <w:szCs w:val="24"/>
        </w:rPr>
        <w:t>4</w:t>
      </w:r>
      <w:r>
        <w:rPr>
          <w:rFonts w:hint="eastAsia"/>
          <w:sz w:val="24"/>
          <w:szCs w:val="24"/>
        </w:rPr>
        <w:t>）</w:t>
      </w:r>
      <w:r w:rsidRPr="00983EDF">
        <w:rPr>
          <w:rFonts w:hint="eastAsia"/>
          <w:sz w:val="24"/>
          <w:szCs w:val="24"/>
        </w:rPr>
        <w:t>模型规约</w:t>
      </w:r>
      <w:r>
        <w:rPr>
          <w:rFonts w:hint="eastAsia"/>
          <w:sz w:val="24"/>
          <w:szCs w:val="24"/>
        </w:rPr>
        <w:t>：</w:t>
      </w:r>
      <w:r w:rsidRPr="00983EDF">
        <w:rPr>
          <w:rFonts w:hint="eastAsia"/>
          <w:sz w:val="24"/>
          <w:szCs w:val="24"/>
        </w:rPr>
        <w:t>对模型中的所有元素进行详细说明。</w:t>
      </w:r>
    </w:p>
    <w:p w14:paraId="7CC39B76" w14:textId="77777777" w:rsidR="00125437" w:rsidRPr="00893D03" w:rsidRDefault="00125437" w:rsidP="00125437">
      <w:pPr>
        <w:spacing w:line="300" w:lineRule="auto"/>
        <w:rPr>
          <w:sz w:val="24"/>
          <w:szCs w:val="24"/>
        </w:rPr>
      </w:pPr>
      <w:r>
        <w:rPr>
          <w:sz w:val="24"/>
          <w:szCs w:val="24"/>
        </w:rPr>
        <w:t>2</w:t>
      </w:r>
      <w:r>
        <w:rPr>
          <w:rFonts w:hint="eastAsia"/>
          <w:sz w:val="24"/>
          <w:szCs w:val="24"/>
        </w:rPr>
        <w:t>、从正面看</w:t>
      </w:r>
      <w:r w:rsidRPr="00893D03">
        <w:rPr>
          <w:rFonts w:hint="eastAsia"/>
          <w:sz w:val="24"/>
          <w:szCs w:val="24"/>
        </w:rPr>
        <w:t>，系统模型由</w:t>
      </w:r>
      <w:r>
        <w:rPr>
          <w:rFonts w:hint="eastAsia"/>
          <w:sz w:val="24"/>
          <w:szCs w:val="24"/>
        </w:rPr>
        <w:t>核心和</w:t>
      </w:r>
      <w:r>
        <w:rPr>
          <w:sz w:val="24"/>
          <w:szCs w:val="24"/>
        </w:rPr>
        <w:t>外围组成</w:t>
      </w:r>
      <w:r w:rsidRPr="00893D03">
        <w:rPr>
          <w:rFonts w:hint="eastAsia"/>
          <w:sz w:val="24"/>
          <w:szCs w:val="24"/>
        </w:rPr>
        <w:t>：</w:t>
      </w:r>
    </w:p>
    <w:p w14:paraId="772FF6E0" w14:textId="77777777" w:rsidR="00125437" w:rsidRDefault="00125437" w:rsidP="00125437">
      <w:pPr>
        <w:spacing w:line="300" w:lineRule="auto"/>
        <w:ind w:firstLineChars="200" w:firstLine="480"/>
        <w:rPr>
          <w:sz w:val="24"/>
          <w:szCs w:val="24"/>
        </w:rPr>
      </w:pPr>
      <w:r w:rsidRPr="00893D03">
        <w:rPr>
          <w:sz w:val="24"/>
          <w:szCs w:val="24"/>
        </w:rPr>
        <w:t>核心</w:t>
      </w:r>
      <w:r>
        <w:rPr>
          <w:rFonts w:hint="eastAsia"/>
          <w:sz w:val="24"/>
          <w:szCs w:val="24"/>
        </w:rPr>
        <w:t>：</w:t>
      </w:r>
      <w:r w:rsidRPr="00893D03">
        <w:rPr>
          <w:rFonts w:hint="eastAsia"/>
          <w:sz w:val="24"/>
          <w:szCs w:val="24"/>
        </w:rPr>
        <w:t>问题域部分</w:t>
      </w:r>
    </w:p>
    <w:p w14:paraId="061ED6B4" w14:textId="77777777" w:rsidR="00125437" w:rsidRPr="00893D03" w:rsidRDefault="00125437" w:rsidP="00125437">
      <w:pPr>
        <w:spacing w:line="300" w:lineRule="auto"/>
        <w:ind w:firstLineChars="200" w:firstLine="480"/>
        <w:rPr>
          <w:sz w:val="24"/>
          <w:szCs w:val="24"/>
        </w:rPr>
      </w:pPr>
      <w:r w:rsidRPr="00893D03">
        <w:rPr>
          <w:sz w:val="24"/>
          <w:szCs w:val="24"/>
        </w:rPr>
        <w:t>外围</w:t>
      </w:r>
      <w:r>
        <w:rPr>
          <w:rFonts w:hint="eastAsia"/>
          <w:sz w:val="24"/>
          <w:szCs w:val="24"/>
        </w:rPr>
        <w:t>分别是：控制驱动、人机交互、数据管理</w:t>
      </w:r>
      <w:r w:rsidRPr="00893D03">
        <w:rPr>
          <w:rFonts w:hint="eastAsia"/>
          <w:sz w:val="24"/>
          <w:szCs w:val="24"/>
        </w:rPr>
        <w:t>、构建与部署。</w:t>
      </w:r>
    </w:p>
    <w:p w14:paraId="681F7D72" w14:textId="77777777" w:rsidR="00125437" w:rsidRDefault="00125437" w:rsidP="00125437">
      <w:pPr>
        <w:spacing w:line="300" w:lineRule="auto"/>
        <w:ind w:firstLineChars="200" w:firstLine="480"/>
        <w:rPr>
          <w:sz w:val="24"/>
          <w:szCs w:val="24"/>
        </w:rPr>
      </w:pPr>
      <w:r w:rsidRPr="00893D03">
        <w:rPr>
          <w:rFonts w:hint="eastAsia"/>
          <w:sz w:val="24"/>
          <w:szCs w:val="24"/>
        </w:rPr>
        <w:t>主要工作内容是以</w:t>
      </w:r>
      <w:r w:rsidRPr="00893D03">
        <w:rPr>
          <w:sz w:val="24"/>
          <w:szCs w:val="24"/>
        </w:rPr>
        <w:t>OOA</w:t>
      </w:r>
      <w:r w:rsidRPr="00893D03">
        <w:rPr>
          <w:sz w:val="24"/>
          <w:szCs w:val="24"/>
        </w:rPr>
        <w:t>模型为基础，按照实现的要求进行设计决策，</w:t>
      </w:r>
      <w:r w:rsidRPr="00AD6A13">
        <w:rPr>
          <w:sz w:val="24"/>
          <w:szCs w:val="24"/>
        </w:rPr>
        <w:t>全局性的决策和局部细节的设计</w:t>
      </w:r>
      <w:r w:rsidRPr="00AD6A13">
        <w:rPr>
          <w:rFonts w:hint="eastAsia"/>
          <w:sz w:val="24"/>
          <w:szCs w:val="24"/>
        </w:rPr>
        <w:t>。</w:t>
      </w:r>
    </w:p>
    <w:p w14:paraId="1B1C7840" w14:textId="77777777" w:rsidR="00125437" w:rsidRPr="00AD6A13" w:rsidRDefault="00125437" w:rsidP="00125437">
      <w:pPr>
        <w:spacing w:line="30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sidRPr="00AD6A13">
        <w:rPr>
          <w:rFonts w:hint="eastAsia"/>
          <w:sz w:val="24"/>
          <w:szCs w:val="24"/>
        </w:rPr>
        <w:t>设计问题域部件。</w:t>
      </w:r>
      <w:r w:rsidRPr="00AD6A13">
        <w:rPr>
          <w:rFonts w:hint="eastAsia"/>
          <w:sz w:val="24"/>
          <w:szCs w:val="24"/>
        </w:rPr>
        <w:t>OOA</w:t>
      </w:r>
      <w:r w:rsidRPr="00AD6A13">
        <w:rPr>
          <w:rFonts w:hint="eastAsia"/>
          <w:sz w:val="24"/>
          <w:szCs w:val="24"/>
        </w:rPr>
        <w:t>的结果是</w:t>
      </w:r>
      <w:r w:rsidRPr="00AD6A13">
        <w:rPr>
          <w:rFonts w:hint="eastAsia"/>
          <w:sz w:val="24"/>
          <w:szCs w:val="24"/>
        </w:rPr>
        <w:t>OOD</w:t>
      </w:r>
      <w:r w:rsidRPr="00AD6A13">
        <w:rPr>
          <w:rFonts w:hint="eastAsia"/>
          <w:sz w:val="24"/>
          <w:szCs w:val="24"/>
        </w:rPr>
        <w:t>的问题域部件，分析的结果在</w:t>
      </w:r>
      <w:r w:rsidRPr="00AD6A13">
        <w:rPr>
          <w:rFonts w:hint="eastAsia"/>
          <w:sz w:val="24"/>
          <w:szCs w:val="24"/>
        </w:rPr>
        <w:t>OOD</w:t>
      </w:r>
      <w:r w:rsidRPr="00AD6A13">
        <w:rPr>
          <w:rFonts w:hint="eastAsia"/>
          <w:sz w:val="24"/>
          <w:szCs w:val="24"/>
        </w:rPr>
        <w:t>中可以被改动或增补，但基于问题域的总体组织框架是长时间稳定的。</w:t>
      </w:r>
    </w:p>
    <w:p w14:paraId="2E3DF010" w14:textId="77777777" w:rsidR="00125437" w:rsidRDefault="00125437" w:rsidP="00125437">
      <w:pPr>
        <w:spacing w:line="30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设计人机交互部件：人机交互部件在上述结果中加入人机交互的设计和交互的细节，包括窗口和输出报告的设计。可以用原型来帮助实际交互机制的开发和选择。</w:t>
      </w:r>
    </w:p>
    <w:p w14:paraId="192F743A" w14:textId="77777777" w:rsidR="00125437" w:rsidRDefault="00125437" w:rsidP="00125437">
      <w:pPr>
        <w:spacing w:line="300" w:lineRule="auto"/>
        <w:ind w:firstLineChars="200" w:firstLine="480"/>
        <w:rPr>
          <w:sz w:val="24"/>
          <w:szCs w:val="24"/>
        </w:rPr>
      </w:pPr>
      <w:r>
        <w:rPr>
          <w:rFonts w:hint="eastAsia"/>
          <w:sz w:val="24"/>
          <w:szCs w:val="24"/>
        </w:rPr>
        <w:lastRenderedPageBreak/>
        <w:t>（</w:t>
      </w:r>
      <w:r>
        <w:rPr>
          <w:rFonts w:hint="eastAsia"/>
          <w:sz w:val="24"/>
          <w:szCs w:val="24"/>
        </w:rPr>
        <w:t>3</w:t>
      </w:r>
      <w:r>
        <w:rPr>
          <w:rFonts w:hint="eastAsia"/>
          <w:sz w:val="24"/>
          <w:szCs w:val="24"/>
        </w:rPr>
        <w:t>）设计任务管理部件：识别事件驱动任务，识别时钟驱动任务，识别优先任务和关键任务，识别协调者，审查每个任务并定义每个任务。</w:t>
      </w:r>
    </w:p>
    <w:p w14:paraId="4C8A8373" w14:textId="12404DE9" w:rsidR="00125437" w:rsidRDefault="00125437" w:rsidP="00125437">
      <w:pPr>
        <w:spacing w:line="300" w:lineRule="auto"/>
        <w:ind w:firstLineChars="200" w:firstLine="480"/>
        <w:rPr>
          <w:sz w:val="24"/>
          <w:szCs w:val="24"/>
        </w:rPr>
      </w:pPr>
      <w:r>
        <w:rPr>
          <w:rFonts w:hint="eastAsia"/>
          <w:sz w:val="24"/>
          <w:szCs w:val="24"/>
        </w:rPr>
        <w:t>（</w:t>
      </w:r>
      <w:r>
        <w:rPr>
          <w:rFonts w:hint="eastAsia"/>
          <w:sz w:val="24"/>
          <w:szCs w:val="24"/>
        </w:rPr>
        <w:t>4</w:t>
      </w:r>
      <w:r>
        <w:rPr>
          <w:rFonts w:hint="eastAsia"/>
          <w:sz w:val="24"/>
          <w:szCs w:val="24"/>
        </w:rPr>
        <w:t>）设计数据管理部件：数据管理部件提供了在数据管理系统中存储和检索对象的基本结构，其目的是隔离数据管理方案（如普通文件、关系数据库和面向对象数据库等）对其他部分的影响。</w:t>
      </w:r>
    </w:p>
    <w:p w14:paraId="47F9A80E" w14:textId="6FB8F38E" w:rsidR="000120FF" w:rsidRDefault="000120FF" w:rsidP="000120FF">
      <w:pPr>
        <w:pStyle w:val="aa"/>
      </w:pPr>
      <w:r>
        <w:rPr>
          <w:rFonts w:hint="eastAsia"/>
        </w:rPr>
        <w:t>3</w:t>
      </w:r>
      <w:r>
        <w:rPr>
          <w:rFonts w:hint="eastAsia"/>
        </w:rPr>
        <w:t>、</w:t>
      </w:r>
      <w:r>
        <w:t>从上面看：</w:t>
      </w:r>
    </w:p>
    <w:p w14:paraId="315B31FC" w14:textId="515E13A7" w:rsidR="000120FF" w:rsidRPr="000120FF" w:rsidRDefault="000120FF" w:rsidP="000120FF">
      <w:pPr>
        <w:pStyle w:val="aa"/>
      </w:pPr>
      <w:r>
        <w:rPr>
          <w:rFonts w:hint="eastAsia"/>
        </w:rPr>
        <w:t>（</w:t>
      </w:r>
      <w:r>
        <w:rPr>
          <w:rFonts w:hint="eastAsia"/>
        </w:rPr>
        <w:t>1</w:t>
      </w:r>
      <w:r>
        <w:rPr>
          <w:rFonts w:hint="eastAsia"/>
        </w:rPr>
        <w:t>）编码</w:t>
      </w:r>
      <w:r>
        <w:t>：</w:t>
      </w:r>
      <w:r>
        <w:rPr>
          <w:rFonts w:hint="eastAsia"/>
        </w:rPr>
        <w:t>将面向对象设计的结果翻译成用某种语言书写面向对象程序，即编码；面向对象程序的质量基本上由面向对象设计的质量决定，但是所采用的编程语言和编程风格也会对程序的可靠性、可重用性及可维护性产生影响。</w:t>
      </w:r>
    </w:p>
    <w:p w14:paraId="25647D1B" w14:textId="6187E8F2" w:rsidR="000120FF" w:rsidRDefault="000120FF" w:rsidP="000120FF">
      <w:pPr>
        <w:pStyle w:val="aa"/>
      </w:pPr>
      <w:r>
        <w:rPr>
          <w:rFonts w:hint="eastAsia"/>
        </w:rPr>
        <w:t>（</w:t>
      </w:r>
      <w:r>
        <w:rPr>
          <w:rFonts w:hint="eastAsia"/>
        </w:rPr>
        <w:t>2</w:t>
      </w:r>
      <w:r>
        <w:rPr>
          <w:rFonts w:hint="eastAsia"/>
        </w:rPr>
        <w:t>）测试</w:t>
      </w:r>
      <w:r>
        <w:t>：</w:t>
      </w:r>
      <w:r>
        <w:rPr>
          <w:rFonts w:hint="eastAsia"/>
        </w:rPr>
        <w:t>对用某种语言编写的面向对象程序进行有效的测试，即测试。而保证软件可靠的主要措施是软件测试，软件测试的目标也是用尽可能低的测试成本和测试方案，发现尽可能多的错误。</w:t>
      </w:r>
    </w:p>
    <w:p w14:paraId="3600732B" w14:textId="5BC0A04B" w:rsidR="000120FF" w:rsidRPr="000120FF" w:rsidRDefault="000120FF" w:rsidP="000120FF">
      <w:pPr>
        <w:pStyle w:val="aa"/>
      </w:pPr>
      <w:r>
        <w:rPr>
          <w:rFonts w:hint="eastAsia"/>
        </w:rPr>
        <w:t>（</w:t>
      </w:r>
      <w:r>
        <w:rPr>
          <w:rFonts w:hint="eastAsia"/>
        </w:rPr>
        <w:t>3</w:t>
      </w:r>
      <w:r>
        <w:rPr>
          <w:rFonts w:hint="eastAsia"/>
        </w:rPr>
        <w:t>）系统实现</w:t>
      </w:r>
      <w:r>
        <w:t>：编码和测试共同组建了系统实现，二者缺一不可。</w:t>
      </w:r>
    </w:p>
    <w:p w14:paraId="78E1BD52" w14:textId="295B60DA" w:rsidR="00125437" w:rsidRPr="00C34222" w:rsidRDefault="00125437" w:rsidP="00125437">
      <w:pPr>
        <w:pStyle w:val="af2"/>
        <w:spacing w:before="156" w:after="156"/>
        <w:rPr>
          <w:sz w:val="30"/>
          <w:szCs w:val="30"/>
        </w:rPr>
      </w:pPr>
      <w:r w:rsidRPr="00C34222">
        <w:rPr>
          <w:sz w:val="30"/>
          <w:szCs w:val="30"/>
        </w:rPr>
        <w:t>1.4.2</w:t>
      </w:r>
      <w:r w:rsidRPr="00C34222">
        <w:rPr>
          <w:rFonts w:hint="eastAsia"/>
          <w:sz w:val="30"/>
          <w:szCs w:val="30"/>
        </w:rPr>
        <w:t>系统</w:t>
      </w:r>
      <w:r w:rsidRPr="00C34222">
        <w:rPr>
          <w:sz w:val="30"/>
          <w:szCs w:val="30"/>
        </w:rPr>
        <w:t>开发步骤</w:t>
      </w:r>
    </w:p>
    <w:p w14:paraId="0728FE3C" w14:textId="77777777" w:rsidR="00125437" w:rsidRDefault="00125437" w:rsidP="00125437">
      <w:pPr>
        <w:pStyle w:val="aa"/>
        <w:ind w:firstLine="0"/>
      </w:pPr>
      <w:r>
        <w:rPr>
          <w:rFonts w:hint="eastAsia"/>
        </w:rPr>
        <w:t>1</w:t>
      </w:r>
      <w:r>
        <w:rPr>
          <w:rFonts w:hint="eastAsia"/>
        </w:rPr>
        <w:t>、系统</w:t>
      </w:r>
      <w:r>
        <w:t>规划</w:t>
      </w:r>
      <w:r>
        <w:rPr>
          <w:rFonts w:hint="eastAsia"/>
        </w:rPr>
        <w:t>阶段</w:t>
      </w:r>
    </w:p>
    <w:p w14:paraId="4AADF89F" w14:textId="77777777" w:rsidR="00125437" w:rsidRDefault="00125437" w:rsidP="00125437">
      <w:pPr>
        <w:pStyle w:val="aa"/>
        <w:ind w:firstLineChars="200" w:firstLine="480"/>
      </w:pPr>
      <w:r>
        <w:rPr>
          <w:rFonts w:hint="eastAsia"/>
        </w:rPr>
        <w:t>（</w:t>
      </w:r>
      <w:r>
        <w:rPr>
          <w:rFonts w:hint="eastAsia"/>
        </w:rPr>
        <w:t>1</w:t>
      </w:r>
      <w:r>
        <w:rPr>
          <w:rFonts w:hint="eastAsia"/>
        </w:rPr>
        <w:t>）含义：有</w:t>
      </w:r>
      <w:r>
        <w:t>针对性的就即将开发的系统进行规</w:t>
      </w:r>
      <w:r>
        <w:rPr>
          <w:rFonts w:hint="eastAsia"/>
        </w:rPr>
        <w:t>划</w:t>
      </w:r>
      <w:r>
        <w:t>，做出</w:t>
      </w:r>
      <w:r>
        <w:rPr>
          <w:rFonts w:hint="eastAsia"/>
        </w:rPr>
        <w:t>系列</w:t>
      </w:r>
      <w:r>
        <w:t>计划，以便日后工作的开展</w:t>
      </w:r>
      <w:r>
        <w:rPr>
          <w:rFonts w:hint="eastAsia"/>
        </w:rPr>
        <w:t>。</w:t>
      </w:r>
    </w:p>
    <w:p w14:paraId="0F27C7C7" w14:textId="77777777" w:rsidR="00125437" w:rsidRDefault="00125437" w:rsidP="00125437">
      <w:pPr>
        <w:pStyle w:val="aa"/>
        <w:ind w:firstLineChars="200" w:firstLine="480"/>
      </w:pPr>
      <w:r>
        <w:rPr>
          <w:rFonts w:hint="eastAsia"/>
        </w:rPr>
        <w:t>（</w:t>
      </w:r>
      <w:r>
        <w:rPr>
          <w:rFonts w:hint="eastAsia"/>
        </w:rPr>
        <w:t>2</w:t>
      </w:r>
      <w:r>
        <w:rPr>
          <w:rFonts w:hint="eastAsia"/>
        </w:rPr>
        <w:t>）目标</w:t>
      </w:r>
      <w:r>
        <w:t>任务</w:t>
      </w:r>
      <w:r>
        <w:rPr>
          <w:rFonts w:hint="eastAsia"/>
        </w:rPr>
        <w:t>：</w:t>
      </w:r>
      <w:r>
        <w:t>根据</w:t>
      </w:r>
      <w:r>
        <w:rPr>
          <w:rFonts w:hint="eastAsia"/>
        </w:rPr>
        <w:t>用户</w:t>
      </w:r>
      <w:r>
        <w:t>需求，给出系统开发计划和的总体方案，并对方案进行可行</w:t>
      </w:r>
      <w:r>
        <w:rPr>
          <w:rFonts w:hint="eastAsia"/>
        </w:rPr>
        <w:t>性分析</w:t>
      </w:r>
      <w:r>
        <w:t>，撰写系统</w:t>
      </w:r>
      <w:r>
        <w:rPr>
          <w:rFonts w:hint="eastAsia"/>
        </w:rPr>
        <w:t>开发计划书</w:t>
      </w:r>
      <w:r>
        <w:t>和可行性研究分析报告。</w:t>
      </w:r>
    </w:p>
    <w:p w14:paraId="0427D2DF" w14:textId="77777777" w:rsidR="00125437" w:rsidRDefault="00125437" w:rsidP="00125437">
      <w:pPr>
        <w:pStyle w:val="aa"/>
        <w:ind w:firstLineChars="200" w:firstLine="480"/>
      </w:pPr>
      <w:r>
        <w:rPr>
          <w:rFonts w:hint="eastAsia"/>
        </w:rPr>
        <w:t>（</w:t>
      </w:r>
      <w:r>
        <w:rPr>
          <w:rFonts w:hint="eastAsia"/>
        </w:rPr>
        <w:t>3</w:t>
      </w:r>
      <w:r>
        <w:rPr>
          <w:rFonts w:hint="eastAsia"/>
        </w:rPr>
        <w:t>）成果：开发计划书</w:t>
      </w:r>
      <w:r>
        <w:t>和可行性研究分析报告。</w:t>
      </w:r>
    </w:p>
    <w:p w14:paraId="06D1639F" w14:textId="77777777" w:rsidR="00125437" w:rsidRDefault="00125437" w:rsidP="00125437">
      <w:pPr>
        <w:pStyle w:val="aa"/>
        <w:ind w:firstLine="0"/>
      </w:pPr>
      <w:r>
        <w:rPr>
          <w:rFonts w:hint="eastAsia"/>
        </w:rPr>
        <w:t>2</w:t>
      </w:r>
      <w:r>
        <w:rPr>
          <w:rFonts w:hint="eastAsia"/>
        </w:rPr>
        <w:t>、系统分析</w:t>
      </w:r>
      <w:r>
        <w:t>阶段</w:t>
      </w:r>
    </w:p>
    <w:p w14:paraId="29E77D7D" w14:textId="77777777" w:rsidR="00125437" w:rsidRDefault="00125437" w:rsidP="00125437">
      <w:pPr>
        <w:pStyle w:val="aa"/>
        <w:ind w:firstLineChars="200" w:firstLine="480"/>
      </w:pPr>
      <w:r>
        <w:rPr>
          <w:rFonts w:hint="eastAsia"/>
        </w:rPr>
        <w:t>（</w:t>
      </w:r>
      <w:r>
        <w:rPr>
          <w:rFonts w:hint="eastAsia"/>
        </w:rPr>
        <w:t>1</w:t>
      </w:r>
      <w:r>
        <w:rPr>
          <w:rFonts w:hint="eastAsia"/>
        </w:rPr>
        <w:t>）含义：根据开发计划</w:t>
      </w:r>
      <w:r>
        <w:t>，</w:t>
      </w:r>
      <w:r>
        <w:rPr>
          <w:rFonts w:hint="eastAsia"/>
        </w:rPr>
        <w:t>进行</w:t>
      </w:r>
      <w:r>
        <w:t>系统分析</w:t>
      </w:r>
      <w:r>
        <w:rPr>
          <w:rFonts w:hint="eastAsia"/>
        </w:rPr>
        <w:t>。</w:t>
      </w:r>
    </w:p>
    <w:p w14:paraId="30C5FD20" w14:textId="77777777" w:rsidR="00125437" w:rsidRDefault="00125437" w:rsidP="00125437">
      <w:pPr>
        <w:pStyle w:val="aa"/>
        <w:ind w:firstLineChars="200" w:firstLine="480"/>
      </w:pPr>
      <w:r>
        <w:rPr>
          <w:rFonts w:hint="eastAsia"/>
        </w:rPr>
        <w:t>（</w:t>
      </w:r>
      <w:r>
        <w:rPr>
          <w:rFonts w:hint="eastAsia"/>
        </w:rPr>
        <w:t>2</w:t>
      </w:r>
      <w:r>
        <w:rPr>
          <w:rFonts w:hint="eastAsia"/>
        </w:rPr>
        <w:t>）目标</w:t>
      </w:r>
      <w:r>
        <w:t>任务</w:t>
      </w:r>
      <w:r>
        <w:rPr>
          <w:rFonts w:hint="eastAsia"/>
        </w:rPr>
        <w:t>：</w:t>
      </w:r>
      <w:r>
        <w:t>对市场上现</w:t>
      </w:r>
      <w:r>
        <w:rPr>
          <w:rFonts w:hint="eastAsia"/>
        </w:rPr>
        <w:t>有</w:t>
      </w:r>
      <w:r>
        <w:t>系统进行</w:t>
      </w:r>
      <w:r>
        <w:rPr>
          <w:rFonts w:hint="eastAsia"/>
        </w:rPr>
        <w:t>详</w:t>
      </w:r>
      <w:r>
        <w:t>细调查，描述现有系统的业务流程，</w:t>
      </w:r>
      <w:r>
        <w:rPr>
          <w:rFonts w:hint="eastAsia"/>
        </w:rPr>
        <w:t>指</w:t>
      </w:r>
      <w:r>
        <w:t>出不足，在</w:t>
      </w:r>
      <w:r>
        <w:rPr>
          <w:rFonts w:hint="eastAsia"/>
        </w:rPr>
        <w:t>现有</w:t>
      </w:r>
      <w:r>
        <w:t>的基础上进行创新，确定本系统的基本目标和逻辑模型。</w:t>
      </w:r>
    </w:p>
    <w:p w14:paraId="368C90DD" w14:textId="77777777" w:rsidR="00125437" w:rsidRDefault="00125437" w:rsidP="00125437">
      <w:pPr>
        <w:pStyle w:val="aa"/>
        <w:ind w:firstLineChars="200" w:firstLine="480"/>
      </w:pPr>
      <w:r>
        <w:rPr>
          <w:rFonts w:hint="eastAsia"/>
        </w:rPr>
        <w:t>（</w:t>
      </w:r>
      <w:r>
        <w:rPr>
          <w:rFonts w:hint="eastAsia"/>
        </w:rPr>
        <w:t>3</w:t>
      </w:r>
      <w:r>
        <w:rPr>
          <w:rFonts w:hint="eastAsia"/>
        </w:rPr>
        <w:t>）成果：系统</w:t>
      </w:r>
      <w:r>
        <w:t>分析报告。</w:t>
      </w:r>
    </w:p>
    <w:p w14:paraId="499E38C3" w14:textId="77777777" w:rsidR="00125437" w:rsidRDefault="00125437" w:rsidP="00125437">
      <w:pPr>
        <w:pStyle w:val="aa"/>
        <w:ind w:firstLine="0"/>
      </w:pPr>
      <w:r>
        <w:rPr>
          <w:rFonts w:hint="eastAsia"/>
        </w:rPr>
        <w:t>3</w:t>
      </w:r>
      <w:r>
        <w:rPr>
          <w:rFonts w:hint="eastAsia"/>
        </w:rPr>
        <w:t>、系统</w:t>
      </w:r>
      <w:r>
        <w:t>设计阶段</w:t>
      </w:r>
    </w:p>
    <w:p w14:paraId="55F47FCF" w14:textId="77777777" w:rsidR="00125437" w:rsidRDefault="00125437" w:rsidP="00125437">
      <w:pPr>
        <w:pStyle w:val="aa"/>
        <w:ind w:firstLineChars="200" w:firstLine="480"/>
      </w:pPr>
      <w:r>
        <w:rPr>
          <w:rFonts w:hint="eastAsia"/>
        </w:rPr>
        <w:t>（</w:t>
      </w:r>
      <w:r>
        <w:rPr>
          <w:rFonts w:hint="eastAsia"/>
        </w:rPr>
        <w:t>1</w:t>
      </w:r>
      <w:r>
        <w:rPr>
          <w:rFonts w:hint="eastAsia"/>
        </w:rPr>
        <w:t>）含义：根据</w:t>
      </w:r>
      <w:r>
        <w:t>系统分析报告，进行系统设计</w:t>
      </w:r>
      <w:r>
        <w:rPr>
          <w:rFonts w:hint="eastAsia"/>
        </w:rPr>
        <w:t>。</w:t>
      </w:r>
    </w:p>
    <w:p w14:paraId="1FD8026A" w14:textId="77777777" w:rsidR="00125437" w:rsidRDefault="00125437" w:rsidP="00125437">
      <w:pPr>
        <w:pStyle w:val="aa"/>
        <w:ind w:firstLineChars="200" w:firstLine="480"/>
      </w:pPr>
      <w:r>
        <w:rPr>
          <w:rFonts w:hint="eastAsia"/>
        </w:rPr>
        <w:t>（</w:t>
      </w:r>
      <w:r>
        <w:rPr>
          <w:rFonts w:hint="eastAsia"/>
        </w:rPr>
        <w:t>2</w:t>
      </w:r>
      <w:r>
        <w:rPr>
          <w:rFonts w:hint="eastAsia"/>
        </w:rPr>
        <w:t>）目标</w:t>
      </w:r>
      <w:r>
        <w:t>任务</w:t>
      </w:r>
      <w:r>
        <w:rPr>
          <w:rFonts w:hint="eastAsia"/>
        </w:rPr>
        <w:t>：包括</w:t>
      </w:r>
      <w:r>
        <w:t>总体设计和模块设计</w:t>
      </w:r>
      <w:r>
        <w:rPr>
          <w:rFonts w:hint="eastAsia"/>
        </w:rPr>
        <w:t>。根据</w:t>
      </w:r>
      <w:r>
        <w:t>相关功能要求，结合实际条件，</w:t>
      </w:r>
      <w:r>
        <w:rPr>
          <w:rFonts w:hint="eastAsia"/>
        </w:rPr>
        <w:t>具体</w:t>
      </w:r>
      <w:r>
        <w:t>设计实现逻辑模型</w:t>
      </w:r>
      <w:r>
        <w:rPr>
          <w:rFonts w:hint="eastAsia"/>
        </w:rPr>
        <w:t>、</w:t>
      </w:r>
      <w:r>
        <w:t>物理</w:t>
      </w:r>
      <w:r>
        <w:rPr>
          <w:rFonts w:hint="eastAsia"/>
        </w:rPr>
        <w:t>模型以及</w:t>
      </w:r>
      <w:r>
        <w:t>最终系统</w:t>
      </w:r>
      <w:r>
        <w:rPr>
          <w:rFonts w:hint="eastAsia"/>
        </w:rPr>
        <w:t>。</w:t>
      </w:r>
    </w:p>
    <w:p w14:paraId="3CE16AA9" w14:textId="77777777" w:rsidR="00125437" w:rsidRDefault="00125437" w:rsidP="00125437">
      <w:pPr>
        <w:pStyle w:val="aa"/>
        <w:ind w:firstLineChars="200" w:firstLine="480"/>
      </w:pPr>
      <w:r>
        <w:rPr>
          <w:rFonts w:hint="eastAsia"/>
        </w:rPr>
        <w:t>（</w:t>
      </w:r>
      <w:r>
        <w:rPr>
          <w:rFonts w:hint="eastAsia"/>
        </w:rPr>
        <w:t>3</w:t>
      </w:r>
      <w:r>
        <w:rPr>
          <w:rFonts w:hint="eastAsia"/>
        </w:rPr>
        <w:t>）成果：系统</w:t>
      </w:r>
      <w:r>
        <w:t>设计</w:t>
      </w:r>
      <w:r>
        <w:rPr>
          <w:rFonts w:hint="eastAsia"/>
        </w:rPr>
        <w:t>说明书、</w:t>
      </w:r>
      <w:r>
        <w:t>完整系统</w:t>
      </w:r>
      <w:r>
        <w:rPr>
          <w:rFonts w:hint="eastAsia"/>
        </w:rPr>
        <w:t>。</w:t>
      </w:r>
    </w:p>
    <w:p w14:paraId="2EC59A2E" w14:textId="77777777" w:rsidR="00125437" w:rsidRDefault="00125437" w:rsidP="00125437">
      <w:pPr>
        <w:pStyle w:val="aa"/>
        <w:ind w:firstLine="0"/>
      </w:pPr>
      <w:r>
        <w:rPr>
          <w:rFonts w:hint="eastAsia"/>
        </w:rPr>
        <w:t>4</w:t>
      </w:r>
      <w:r>
        <w:rPr>
          <w:rFonts w:hint="eastAsia"/>
        </w:rPr>
        <w:t>、系统</w:t>
      </w:r>
      <w:r>
        <w:t>实施阶段</w:t>
      </w:r>
    </w:p>
    <w:p w14:paraId="6DB8A6CF" w14:textId="77777777" w:rsidR="00125437" w:rsidRDefault="00125437" w:rsidP="00125437">
      <w:pPr>
        <w:pStyle w:val="aa"/>
        <w:ind w:firstLineChars="200" w:firstLine="480"/>
      </w:pPr>
      <w:r>
        <w:rPr>
          <w:rFonts w:hint="eastAsia"/>
        </w:rPr>
        <w:t>（</w:t>
      </w:r>
      <w:r>
        <w:rPr>
          <w:rFonts w:hint="eastAsia"/>
        </w:rPr>
        <w:t>1</w:t>
      </w:r>
      <w:r>
        <w:rPr>
          <w:rFonts w:hint="eastAsia"/>
        </w:rPr>
        <w:t>）含义：系统</w:t>
      </w:r>
      <w:r>
        <w:t>设计完成后</w:t>
      </w:r>
      <w:r>
        <w:rPr>
          <w:rFonts w:hint="eastAsia"/>
        </w:rPr>
        <w:t>，</w:t>
      </w:r>
      <w:r>
        <w:t>开始系统实施。</w:t>
      </w:r>
    </w:p>
    <w:p w14:paraId="5FE433B5" w14:textId="77777777" w:rsidR="00125437" w:rsidRDefault="00125437" w:rsidP="00125437">
      <w:pPr>
        <w:pStyle w:val="aa"/>
        <w:ind w:firstLineChars="200" w:firstLine="480"/>
      </w:pPr>
      <w:r>
        <w:rPr>
          <w:rFonts w:hint="eastAsia"/>
        </w:rPr>
        <w:t>（</w:t>
      </w:r>
      <w:r>
        <w:rPr>
          <w:rFonts w:hint="eastAsia"/>
        </w:rPr>
        <w:t>2</w:t>
      </w:r>
      <w:r>
        <w:rPr>
          <w:rFonts w:hint="eastAsia"/>
        </w:rPr>
        <w:t>）目标</w:t>
      </w:r>
      <w:r>
        <w:t>任务</w:t>
      </w:r>
      <w:r>
        <w:rPr>
          <w:rFonts w:hint="eastAsia"/>
        </w:rPr>
        <w:t>：进行初步</w:t>
      </w:r>
      <w:r>
        <w:t>上线，按照实施计划分阶段完成，相应阶段完成</w:t>
      </w:r>
      <w:r>
        <w:t>“</w:t>
      </w:r>
      <w:r>
        <w:rPr>
          <w:rFonts w:hint="eastAsia"/>
        </w:rPr>
        <w:t>实施</w:t>
      </w:r>
      <w:r>
        <w:t>进度报告</w:t>
      </w:r>
      <w:r>
        <w:t>”</w:t>
      </w:r>
      <w:r>
        <w:rPr>
          <w:rFonts w:hint="eastAsia"/>
        </w:rPr>
        <w:t>文档</w:t>
      </w:r>
      <w:r>
        <w:t>，根据上线</w:t>
      </w:r>
      <w:r>
        <w:rPr>
          <w:rFonts w:hint="eastAsia"/>
        </w:rPr>
        <w:t>效果</w:t>
      </w:r>
      <w:r>
        <w:t>和情况进行下一步</w:t>
      </w:r>
      <w:r>
        <w:rPr>
          <w:rFonts w:hint="eastAsia"/>
        </w:rPr>
        <w:t>工作</w:t>
      </w:r>
      <w:r>
        <w:t>安排。</w:t>
      </w:r>
    </w:p>
    <w:p w14:paraId="50A07ECB" w14:textId="77777777" w:rsidR="00125437" w:rsidRDefault="00125437" w:rsidP="00125437">
      <w:pPr>
        <w:pStyle w:val="aa"/>
        <w:ind w:firstLineChars="200" w:firstLine="480"/>
      </w:pPr>
      <w:r>
        <w:rPr>
          <w:rFonts w:hint="eastAsia"/>
        </w:rPr>
        <w:lastRenderedPageBreak/>
        <w:t>（</w:t>
      </w:r>
      <w:r>
        <w:rPr>
          <w:rFonts w:hint="eastAsia"/>
        </w:rPr>
        <w:t>3</w:t>
      </w:r>
      <w:r>
        <w:rPr>
          <w:rFonts w:hint="eastAsia"/>
        </w:rPr>
        <w:t>）成果：系统</w:t>
      </w:r>
      <w:r>
        <w:t>使用说明书和</w:t>
      </w:r>
      <w:r>
        <w:rPr>
          <w:rFonts w:hint="eastAsia"/>
        </w:rPr>
        <w:t>系统</w:t>
      </w:r>
      <w:r>
        <w:t>测试报告</w:t>
      </w:r>
    </w:p>
    <w:p w14:paraId="382D1BFF" w14:textId="77777777" w:rsidR="00125437" w:rsidRDefault="00125437" w:rsidP="00125437">
      <w:pPr>
        <w:pStyle w:val="aa"/>
        <w:ind w:firstLine="0"/>
      </w:pPr>
      <w:r>
        <w:rPr>
          <w:rFonts w:hint="eastAsia"/>
        </w:rPr>
        <w:t>5</w:t>
      </w:r>
      <w:r>
        <w:rPr>
          <w:rFonts w:hint="eastAsia"/>
        </w:rPr>
        <w:t>、运行和</w:t>
      </w:r>
      <w:r>
        <w:t>维护阶段</w:t>
      </w:r>
    </w:p>
    <w:p w14:paraId="3597CED8" w14:textId="77777777" w:rsidR="00125437" w:rsidRDefault="00125437" w:rsidP="00125437">
      <w:pPr>
        <w:pStyle w:val="aa"/>
        <w:ind w:firstLineChars="200" w:firstLine="480"/>
      </w:pPr>
      <w:r>
        <w:rPr>
          <w:rFonts w:hint="eastAsia"/>
        </w:rPr>
        <w:t>（</w:t>
      </w:r>
      <w:r>
        <w:rPr>
          <w:rFonts w:hint="eastAsia"/>
        </w:rPr>
        <w:t>1</w:t>
      </w:r>
      <w:r>
        <w:rPr>
          <w:rFonts w:hint="eastAsia"/>
        </w:rPr>
        <w:t>）含义：最终环节</w:t>
      </w:r>
      <w:r>
        <w:t>，系统的运行和维护。</w:t>
      </w:r>
    </w:p>
    <w:p w14:paraId="1BE6F9B4" w14:textId="77777777" w:rsidR="00125437" w:rsidRDefault="00125437" w:rsidP="00125437">
      <w:pPr>
        <w:pStyle w:val="aa"/>
        <w:ind w:firstLineChars="200" w:firstLine="480"/>
      </w:pPr>
      <w:r>
        <w:rPr>
          <w:rFonts w:hint="eastAsia"/>
        </w:rPr>
        <w:t>（</w:t>
      </w:r>
      <w:r>
        <w:rPr>
          <w:rFonts w:hint="eastAsia"/>
        </w:rPr>
        <w:t>2</w:t>
      </w:r>
      <w:r>
        <w:rPr>
          <w:rFonts w:hint="eastAsia"/>
        </w:rPr>
        <w:t>）目标</w:t>
      </w:r>
      <w:r>
        <w:t>任务</w:t>
      </w:r>
      <w:r>
        <w:rPr>
          <w:rFonts w:hint="eastAsia"/>
        </w:rPr>
        <w:t>：系统投入</w:t>
      </w:r>
      <w:r>
        <w:t>运行后，进行维护，</w:t>
      </w:r>
      <w:r>
        <w:rPr>
          <w:rFonts w:hint="eastAsia"/>
        </w:rPr>
        <w:t>记录</w:t>
      </w:r>
      <w:r>
        <w:t>系统运行情况，根据产生的问题和</w:t>
      </w:r>
      <w:r>
        <w:rPr>
          <w:rFonts w:hint="eastAsia"/>
        </w:rPr>
        <w:t>bug</w:t>
      </w:r>
      <w:r>
        <w:rPr>
          <w:rFonts w:hint="eastAsia"/>
        </w:rPr>
        <w:t>进行</w:t>
      </w:r>
      <w:r>
        <w:t>后续修改</w:t>
      </w:r>
      <w:r>
        <w:rPr>
          <w:rFonts w:hint="eastAsia"/>
        </w:rPr>
        <w:t>。</w:t>
      </w:r>
    </w:p>
    <w:p w14:paraId="070641F1" w14:textId="77777777" w:rsidR="00125437" w:rsidRDefault="00125437" w:rsidP="00125437">
      <w:pPr>
        <w:pStyle w:val="aa"/>
        <w:ind w:firstLineChars="200" w:firstLine="480"/>
      </w:pPr>
      <w:r>
        <w:rPr>
          <w:rFonts w:hint="eastAsia"/>
        </w:rPr>
        <w:t>（</w:t>
      </w:r>
      <w:r>
        <w:rPr>
          <w:rFonts w:hint="eastAsia"/>
        </w:rPr>
        <w:t>3</w:t>
      </w:r>
      <w:r>
        <w:rPr>
          <w:rFonts w:hint="eastAsia"/>
        </w:rPr>
        <w:t>）成果：系统运行及</w:t>
      </w:r>
      <w:r>
        <w:t>维护报告</w:t>
      </w:r>
    </w:p>
    <w:p w14:paraId="161C5BF9" w14:textId="319F4E1C" w:rsidR="00125437" w:rsidRPr="00C34222" w:rsidRDefault="00C569A6" w:rsidP="00125437">
      <w:pPr>
        <w:pStyle w:val="aa"/>
        <w:ind w:firstLine="0"/>
        <w:rPr>
          <w:b/>
          <w:sz w:val="30"/>
          <w:szCs w:val="30"/>
        </w:rPr>
      </w:pPr>
      <w:r w:rsidRPr="00C34222">
        <w:rPr>
          <w:rFonts w:hint="eastAsia"/>
          <w:b/>
          <w:sz w:val="30"/>
          <w:szCs w:val="30"/>
        </w:rPr>
        <w:t>本系统</w:t>
      </w:r>
      <w:r w:rsidRPr="00C34222">
        <w:rPr>
          <w:b/>
          <w:sz w:val="30"/>
          <w:szCs w:val="30"/>
        </w:rPr>
        <w:t>开发</w:t>
      </w:r>
      <w:r w:rsidR="00125437" w:rsidRPr="00C34222">
        <w:rPr>
          <w:rFonts w:hint="eastAsia"/>
          <w:b/>
          <w:sz w:val="30"/>
          <w:szCs w:val="30"/>
        </w:rPr>
        <w:t>六大特点</w:t>
      </w:r>
    </w:p>
    <w:p w14:paraId="59011362" w14:textId="77777777" w:rsidR="00125437" w:rsidRDefault="00125437" w:rsidP="00125437">
      <w:pPr>
        <w:pStyle w:val="aa"/>
        <w:ind w:firstLineChars="200" w:firstLine="480"/>
      </w:pPr>
      <w:r>
        <w:rPr>
          <w:rFonts w:hint="eastAsia"/>
        </w:rPr>
        <w:t>（</w:t>
      </w:r>
      <w:r>
        <w:rPr>
          <w:rFonts w:hint="eastAsia"/>
        </w:rPr>
        <w:t>1</w:t>
      </w:r>
      <w:r>
        <w:rPr>
          <w:rFonts w:hint="eastAsia"/>
        </w:rPr>
        <w:t>）预先明确用户要求</w:t>
      </w:r>
      <w:r>
        <w:t xml:space="preserve"> </w:t>
      </w:r>
      <w:r>
        <w:t>根据需求设计信息系统</w:t>
      </w:r>
      <w:r>
        <w:t xml:space="preserve"> </w:t>
      </w:r>
    </w:p>
    <w:p w14:paraId="19516BB9" w14:textId="77777777" w:rsidR="00125437" w:rsidRDefault="00125437" w:rsidP="00125437">
      <w:pPr>
        <w:pStyle w:val="aa"/>
        <w:ind w:firstLineChars="200" w:firstLine="480"/>
      </w:pPr>
      <w:r>
        <w:rPr>
          <w:rFonts w:hint="eastAsia"/>
        </w:rPr>
        <w:t>（</w:t>
      </w:r>
      <w:r>
        <w:rPr>
          <w:rFonts w:hint="eastAsia"/>
        </w:rPr>
        <w:t>2</w:t>
      </w:r>
      <w:r>
        <w:rPr>
          <w:rFonts w:hint="eastAsia"/>
        </w:rPr>
        <w:t>）自顶向下设计</w:t>
      </w:r>
      <w:r>
        <w:t xml:space="preserve"> </w:t>
      </w:r>
    </w:p>
    <w:p w14:paraId="639E58DE" w14:textId="77777777" w:rsidR="00125437" w:rsidRDefault="00125437" w:rsidP="00125437">
      <w:pPr>
        <w:pStyle w:val="aa"/>
        <w:ind w:firstLineChars="200" w:firstLine="480"/>
      </w:pPr>
      <w:r>
        <w:rPr>
          <w:rFonts w:hint="eastAsia"/>
        </w:rPr>
        <w:t>（</w:t>
      </w:r>
      <w:r>
        <w:rPr>
          <w:rFonts w:hint="eastAsia"/>
        </w:rPr>
        <w:t>3</w:t>
      </w:r>
      <w:r>
        <w:rPr>
          <w:rFonts w:hint="eastAsia"/>
        </w:rPr>
        <w:t>）严格按阶段进行</w:t>
      </w:r>
      <w:r>
        <w:t xml:space="preserve"> </w:t>
      </w:r>
    </w:p>
    <w:p w14:paraId="4CC4337C" w14:textId="77777777" w:rsidR="00125437" w:rsidRDefault="00125437" w:rsidP="00125437">
      <w:pPr>
        <w:pStyle w:val="aa"/>
        <w:ind w:firstLineChars="200" w:firstLine="480"/>
      </w:pPr>
      <w:r>
        <w:rPr>
          <w:rFonts w:hint="eastAsia"/>
        </w:rPr>
        <w:t>（</w:t>
      </w:r>
      <w:r>
        <w:rPr>
          <w:rFonts w:hint="eastAsia"/>
        </w:rPr>
        <w:t>4</w:t>
      </w:r>
      <w:r>
        <w:rPr>
          <w:rFonts w:hint="eastAsia"/>
        </w:rPr>
        <w:t>）工作文档规范化和标准化</w:t>
      </w:r>
      <w:r>
        <w:t xml:space="preserve"> </w:t>
      </w:r>
    </w:p>
    <w:p w14:paraId="1DF7F909" w14:textId="77777777" w:rsidR="00125437" w:rsidRDefault="00125437" w:rsidP="00125437">
      <w:pPr>
        <w:pStyle w:val="aa"/>
        <w:ind w:firstLineChars="200" w:firstLine="480"/>
      </w:pPr>
      <w:r>
        <w:rPr>
          <w:rFonts w:hint="eastAsia"/>
        </w:rPr>
        <w:t>（</w:t>
      </w:r>
      <w:r>
        <w:rPr>
          <w:rFonts w:hint="eastAsia"/>
        </w:rPr>
        <w:t>5</w:t>
      </w:r>
      <w:r>
        <w:rPr>
          <w:rFonts w:hint="eastAsia"/>
        </w:rPr>
        <w:t>）运用系统的分解和综合技术</w:t>
      </w:r>
      <w:r>
        <w:t xml:space="preserve"> </w:t>
      </w:r>
      <w:r>
        <w:t>使复杂的系统简单化</w:t>
      </w:r>
      <w:r>
        <w:t xml:space="preserve"> </w:t>
      </w:r>
    </w:p>
    <w:p w14:paraId="4D1991B4" w14:textId="77777777" w:rsidR="00125437" w:rsidRDefault="00125437" w:rsidP="00125437">
      <w:pPr>
        <w:pStyle w:val="aa"/>
        <w:ind w:firstLineChars="200" w:firstLine="480"/>
      </w:pPr>
      <w:r>
        <w:rPr>
          <w:rFonts w:hint="eastAsia"/>
        </w:rPr>
        <w:t>（</w:t>
      </w:r>
      <w:r>
        <w:rPr>
          <w:rFonts w:hint="eastAsia"/>
        </w:rPr>
        <w:t>6</w:t>
      </w:r>
      <w:r>
        <w:rPr>
          <w:rFonts w:hint="eastAsia"/>
        </w:rPr>
        <w:t>）强调阶段成果的审定和检验</w:t>
      </w:r>
      <w:r>
        <w:rPr>
          <w:rStyle w:val="ad"/>
        </w:rPr>
        <w:footnoteReference w:id="3"/>
      </w:r>
    </w:p>
    <w:p w14:paraId="68F79283" w14:textId="77777777" w:rsidR="00125437" w:rsidRDefault="00125437" w:rsidP="00125437">
      <w:pPr>
        <w:ind w:firstLineChars="200" w:firstLine="420"/>
        <w:rPr>
          <w:rFonts w:ascii="宋体" w:hAnsi="宋体"/>
          <w:szCs w:val="21"/>
        </w:rPr>
      </w:pPr>
    </w:p>
    <w:p w14:paraId="7CBC898C" w14:textId="77777777" w:rsidR="00125437" w:rsidRDefault="00125437" w:rsidP="00125437">
      <w:pPr>
        <w:widowControl/>
        <w:jc w:val="center"/>
        <w:rPr>
          <w:rFonts w:ascii="宋体" w:hAnsi="宋体"/>
          <w:kern w:val="0"/>
          <w:szCs w:val="21"/>
        </w:rPr>
      </w:pPr>
      <w:commentRangeStart w:id="11"/>
      <w:r>
        <w:rPr>
          <w:rFonts w:ascii="宋体" w:hAnsi="宋体"/>
          <w:noProof/>
          <w:kern w:val="0"/>
          <w:szCs w:val="21"/>
        </w:rPr>
        <w:lastRenderedPageBreak/>
        <w:drawing>
          <wp:inline distT="0" distB="0" distL="0" distR="0" wp14:anchorId="726A8D88" wp14:editId="0713FD1D">
            <wp:extent cx="4789498" cy="8429624"/>
            <wp:effectExtent l="0" t="0" r="0" b="0"/>
            <wp:docPr id="1029" name="图片 4" descr="C:\Users\Administrator\AppData\Roaming\Tencent\Users\415689819\QQ\WinTemp\RichOle\P7TFQ~00$V9`J]MI3(0BPC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pic:nvPicPr>
                  <pic:blipFill rotWithShape="1">
                    <a:blip r:embed="rId15" cstate="print">
                      <a:extLst>
                        <a:ext uri="{28A0092B-C50C-407E-A947-70E740481C1C}">
                          <a14:useLocalDpi xmlns:a14="http://schemas.microsoft.com/office/drawing/2010/main" val="0"/>
                        </a:ext>
                      </a:extLst>
                    </a:blip>
                    <a:srcRect/>
                    <a:stretch>
                      <a:fillRect/>
                    </a:stretch>
                  </pic:blipFill>
                  <pic:spPr>
                    <a:xfrm>
                      <a:off x="0" y="0"/>
                      <a:ext cx="4789498" cy="8429624"/>
                    </a:xfrm>
                    <a:prstGeom prst="rect">
                      <a:avLst/>
                    </a:prstGeom>
                  </pic:spPr>
                </pic:pic>
              </a:graphicData>
            </a:graphic>
          </wp:inline>
        </w:drawing>
      </w:r>
      <w:commentRangeEnd w:id="11"/>
      <w:r w:rsidR="00392960">
        <w:rPr>
          <w:rStyle w:val="a5"/>
        </w:rPr>
        <w:commentReference w:id="11"/>
      </w:r>
    </w:p>
    <w:p w14:paraId="67F5B785" w14:textId="77777777" w:rsidR="00125437" w:rsidRDefault="00125437" w:rsidP="00125437">
      <w:pPr>
        <w:pStyle w:val="aa"/>
        <w:jc w:val="center"/>
        <w:rPr>
          <w:sz w:val="21"/>
        </w:rPr>
      </w:pPr>
      <w:r>
        <w:rPr>
          <w:rFonts w:hint="eastAsia"/>
        </w:rPr>
        <w:t>图</w:t>
      </w:r>
      <w:r>
        <w:rPr>
          <w:rFonts w:hint="eastAsia"/>
        </w:rPr>
        <w:t xml:space="preserve">1.4  </w:t>
      </w:r>
      <w:r>
        <w:rPr>
          <w:rFonts w:hint="eastAsia"/>
        </w:rPr>
        <w:t>系统开发流程图</w:t>
      </w:r>
    </w:p>
    <w:p w14:paraId="588E464D" w14:textId="77777777" w:rsidR="00125437" w:rsidRPr="00125437" w:rsidRDefault="00125437" w:rsidP="00125437">
      <w:pPr>
        <w:pStyle w:val="2"/>
        <w:spacing w:before="31" w:after="156"/>
      </w:pPr>
      <w:bookmarkStart w:id="12" w:name="_Toc472336648"/>
      <w:r w:rsidRPr="00125437">
        <w:rPr>
          <w:rFonts w:hint="eastAsia"/>
        </w:rPr>
        <w:lastRenderedPageBreak/>
        <w:t>1.5可行性分析</w:t>
      </w:r>
      <w:bookmarkEnd w:id="12"/>
    </w:p>
    <w:p w14:paraId="652BE1C5" w14:textId="77777777" w:rsidR="00125437" w:rsidRDefault="00125437" w:rsidP="00125437">
      <w:pPr>
        <w:pStyle w:val="aa"/>
      </w:pPr>
      <w:r>
        <w:rPr>
          <w:rFonts w:hint="eastAsia"/>
        </w:rPr>
        <w:t>从设备条件方面来看，我们每人均配备计算机一台，且性能比较高，其</w:t>
      </w:r>
      <w:r>
        <w:rPr>
          <w:rFonts w:hint="eastAsia"/>
        </w:rPr>
        <w:t>CPU</w:t>
      </w:r>
      <w:r>
        <w:rPr>
          <w:rFonts w:hint="eastAsia"/>
        </w:rPr>
        <w:t>速度均在</w:t>
      </w:r>
      <w:r>
        <w:rPr>
          <w:rFonts w:hint="eastAsia"/>
        </w:rPr>
        <w:t>266MHz</w:t>
      </w:r>
      <w:r>
        <w:rPr>
          <w:rFonts w:hint="eastAsia"/>
        </w:rPr>
        <w:t>以上，内存均在</w:t>
      </w:r>
      <w:r>
        <w:rPr>
          <w:rFonts w:hint="eastAsia"/>
        </w:rPr>
        <w:t>32M</w:t>
      </w:r>
      <w:r>
        <w:rPr>
          <w:rFonts w:hint="eastAsia"/>
        </w:rPr>
        <w:t>以上，具备了运行目前大多数工具软件的能力，完全满足软件使用的要求。并且我们所在的区域网络良好，完全满足数据传输和通信的要求，为以后系统升级打下了基础。</w:t>
      </w:r>
    </w:p>
    <w:p w14:paraId="5F812EB0" w14:textId="77777777" w:rsidR="00125437" w:rsidRDefault="00125437" w:rsidP="00125437">
      <w:pPr>
        <w:pStyle w:val="aa"/>
      </w:pPr>
      <w:r>
        <w:rPr>
          <w:rFonts w:hint="eastAsia"/>
        </w:rPr>
        <w:t>从技术方面来看，目前的计算机硬件、软件技术以及网络技术完全能完成本系统的功能要求。</w:t>
      </w:r>
    </w:p>
    <w:p w14:paraId="79E8F3E5" w14:textId="77777777" w:rsidR="00125437" w:rsidRDefault="00125437" w:rsidP="00125437">
      <w:pPr>
        <w:pStyle w:val="aa"/>
      </w:pPr>
      <w:r>
        <w:rPr>
          <w:rFonts w:hint="eastAsia"/>
        </w:rPr>
        <w:t>从经济方面来看，人事管理信息系统开发的预算可满足。就收益而言，人事处主要的效益是社会效益，系统一旦投入使用，将会极大地提高人事信息管理的工作效率和工作质量。</w:t>
      </w:r>
    </w:p>
    <w:p w14:paraId="78E18FD9" w14:textId="77777777" w:rsidR="00125437" w:rsidRDefault="00125437" w:rsidP="00125437">
      <w:pPr>
        <w:pStyle w:val="aa"/>
      </w:pPr>
      <w:r>
        <w:rPr>
          <w:rFonts w:hint="eastAsia"/>
        </w:rPr>
        <w:t>从组织方面来看，开发系统得到了管理人员的认可，改变现行系统的不完整性是十分必要的。并且我们在系统开发时充分注意了可操作性和易用性，现有员工通过简单培训或阅读操作手册完全能掌握系统并能方便地使用本系统。</w:t>
      </w:r>
    </w:p>
    <w:p w14:paraId="00587B2F" w14:textId="77777777" w:rsidR="00125437" w:rsidRDefault="00125437" w:rsidP="00125437">
      <w:pPr>
        <w:pStyle w:val="aa"/>
      </w:pPr>
      <w:r>
        <w:rPr>
          <w:rFonts w:hint="eastAsia"/>
        </w:rPr>
        <w:t>通过以上几个方面的分析可知，开发人事管理信息系统是十分必要且可行的。</w:t>
      </w:r>
    </w:p>
    <w:p w14:paraId="13ABC030" w14:textId="77777777" w:rsidR="007F3769" w:rsidRPr="007F3769" w:rsidRDefault="007F3769" w:rsidP="007F3769">
      <w:pPr>
        <w:keepNext/>
        <w:keepLines/>
        <w:spacing w:beforeLines="10" w:before="31" w:afterLines="50" w:after="156"/>
        <w:outlineLvl w:val="1"/>
        <w:rPr>
          <w:rFonts w:ascii="宋体" w:hAnsi="宋体" w:cs="Times New Roman"/>
          <w:b/>
          <w:bCs/>
          <w:kern w:val="0"/>
          <w:sz w:val="32"/>
          <w:szCs w:val="32"/>
        </w:rPr>
      </w:pPr>
      <w:bookmarkStart w:id="13" w:name="_Toc470547385"/>
      <w:bookmarkStart w:id="14" w:name="_Toc472336649"/>
      <w:r w:rsidRPr="007F3769">
        <w:rPr>
          <w:rFonts w:ascii="宋体" w:hAnsi="宋体" w:cs="Times New Roman" w:hint="eastAsia"/>
          <w:b/>
          <w:bCs/>
          <w:kern w:val="0"/>
          <w:sz w:val="32"/>
          <w:szCs w:val="32"/>
        </w:rPr>
        <w:t>1.6系统创新点</w:t>
      </w:r>
      <w:bookmarkEnd w:id="13"/>
      <w:bookmarkEnd w:id="14"/>
    </w:p>
    <w:p w14:paraId="3EF8B519" w14:textId="1E43FA65" w:rsidR="007F3769" w:rsidRPr="00C34222" w:rsidRDefault="007F3769" w:rsidP="005B2C0A">
      <w:pPr>
        <w:pStyle w:val="aa"/>
        <w:rPr>
          <w:b/>
          <w:sz w:val="32"/>
        </w:rPr>
      </w:pPr>
      <w:r w:rsidRPr="00C34222">
        <w:rPr>
          <w:b/>
          <w:sz w:val="28"/>
        </w:rPr>
        <w:t>1</w:t>
      </w:r>
      <w:r w:rsidRPr="00C34222">
        <w:rPr>
          <w:rFonts w:hint="eastAsia"/>
          <w:b/>
          <w:sz w:val="28"/>
        </w:rPr>
        <w:t>、管理层面</w:t>
      </w:r>
    </w:p>
    <w:p w14:paraId="66485ABE" w14:textId="77777777" w:rsidR="007F3769" w:rsidRPr="007F3769" w:rsidRDefault="007F3769" w:rsidP="005B2C0A">
      <w:pPr>
        <w:pStyle w:val="aa"/>
      </w:pPr>
      <w:r w:rsidRPr="007F3769">
        <w:rPr>
          <w:rFonts w:hint="eastAsia"/>
        </w:rPr>
        <w:t>（</w:t>
      </w:r>
      <w:r w:rsidRPr="007F3769">
        <w:t>1</w:t>
      </w:r>
      <w:r w:rsidRPr="007F3769">
        <w:rPr>
          <w:rFonts w:hint="eastAsia"/>
        </w:rPr>
        <w:t>）界面简洁大方：为了避免繁杂，我们将设计简单大方的主操作界面，使交互简单明了，注重与用户之间的交流，方便用户使用。使用新颖却不繁复的前端页面设计，给人以舒适的用户体验。</w:t>
      </w:r>
    </w:p>
    <w:p w14:paraId="00CE22FD" w14:textId="77777777" w:rsidR="007F3769" w:rsidRPr="007F3769" w:rsidRDefault="007F3769" w:rsidP="005B2C0A">
      <w:pPr>
        <w:pStyle w:val="aa"/>
      </w:pPr>
      <w:r w:rsidRPr="007F3769">
        <w:rPr>
          <w:rFonts w:hint="eastAsia"/>
        </w:rPr>
        <w:t>（</w:t>
      </w:r>
      <w:r w:rsidRPr="007F3769">
        <w:t>2</w:t>
      </w:r>
      <w:r w:rsidRPr="007F3769">
        <w:rPr>
          <w:rFonts w:hint="eastAsia"/>
        </w:rPr>
        <w:t>）在原有系统的基础上，进行功能模块的创新，实现流程再造，“青出于蓝而胜于蓝。”</w:t>
      </w:r>
    </w:p>
    <w:p w14:paraId="7F20EFF7" w14:textId="77777777" w:rsidR="007F3769" w:rsidRPr="00C34222" w:rsidRDefault="007F3769" w:rsidP="005B2C0A">
      <w:pPr>
        <w:pStyle w:val="aa"/>
        <w:rPr>
          <w:b/>
          <w:sz w:val="28"/>
        </w:rPr>
      </w:pPr>
      <w:r w:rsidRPr="00C34222">
        <w:rPr>
          <w:b/>
          <w:sz w:val="28"/>
        </w:rPr>
        <w:t>2</w:t>
      </w:r>
      <w:r w:rsidRPr="00C34222">
        <w:rPr>
          <w:rFonts w:hint="eastAsia"/>
          <w:b/>
          <w:sz w:val="28"/>
        </w:rPr>
        <w:t>、技术层面</w:t>
      </w:r>
    </w:p>
    <w:p w14:paraId="300A5552" w14:textId="77777777" w:rsidR="00CD2730" w:rsidRDefault="007F3769" w:rsidP="005B2C0A">
      <w:pPr>
        <w:pStyle w:val="aa"/>
      </w:pPr>
      <w:r w:rsidRPr="007F3769">
        <w:rPr>
          <w:rFonts w:hint="eastAsia"/>
        </w:rPr>
        <w:t>（</w:t>
      </w:r>
      <w:r w:rsidRPr="007F3769">
        <w:t>1</w:t>
      </w:r>
      <w:r w:rsidRPr="007F3769">
        <w:rPr>
          <w:rFonts w:hint="eastAsia"/>
        </w:rPr>
        <w:t>）开发语言的选择：前端界面在</w:t>
      </w:r>
      <w:r w:rsidRPr="007F3769">
        <w:t>html5</w:t>
      </w:r>
      <w:r w:rsidRPr="007F3769">
        <w:rPr>
          <w:rFonts w:hint="eastAsia"/>
        </w:rPr>
        <w:t>、</w:t>
      </w:r>
      <w:r w:rsidRPr="007F3769">
        <w:t>css3</w:t>
      </w:r>
      <w:r w:rsidRPr="007F3769">
        <w:rPr>
          <w:rFonts w:hint="eastAsia"/>
        </w:rPr>
        <w:t>、</w:t>
      </w:r>
      <w:r w:rsidRPr="007F3769">
        <w:t>jquery</w:t>
      </w:r>
      <w:r w:rsidRPr="007F3769">
        <w:rPr>
          <w:rFonts w:hint="eastAsia"/>
        </w:rPr>
        <w:t>的基础上使用</w:t>
      </w:r>
      <w:r w:rsidRPr="007F3769">
        <w:t>bootstrap</w:t>
      </w:r>
      <w:r w:rsidRPr="007F3769">
        <w:rPr>
          <w:rFonts w:hint="eastAsia"/>
        </w:rPr>
        <w:t>框架。后端</w:t>
      </w:r>
      <w:r w:rsidRPr="007F3769">
        <w:t>diamante</w:t>
      </w:r>
      <w:r w:rsidRPr="007F3769">
        <w:rPr>
          <w:rFonts w:hint="eastAsia"/>
        </w:rPr>
        <w:t>在</w:t>
      </w:r>
      <w:r w:rsidRPr="007F3769">
        <w:t>Java</w:t>
      </w:r>
      <w:r w:rsidRPr="007F3769">
        <w:rPr>
          <w:rFonts w:hint="eastAsia"/>
        </w:rPr>
        <w:t>的基础上使用</w:t>
      </w:r>
      <w:r w:rsidRPr="007F3769">
        <w:rPr>
          <w:rFonts w:hint="eastAsia"/>
        </w:rPr>
        <w:t>SSH</w:t>
      </w:r>
      <w:r w:rsidRPr="007F3769">
        <w:rPr>
          <w:rFonts w:hint="eastAsia"/>
        </w:rPr>
        <w:t>框架。</w:t>
      </w:r>
      <w:r w:rsidRPr="007F3769">
        <w:rPr>
          <w:rFonts w:hint="eastAsia"/>
        </w:rPr>
        <w:t>SSH</w:t>
      </w:r>
      <w:r w:rsidRPr="007F3769">
        <w:rPr>
          <w:rFonts w:hint="eastAsia"/>
        </w:rPr>
        <w:t>不是一个框架，而是多个框架（</w:t>
      </w:r>
      <w:r w:rsidRPr="007F3769">
        <w:rPr>
          <w:rFonts w:hint="eastAsia"/>
        </w:rPr>
        <w:t>struts+spring+hibernate</w:t>
      </w:r>
      <w:r w:rsidRPr="007F3769">
        <w:rPr>
          <w:rFonts w:hint="eastAsia"/>
        </w:rPr>
        <w:t>）的集成，是目前较流行的一种</w:t>
      </w:r>
      <w:r w:rsidRPr="007F3769">
        <w:rPr>
          <w:rFonts w:hint="eastAsia"/>
        </w:rPr>
        <w:t>Web</w:t>
      </w:r>
      <w:r w:rsidRPr="007F3769">
        <w:rPr>
          <w:rFonts w:hint="eastAsia"/>
        </w:rPr>
        <w:t>应用程序开源集成框架，用于构建灵活、易于扩展的多层</w:t>
      </w:r>
      <w:r w:rsidRPr="007F3769">
        <w:rPr>
          <w:rFonts w:hint="eastAsia"/>
        </w:rPr>
        <w:t>Web</w:t>
      </w:r>
      <w:r w:rsidRPr="007F3769">
        <w:rPr>
          <w:rFonts w:hint="eastAsia"/>
        </w:rPr>
        <w:t>应用程序。</w:t>
      </w:r>
      <w:r w:rsidRPr="007F3769">
        <w:rPr>
          <w:rFonts w:hint="eastAsia"/>
        </w:rPr>
        <w:t xml:space="preserve"> </w:t>
      </w:r>
      <w:r w:rsidRPr="007F3769">
        <w:t xml:space="preserve">     </w:t>
      </w:r>
      <w:r w:rsidR="00CD2730">
        <w:t xml:space="preserve">  </w:t>
      </w:r>
    </w:p>
    <w:p w14:paraId="2DA2CF71" w14:textId="61C079B7" w:rsidR="007F3769" w:rsidRPr="007F3769" w:rsidRDefault="007F3769" w:rsidP="005B2C0A">
      <w:pPr>
        <w:pStyle w:val="aa"/>
      </w:pPr>
      <w:r w:rsidRPr="007F3769">
        <w:rPr>
          <w:rFonts w:hint="eastAsia"/>
        </w:rPr>
        <w:t>（</w:t>
      </w:r>
      <w:r w:rsidRPr="007F3769">
        <w:t>2</w:t>
      </w:r>
      <w:r w:rsidRPr="007F3769">
        <w:rPr>
          <w:rFonts w:hint="eastAsia"/>
        </w:rPr>
        <w:t>）在信息系统的</w:t>
      </w:r>
      <w:r w:rsidRPr="007F3769">
        <w:rPr>
          <w:rFonts w:hint="eastAsia"/>
          <w:b/>
        </w:rPr>
        <w:t>安全性</w:t>
      </w:r>
      <w:r w:rsidRPr="007F3769">
        <w:rPr>
          <w:rFonts w:hint="eastAsia"/>
        </w:rPr>
        <w:t>方面进行改进，减少“泄露企业秘密的可能性”。</w:t>
      </w:r>
    </w:p>
    <w:p w14:paraId="59FCF90B" w14:textId="77777777" w:rsidR="007F3769" w:rsidRPr="007F3769" w:rsidRDefault="007F3769" w:rsidP="005B2C0A">
      <w:pPr>
        <w:pStyle w:val="aa"/>
      </w:pPr>
      <w:r w:rsidRPr="007F3769">
        <w:rPr>
          <w:rFonts w:hint="eastAsia"/>
        </w:rPr>
        <w:t>（</w:t>
      </w:r>
      <w:r w:rsidRPr="007F3769">
        <w:t>3</w:t>
      </w:r>
      <w:r w:rsidRPr="007F3769">
        <w:rPr>
          <w:rFonts w:hint="eastAsia"/>
        </w:rPr>
        <w:t>）</w:t>
      </w:r>
      <w:r w:rsidRPr="007F3769">
        <w:rPr>
          <w:rFonts w:hint="eastAsia"/>
          <w:b/>
        </w:rPr>
        <w:t>数据库表和表</w:t>
      </w:r>
      <w:r w:rsidRPr="007F3769">
        <w:rPr>
          <w:rFonts w:hint="eastAsia"/>
        </w:rPr>
        <w:t>之间的逻辑关系更为清晰和全面，建立好各模块之间的联系。</w:t>
      </w:r>
    </w:p>
    <w:p w14:paraId="58EAF06A" w14:textId="77777777" w:rsidR="007F3769" w:rsidRPr="007F3769" w:rsidRDefault="007F3769" w:rsidP="005B2C0A">
      <w:pPr>
        <w:pStyle w:val="aa"/>
      </w:pPr>
      <w:r w:rsidRPr="007F3769">
        <w:t>3</w:t>
      </w:r>
      <w:r w:rsidRPr="007F3769">
        <w:rPr>
          <w:rFonts w:hint="eastAsia"/>
        </w:rPr>
        <w:t>、研究对象的选择</w:t>
      </w:r>
    </w:p>
    <w:p w14:paraId="4815EF0B" w14:textId="77777777" w:rsidR="007F3769" w:rsidRPr="007F3769" w:rsidRDefault="007F3769" w:rsidP="005B2C0A">
      <w:pPr>
        <w:pStyle w:val="aa"/>
        <w:rPr>
          <w:kern w:val="0"/>
        </w:rPr>
      </w:pPr>
      <w:r w:rsidRPr="007F3769">
        <w:rPr>
          <w:rFonts w:hint="eastAsia"/>
          <w:kern w:val="0"/>
        </w:rPr>
        <w:t>在实地调研之后，具象化研究对象。以真实存在的一家中小型餐饮业为研究参照，实现</w:t>
      </w:r>
      <w:r w:rsidRPr="007F3769">
        <w:rPr>
          <w:kern w:val="0"/>
        </w:rPr>
        <w:t>“</w:t>
      </w:r>
      <w:r w:rsidRPr="007F3769">
        <w:rPr>
          <w:rFonts w:hint="eastAsia"/>
          <w:kern w:val="0"/>
        </w:rPr>
        <w:t>定制化</w:t>
      </w:r>
      <w:r w:rsidRPr="007F3769">
        <w:rPr>
          <w:kern w:val="0"/>
        </w:rPr>
        <w:t>”</w:t>
      </w:r>
      <w:r w:rsidRPr="007F3769">
        <w:rPr>
          <w:rFonts w:hint="eastAsia"/>
          <w:kern w:val="0"/>
        </w:rPr>
        <w:t>开发，使整个系统具有现实意义。</w:t>
      </w:r>
    </w:p>
    <w:p w14:paraId="0C805F5A" w14:textId="77777777" w:rsidR="007F3769" w:rsidRPr="007F3769" w:rsidRDefault="007F3769" w:rsidP="005B2C0A">
      <w:pPr>
        <w:pStyle w:val="aa"/>
        <w:rPr>
          <w:kern w:val="0"/>
        </w:rPr>
      </w:pPr>
      <w:r w:rsidRPr="007F3769">
        <w:rPr>
          <w:rFonts w:hint="eastAsia"/>
          <w:kern w:val="0"/>
        </w:rPr>
        <w:lastRenderedPageBreak/>
        <w:t>4</w:t>
      </w:r>
      <w:r w:rsidRPr="007F3769">
        <w:rPr>
          <w:rFonts w:hint="eastAsia"/>
          <w:kern w:val="0"/>
        </w:rPr>
        <w:t>、多设备的适应性</w:t>
      </w:r>
    </w:p>
    <w:p w14:paraId="33D6B7D1" w14:textId="77777777" w:rsidR="007F3769" w:rsidRPr="007F3769" w:rsidRDefault="007F3769" w:rsidP="005B2C0A">
      <w:pPr>
        <w:pStyle w:val="aa"/>
        <w:rPr>
          <w:szCs w:val="24"/>
        </w:rPr>
      </w:pPr>
      <w:r w:rsidRPr="007F3769">
        <w:rPr>
          <w:rFonts w:hint="eastAsia"/>
          <w:szCs w:val="24"/>
        </w:rPr>
        <w:t>本系统在一定程度上添加了设备的自适应性功能，避免浏览器屏幕适应问题，使客户浏览页面更加舒适方便。</w:t>
      </w:r>
    </w:p>
    <w:p w14:paraId="4F56A8A3" w14:textId="77777777" w:rsidR="007F3769" w:rsidRPr="007F3769" w:rsidRDefault="007F3769" w:rsidP="005B2C0A">
      <w:pPr>
        <w:pStyle w:val="aa"/>
        <w:rPr>
          <w:szCs w:val="24"/>
        </w:rPr>
      </w:pPr>
      <w:r w:rsidRPr="007F3769">
        <w:rPr>
          <w:rFonts w:hint="eastAsia"/>
          <w:szCs w:val="24"/>
        </w:rPr>
        <w:t>5</w:t>
      </w:r>
      <w:r w:rsidRPr="007F3769">
        <w:rPr>
          <w:rFonts w:hint="eastAsia"/>
          <w:szCs w:val="24"/>
        </w:rPr>
        <w:t>、交互性的实现</w:t>
      </w:r>
    </w:p>
    <w:p w14:paraId="4A905BA4" w14:textId="0A7DF16E" w:rsidR="007F3769" w:rsidRDefault="007F3769" w:rsidP="005B2C0A">
      <w:pPr>
        <w:pStyle w:val="aa"/>
        <w:rPr>
          <w:szCs w:val="24"/>
        </w:rPr>
      </w:pPr>
      <w:r w:rsidRPr="007F3769">
        <w:rPr>
          <w:rFonts w:hint="eastAsia"/>
          <w:szCs w:val="24"/>
        </w:rPr>
        <w:t>本系统中的动态表单就是用户和网页进行交互的一种界面元素，有效的将企业与用户联系起来，以此实现了系统的交互性。</w:t>
      </w:r>
    </w:p>
    <w:p w14:paraId="63B263FB" w14:textId="37134189" w:rsidR="009D0286" w:rsidRPr="00C34222" w:rsidRDefault="009D0286" w:rsidP="009D0286">
      <w:pPr>
        <w:keepNext/>
        <w:keepLines/>
        <w:spacing w:beforeLines="10" w:before="31" w:afterLines="50" w:after="156"/>
        <w:outlineLvl w:val="1"/>
        <w:rPr>
          <w:rFonts w:ascii="宋体" w:hAnsi="宋体" w:cs="Times New Roman"/>
          <w:b/>
          <w:bCs/>
          <w:kern w:val="0"/>
          <w:sz w:val="32"/>
          <w:szCs w:val="32"/>
        </w:rPr>
      </w:pPr>
      <w:bookmarkStart w:id="15" w:name="_Toc472336650"/>
      <w:commentRangeStart w:id="16"/>
      <w:r w:rsidRPr="00C34222">
        <w:rPr>
          <w:rFonts w:ascii="宋体" w:hAnsi="宋体" w:cs="Times New Roman" w:hint="eastAsia"/>
          <w:b/>
          <w:bCs/>
          <w:kern w:val="0"/>
          <w:sz w:val="32"/>
          <w:szCs w:val="32"/>
        </w:rPr>
        <w:t>1.7系统开发框架</w:t>
      </w:r>
      <w:bookmarkEnd w:id="15"/>
      <w:commentRangeEnd w:id="16"/>
      <w:r w:rsidR="003424BA" w:rsidRPr="00C34222">
        <w:rPr>
          <w:rStyle w:val="a5"/>
          <w:b/>
          <w:sz w:val="32"/>
          <w:szCs w:val="32"/>
        </w:rPr>
        <w:commentReference w:id="16"/>
      </w:r>
    </w:p>
    <w:p w14:paraId="7280E27B" w14:textId="67D2A0D9" w:rsidR="00EB07D9" w:rsidRPr="00C34222" w:rsidRDefault="00EB07D9" w:rsidP="00A03F12">
      <w:pPr>
        <w:pStyle w:val="3"/>
        <w:rPr>
          <w:sz w:val="30"/>
          <w:szCs w:val="30"/>
        </w:rPr>
      </w:pPr>
      <w:bookmarkStart w:id="17" w:name="_Toc472336651"/>
      <w:r w:rsidRPr="00C34222">
        <w:rPr>
          <w:rFonts w:hint="eastAsia"/>
          <w:sz w:val="30"/>
          <w:szCs w:val="30"/>
        </w:rPr>
        <w:t xml:space="preserve">1.7.1 </w:t>
      </w:r>
      <w:r w:rsidRPr="00C34222">
        <w:rPr>
          <w:sz w:val="30"/>
          <w:szCs w:val="30"/>
        </w:rPr>
        <w:t>Struts</w:t>
      </w:r>
      <w:r w:rsidRPr="00C34222">
        <w:rPr>
          <w:rFonts w:hint="eastAsia"/>
          <w:sz w:val="30"/>
          <w:szCs w:val="30"/>
        </w:rPr>
        <w:t>与</w:t>
      </w:r>
      <w:r w:rsidRPr="00C34222">
        <w:rPr>
          <w:sz w:val="30"/>
          <w:szCs w:val="30"/>
        </w:rPr>
        <w:t>Hibernate</w:t>
      </w:r>
      <w:bookmarkEnd w:id="17"/>
    </w:p>
    <w:p w14:paraId="54E82FCB" w14:textId="6BD2F7CD" w:rsidR="00DD3B99" w:rsidRPr="00C34222" w:rsidRDefault="00DD3B99" w:rsidP="007D257D">
      <w:pPr>
        <w:pStyle w:val="af2"/>
        <w:spacing w:before="156" w:after="156"/>
        <w:rPr>
          <w:sz w:val="28"/>
        </w:rPr>
      </w:pPr>
      <w:r w:rsidRPr="00C34222">
        <w:rPr>
          <w:rFonts w:hint="eastAsia"/>
          <w:sz w:val="28"/>
        </w:rPr>
        <w:t>1.7.1.1</w:t>
      </w:r>
      <w:r w:rsidRPr="00C34222">
        <w:rPr>
          <w:sz w:val="28"/>
        </w:rPr>
        <w:t xml:space="preserve"> </w:t>
      </w:r>
      <w:r w:rsidRPr="00C34222">
        <w:rPr>
          <w:rFonts w:hint="eastAsia"/>
          <w:sz w:val="28"/>
        </w:rPr>
        <w:t>S</w:t>
      </w:r>
      <w:r w:rsidRPr="00C34222">
        <w:rPr>
          <w:sz w:val="28"/>
        </w:rPr>
        <w:t>truts</w:t>
      </w:r>
    </w:p>
    <w:p w14:paraId="17796CA2" w14:textId="5CED0A2C" w:rsidR="00DD3B99" w:rsidRDefault="00DD3B99" w:rsidP="00DD3B99">
      <w:pPr>
        <w:pStyle w:val="aa"/>
      </w:pPr>
      <w:r>
        <w:rPr>
          <w:rFonts w:hint="eastAsia"/>
        </w:rPr>
        <w:t>1</w:t>
      </w:r>
      <w:r>
        <w:rPr>
          <w:rFonts w:hint="eastAsia"/>
        </w:rPr>
        <w:t>、</w:t>
      </w:r>
      <w:r w:rsidRPr="00DD3B99">
        <w:rPr>
          <w:rFonts w:hint="eastAsia"/>
        </w:rPr>
        <w:t>Struts</w:t>
      </w:r>
      <w:r w:rsidRPr="00DD3B99">
        <w:rPr>
          <w:rFonts w:hint="eastAsia"/>
        </w:rPr>
        <w:t>的几个基本概念</w:t>
      </w:r>
    </w:p>
    <w:p w14:paraId="01F5939A" w14:textId="52AFA086" w:rsidR="00DD3B99" w:rsidRPr="002404F3" w:rsidRDefault="00DD3B99" w:rsidP="00DD3B99">
      <w:pPr>
        <w:pStyle w:val="aa"/>
        <w:rPr>
          <w:rFonts w:ascii="宋体" w:hAnsi="宋体"/>
          <w:szCs w:val="24"/>
        </w:rPr>
      </w:pPr>
      <w:r w:rsidRPr="002404F3">
        <w:rPr>
          <w:rFonts w:ascii="宋体" w:hAnsi="宋体"/>
          <w:szCs w:val="24"/>
        </w:rPr>
        <w:t xml:space="preserve">struts是一个开源框架（frameset） </w:t>
      </w:r>
      <w:r>
        <w:rPr>
          <w:rFonts w:ascii="宋体" w:hAnsi="宋体" w:hint="eastAsia"/>
          <w:szCs w:val="24"/>
        </w:rPr>
        <w:t>；</w:t>
      </w:r>
      <w:r w:rsidRPr="002404F3">
        <w:rPr>
          <w:rFonts w:ascii="宋体" w:hAnsi="宋体"/>
          <w:szCs w:val="24"/>
        </w:rPr>
        <w:t xml:space="preserve">struts是一个Web框架 </w:t>
      </w:r>
      <w:r>
        <w:rPr>
          <w:rFonts w:ascii="宋体" w:hAnsi="宋体" w:hint="eastAsia"/>
          <w:szCs w:val="24"/>
        </w:rPr>
        <w:t>；</w:t>
      </w:r>
      <w:r w:rsidRPr="002404F3">
        <w:rPr>
          <w:rFonts w:ascii="宋体" w:hAnsi="宋体"/>
          <w:szCs w:val="24"/>
        </w:rPr>
        <w:t>struts是一个基于MVC的Web框架</w:t>
      </w:r>
    </w:p>
    <w:p w14:paraId="38905BB5" w14:textId="0C315388" w:rsidR="00DD3B99" w:rsidRPr="00DD3B99" w:rsidRDefault="00DD3B99" w:rsidP="00DD3B99">
      <w:pPr>
        <w:pStyle w:val="aa"/>
      </w:pPr>
      <w:r w:rsidRPr="00DD3B99">
        <w:t>2</w:t>
      </w:r>
      <w:r w:rsidRPr="00DD3B99">
        <w:rPr>
          <w:rFonts w:hint="eastAsia"/>
        </w:rPr>
        <w:t>、</w:t>
      </w:r>
      <w:r w:rsidRPr="00DD3B99">
        <w:t>为什么有</w:t>
      </w:r>
      <w:r w:rsidRPr="00DD3B99">
        <w:t>struts</w:t>
      </w:r>
    </w:p>
    <w:p w14:paraId="151B1063" w14:textId="319AD51B" w:rsidR="00DD3B99" w:rsidRPr="00DD3B99" w:rsidRDefault="00DD3B99" w:rsidP="00DD3B99">
      <w:pPr>
        <w:pStyle w:val="aa"/>
      </w:pPr>
      <w:r w:rsidRPr="00DD3B99">
        <w:rPr>
          <w:rFonts w:hint="eastAsia"/>
        </w:rPr>
        <w:t>因为我们对</w:t>
      </w:r>
      <w:r w:rsidRPr="00DD3B99">
        <w:t>MVC</w:t>
      </w:r>
      <w:r w:rsidRPr="00DD3B99">
        <w:t>的理解不同，可能造成写程序的时候，规范不统一，这样不利于程序的维护和扩展以及提高开发效率，所以我们有必要用一个统一的规范来开发项目。所以出现了</w:t>
      </w:r>
      <w:r w:rsidRPr="00DD3B99">
        <w:t>struts.</w:t>
      </w:r>
    </w:p>
    <w:p w14:paraId="4A507371" w14:textId="77777777" w:rsidR="00DD3B99" w:rsidRPr="00DD3B99" w:rsidRDefault="00DD3B99" w:rsidP="00DD3B99">
      <w:pPr>
        <w:pStyle w:val="aa"/>
      </w:pPr>
      <w:r w:rsidRPr="00DD3B99">
        <w:t>struts</w:t>
      </w:r>
      <w:r w:rsidRPr="00DD3B99">
        <w:t>是通过采用</w:t>
      </w:r>
      <w:r w:rsidRPr="00DD3B99">
        <w:t>Java</w:t>
      </w:r>
      <w:r w:rsidRPr="00DD3B99">
        <w:t>的</w:t>
      </w:r>
      <w:r w:rsidRPr="00DD3B99">
        <w:t>Servlet</w:t>
      </w:r>
      <w:r w:rsidRPr="00DD3B99">
        <w:t>／</w:t>
      </w:r>
      <w:r w:rsidRPr="00DD3B99">
        <w:t>JSP</w:t>
      </w:r>
      <w:r w:rsidRPr="00DD3B99">
        <w:t>技术，实现了基于</w:t>
      </w:r>
      <w:r w:rsidRPr="00DD3B99">
        <w:t>Java EE Web</w:t>
      </w:r>
      <w:r w:rsidRPr="00DD3B99">
        <w:t>应用的</w:t>
      </w:r>
      <w:r w:rsidRPr="00DD3B99">
        <w:t>Model-View-Controller</w:t>
      </w:r>
      <w:r w:rsidRPr="00DD3B99">
        <w:t>（</w:t>
      </w:r>
      <w:r w:rsidRPr="00DD3B99">
        <w:t>MVC</w:t>
      </w:r>
      <w:r w:rsidRPr="00DD3B99">
        <w:t>）设计模式的应用框架，是</w:t>
      </w:r>
      <w:r w:rsidRPr="00DD3B99">
        <w:t>MVC</w:t>
      </w:r>
      <w:r w:rsidRPr="00DD3B99">
        <w:t>经典设计模式中的一个经典产品</w:t>
      </w:r>
    </w:p>
    <w:p w14:paraId="0B6988DA" w14:textId="77777777" w:rsidR="00DD3B99" w:rsidRPr="00DD3B99" w:rsidRDefault="00DD3B99" w:rsidP="00DD3B99">
      <w:pPr>
        <w:pStyle w:val="aa"/>
        <w:rPr>
          <w:b/>
        </w:rPr>
      </w:pPr>
      <w:r w:rsidRPr="00DD3B99">
        <w:rPr>
          <w:b/>
        </w:rPr>
        <w:t>struts</w:t>
      </w:r>
      <w:r w:rsidRPr="00DD3B99">
        <w:rPr>
          <w:b/>
        </w:rPr>
        <w:t>的优点如下：</w:t>
      </w:r>
      <w:r w:rsidRPr="00DD3B99">
        <w:rPr>
          <w:b/>
        </w:rPr>
        <w:t xml:space="preserve"> </w:t>
      </w:r>
    </w:p>
    <w:p w14:paraId="6AB3BBA8" w14:textId="77777777" w:rsidR="00DD3B99" w:rsidRPr="00DD3B99" w:rsidRDefault="00DD3B99" w:rsidP="00DD3B99">
      <w:pPr>
        <w:pStyle w:val="aa"/>
      </w:pPr>
      <w:r w:rsidRPr="00DD3B99">
        <w:rPr>
          <w:rFonts w:hint="eastAsia"/>
        </w:rPr>
        <w:t>程序更加规范化</w:t>
      </w:r>
      <w:r w:rsidRPr="00DD3B99">
        <w:t xml:space="preserve"> </w:t>
      </w:r>
    </w:p>
    <w:p w14:paraId="0C32F92C" w14:textId="3E1C7075" w:rsidR="00DD3B99" w:rsidRPr="00DD3B99" w:rsidRDefault="00865930" w:rsidP="00DD3B99">
      <w:pPr>
        <w:pStyle w:val="aa"/>
      </w:pPr>
      <w:r>
        <w:rPr>
          <w:rFonts w:hint="eastAsia"/>
        </w:rPr>
        <w:t>程序开发的效率提高</w:t>
      </w:r>
      <w:r w:rsidR="00DD3B99" w:rsidRPr="00DD3B99">
        <w:t xml:space="preserve"> </w:t>
      </w:r>
    </w:p>
    <w:p w14:paraId="1A8DB7FF" w14:textId="77777777" w:rsidR="00DD3B99" w:rsidRPr="00DD3B99" w:rsidRDefault="00DD3B99" w:rsidP="00DD3B99">
      <w:pPr>
        <w:pStyle w:val="aa"/>
      </w:pPr>
      <w:r w:rsidRPr="00DD3B99">
        <w:rPr>
          <w:rFonts w:hint="eastAsia"/>
        </w:rPr>
        <w:t>程序的可读性增加</w:t>
      </w:r>
      <w:r w:rsidRPr="00DD3B99">
        <w:t xml:space="preserve"> </w:t>
      </w:r>
    </w:p>
    <w:p w14:paraId="49D86F27" w14:textId="77777777" w:rsidR="00DD3B99" w:rsidRPr="00DD3B99" w:rsidRDefault="00DD3B99" w:rsidP="00DD3B99">
      <w:pPr>
        <w:pStyle w:val="aa"/>
      </w:pPr>
      <w:r w:rsidRPr="00DD3B99">
        <w:rPr>
          <w:rFonts w:hint="eastAsia"/>
        </w:rPr>
        <w:t>程序的可维护性增加</w:t>
      </w:r>
    </w:p>
    <w:p w14:paraId="0F2D09E1" w14:textId="7A322FF4" w:rsidR="00DD3B99" w:rsidRPr="00DD3B99" w:rsidRDefault="00DD3B99" w:rsidP="00DD3B99">
      <w:pPr>
        <w:pStyle w:val="aa"/>
      </w:pPr>
      <w:r>
        <w:t>3</w:t>
      </w:r>
      <w:r>
        <w:rPr>
          <w:rFonts w:hint="eastAsia"/>
        </w:rPr>
        <w:t>、</w:t>
      </w:r>
      <w:r w:rsidRPr="00DD3B99">
        <w:t>struts</w:t>
      </w:r>
      <w:r w:rsidRPr="00DD3B99">
        <w:t>的原理</w:t>
      </w:r>
    </w:p>
    <w:p w14:paraId="4DE0C6FE" w14:textId="77777777" w:rsidR="00DD3B99" w:rsidRPr="00DD3B99" w:rsidRDefault="00DD3B99" w:rsidP="00DD3B99">
      <w:pPr>
        <w:pStyle w:val="aa"/>
      </w:pPr>
      <w:r w:rsidRPr="00DD3B99">
        <w:rPr>
          <w:rFonts w:hint="eastAsia"/>
        </w:rPr>
        <w:t>以一个用户登录验证的例子说明。</w:t>
      </w:r>
    </w:p>
    <w:p w14:paraId="0CAC1001" w14:textId="1EE86846" w:rsidR="00DD3B99" w:rsidRDefault="00885E5B" w:rsidP="00DD3B99">
      <w:pPr>
        <w:pStyle w:val="aa"/>
      </w:pPr>
      <w:r w:rsidRPr="002404F3">
        <w:rPr>
          <w:rFonts w:ascii="宋体" w:hAnsi="宋体"/>
          <w:noProof/>
          <w:szCs w:val="24"/>
        </w:rPr>
        <w:lastRenderedPageBreak/>
        <w:drawing>
          <wp:inline distT="0" distB="0" distL="0" distR="0" wp14:anchorId="042250A0" wp14:editId="2FD2A273">
            <wp:extent cx="5274310" cy="2285365"/>
            <wp:effectExtent l="0" t="0" r="2540" b="635"/>
            <wp:docPr id="30" name="图片 30" descr="http://img.blog.csdn.net/20160621204603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g.blog.csdn.net/2016062120460378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2285365"/>
                    </a:xfrm>
                    <a:prstGeom prst="rect">
                      <a:avLst/>
                    </a:prstGeom>
                    <a:noFill/>
                    <a:ln>
                      <a:noFill/>
                    </a:ln>
                  </pic:spPr>
                </pic:pic>
              </a:graphicData>
            </a:graphic>
          </wp:inline>
        </w:drawing>
      </w:r>
    </w:p>
    <w:p w14:paraId="54F4FDED" w14:textId="3F8BE2DB" w:rsidR="00885E5B" w:rsidRDefault="00885E5B" w:rsidP="00885E5B">
      <w:pPr>
        <w:pStyle w:val="aa"/>
        <w:jc w:val="center"/>
      </w:pPr>
      <w:r>
        <w:rPr>
          <w:rFonts w:hint="eastAsia"/>
        </w:rPr>
        <w:t>图</w:t>
      </w:r>
      <w:r>
        <w:rPr>
          <w:rFonts w:hint="eastAsia"/>
        </w:rPr>
        <w:t>1.7.1.1.1</w:t>
      </w:r>
      <w:r>
        <w:t xml:space="preserve"> </w:t>
      </w:r>
      <w:r>
        <w:rPr>
          <w:rFonts w:hint="eastAsia"/>
        </w:rPr>
        <w:t>时序图</w:t>
      </w:r>
    </w:p>
    <w:p w14:paraId="74C135F7" w14:textId="26BBE3DD" w:rsidR="00885E5B" w:rsidRPr="002404F3" w:rsidRDefault="00885E5B" w:rsidP="00885E5B">
      <w:pPr>
        <w:pStyle w:val="aa"/>
        <w:rPr>
          <w:rFonts w:ascii="宋体" w:hAnsi="宋体"/>
          <w:szCs w:val="24"/>
        </w:rPr>
      </w:pPr>
      <w:r>
        <w:rPr>
          <w:rFonts w:ascii="宋体" w:hAnsi="宋体" w:hint="eastAsia"/>
          <w:szCs w:val="24"/>
        </w:rPr>
        <w:t>（1）</w:t>
      </w:r>
      <w:r w:rsidRPr="002404F3">
        <w:rPr>
          <w:rFonts w:ascii="宋体" w:hAnsi="宋体"/>
          <w:szCs w:val="24"/>
        </w:rPr>
        <w:t xml:space="preserve">ActionServlet是总控制器，它是struts给我们提供的，我们无需自己写，只需要配置即可。ActionServlet管理struts-config.xml文件，而这个文件是struts的核心文件，该文件配置了ActionForm，还配置了Action，以及它们的对应关系等。 </w:t>
      </w:r>
    </w:p>
    <w:p w14:paraId="33403234" w14:textId="72F91B3A" w:rsidR="00885E5B" w:rsidRPr="002404F3" w:rsidRDefault="00885E5B" w:rsidP="00885E5B">
      <w:pPr>
        <w:pStyle w:val="aa"/>
        <w:rPr>
          <w:rFonts w:ascii="宋体" w:hAnsi="宋体"/>
          <w:szCs w:val="24"/>
        </w:rPr>
      </w:pPr>
      <w:r>
        <w:rPr>
          <w:rFonts w:ascii="宋体" w:hAnsi="宋体" w:hint="eastAsia"/>
          <w:szCs w:val="24"/>
        </w:rPr>
        <w:t>（2）</w:t>
      </w:r>
      <w:r w:rsidRPr="002404F3">
        <w:rPr>
          <w:rFonts w:ascii="宋体" w:hAnsi="宋体"/>
          <w:szCs w:val="24"/>
        </w:rPr>
        <w:t xml:space="preserve">ActionForm是表单，用于存放数据。开发ActionFrom必须要继承ActionForm类，这是规范。 </w:t>
      </w:r>
    </w:p>
    <w:p w14:paraId="40D2B6E7" w14:textId="00F11041" w:rsidR="00885E5B" w:rsidRPr="002404F3" w:rsidRDefault="00885E5B" w:rsidP="00885E5B">
      <w:pPr>
        <w:pStyle w:val="aa"/>
        <w:rPr>
          <w:rFonts w:ascii="宋体" w:hAnsi="宋体"/>
          <w:szCs w:val="24"/>
        </w:rPr>
      </w:pPr>
      <w:r>
        <w:rPr>
          <w:rFonts w:ascii="宋体" w:hAnsi="宋体" w:hint="eastAsia"/>
          <w:szCs w:val="24"/>
        </w:rPr>
        <w:t>（3）</w:t>
      </w:r>
      <w:r w:rsidRPr="002404F3">
        <w:rPr>
          <w:rFonts w:ascii="宋体" w:hAnsi="宋体"/>
          <w:szCs w:val="24"/>
        </w:rPr>
        <w:t xml:space="preserve">Action是分控制器，在Struts中，Action可以有多个.它的本质就是Servlet。开发一个Action也要继承Action类。 </w:t>
      </w:r>
    </w:p>
    <w:p w14:paraId="748AD02F" w14:textId="11046673" w:rsidR="00885E5B" w:rsidRPr="005901D1" w:rsidRDefault="00885E5B" w:rsidP="005901D1">
      <w:pPr>
        <w:pStyle w:val="aa"/>
        <w:rPr>
          <w:rFonts w:ascii="宋体" w:hAnsi="宋体"/>
          <w:szCs w:val="24"/>
        </w:rPr>
      </w:pPr>
      <w:r>
        <w:rPr>
          <w:rFonts w:ascii="宋体" w:hAnsi="宋体" w:hint="eastAsia"/>
          <w:szCs w:val="24"/>
        </w:rPr>
        <w:t>（4）</w:t>
      </w:r>
      <w:r w:rsidRPr="002404F3">
        <w:rPr>
          <w:rFonts w:ascii="宋体" w:hAnsi="宋体"/>
          <w:szCs w:val="24"/>
        </w:rPr>
        <w:t>Model(Java类，Service类，ejb等)</w:t>
      </w:r>
    </w:p>
    <w:p w14:paraId="5D370E52" w14:textId="417EF107" w:rsidR="00DD3B99" w:rsidRPr="00C34222" w:rsidRDefault="00DD3B99" w:rsidP="007D257D">
      <w:pPr>
        <w:pStyle w:val="af2"/>
        <w:spacing w:before="156" w:after="156"/>
        <w:rPr>
          <w:sz w:val="28"/>
        </w:rPr>
      </w:pPr>
      <w:r w:rsidRPr="00C34222">
        <w:rPr>
          <w:rFonts w:hint="eastAsia"/>
          <w:sz w:val="28"/>
        </w:rPr>
        <w:t>1.7.1.</w:t>
      </w:r>
      <w:r w:rsidRPr="00C34222">
        <w:rPr>
          <w:sz w:val="28"/>
        </w:rPr>
        <w:t>2 Hibernate</w:t>
      </w:r>
    </w:p>
    <w:p w14:paraId="21FB3FD7" w14:textId="77777777" w:rsidR="006E1694" w:rsidRPr="002404F3" w:rsidRDefault="006E1694" w:rsidP="006E1694">
      <w:pPr>
        <w:pStyle w:val="aa"/>
      </w:pPr>
      <w:r w:rsidRPr="002404F3">
        <w:t>Hibernate</w:t>
      </w:r>
      <w:r w:rsidRPr="002404F3">
        <w:t>，翻译过来是冬眠的意思，正好现在已经进入</w:t>
      </w:r>
      <w:r w:rsidRPr="002404F3">
        <w:rPr>
          <w:rFonts w:hint="eastAsia"/>
        </w:rPr>
        <w:t>冬</w:t>
      </w:r>
      <w:r w:rsidRPr="002404F3">
        <w:t>季，世间万物开始准备冬眠了。其实对于对象来说就是持久化。</w:t>
      </w:r>
    </w:p>
    <w:p w14:paraId="3ECCD7CC" w14:textId="77777777" w:rsidR="006E1694" w:rsidRPr="002404F3" w:rsidRDefault="006E1694" w:rsidP="006E1694">
      <w:pPr>
        <w:pStyle w:val="aa"/>
      </w:pPr>
      <w:r w:rsidRPr="002404F3">
        <w:t>持久化（</w:t>
      </w:r>
      <w:r w:rsidRPr="002404F3">
        <w:t>Persistence</w:t>
      </w:r>
      <w:r w:rsidRPr="002404F3">
        <w:t>），即把数据（如内存中的对象）保存到可永久保存的存储设备中（如磁盘）。持久化的主要应用是将内存中的对象存储在关系型的数据库中，当然也可以存储在磁盘文件中、</w:t>
      </w:r>
      <w:r w:rsidRPr="002404F3">
        <w:t>XML</w:t>
      </w:r>
      <w:r w:rsidRPr="002404F3">
        <w:t>数据文件中等等。</w:t>
      </w:r>
    </w:p>
    <w:p w14:paraId="537F8BE5" w14:textId="77777777" w:rsidR="006E1694" w:rsidRPr="002404F3" w:rsidRDefault="006E1694" w:rsidP="006E1694">
      <w:pPr>
        <w:pStyle w:val="aa"/>
      </w:pPr>
      <w:r w:rsidRPr="002404F3">
        <w:rPr>
          <w:rFonts w:hint="eastAsia"/>
        </w:rPr>
        <w:t>持久化是将程序数据在持久状态和瞬时状态间转换的机制。</w:t>
      </w:r>
    </w:p>
    <w:p w14:paraId="5F26A169" w14:textId="77777777" w:rsidR="006E1694" w:rsidRPr="002404F3" w:rsidRDefault="006E1694" w:rsidP="006E1694">
      <w:pPr>
        <w:pStyle w:val="aa"/>
      </w:pPr>
      <w:r w:rsidRPr="002404F3">
        <w:t>JDBC</w:t>
      </w:r>
      <w:r w:rsidRPr="002404F3">
        <w:t>就是一种持久化机制。文件</w:t>
      </w:r>
      <w:r w:rsidRPr="002404F3">
        <w:t>IO</w:t>
      </w:r>
      <w:r w:rsidRPr="002404F3">
        <w:t>也是一种持久化机制。</w:t>
      </w:r>
    </w:p>
    <w:p w14:paraId="165204D8" w14:textId="5784E885" w:rsidR="00DD3B99" w:rsidRPr="006E1694" w:rsidRDefault="006E1694" w:rsidP="006E1694">
      <w:pPr>
        <w:pStyle w:val="aa"/>
      </w:pPr>
      <w:r w:rsidRPr="006E1694">
        <w:rPr>
          <w:rFonts w:hint="eastAsia"/>
        </w:rPr>
        <w:t>1</w:t>
      </w:r>
      <w:r w:rsidRPr="006E1694">
        <w:rPr>
          <w:rFonts w:hint="eastAsia"/>
        </w:rPr>
        <w:t>、我们从三个角度理解一下</w:t>
      </w:r>
      <w:r w:rsidRPr="006E1694">
        <w:rPr>
          <w:rFonts w:hint="eastAsia"/>
        </w:rPr>
        <w:t>Hibernate</w:t>
      </w:r>
    </w:p>
    <w:p w14:paraId="7F910C26" w14:textId="591EBDC7" w:rsidR="006E1694" w:rsidRPr="002404F3" w:rsidRDefault="006E1694" w:rsidP="006E1694">
      <w:pPr>
        <w:pStyle w:val="aa"/>
        <w:rPr>
          <w:rFonts w:ascii="宋体" w:hAnsi="宋体"/>
        </w:rPr>
      </w:pPr>
      <w:r>
        <w:rPr>
          <w:rFonts w:ascii="宋体" w:hAnsi="宋体" w:hint="eastAsia"/>
        </w:rPr>
        <w:t>（1）</w:t>
      </w:r>
      <w:r w:rsidRPr="002404F3">
        <w:rPr>
          <w:rFonts w:ascii="宋体" w:hAnsi="宋体"/>
        </w:rPr>
        <w:t>Hibernate是对JDBC进一步封装</w:t>
      </w:r>
    </w:p>
    <w:p w14:paraId="7A8C09F5" w14:textId="77777777" w:rsidR="006E1694" w:rsidRPr="002404F3" w:rsidRDefault="006E1694" w:rsidP="006E1694">
      <w:pPr>
        <w:pStyle w:val="aa"/>
        <w:rPr>
          <w:rFonts w:ascii="宋体" w:hAnsi="宋体"/>
        </w:rPr>
      </w:pPr>
      <w:r w:rsidRPr="002404F3">
        <w:rPr>
          <w:rFonts w:ascii="宋体" w:hAnsi="宋体"/>
        </w:rPr>
        <w:t xml:space="preserve">    原来没有使用Hiberante做持久层开发时，存在很多冗余，如：各种JDBC语句，connection的管理，所以出现了Hibernate把JDBC封装了一下，我们不用操作数据，直接操作它就行了。</w:t>
      </w:r>
    </w:p>
    <w:p w14:paraId="6966FB74" w14:textId="466B1ABA" w:rsidR="006E1694" w:rsidRPr="002404F3" w:rsidRDefault="006E1694" w:rsidP="006E1694">
      <w:pPr>
        <w:pStyle w:val="aa"/>
        <w:rPr>
          <w:rFonts w:ascii="宋体" w:hAnsi="宋体"/>
        </w:rPr>
      </w:pPr>
      <w:r>
        <w:rPr>
          <w:rFonts w:ascii="宋体" w:hAnsi="宋体" w:hint="eastAsia"/>
        </w:rPr>
        <w:t>（2）</w:t>
      </w:r>
      <w:r w:rsidRPr="002404F3">
        <w:rPr>
          <w:rFonts w:ascii="宋体" w:hAnsi="宋体" w:hint="eastAsia"/>
        </w:rPr>
        <w:t>我们再从分层的角度来看</w:t>
      </w:r>
    </w:p>
    <w:p w14:paraId="2EC9904C" w14:textId="77777777" w:rsidR="006E1694" w:rsidRPr="002404F3" w:rsidRDefault="006E1694" w:rsidP="006E1694">
      <w:pPr>
        <w:pStyle w:val="aa"/>
        <w:rPr>
          <w:rFonts w:ascii="宋体" w:hAnsi="宋体"/>
        </w:rPr>
      </w:pPr>
      <w:r w:rsidRPr="002404F3">
        <w:rPr>
          <w:rFonts w:ascii="宋体" w:hAnsi="宋体"/>
        </w:rPr>
        <w:lastRenderedPageBreak/>
        <w:t xml:space="preserve">    我们知道非常典型的三层架构：表示层，业务层，还有持久层。Hiberante也是持久层的框架，而且持久层的框架还有很多，比如：IBatis，Nhibernate，JDO，OJB，EJB等等。</w:t>
      </w:r>
    </w:p>
    <w:p w14:paraId="05B17074" w14:textId="46433727" w:rsidR="006E1694" w:rsidRPr="002404F3" w:rsidRDefault="006E1694" w:rsidP="006E1694">
      <w:pPr>
        <w:pStyle w:val="aa"/>
        <w:rPr>
          <w:rFonts w:ascii="宋体" w:hAnsi="宋体"/>
        </w:rPr>
      </w:pPr>
      <w:r>
        <w:rPr>
          <w:rFonts w:ascii="宋体" w:hAnsi="宋体" w:hint="eastAsia"/>
        </w:rPr>
        <w:t>（3）</w:t>
      </w:r>
      <w:r w:rsidRPr="002404F3">
        <w:rPr>
          <w:rFonts w:ascii="宋体" w:hAnsi="宋体"/>
        </w:rPr>
        <w:t>Hibernate是开源的一个ORM（对象关系映射）框架。</w:t>
      </w:r>
    </w:p>
    <w:p w14:paraId="0333D881" w14:textId="2E11B822" w:rsidR="006E1694" w:rsidRDefault="006E1694" w:rsidP="006E1694">
      <w:pPr>
        <w:pStyle w:val="aa"/>
        <w:rPr>
          <w:rFonts w:ascii="宋体" w:hAnsi="宋体"/>
        </w:rPr>
      </w:pPr>
      <w:r w:rsidRPr="002404F3">
        <w:rPr>
          <w:rFonts w:ascii="宋体" w:hAnsi="宋体"/>
        </w:rPr>
        <w:t xml:space="preserve">    ORM，即Object-Relational Mapping，它的作用就是在关系型数据库和对象之间做了一个映射。从对象（Object）映射到关系（Relation），再从关系映射到对象。这样，我们在操作数据库的时候，不需要再去和复杂SQL打交道，只要像操作对象一样操作它就可以了（把关系数据库的字段在内存中映射成对象的属性）。</w:t>
      </w:r>
    </w:p>
    <w:p w14:paraId="78D1BB6E" w14:textId="00410B29" w:rsidR="00621F9D" w:rsidRPr="002404F3" w:rsidRDefault="00621F9D" w:rsidP="006E1694">
      <w:pPr>
        <w:pStyle w:val="aa"/>
        <w:rPr>
          <w:rFonts w:ascii="宋体" w:hAnsi="宋体"/>
        </w:rPr>
      </w:pPr>
      <w:r>
        <w:rPr>
          <w:rFonts w:ascii="宋体" w:hAnsi="宋体"/>
        </w:rPr>
        <w:t>2</w:t>
      </w:r>
      <w:r>
        <w:rPr>
          <w:rFonts w:ascii="宋体" w:hAnsi="宋体" w:hint="eastAsia"/>
        </w:rPr>
        <w:t>、</w:t>
      </w:r>
      <w:r w:rsidRPr="00621F9D">
        <w:rPr>
          <w:rFonts w:ascii="宋体" w:hAnsi="宋体" w:hint="eastAsia"/>
        </w:rPr>
        <w:t>Hibernate的核心：</w:t>
      </w:r>
    </w:p>
    <w:p w14:paraId="167186EB" w14:textId="44FEAE06" w:rsidR="00EB07D9" w:rsidRDefault="00621F9D" w:rsidP="00621F9D">
      <w:pPr>
        <w:jc w:val="center"/>
      </w:pPr>
      <w:r w:rsidRPr="002404F3">
        <w:rPr>
          <w:rFonts w:ascii="宋体" w:hAnsi="宋体"/>
          <w:noProof/>
        </w:rPr>
        <w:drawing>
          <wp:inline distT="0" distB="0" distL="0" distR="0" wp14:anchorId="40046C6E" wp14:editId="04C08B6F">
            <wp:extent cx="4800600" cy="3295589"/>
            <wp:effectExtent l="0" t="0" r="0" b="635"/>
            <wp:docPr id="31" name="图片 31" descr="http://img.blog.csdn.net/20141120210203542?watermark/2/text/aHR0cDovL2Jsb2cuY3Nkbi5uZXQvaml1cWl5dWxpYW5n/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img.blog.csdn.net/20141120210203542?watermark/2/text/aHR0cDovL2Jsb2cuY3Nkbi5uZXQvaml1cWl5dWxpYW5n/font/5a6L5L2T/fontsize/400/fill/I0JBQkFCMA==/dissolve/70/gravity/SouthEas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17047" cy="3306880"/>
                    </a:xfrm>
                    <a:prstGeom prst="rect">
                      <a:avLst/>
                    </a:prstGeom>
                    <a:noFill/>
                    <a:ln>
                      <a:noFill/>
                    </a:ln>
                  </pic:spPr>
                </pic:pic>
              </a:graphicData>
            </a:graphic>
          </wp:inline>
        </w:drawing>
      </w:r>
    </w:p>
    <w:p w14:paraId="79670440" w14:textId="15605C62" w:rsidR="00621F9D" w:rsidRDefault="00621F9D" w:rsidP="00621F9D">
      <w:pPr>
        <w:jc w:val="center"/>
      </w:pPr>
      <w:r>
        <w:rPr>
          <w:rFonts w:hint="eastAsia"/>
        </w:rPr>
        <w:t>图</w:t>
      </w:r>
      <w:r>
        <w:rPr>
          <w:rFonts w:hint="eastAsia"/>
        </w:rPr>
        <w:t xml:space="preserve">1.7.1.2.1 </w:t>
      </w:r>
      <w:r>
        <w:t xml:space="preserve"> </w:t>
      </w:r>
      <w:r>
        <w:rPr>
          <w:rFonts w:hint="eastAsia"/>
        </w:rPr>
        <w:t>核心图</w:t>
      </w:r>
    </w:p>
    <w:p w14:paraId="0C5C4C21" w14:textId="77777777" w:rsidR="00621F9D" w:rsidRPr="002404F3" w:rsidRDefault="00621F9D" w:rsidP="00621F9D">
      <w:pPr>
        <w:pStyle w:val="aa"/>
      </w:pPr>
      <w:r w:rsidRPr="002404F3">
        <w:t>从上图中，我们可以看出</w:t>
      </w:r>
      <w:r w:rsidRPr="002404F3">
        <w:t>Hibernate</w:t>
      </w:r>
      <w:r w:rsidRPr="002404F3">
        <w:t>六大核心接口，两个主要配置文件，以及他们直接的关系。</w:t>
      </w:r>
      <w:r w:rsidRPr="002404F3">
        <w:t>Hibernate</w:t>
      </w:r>
      <w:r w:rsidRPr="002404F3">
        <w:t>的所有内容都在这了。那我们从上到下简单的认识一下，每个接口进行一句话总结。</w:t>
      </w:r>
    </w:p>
    <w:p w14:paraId="4BE155D8" w14:textId="6D4A0DDD" w:rsidR="00621F9D" w:rsidRPr="002404F3" w:rsidRDefault="00B41CB9" w:rsidP="00621F9D">
      <w:pPr>
        <w:pStyle w:val="aa"/>
      </w:pPr>
      <w:r>
        <w:rPr>
          <w:rFonts w:hint="eastAsia"/>
        </w:rPr>
        <w:t>（</w:t>
      </w:r>
      <w:r>
        <w:rPr>
          <w:rFonts w:hint="eastAsia"/>
        </w:rPr>
        <w:t>1</w:t>
      </w:r>
      <w:r>
        <w:rPr>
          <w:rFonts w:hint="eastAsia"/>
        </w:rPr>
        <w:t>）</w:t>
      </w:r>
      <w:r w:rsidR="00621F9D" w:rsidRPr="002404F3">
        <w:t>Configuration</w:t>
      </w:r>
      <w:r w:rsidR="00621F9D" w:rsidRPr="002404F3">
        <w:t>接口</w:t>
      </w:r>
      <w:r w:rsidR="00621F9D" w:rsidRPr="002404F3">
        <w:t>:</w:t>
      </w:r>
      <w:r w:rsidR="00621F9D" w:rsidRPr="002404F3">
        <w:t>负责配置并启动</w:t>
      </w:r>
      <w:r w:rsidR="00621F9D" w:rsidRPr="002404F3">
        <w:t>Hibernate</w:t>
      </w:r>
    </w:p>
    <w:p w14:paraId="1EA720BA" w14:textId="6CEBDF97" w:rsidR="00621F9D" w:rsidRPr="002404F3" w:rsidRDefault="00B41CB9" w:rsidP="00621F9D">
      <w:pPr>
        <w:pStyle w:val="aa"/>
      </w:pPr>
      <w:r>
        <w:rPr>
          <w:rFonts w:hint="eastAsia"/>
        </w:rPr>
        <w:t>（</w:t>
      </w:r>
      <w:r>
        <w:rPr>
          <w:rFonts w:hint="eastAsia"/>
        </w:rPr>
        <w:t>2</w:t>
      </w:r>
      <w:r>
        <w:rPr>
          <w:rFonts w:hint="eastAsia"/>
        </w:rPr>
        <w:t>）</w:t>
      </w:r>
      <w:r w:rsidR="00621F9D" w:rsidRPr="002404F3">
        <w:t>SessionFactory</w:t>
      </w:r>
      <w:r w:rsidR="00621F9D" w:rsidRPr="002404F3">
        <w:t>接口</w:t>
      </w:r>
      <w:r w:rsidR="00621F9D" w:rsidRPr="002404F3">
        <w:t>:</w:t>
      </w:r>
      <w:r w:rsidR="00621F9D" w:rsidRPr="002404F3">
        <w:t>负责初始化</w:t>
      </w:r>
      <w:r w:rsidR="00621F9D" w:rsidRPr="002404F3">
        <w:t>Hibernate</w:t>
      </w:r>
    </w:p>
    <w:p w14:paraId="0C9F5092" w14:textId="457D6036" w:rsidR="00621F9D" w:rsidRPr="002404F3" w:rsidRDefault="00B41CB9" w:rsidP="00621F9D">
      <w:pPr>
        <w:pStyle w:val="aa"/>
      </w:pPr>
      <w:r>
        <w:rPr>
          <w:rFonts w:hint="eastAsia"/>
        </w:rPr>
        <w:t>（</w:t>
      </w:r>
      <w:r>
        <w:rPr>
          <w:rFonts w:hint="eastAsia"/>
        </w:rPr>
        <w:t>3</w:t>
      </w:r>
      <w:r>
        <w:rPr>
          <w:rFonts w:hint="eastAsia"/>
        </w:rPr>
        <w:t>）</w:t>
      </w:r>
      <w:r w:rsidR="00621F9D" w:rsidRPr="002404F3">
        <w:t>Session</w:t>
      </w:r>
      <w:r w:rsidR="00621F9D" w:rsidRPr="002404F3">
        <w:t>接口</w:t>
      </w:r>
      <w:r w:rsidR="00621F9D" w:rsidRPr="002404F3">
        <w:t>:</w:t>
      </w:r>
      <w:r w:rsidR="00621F9D" w:rsidRPr="002404F3">
        <w:t>负责持久化对象的</w:t>
      </w:r>
      <w:r w:rsidR="00621F9D" w:rsidRPr="002404F3">
        <w:t>CRUD</w:t>
      </w:r>
      <w:r w:rsidR="00621F9D" w:rsidRPr="002404F3">
        <w:t>操作</w:t>
      </w:r>
    </w:p>
    <w:p w14:paraId="56E2B213" w14:textId="4A9FCEC6" w:rsidR="00621F9D" w:rsidRPr="002404F3" w:rsidRDefault="00B41CB9" w:rsidP="00621F9D">
      <w:pPr>
        <w:pStyle w:val="aa"/>
      </w:pPr>
      <w:r>
        <w:rPr>
          <w:rFonts w:hint="eastAsia"/>
        </w:rPr>
        <w:t>（</w:t>
      </w:r>
      <w:r>
        <w:rPr>
          <w:rFonts w:hint="eastAsia"/>
        </w:rPr>
        <w:t>4</w:t>
      </w:r>
      <w:r>
        <w:rPr>
          <w:rFonts w:hint="eastAsia"/>
        </w:rPr>
        <w:t>）</w:t>
      </w:r>
      <w:r w:rsidR="00621F9D" w:rsidRPr="002404F3">
        <w:t>Transaction</w:t>
      </w:r>
      <w:r w:rsidR="00621F9D" w:rsidRPr="002404F3">
        <w:t>接口</w:t>
      </w:r>
      <w:r w:rsidR="00621F9D" w:rsidRPr="002404F3">
        <w:t>:</w:t>
      </w:r>
      <w:r w:rsidR="00621F9D" w:rsidRPr="002404F3">
        <w:t>负责事务</w:t>
      </w:r>
    </w:p>
    <w:p w14:paraId="51D67637" w14:textId="2379B3B2" w:rsidR="00621F9D" w:rsidRPr="002404F3" w:rsidRDefault="00B41CB9" w:rsidP="00621F9D">
      <w:pPr>
        <w:pStyle w:val="aa"/>
      </w:pPr>
      <w:r>
        <w:rPr>
          <w:rFonts w:hint="eastAsia"/>
        </w:rPr>
        <w:t>（</w:t>
      </w:r>
      <w:r>
        <w:rPr>
          <w:rFonts w:hint="eastAsia"/>
        </w:rPr>
        <w:t>5</w:t>
      </w:r>
      <w:r>
        <w:rPr>
          <w:rFonts w:hint="eastAsia"/>
        </w:rPr>
        <w:t>）</w:t>
      </w:r>
      <w:r w:rsidR="00621F9D" w:rsidRPr="002404F3">
        <w:t>Query</w:t>
      </w:r>
      <w:r w:rsidR="00621F9D" w:rsidRPr="002404F3">
        <w:t>接口和</w:t>
      </w:r>
      <w:r w:rsidR="00621F9D" w:rsidRPr="002404F3">
        <w:t>Criteria</w:t>
      </w:r>
      <w:r w:rsidR="00621F9D" w:rsidRPr="002404F3">
        <w:t>接口</w:t>
      </w:r>
      <w:r w:rsidR="00621F9D" w:rsidRPr="002404F3">
        <w:t>:</w:t>
      </w:r>
      <w:r w:rsidR="00621F9D" w:rsidRPr="002404F3">
        <w:t>负责执行各种数据库查询</w:t>
      </w:r>
    </w:p>
    <w:p w14:paraId="2B820ABA" w14:textId="77777777" w:rsidR="00621F9D" w:rsidRPr="002404F3" w:rsidRDefault="00621F9D" w:rsidP="00621F9D">
      <w:pPr>
        <w:pStyle w:val="aa"/>
      </w:pPr>
      <w:r w:rsidRPr="002404F3">
        <w:rPr>
          <w:rFonts w:hint="eastAsia"/>
        </w:rPr>
        <w:t>注意：</w:t>
      </w:r>
      <w:r w:rsidRPr="002404F3">
        <w:t>Configuration</w:t>
      </w:r>
      <w:r w:rsidRPr="002404F3">
        <w:t>实例是一个启动期间的对象，一旦</w:t>
      </w:r>
      <w:r w:rsidRPr="002404F3">
        <w:t>SessionFactory</w:t>
      </w:r>
      <w:r w:rsidRPr="002404F3">
        <w:t>创建完成它就被丢弃了。</w:t>
      </w:r>
    </w:p>
    <w:p w14:paraId="36E246E1" w14:textId="6AB01F91" w:rsidR="00621F9D" w:rsidRPr="002404F3" w:rsidRDefault="00ED316A" w:rsidP="00621F9D">
      <w:pPr>
        <w:pStyle w:val="aa"/>
        <w:rPr>
          <w:b/>
        </w:rPr>
      </w:pPr>
      <w:r>
        <w:t>3</w:t>
      </w:r>
      <w:r>
        <w:rPr>
          <w:rFonts w:hint="eastAsia"/>
        </w:rPr>
        <w:t>、</w:t>
      </w:r>
      <w:r w:rsidR="00621F9D" w:rsidRPr="00ED316A">
        <w:t>Hibernate</w:t>
      </w:r>
      <w:r w:rsidR="00621F9D" w:rsidRPr="00ED316A">
        <w:t>的优点</w:t>
      </w:r>
      <w:r w:rsidR="00621F9D" w:rsidRPr="002404F3">
        <w:rPr>
          <w:b/>
        </w:rPr>
        <w:t>：</w:t>
      </w:r>
    </w:p>
    <w:p w14:paraId="21C60041" w14:textId="3110D40E" w:rsidR="00621F9D" w:rsidRPr="002404F3" w:rsidRDefault="00A42EA9" w:rsidP="00621F9D">
      <w:pPr>
        <w:pStyle w:val="aa"/>
      </w:pPr>
      <w:r>
        <w:rPr>
          <w:rFonts w:hint="eastAsia"/>
        </w:rPr>
        <w:lastRenderedPageBreak/>
        <w:t>（</w:t>
      </w:r>
      <w:r>
        <w:rPr>
          <w:rFonts w:hint="eastAsia"/>
        </w:rPr>
        <w:t>1</w:t>
      </w:r>
      <w:r>
        <w:rPr>
          <w:rFonts w:hint="eastAsia"/>
        </w:rPr>
        <w:t>）</w:t>
      </w:r>
      <w:r w:rsidR="00621F9D" w:rsidRPr="002404F3">
        <w:t>更加对象化</w:t>
      </w:r>
    </w:p>
    <w:p w14:paraId="44048146" w14:textId="77777777" w:rsidR="00621F9D" w:rsidRPr="002404F3" w:rsidRDefault="00621F9D" w:rsidP="00621F9D">
      <w:pPr>
        <w:pStyle w:val="aa"/>
      </w:pPr>
      <w:r w:rsidRPr="002404F3">
        <w:t xml:space="preserve">  </w:t>
      </w:r>
      <w:r w:rsidRPr="002404F3">
        <w:t>以对象化的思维操作数据库，我们只需要操作对象就可以了，开发更加对象化。</w:t>
      </w:r>
    </w:p>
    <w:p w14:paraId="7BE03517" w14:textId="4B76ECEA" w:rsidR="00621F9D" w:rsidRPr="002404F3" w:rsidRDefault="00A42EA9" w:rsidP="00621F9D">
      <w:pPr>
        <w:pStyle w:val="aa"/>
      </w:pPr>
      <w:r>
        <w:rPr>
          <w:rFonts w:hint="eastAsia"/>
        </w:rPr>
        <w:t>（</w:t>
      </w:r>
      <w:r>
        <w:rPr>
          <w:rFonts w:hint="eastAsia"/>
        </w:rPr>
        <w:t>2</w:t>
      </w:r>
      <w:r>
        <w:rPr>
          <w:rFonts w:hint="eastAsia"/>
        </w:rPr>
        <w:t>）</w:t>
      </w:r>
      <w:r w:rsidR="00621F9D" w:rsidRPr="002404F3">
        <w:t>移植性</w:t>
      </w:r>
    </w:p>
    <w:p w14:paraId="6361AB50" w14:textId="77777777" w:rsidR="00621F9D" w:rsidRPr="002404F3" w:rsidRDefault="00621F9D" w:rsidP="00621F9D">
      <w:pPr>
        <w:pStyle w:val="aa"/>
      </w:pPr>
      <w:r w:rsidRPr="002404F3">
        <w:t xml:space="preserve">  </w:t>
      </w:r>
      <w:r w:rsidRPr="002404F3">
        <w:t>因为</w:t>
      </w:r>
      <w:r w:rsidRPr="002404F3">
        <w:t>Hibernate</w:t>
      </w:r>
      <w:r w:rsidRPr="002404F3">
        <w:t>做了持久层的封装，你就不知道数据库，你写的所有的代码都具有可复用性。</w:t>
      </w:r>
    </w:p>
    <w:p w14:paraId="34F614EC" w14:textId="30A7098D" w:rsidR="00621F9D" w:rsidRPr="002404F3" w:rsidRDefault="00A42EA9" w:rsidP="00621F9D">
      <w:pPr>
        <w:pStyle w:val="aa"/>
      </w:pPr>
      <w:r>
        <w:rPr>
          <w:rFonts w:hint="eastAsia"/>
        </w:rPr>
        <w:t>（</w:t>
      </w:r>
      <w:r>
        <w:rPr>
          <w:rFonts w:hint="eastAsia"/>
        </w:rPr>
        <w:t>3</w:t>
      </w:r>
      <w:r>
        <w:rPr>
          <w:rFonts w:hint="eastAsia"/>
        </w:rPr>
        <w:t>）</w:t>
      </w:r>
      <w:r w:rsidR="00621F9D" w:rsidRPr="002404F3">
        <w:t>Hibernate</w:t>
      </w:r>
      <w:r w:rsidR="00621F9D" w:rsidRPr="002404F3">
        <w:t>是一个没有侵入性的框架，没有侵入性的框架我们称为轻量级框架。对比</w:t>
      </w:r>
      <w:r w:rsidR="00621F9D" w:rsidRPr="002404F3">
        <w:t>Struts</w:t>
      </w:r>
      <w:r w:rsidR="00621F9D" w:rsidRPr="002404F3">
        <w:t>的</w:t>
      </w:r>
      <w:r w:rsidR="00621F9D" w:rsidRPr="002404F3">
        <w:t>Action</w:t>
      </w:r>
      <w:r w:rsidR="00621F9D" w:rsidRPr="002404F3">
        <w:t>和</w:t>
      </w:r>
      <w:r w:rsidR="00621F9D" w:rsidRPr="002404F3">
        <w:t>ActionForm</w:t>
      </w:r>
      <w:r w:rsidR="00621F9D" w:rsidRPr="002404F3">
        <w:t>，都需要继承，离不开</w:t>
      </w:r>
      <w:r w:rsidR="00621F9D" w:rsidRPr="002404F3">
        <w:t>Struts</w:t>
      </w:r>
      <w:r w:rsidR="00621F9D" w:rsidRPr="002404F3">
        <w:t>。</w:t>
      </w:r>
      <w:r w:rsidR="00621F9D" w:rsidRPr="002404F3">
        <w:t>Hibernate</w:t>
      </w:r>
      <w:r w:rsidR="00621F9D" w:rsidRPr="002404F3">
        <w:t>不需要继承任何类，不需要实现任何接口。这样的对象叫</w:t>
      </w:r>
      <w:r w:rsidR="00621F9D" w:rsidRPr="002404F3">
        <w:t>POJO</w:t>
      </w:r>
      <w:r w:rsidR="00621F9D" w:rsidRPr="002404F3">
        <w:t>对象。</w:t>
      </w:r>
    </w:p>
    <w:p w14:paraId="5F8D7B0C" w14:textId="3930C1CB" w:rsidR="00621F9D" w:rsidRPr="002404F3" w:rsidRDefault="00A42EA9" w:rsidP="00621F9D">
      <w:pPr>
        <w:pStyle w:val="aa"/>
      </w:pPr>
      <w:r>
        <w:rPr>
          <w:rFonts w:hint="eastAsia"/>
        </w:rPr>
        <w:t>（</w:t>
      </w:r>
      <w:r>
        <w:rPr>
          <w:rFonts w:hint="eastAsia"/>
        </w:rPr>
        <w:t>4</w:t>
      </w:r>
      <w:r>
        <w:rPr>
          <w:rFonts w:hint="eastAsia"/>
        </w:rPr>
        <w:t>）</w:t>
      </w:r>
      <w:r w:rsidR="00621F9D" w:rsidRPr="002404F3">
        <w:t>Hibernate</w:t>
      </w:r>
      <w:r w:rsidR="00621F9D" w:rsidRPr="002404F3">
        <w:t>代码测试方便。</w:t>
      </w:r>
    </w:p>
    <w:p w14:paraId="51B668FB" w14:textId="4A40013B" w:rsidR="00621F9D" w:rsidRPr="002404F3" w:rsidRDefault="00A42EA9" w:rsidP="00621F9D">
      <w:pPr>
        <w:pStyle w:val="aa"/>
      </w:pPr>
      <w:r>
        <w:rPr>
          <w:rFonts w:hint="eastAsia"/>
        </w:rPr>
        <w:t>（</w:t>
      </w:r>
      <w:r>
        <w:rPr>
          <w:rFonts w:hint="eastAsia"/>
        </w:rPr>
        <w:t>5</w:t>
      </w:r>
      <w:r>
        <w:rPr>
          <w:rFonts w:hint="eastAsia"/>
        </w:rPr>
        <w:t>）</w:t>
      </w:r>
      <w:r w:rsidR="00621F9D" w:rsidRPr="002404F3">
        <w:t>提高效率，提高生产力。</w:t>
      </w:r>
    </w:p>
    <w:p w14:paraId="5DE6350E" w14:textId="77777777" w:rsidR="00621F9D" w:rsidRPr="002404F3" w:rsidRDefault="00621F9D" w:rsidP="00621F9D">
      <w:pPr>
        <w:pStyle w:val="aa"/>
        <w:rPr>
          <w:b/>
        </w:rPr>
      </w:pPr>
      <w:r w:rsidRPr="002404F3">
        <w:rPr>
          <w:rFonts w:hint="eastAsia"/>
          <w:b/>
        </w:rPr>
        <w:t>总结：</w:t>
      </w:r>
    </w:p>
    <w:p w14:paraId="2CC4DBF7" w14:textId="34F6780D" w:rsidR="00621F9D" w:rsidRPr="00621F9D" w:rsidRDefault="00A42EA9" w:rsidP="00A42EA9">
      <w:pPr>
        <w:pStyle w:val="aa"/>
      </w:pPr>
      <w:r>
        <w:t xml:space="preserve">     </w:t>
      </w:r>
      <w:r w:rsidR="00621F9D" w:rsidRPr="002404F3">
        <w:t>Hibernate</w:t>
      </w:r>
      <w:r w:rsidR="00621F9D" w:rsidRPr="002404F3">
        <w:t>可以使我们采用对象化的思维操作关系型数据库。</w:t>
      </w:r>
    </w:p>
    <w:p w14:paraId="48D08689" w14:textId="2801276F" w:rsidR="00621F9D" w:rsidRPr="00621F9D" w:rsidRDefault="00EB07D9" w:rsidP="00A03F12">
      <w:pPr>
        <w:pStyle w:val="3"/>
      </w:pPr>
      <w:bookmarkStart w:id="18" w:name="_Toc472336652"/>
      <w:r>
        <w:rPr>
          <w:rFonts w:hint="eastAsia"/>
        </w:rPr>
        <w:t xml:space="preserve">1.7.2 </w:t>
      </w:r>
      <w:r>
        <w:t>SSH</w:t>
      </w:r>
      <w:r>
        <w:rPr>
          <w:rFonts w:hint="eastAsia"/>
        </w:rPr>
        <w:t>与</w:t>
      </w:r>
      <w:r>
        <w:t>Jfinal</w:t>
      </w:r>
      <w:r>
        <w:t>的区别</w:t>
      </w:r>
      <w:bookmarkEnd w:id="18"/>
    </w:p>
    <w:p w14:paraId="4B537FAF" w14:textId="7770D473" w:rsidR="00EB07D9" w:rsidRPr="00C34222" w:rsidRDefault="00EB07D9" w:rsidP="007D257D">
      <w:pPr>
        <w:pStyle w:val="af2"/>
        <w:spacing w:before="156" w:after="156"/>
        <w:rPr>
          <w:sz w:val="28"/>
        </w:rPr>
      </w:pPr>
      <w:r w:rsidRPr="00C34222">
        <w:rPr>
          <w:rFonts w:hint="eastAsia"/>
          <w:sz w:val="28"/>
        </w:rPr>
        <w:t>1.7.2.1</w:t>
      </w:r>
      <w:r w:rsidRPr="00C34222">
        <w:rPr>
          <w:sz w:val="28"/>
        </w:rPr>
        <w:t xml:space="preserve"> </w:t>
      </w:r>
      <w:r w:rsidRPr="00C34222">
        <w:rPr>
          <w:rFonts w:hint="eastAsia"/>
          <w:sz w:val="28"/>
        </w:rPr>
        <w:t>S</w:t>
      </w:r>
      <w:r w:rsidRPr="00C34222">
        <w:rPr>
          <w:sz w:val="28"/>
        </w:rPr>
        <w:t>SH</w:t>
      </w:r>
    </w:p>
    <w:p w14:paraId="2541639A" w14:textId="77777777" w:rsidR="000B7F50" w:rsidRDefault="000B7F50" w:rsidP="000B7F50">
      <w:pPr>
        <w:pStyle w:val="aa"/>
        <w:rPr>
          <w:shd w:val="clear" w:color="auto" w:fill="FFFFFF"/>
        </w:rPr>
      </w:pPr>
      <w:r w:rsidRPr="002404F3">
        <w:rPr>
          <w:shd w:val="clear" w:color="auto" w:fill="FFFFFF"/>
        </w:rPr>
        <w:t>SSH</w:t>
      </w:r>
      <w:r w:rsidRPr="002404F3">
        <w:rPr>
          <w:shd w:val="clear" w:color="auto" w:fill="FFFFFF"/>
        </w:rPr>
        <w:t>不是一个框架，而是多个框架（</w:t>
      </w:r>
      <w:r w:rsidRPr="002404F3">
        <w:rPr>
          <w:shd w:val="clear" w:color="auto" w:fill="FFFFFF"/>
        </w:rPr>
        <w:t>struts+spring+hibernate</w:t>
      </w:r>
      <w:r w:rsidRPr="002404F3">
        <w:rPr>
          <w:shd w:val="clear" w:color="auto" w:fill="FFFFFF"/>
        </w:rPr>
        <w:t>）的集成，是目前较流行的一种</w:t>
      </w:r>
      <w:r w:rsidRPr="002404F3">
        <w:rPr>
          <w:shd w:val="clear" w:color="auto" w:fill="FFFFFF"/>
        </w:rPr>
        <w:t>Web</w:t>
      </w:r>
      <w:r w:rsidRPr="002404F3">
        <w:rPr>
          <w:shd w:val="clear" w:color="auto" w:fill="FFFFFF"/>
        </w:rPr>
        <w:t>应用程序开源集成框架，用于构建灵活、易于扩展的多层</w:t>
      </w:r>
      <w:r w:rsidRPr="002404F3">
        <w:rPr>
          <w:shd w:val="clear" w:color="auto" w:fill="FFFFFF"/>
        </w:rPr>
        <w:t>Web</w:t>
      </w:r>
      <w:r w:rsidRPr="002404F3">
        <w:rPr>
          <w:shd w:val="clear" w:color="auto" w:fill="FFFFFF"/>
        </w:rPr>
        <w:t>应用程序</w:t>
      </w:r>
      <w:r w:rsidRPr="002404F3">
        <w:rPr>
          <w:rFonts w:hint="eastAsia"/>
          <w:shd w:val="clear" w:color="auto" w:fill="FFFFFF"/>
        </w:rPr>
        <w:t>。</w:t>
      </w:r>
    </w:p>
    <w:p w14:paraId="5896BE6B" w14:textId="77777777" w:rsidR="000B7F50" w:rsidRPr="002404F3" w:rsidRDefault="000B7F50" w:rsidP="000B7F50">
      <w:pPr>
        <w:pStyle w:val="aa"/>
        <w:rPr>
          <w:rFonts w:ascii="宋体" w:hAnsi="宋体"/>
        </w:rPr>
      </w:pPr>
      <w:r w:rsidRPr="002404F3">
        <w:rPr>
          <w:rFonts w:ascii="宋体" w:hAnsi="宋体"/>
        </w:rPr>
        <w:t>Web层，就是MVC模式里面的“C”（controller）与“V”（View），负责控制业务逻辑层与页面的交互与展现，在SSH架构中，Struts充当controller，JSP充当View。</w:t>
      </w:r>
    </w:p>
    <w:p w14:paraId="2A1406E8" w14:textId="77777777" w:rsidR="000B7F50" w:rsidRPr="002404F3" w:rsidRDefault="000B7F50" w:rsidP="000B7F50">
      <w:pPr>
        <w:pStyle w:val="aa"/>
        <w:rPr>
          <w:rFonts w:ascii="宋体" w:hAnsi="宋体"/>
        </w:rPr>
      </w:pPr>
      <w:r w:rsidRPr="002404F3">
        <w:rPr>
          <w:rFonts w:ascii="宋体" w:hAnsi="宋体"/>
        </w:rPr>
        <w:t>Service层（就是业务逻辑层），负责实现业务逻辑。业务逻辑层以DAO层为基础，通过对DAO组件的正面模式包装，完成系统所要求的业务逻辑。</w:t>
      </w:r>
    </w:p>
    <w:p w14:paraId="5D59CBAB" w14:textId="77777777" w:rsidR="000B7F50" w:rsidRPr="002404F3" w:rsidRDefault="000B7F50" w:rsidP="000B7F50">
      <w:pPr>
        <w:pStyle w:val="aa"/>
        <w:rPr>
          <w:rFonts w:ascii="宋体" w:hAnsi="宋体"/>
        </w:rPr>
      </w:pPr>
      <w:r w:rsidRPr="002404F3">
        <w:rPr>
          <w:rFonts w:ascii="宋体" w:hAnsi="宋体"/>
        </w:rPr>
        <w:t>DAO层，负责与持久化对象交互。该层封装了数据的增、删、查、改的操作。</w:t>
      </w:r>
    </w:p>
    <w:p w14:paraId="58E753B5" w14:textId="77777777" w:rsidR="000B7F50" w:rsidRDefault="000B7F50" w:rsidP="000B7F50">
      <w:pPr>
        <w:pStyle w:val="aa"/>
        <w:rPr>
          <w:rFonts w:ascii="宋体" w:hAnsi="宋体"/>
        </w:rPr>
      </w:pPr>
      <w:r w:rsidRPr="002404F3">
        <w:rPr>
          <w:rFonts w:ascii="宋体" w:hAnsi="宋体"/>
        </w:rPr>
        <w:t>PO，持久化对象。通过实体关系映射工具将关系型数据库的数据映射成对象，很方便地实现以面向对象方式操作数据库，该系统采用hibernate作为ORM框架。spring的作用贯穿了整个中间层，将Web层、Service层、DAO层及PO无缝整合，其数据服务层用来存放数据。</w:t>
      </w:r>
    </w:p>
    <w:p w14:paraId="7BCC6F52" w14:textId="0E9FD4AD" w:rsidR="004050F9" w:rsidRPr="00C34222" w:rsidRDefault="004050F9" w:rsidP="007D257D">
      <w:pPr>
        <w:pStyle w:val="af2"/>
        <w:spacing w:before="156" w:after="156"/>
        <w:rPr>
          <w:sz w:val="28"/>
        </w:rPr>
      </w:pPr>
      <w:r w:rsidRPr="00C34222">
        <w:rPr>
          <w:rFonts w:hint="eastAsia"/>
          <w:sz w:val="28"/>
        </w:rPr>
        <w:t>1.7.2.</w:t>
      </w:r>
      <w:r w:rsidRPr="00C34222">
        <w:rPr>
          <w:sz w:val="28"/>
        </w:rPr>
        <w:t>2 Jfinal</w:t>
      </w:r>
    </w:p>
    <w:p w14:paraId="137D3B41" w14:textId="77777777" w:rsidR="004050F9" w:rsidRDefault="004050F9" w:rsidP="004050F9">
      <w:pPr>
        <w:pStyle w:val="aa"/>
      </w:pPr>
      <w:r w:rsidRPr="009839CD">
        <w:t xml:space="preserve">Final </w:t>
      </w:r>
      <w:r w:rsidRPr="009839CD">
        <w:t>是基于</w:t>
      </w:r>
      <w:r w:rsidRPr="009839CD">
        <w:t xml:space="preserve">Java </w:t>
      </w:r>
      <w:r w:rsidRPr="009839CD">
        <w:t>语言的极速</w:t>
      </w:r>
      <w:r w:rsidRPr="009839CD">
        <w:t xml:space="preserve"> web </w:t>
      </w:r>
      <w:r w:rsidRPr="009839CD">
        <w:t>开发框架，其核心设计目标是开发迅速、代码量少、学习简单、功能强大、轻量级、易扩展、</w:t>
      </w:r>
      <w:r w:rsidRPr="009839CD">
        <w:t>Restful</w:t>
      </w:r>
      <w:r w:rsidRPr="009839CD">
        <w:t>。在拥有</w:t>
      </w:r>
      <w:r w:rsidRPr="009839CD">
        <w:t>Java</w:t>
      </w:r>
      <w:r w:rsidRPr="009839CD">
        <w:t>语言所</w:t>
      </w:r>
      <w:r w:rsidRPr="009839CD">
        <w:lastRenderedPageBreak/>
        <w:t>有优势的同时再拥有</w:t>
      </w:r>
      <w:r w:rsidRPr="009839CD">
        <w:t>ruby</w:t>
      </w:r>
      <w:r w:rsidRPr="009839CD">
        <w:t>、</w:t>
      </w:r>
      <w:r w:rsidRPr="009839CD">
        <w:t>python</w:t>
      </w:r>
      <w:r w:rsidRPr="009839CD">
        <w:t>等动态语言的开发效率。</w:t>
      </w:r>
    </w:p>
    <w:p w14:paraId="36274F1E" w14:textId="2226413C" w:rsidR="004050F9" w:rsidRPr="00C34222" w:rsidRDefault="004050F9" w:rsidP="007D257D">
      <w:pPr>
        <w:pStyle w:val="af2"/>
        <w:spacing w:before="156" w:after="156"/>
        <w:rPr>
          <w:sz w:val="28"/>
        </w:rPr>
      </w:pPr>
      <w:r w:rsidRPr="00C34222">
        <w:rPr>
          <w:rFonts w:hint="eastAsia"/>
          <w:sz w:val="28"/>
        </w:rPr>
        <w:t>1.7.2.3</w:t>
      </w:r>
      <w:r w:rsidRPr="00C34222">
        <w:rPr>
          <w:sz w:val="28"/>
        </w:rPr>
        <w:t xml:space="preserve"> </w:t>
      </w:r>
      <w:r w:rsidRPr="00C34222">
        <w:rPr>
          <w:rFonts w:hint="eastAsia"/>
          <w:sz w:val="28"/>
        </w:rPr>
        <w:t>二者</w:t>
      </w:r>
      <w:r w:rsidRPr="00C34222">
        <w:rPr>
          <w:sz w:val="28"/>
        </w:rPr>
        <w:t>比较</w:t>
      </w:r>
    </w:p>
    <w:p w14:paraId="4A69ECE9" w14:textId="57247AD3" w:rsidR="004050F9" w:rsidRPr="00441F29" w:rsidRDefault="004050F9" w:rsidP="004050F9">
      <w:pPr>
        <w:pStyle w:val="aa"/>
      </w:pPr>
      <w:r w:rsidRPr="00441F29">
        <w:rPr>
          <w:rFonts w:hint="eastAsia"/>
        </w:rPr>
        <w:t>不可否认，</w:t>
      </w:r>
      <w:r w:rsidRPr="00441F29">
        <w:t>SSH</w:t>
      </w:r>
      <w:r w:rsidRPr="00441F29">
        <w:t>与</w:t>
      </w:r>
      <w:r w:rsidRPr="00441F29">
        <w:t>jFinal</w:t>
      </w:r>
      <w:r w:rsidRPr="00441F29">
        <w:t>都是非常优秀的架构，两者都有各自的优点，如何进行取舍取决于项目与项目组成员的实际情</w:t>
      </w:r>
      <w:r>
        <w:rPr>
          <w:rFonts w:hint="eastAsia"/>
        </w:rPr>
        <w:t>况</w:t>
      </w:r>
      <w:r>
        <w:t>。</w:t>
      </w:r>
      <w:r>
        <w:rPr>
          <w:rFonts w:hint="eastAsia"/>
        </w:rPr>
        <w:t>就</w:t>
      </w:r>
      <w:r>
        <w:t>本系统而言，</w:t>
      </w:r>
      <w:r>
        <w:rPr>
          <w:rFonts w:hint="eastAsia"/>
        </w:rPr>
        <w:t>使用</w:t>
      </w:r>
      <w:r>
        <w:rPr>
          <w:rFonts w:hint="eastAsia"/>
        </w:rPr>
        <w:t>SSH</w:t>
      </w:r>
      <w:r>
        <w:rPr>
          <w:rFonts w:hint="eastAsia"/>
        </w:rPr>
        <w:t>开发</w:t>
      </w:r>
      <w:r>
        <w:t>框架更为有利，方便成员代码</w:t>
      </w:r>
      <w:r>
        <w:rPr>
          <w:rFonts w:hint="eastAsia"/>
        </w:rPr>
        <w:t>地</w:t>
      </w:r>
      <w:r>
        <w:t>编写和逻辑地生成。</w:t>
      </w:r>
    </w:p>
    <w:p w14:paraId="1CA3C668" w14:textId="19964ABB" w:rsidR="009D0286" w:rsidRPr="004050F9" w:rsidRDefault="009D0286" w:rsidP="009D0286">
      <w:pPr>
        <w:pStyle w:val="aa"/>
        <w:ind w:firstLine="0"/>
        <w:rPr>
          <w:szCs w:val="24"/>
        </w:rPr>
      </w:pPr>
    </w:p>
    <w:p w14:paraId="45600AFB" w14:textId="762F67BD" w:rsidR="00125437" w:rsidRDefault="00125437" w:rsidP="005B2C0A">
      <w:pPr>
        <w:pStyle w:val="aa"/>
      </w:pPr>
      <w:r>
        <w:br w:type="page"/>
      </w:r>
    </w:p>
    <w:p w14:paraId="1092082B" w14:textId="58ED7242" w:rsidR="00263D62" w:rsidRPr="00C34222" w:rsidRDefault="00C34222">
      <w:pPr>
        <w:pStyle w:val="1"/>
        <w:spacing w:before="312"/>
        <w:rPr>
          <w:rFonts w:asciiTheme="minorHAnsi" w:eastAsiaTheme="minorEastAsia" w:hAnsiTheme="minorHAnsi" w:cstheme="minorHAnsi"/>
          <w:sz w:val="36"/>
          <w:szCs w:val="36"/>
        </w:rPr>
      </w:pPr>
      <w:bookmarkStart w:id="19" w:name="_Toc472336653"/>
      <w:r w:rsidRPr="00C34222">
        <w:rPr>
          <w:rFonts w:asciiTheme="minorHAnsi" w:eastAsiaTheme="minorEastAsia" w:hAnsiTheme="minorHAnsi" w:cstheme="minorHAnsi"/>
          <w:sz w:val="36"/>
          <w:szCs w:val="36"/>
        </w:rPr>
        <w:lastRenderedPageBreak/>
        <w:t>2.</w:t>
      </w:r>
      <w:r w:rsidR="00A62A4E" w:rsidRPr="00C34222">
        <w:rPr>
          <w:rFonts w:asciiTheme="minorHAnsi" w:eastAsiaTheme="minorEastAsia" w:hAnsiTheme="minorHAnsi" w:cstheme="minorHAnsi"/>
          <w:sz w:val="36"/>
          <w:szCs w:val="36"/>
        </w:rPr>
        <w:t>面向对象分析</w:t>
      </w:r>
      <w:r w:rsidR="00A62A4E" w:rsidRPr="00C34222">
        <w:rPr>
          <w:rFonts w:asciiTheme="minorHAnsi" w:eastAsiaTheme="minorEastAsia" w:hAnsiTheme="minorHAnsi" w:cstheme="minorHAnsi"/>
          <w:sz w:val="36"/>
          <w:szCs w:val="36"/>
        </w:rPr>
        <w:t xml:space="preserve"> OOA</w:t>
      </w:r>
      <w:bookmarkEnd w:id="19"/>
      <w:r w:rsidR="00A62A4E" w:rsidRPr="00C34222">
        <w:rPr>
          <w:rFonts w:asciiTheme="minorHAnsi" w:eastAsiaTheme="minorEastAsia" w:hAnsiTheme="minorHAnsi" w:cstheme="minorHAnsi"/>
          <w:sz w:val="36"/>
          <w:szCs w:val="36"/>
        </w:rPr>
        <w:t xml:space="preserve"> </w:t>
      </w:r>
    </w:p>
    <w:p w14:paraId="4D5009F3" w14:textId="77777777" w:rsidR="00263D62" w:rsidRPr="00C34222" w:rsidRDefault="00A62A4E">
      <w:pPr>
        <w:pStyle w:val="2"/>
        <w:spacing w:before="31" w:after="156"/>
        <w:rPr>
          <w:rFonts w:asciiTheme="minorHAnsi" w:hAnsiTheme="minorHAnsi" w:cstheme="minorHAnsi"/>
        </w:rPr>
      </w:pPr>
      <w:bookmarkStart w:id="20" w:name="_Toc472336654"/>
      <w:r w:rsidRPr="00C34222">
        <w:rPr>
          <w:rFonts w:asciiTheme="minorHAnsi" w:hAnsiTheme="minorHAnsi" w:cstheme="minorHAnsi"/>
        </w:rPr>
        <w:t>2.1 OOA</w:t>
      </w:r>
      <w:r w:rsidRPr="00C34222">
        <w:rPr>
          <w:rFonts w:asciiTheme="minorHAnsi" w:hAnsiTheme="minorHAnsi" w:cstheme="minorHAnsi"/>
        </w:rPr>
        <w:t>概述</w:t>
      </w:r>
      <w:bookmarkEnd w:id="20"/>
    </w:p>
    <w:p w14:paraId="129A8F30" w14:textId="77777777" w:rsidR="00263D62" w:rsidRDefault="00A62A4E">
      <w:pPr>
        <w:pStyle w:val="aa"/>
      </w:pPr>
      <w:r>
        <w:rPr>
          <w:rFonts w:hint="eastAsia"/>
        </w:rPr>
        <w:t>顾名思义，</w:t>
      </w:r>
      <w:r>
        <w:rPr>
          <w:rFonts w:hint="eastAsia"/>
        </w:rPr>
        <w:t>OOA</w:t>
      </w:r>
      <w:r>
        <w:rPr>
          <w:rFonts w:hint="eastAsia"/>
        </w:rPr>
        <w:t>——面向对象的分析，就是运用面向对象方法对系统进行分析。</w:t>
      </w:r>
      <w:r>
        <w:rPr>
          <w:rFonts w:hint="eastAsia"/>
        </w:rPr>
        <w:t>OOA</w:t>
      </w:r>
      <w:r>
        <w:rPr>
          <w:rFonts w:hint="eastAsia"/>
        </w:rPr>
        <w:t>是一种分析方法，它充分地体现了面向对象的概念及原则。概而言之，</w:t>
      </w:r>
      <w:r>
        <w:rPr>
          <w:rFonts w:hint="eastAsia"/>
        </w:rPr>
        <w:t>OOA</w:t>
      </w:r>
      <w:r>
        <w:rPr>
          <w:rFonts w:hint="eastAsia"/>
        </w:rPr>
        <w:t>是一种基于对象、类、继承、封装、聚合、关联、消息和多态性等面向对象概念的分析方法。</w:t>
      </w:r>
    </w:p>
    <w:p w14:paraId="4E73EB18" w14:textId="77777777" w:rsidR="00263D62" w:rsidRPr="00C34222" w:rsidRDefault="00A62A4E" w:rsidP="00A03F12">
      <w:pPr>
        <w:pStyle w:val="3"/>
        <w:rPr>
          <w:sz w:val="30"/>
          <w:szCs w:val="30"/>
        </w:rPr>
      </w:pPr>
      <w:bookmarkStart w:id="21" w:name="_Toc472336655"/>
      <w:r w:rsidRPr="00C34222">
        <w:rPr>
          <w:rFonts w:hint="eastAsia"/>
          <w:sz w:val="30"/>
          <w:szCs w:val="30"/>
        </w:rPr>
        <w:t>2.1.1 OOA</w:t>
      </w:r>
      <w:r w:rsidRPr="00C34222">
        <w:rPr>
          <w:rFonts w:hint="eastAsia"/>
          <w:sz w:val="30"/>
          <w:szCs w:val="30"/>
        </w:rPr>
        <w:t>的必要性</w:t>
      </w:r>
      <w:bookmarkEnd w:id="21"/>
    </w:p>
    <w:p w14:paraId="500EDC92" w14:textId="77777777" w:rsidR="00263D62" w:rsidRDefault="00A62A4E">
      <w:pPr>
        <w:pStyle w:val="aa"/>
      </w:pPr>
      <w:r>
        <w:rPr>
          <w:rFonts w:hint="eastAsia"/>
        </w:rPr>
        <w:t>在创建一个应用软件系统前，必须进行充分的分析，即明确所要解决的问题是什么。例如，开发一个人事管理系统软件，这个系统要实现什么样的功能？这就是一个分析问题。</w:t>
      </w:r>
    </w:p>
    <w:p w14:paraId="6530B99C" w14:textId="77777777" w:rsidR="00263D62" w:rsidRDefault="00A62A4E">
      <w:pPr>
        <w:pStyle w:val="aa"/>
      </w:pPr>
      <w:r>
        <w:rPr>
          <w:rFonts w:hint="eastAsia"/>
        </w:rPr>
        <w:t>设计强调的是问题的逻辑解决方案，即系统怎样才能达到要求。例如，人事信息管理系统如何实现远程查询？设计最终可以用硬件或软件方法来实现。</w:t>
      </w:r>
    </w:p>
    <w:p w14:paraId="194D7715" w14:textId="77777777" w:rsidR="00263D62" w:rsidRDefault="00A62A4E">
      <w:pPr>
        <w:pStyle w:val="aa"/>
      </w:pPr>
      <w:r>
        <w:rPr>
          <w:rFonts w:hint="eastAsia"/>
        </w:rPr>
        <w:t>面向对象的分析与设计的精髓是按照对象的观点考虑问题域和逻辑解决方案。分析旨在发现并描述问题域中的对象。例如，在人事管理信息系统中，这些对象包括员工、</w:t>
      </w:r>
      <w:hyperlink r:id="rId18" w:tgtFrame="_blank" w:history="1">
        <w:r>
          <w:rPr>
            <w:rFonts w:hint="eastAsia"/>
          </w:rPr>
          <w:t>人事管理员</w:t>
        </w:r>
      </w:hyperlink>
      <w:r>
        <w:rPr>
          <w:rFonts w:hint="eastAsia"/>
        </w:rPr>
        <w:t>等。</w:t>
      </w:r>
    </w:p>
    <w:p w14:paraId="4BDE1933" w14:textId="77777777" w:rsidR="00263D62" w:rsidRDefault="00A62A4E">
      <w:pPr>
        <w:pStyle w:val="aa"/>
      </w:pPr>
      <w:r>
        <w:rPr>
          <w:rFonts w:hint="eastAsia"/>
        </w:rPr>
        <w:t>设计的重点在于定义逻辑软件对象，这些对象（具有属性和方法）最终能够用面向对象程序设计语言实现，即编写它们的类。</w:t>
      </w:r>
    </w:p>
    <w:p w14:paraId="227998B0" w14:textId="5EEA8EDF" w:rsidR="00263D62" w:rsidRPr="00C34222" w:rsidRDefault="00D46456" w:rsidP="00A03F12">
      <w:pPr>
        <w:pStyle w:val="3"/>
        <w:rPr>
          <w:sz w:val="30"/>
          <w:szCs w:val="30"/>
        </w:rPr>
      </w:pPr>
      <w:bookmarkStart w:id="22" w:name="_Toc472336656"/>
      <w:r w:rsidRPr="00C34222">
        <w:rPr>
          <w:rFonts w:hint="eastAsia"/>
          <w:sz w:val="30"/>
          <w:szCs w:val="30"/>
        </w:rPr>
        <w:t>2.1.2 OO</w:t>
      </w:r>
      <w:r w:rsidR="00A62A4E" w:rsidRPr="00C34222">
        <w:rPr>
          <w:rFonts w:hint="eastAsia"/>
          <w:sz w:val="30"/>
          <w:szCs w:val="30"/>
        </w:rPr>
        <w:t>A</w:t>
      </w:r>
      <w:r w:rsidR="00A62A4E" w:rsidRPr="00C34222">
        <w:rPr>
          <w:rFonts w:hint="eastAsia"/>
          <w:sz w:val="30"/>
          <w:szCs w:val="30"/>
        </w:rPr>
        <w:t>的任务</w:t>
      </w:r>
      <w:bookmarkEnd w:id="22"/>
    </w:p>
    <w:p w14:paraId="2DE365A4" w14:textId="0081F7C5" w:rsidR="00263D62" w:rsidRDefault="00A62A4E">
      <w:pPr>
        <w:pStyle w:val="aa"/>
      </w:pPr>
      <w:r>
        <w:rPr>
          <w:rFonts w:hint="eastAsia"/>
        </w:rPr>
        <w:t>OOA</w:t>
      </w:r>
      <w:r>
        <w:rPr>
          <w:rFonts w:hint="eastAsia"/>
        </w:rPr>
        <w:t>的基本任务：运用面向对象的概念对问题域进行分析与理解，对其中的事物和它们之间的关系产生正确的认识，将问题域中与系统责任有关的事物抽象为系统中</w:t>
      </w:r>
      <w:r w:rsidR="00211A1E">
        <w:rPr>
          <w:rFonts w:hint="eastAsia"/>
        </w:rPr>
        <w:t>的类和对象，定义这些类和对象的属性与操作，以及它们之间所形成的</w:t>
      </w:r>
      <w:r>
        <w:rPr>
          <w:rFonts w:hint="eastAsia"/>
        </w:rPr>
        <w:t>关系。最终的目的是产生一个符合用户需求，并能直接反映问题域的</w:t>
      </w:r>
      <w:r>
        <w:rPr>
          <w:rFonts w:hint="eastAsia"/>
        </w:rPr>
        <w:t>OOA</w:t>
      </w:r>
      <w:r>
        <w:rPr>
          <w:rFonts w:hint="eastAsia"/>
        </w:rPr>
        <w:t>模型及其规约。</w:t>
      </w:r>
    </w:p>
    <w:p w14:paraId="07BF05EB" w14:textId="77777777" w:rsidR="00263D62" w:rsidRPr="00C34222" w:rsidRDefault="00A62A4E" w:rsidP="00A03F12">
      <w:pPr>
        <w:pStyle w:val="3"/>
        <w:rPr>
          <w:sz w:val="30"/>
          <w:szCs w:val="30"/>
        </w:rPr>
      </w:pPr>
      <w:bookmarkStart w:id="23" w:name="_Toc472336657"/>
      <w:r w:rsidRPr="00C34222">
        <w:rPr>
          <w:rFonts w:hint="eastAsia"/>
          <w:sz w:val="30"/>
          <w:szCs w:val="30"/>
        </w:rPr>
        <w:t>2.1.3 OOA</w:t>
      </w:r>
      <w:r w:rsidRPr="00C34222">
        <w:rPr>
          <w:rFonts w:hint="eastAsia"/>
          <w:sz w:val="30"/>
          <w:szCs w:val="30"/>
        </w:rPr>
        <w:t>模型</w:t>
      </w:r>
      <w:bookmarkEnd w:id="23"/>
    </w:p>
    <w:p w14:paraId="4652CAD5" w14:textId="77777777" w:rsidR="00263D62" w:rsidRDefault="00A62A4E">
      <w:pPr>
        <w:spacing w:line="300" w:lineRule="auto"/>
        <w:ind w:firstLine="482"/>
        <w:rPr>
          <w:sz w:val="24"/>
        </w:rPr>
      </w:pPr>
      <w:r>
        <w:rPr>
          <w:rStyle w:val="Char3"/>
          <w:rFonts w:hint="eastAsia"/>
        </w:rPr>
        <w:t>完整的</w:t>
      </w:r>
      <w:r>
        <w:rPr>
          <w:rStyle w:val="Char3"/>
          <w:rFonts w:hint="eastAsia"/>
        </w:rPr>
        <w:t>OOA</w:t>
      </w:r>
      <w:r>
        <w:rPr>
          <w:rStyle w:val="Char3"/>
          <w:rFonts w:hint="eastAsia"/>
        </w:rPr>
        <w:t>文档包括需求模型、基本模型和辅助模型及其规约。基本模型</w:t>
      </w:r>
      <w:r>
        <w:rPr>
          <w:rFonts w:hint="eastAsia"/>
          <w:sz w:val="24"/>
        </w:rPr>
        <w:t>表现了系统有哪些基本对象构成，每一类对象具有哪些属性和操作以及对象间的关系；需求模型清晰而规范地定义了系统的需求；辅助模型所含的各种图可在面向对象的建模中起到辅助作用。</w:t>
      </w:r>
    </w:p>
    <w:p w14:paraId="713C2BA3" w14:textId="77777777" w:rsidR="00263D62" w:rsidRDefault="00A62A4E">
      <w:pPr>
        <w:spacing w:line="300" w:lineRule="auto"/>
        <w:ind w:firstLine="482"/>
        <w:rPr>
          <w:sz w:val="24"/>
        </w:rPr>
      </w:pPr>
      <w:r>
        <w:rPr>
          <w:rFonts w:hint="eastAsia"/>
          <w:sz w:val="24"/>
        </w:rPr>
        <w:lastRenderedPageBreak/>
        <w:t>模型基本框架如下：</w:t>
      </w:r>
    </w:p>
    <w:p w14:paraId="2C62F963" w14:textId="77777777" w:rsidR="00263D62" w:rsidRDefault="00263D62">
      <w:pPr>
        <w:spacing w:line="300" w:lineRule="auto"/>
        <w:ind w:firstLine="482"/>
        <w:rPr>
          <w:sz w:val="24"/>
        </w:rPr>
      </w:pPr>
    </w:p>
    <w:p w14:paraId="6C061777" w14:textId="77777777" w:rsidR="00263D62" w:rsidRDefault="00684C9C">
      <w:pPr>
        <w:spacing w:line="300" w:lineRule="auto"/>
        <w:ind w:firstLine="482"/>
        <w:rPr>
          <w:sz w:val="24"/>
        </w:rPr>
      </w:pPr>
      <w:r>
        <w:rPr>
          <w:noProof/>
        </w:rPr>
        <w:pict w14:anchorId="0491B2C3">
          <v:group id="1030" o:spid="_x0000_s1051" style="position:absolute;left:0;text-align:left;margin-left:62.25pt;margin-top:6.75pt;width:293.25pt;height:207.75pt;z-index:100666164;mso-wrap-distance-left:0;mso-wrap-distance-right:0" coordsize="37242,26384">
            <v:rect id="1031" o:spid="_x0000_s1058" style="position:absolute;width:9048;height:20669;visibility:visible;mso-position-horizontal-relative:text;mso-position-vertical-relative:text;mso-width-relative:page;mso-height-relative:page;v-text-anchor:middle" strokecolor="#4f81bd" strokeweight="2pt">
              <v:textbox style="mso-next-textbox:#1031">
                <w:txbxContent>
                  <w:p w14:paraId="262AB3CC" w14:textId="77777777" w:rsidR="00684C9C" w:rsidRDefault="00684C9C">
                    <w:pPr>
                      <w:spacing w:line="460" w:lineRule="exact"/>
                      <w:jc w:val="center"/>
                      <w:rPr>
                        <w:b/>
                        <w:color w:val="000000"/>
                        <w:szCs w:val="21"/>
                      </w:rPr>
                    </w:pPr>
                    <w:r>
                      <w:rPr>
                        <w:rFonts w:hint="eastAsia"/>
                        <w:b/>
                        <w:color w:val="000000"/>
                        <w:szCs w:val="21"/>
                      </w:rPr>
                      <w:t>需求模型</w:t>
                    </w:r>
                  </w:p>
                  <w:p w14:paraId="4F405BB8" w14:textId="77777777" w:rsidR="00684C9C" w:rsidRDefault="00684C9C">
                    <w:pPr>
                      <w:spacing w:line="460" w:lineRule="exact"/>
                      <w:jc w:val="center"/>
                      <w:rPr>
                        <w:color w:val="000000"/>
                      </w:rPr>
                    </w:pPr>
                    <w:r>
                      <w:rPr>
                        <w:rFonts w:hint="eastAsia"/>
                        <w:color w:val="000000"/>
                      </w:rPr>
                      <w:t>功能模型</w:t>
                    </w:r>
                  </w:p>
                  <w:p w14:paraId="730B8E0A" w14:textId="77777777" w:rsidR="00684C9C" w:rsidRDefault="00684C9C">
                    <w:pPr>
                      <w:spacing w:line="460" w:lineRule="exact"/>
                      <w:jc w:val="center"/>
                      <w:rPr>
                        <w:color w:val="000000"/>
                      </w:rPr>
                    </w:pPr>
                    <w:r>
                      <w:rPr>
                        <w:rFonts w:hint="eastAsia"/>
                        <w:color w:val="000000"/>
                      </w:rPr>
                      <w:t>业务模型</w:t>
                    </w:r>
                  </w:p>
                  <w:p w14:paraId="1D54FA90" w14:textId="77777777" w:rsidR="00684C9C" w:rsidRDefault="00684C9C" w:rsidP="00870C29">
                    <w:pPr>
                      <w:spacing w:line="460" w:lineRule="exact"/>
                      <w:jc w:val="center"/>
                    </w:pPr>
                    <w:r>
                      <w:rPr>
                        <w:rFonts w:hint="eastAsia"/>
                        <w:color w:val="000000"/>
                      </w:rPr>
                      <w:t>用例模型</w:t>
                    </w:r>
                  </w:p>
                </w:txbxContent>
              </v:textbox>
            </v:rect>
            <v:rect id="1032" o:spid="_x0000_s1057" style="position:absolute;left:10668;top:95;width:16383;height:20669;visibility:visible;mso-position-horizontal-relative:text;mso-position-vertical-relative:text;mso-width-relative:page;mso-height-relative:page;v-text-anchor:middle" strokecolor="#4f81bd" strokeweight="2pt">
              <v:textbox style="mso-next-textbox:#1032">
                <w:txbxContent>
                  <w:p w14:paraId="5B4FFF91" w14:textId="77777777" w:rsidR="00684C9C" w:rsidRDefault="00684C9C">
                    <w:pPr>
                      <w:spacing w:line="460" w:lineRule="exact"/>
                      <w:jc w:val="center"/>
                      <w:rPr>
                        <w:b/>
                        <w:color w:val="000000"/>
                        <w:szCs w:val="21"/>
                      </w:rPr>
                    </w:pPr>
                    <w:r>
                      <w:rPr>
                        <w:rFonts w:hint="eastAsia"/>
                        <w:b/>
                        <w:color w:val="000000"/>
                        <w:szCs w:val="21"/>
                      </w:rPr>
                      <w:t>基本模型</w:t>
                    </w:r>
                  </w:p>
                  <w:p w14:paraId="270C38DE" w14:textId="77777777" w:rsidR="00684C9C" w:rsidRDefault="00684C9C">
                    <w:pPr>
                      <w:spacing w:line="460" w:lineRule="exact"/>
                      <w:jc w:val="center"/>
                      <w:rPr>
                        <w:color w:val="000000"/>
                      </w:rPr>
                    </w:pPr>
                    <w:r>
                      <w:rPr>
                        <w:rFonts w:hint="eastAsia"/>
                        <w:color w:val="000000"/>
                      </w:rPr>
                      <w:t>分析类图</w:t>
                    </w:r>
                  </w:p>
                  <w:p w14:paraId="1AEE524D" w14:textId="77777777" w:rsidR="00684C9C" w:rsidRDefault="00684C9C">
                    <w:pPr>
                      <w:jc w:val="center"/>
                    </w:pPr>
                  </w:p>
                  <w:p w14:paraId="43D8098C" w14:textId="77777777" w:rsidR="00684C9C" w:rsidRDefault="00684C9C">
                    <w:pPr>
                      <w:jc w:val="center"/>
                    </w:pPr>
                  </w:p>
                  <w:p w14:paraId="51F314D4" w14:textId="77777777" w:rsidR="00684C9C" w:rsidRDefault="00684C9C">
                    <w:pPr>
                      <w:jc w:val="center"/>
                    </w:pPr>
                  </w:p>
                  <w:p w14:paraId="7572E21A" w14:textId="77777777" w:rsidR="00684C9C" w:rsidRDefault="00684C9C">
                    <w:pPr>
                      <w:jc w:val="center"/>
                    </w:pPr>
                  </w:p>
                  <w:p w14:paraId="5358FE86" w14:textId="77777777" w:rsidR="00684C9C" w:rsidRDefault="00684C9C">
                    <w:pPr>
                      <w:jc w:val="center"/>
                    </w:pPr>
                  </w:p>
                  <w:p w14:paraId="182936EB" w14:textId="77777777" w:rsidR="00684C9C" w:rsidRDefault="00684C9C">
                    <w:pPr>
                      <w:jc w:val="center"/>
                    </w:pPr>
                  </w:p>
                  <w:p w14:paraId="002C9FDB" w14:textId="77777777" w:rsidR="00684C9C" w:rsidRDefault="00684C9C">
                    <w:pPr>
                      <w:jc w:val="center"/>
                    </w:pPr>
                  </w:p>
                </w:txbxContent>
              </v:textbox>
            </v:rect>
            <v:rect id="1033" o:spid="_x0000_s1056" style="position:absolute;left:28479;top:95;width:8763;height:20669;visibility:visible;mso-position-horizontal-relative:text;mso-position-vertical-relative:text;mso-width-relative:page;mso-height-relative:page;v-text-anchor:middle" strokecolor="#4f81bd" strokeweight="2pt">
              <v:textbox style="mso-next-textbox:#1033">
                <w:txbxContent>
                  <w:p w14:paraId="6F2C30AF" w14:textId="77777777" w:rsidR="00684C9C" w:rsidRDefault="00684C9C">
                    <w:pPr>
                      <w:spacing w:line="460" w:lineRule="exact"/>
                      <w:jc w:val="center"/>
                      <w:rPr>
                        <w:b/>
                        <w:color w:val="000000"/>
                        <w:szCs w:val="21"/>
                      </w:rPr>
                    </w:pPr>
                    <w:r>
                      <w:rPr>
                        <w:rFonts w:hint="eastAsia"/>
                        <w:b/>
                        <w:color w:val="000000"/>
                        <w:szCs w:val="21"/>
                      </w:rPr>
                      <w:t>辅助模型</w:t>
                    </w:r>
                  </w:p>
                  <w:p w14:paraId="0D54AC7A" w14:textId="77777777" w:rsidR="00684C9C" w:rsidRDefault="00684C9C">
                    <w:pPr>
                      <w:spacing w:line="460" w:lineRule="exact"/>
                      <w:jc w:val="center"/>
                      <w:rPr>
                        <w:color w:val="000000"/>
                      </w:rPr>
                    </w:pPr>
                    <w:r>
                      <w:rPr>
                        <w:rFonts w:hint="eastAsia"/>
                        <w:color w:val="000000"/>
                      </w:rPr>
                      <w:t>顺序图</w:t>
                    </w:r>
                  </w:p>
                  <w:p w14:paraId="04698463" w14:textId="77777777" w:rsidR="00684C9C" w:rsidRDefault="00684C9C">
                    <w:pPr>
                      <w:spacing w:line="460" w:lineRule="exact"/>
                      <w:jc w:val="center"/>
                      <w:rPr>
                        <w:color w:val="000000"/>
                      </w:rPr>
                    </w:pPr>
                    <w:r>
                      <w:rPr>
                        <w:rFonts w:hint="eastAsia"/>
                        <w:color w:val="000000"/>
                      </w:rPr>
                      <w:t>状态图</w:t>
                    </w:r>
                  </w:p>
                  <w:p w14:paraId="5F08890E" w14:textId="77777777" w:rsidR="00684C9C" w:rsidRDefault="00684C9C" w:rsidP="00870C29">
                    <w:pPr>
                      <w:spacing w:line="460" w:lineRule="exact"/>
                      <w:jc w:val="center"/>
                      <w:rPr>
                        <w:color w:val="000000"/>
                      </w:rPr>
                    </w:pPr>
                    <w:r>
                      <w:rPr>
                        <w:rFonts w:hint="eastAsia"/>
                        <w:color w:val="000000"/>
                      </w:rPr>
                      <w:t>协作图</w:t>
                    </w:r>
                  </w:p>
                  <w:p w14:paraId="657EB5AD" w14:textId="77777777" w:rsidR="00684C9C" w:rsidRDefault="00684C9C">
                    <w:pPr>
                      <w:spacing w:line="460" w:lineRule="exact"/>
                      <w:jc w:val="center"/>
                      <w:rPr>
                        <w:color w:val="000000"/>
                      </w:rPr>
                    </w:pPr>
                    <w:r>
                      <w:rPr>
                        <w:rFonts w:hint="eastAsia"/>
                        <w:color w:val="000000"/>
                      </w:rPr>
                      <w:t>……</w:t>
                    </w:r>
                  </w:p>
                </w:txbxContent>
              </v:textbox>
            </v:rect>
            <v:rect id="1034" o:spid="_x0000_s1055" style="position:absolute;top:22383;width:37242;height:4001;visibility:visible;mso-position-horizontal-relative:text;mso-position-vertical-relative:text;mso-width-relative:page;mso-height-relative:page;v-text-anchor:middle" strokecolor="#4f81bd" strokeweight="2pt">
              <v:textbox style="mso-next-textbox:#1034">
                <w:txbxContent>
                  <w:p w14:paraId="02AF863D" w14:textId="77777777" w:rsidR="00684C9C" w:rsidRDefault="00684C9C">
                    <w:pPr>
                      <w:spacing w:line="460" w:lineRule="exact"/>
                      <w:jc w:val="center"/>
                      <w:rPr>
                        <w:b/>
                        <w:color w:val="000000"/>
                        <w:szCs w:val="21"/>
                      </w:rPr>
                    </w:pPr>
                    <w:r>
                      <w:rPr>
                        <w:rFonts w:hint="eastAsia"/>
                        <w:b/>
                        <w:color w:val="000000"/>
                        <w:szCs w:val="21"/>
                      </w:rPr>
                      <w:t>模型规约</w:t>
                    </w:r>
                  </w:p>
                </w:txbxContent>
              </v:textbox>
            </v:rect>
            <v:shapetype id="_x0000_t111" coordsize="21600,21600" o:spt="111" path="m4321,l21600,,17204,21600,,21600xe">
              <v:stroke joinstyle="miter"/>
              <v:path gradientshapeok="t" o:connecttype="custom" o:connectlocs="12961,0;10800,0;2161,10800;8602,21600;10800,21600;19402,10800" textboxrect="4321,0,17204,21600"/>
            </v:shapetype>
            <v:shape id="1036" o:spid="_x0000_s1054" type="#_x0000_t111" style="position:absolute;left:12954;top:6762;width:12382;height:3525;visibility:visible;mso-position-horizontal-relative:text;mso-position-vertical-relative:text;mso-width-relative:page;mso-height-relative:page;v-text-anchor:middle" strokecolor="#4f81bd" strokeweight="2pt">
              <v:textbox style="mso-next-textbox:#1036">
                <w:txbxContent>
                  <w:p w14:paraId="5E0F951E" w14:textId="77777777" w:rsidR="00684C9C" w:rsidRDefault="00684C9C">
                    <w:pPr>
                      <w:jc w:val="center"/>
                      <w:rPr>
                        <w:color w:val="000000"/>
                      </w:rPr>
                    </w:pPr>
                    <w:r>
                      <w:rPr>
                        <w:rFonts w:hint="eastAsia"/>
                        <w:color w:val="000000"/>
                      </w:rPr>
                      <w:t>对象层</w:t>
                    </w:r>
                  </w:p>
                </w:txbxContent>
              </v:textbox>
            </v:shape>
            <v:shape id="1037" o:spid="_x0000_s1053" type="#_x0000_t111" style="position:absolute;left:12192;top:11430;width:12382;height:3048;visibility:visible;mso-position-horizontal-relative:text;mso-position-vertical-relative:text;mso-width-relative:page;mso-height-relative:page;v-text-anchor:middle" strokecolor="#4f81bd" strokeweight="2pt">
              <v:textbox style="mso-next-textbox:#1037">
                <w:txbxContent>
                  <w:p w14:paraId="0BC8820F" w14:textId="77777777" w:rsidR="00684C9C" w:rsidRDefault="00684C9C">
                    <w:pPr>
                      <w:jc w:val="center"/>
                    </w:pPr>
                    <w:r>
                      <w:rPr>
                        <w:rFonts w:hint="eastAsia"/>
                      </w:rPr>
                      <w:t>特征层</w:t>
                    </w:r>
                  </w:p>
                </w:txbxContent>
              </v:textbox>
            </v:shape>
            <v:shape id="1038" o:spid="_x0000_s1052" type="#_x0000_t111" style="position:absolute;left:11620;top:15811;width:12383;height:3048;visibility:visible;mso-position-horizontal-relative:text;mso-position-vertical-relative:text;mso-width-relative:page;mso-height-relative:page;v-text-anchor:middle" strokecolor="#4f81bd" strokeweight="2pt">
              <v:textbox style="mso-next-textbox:#1038">
                <w:txbxContent>
                  <w:p w14:paraId="6BF2A8CA" w14:textId="77777777" w:rsidR="00684C9C" w:rsidRDefault="00684C9C">
                    <w:pPr>
                      <w:jc w:val="center"/>
                    </w:pPr>
                    <w:r>
                      <w:rPr>
                        <w:rFonts w:hint="eastAsia"/>
                      </w:rPr>
                      <w:t>关系层</w:t>
                    </w:r>
                  </w:p>
                </w:txbxContent>
              </v:textbox>
            </v:shape>
            <w10:wrap type="topAndBottom"/>
          </v:group>
        </w:pict>
      </w:r>
    </w:p>
    <w:p w14:paraId="40BF1B87" w14:textId="77777777" w:rsidR="00263D62" w:rsidRDefault="00A62A4E">
      <w:pPr>
        <w:jc w:val="center"/>
      </w:pPr>
      <w:r>
        <w:rPr>
          <w:rFonts w:hint="eastAsia"/>
        </w:rPr>
        <w:t>图</w:t>
      </w:r>
      <w:r>
        <w:rPr>
          <w:rFonts w:hint="eastAsia"/>
        </w:rPr>
        <w:t>2.1  OOA</w:t>
      </w:r>
      <w:r>
        <w:rPr>
          <w:rFonts w:hint="eastAsia"/>
        </w:rPr>
        <w:t>模型</w:t>
      </w:r>
    </w:p>
    <w:p w14:paraId="7E8FE813" w14:textId="77777777" w:rsidR="00263D62" w:rsidRPr="00C34222" w:rsidRDefault="00A62A4E">
      <w:pPr>
        <w:pStyle w:val="2"/>
        <w:spacing w:before="31" w:after="156"/>
        <w:rPr>
          <w:sz w:val="36"/>
          <w:szCs w:val="36"/>
        </w:rPr>
      </w:pPr>
      <w:bookmarkStart w:id="24" w:name="_Toc472336658"/>
      <w:r w:rsidRPr="00C34222">
        <w:rPr>
          <w:rFonts w:hint="eastAsia"/>
          <w:sz w:val="36"/>
          <w:szCs w:val="36"/>
        </w:rPr>
        <w:t>2.2 需求分析</w:t>
      </w:r>
      <w:bookmarkEnd w:id="24"/>
    </w:p>
    <w:p w14:paraId="71C71F87" w14:textId="77777777" w:rsidR="00263D62" w:rsidRDefault="00A62A4E" w:rsidP="00A03F12">
      <w:pPr>
        <w:pStyle w:val="3"/>
      </w:pPr>
      <w:bookmarkStart w:id="25" w:name="_Toc472336659"/>
      <w:r>
        <w:rPr>
          <w:rFonts w:hint="eastAsia"/>
        </w:rPr>
        <w:t xml:space="preserve">2.2.1 </w:t>
      </w:r>
      <w:r>
        <w:rPr>
          <w:rFonts w:hint="eastAsia"/>
        </w:rPr>
        <w:t>需求分析概述</w:t>
      </w:r>
      <w:bookmarkEnd w:id="25"/>
    </w:p>
    <w:p w14:paraId="7F117D58" w14:textId="77777777" w:rsidR="00263D62" w:rsidRDefault="00A62A4E">
      <w:pPr>
        <w:pStyle w:val="aa"/>
      </w:pPr>
      <w:r>
        <w:t>所谓</w:t>
      </w:r>
      <w:r>
        <w:t>"</w:t>
      </w:r>
      <w:r>
        <w:t>需求分析</w:t>
      </w:r>
      <w:r>
        <w:t>"</w:t>
      </w:r>
      <w:r>
        <w:t>，是指对要解决的问题进行详细的分析，弄清楚问题的要求，包括需要输入什么数据，要得到什么结果，最后应输出什么。</w:t>
      </w:r>
    </w:p>
    <w:p w14:paraId="5D028A2F" w14:textId="77777777" w:rsidR="00263D62" w:rsidRDefault="00A62A4E">
      <w:pPr>
        <w:pStyle w:val="aa"/>
      </w:pPr>
      <w:r>
        <w:rPr>
          <w:rFonts w:hint="eastAsia"/>
        </w:rPr>
        <w:t>需求分析的基本任务：</w:t>
      </w:r>
    </w:p>
    <w:p w14:paraId="457C1899" w14:textId="1482AFC9" w:rsidR="00263D62" w:rsidRDefault="00F95620">
      <w:pPr>
        <w:pStyle w:val="aa"/>
      </w:pPr>
      <w:r>
        <w:rPr>
          <w:rFonts w:hint="eastAsia"/>
        </w:rPr>
        <w:t>（</w:t>
      </w:r>
      <w:r>
        <w:rPr>
          <w:rFonts w:hint="eastAsia"/>
        </w:rPr>
        <w:t>1</w:t>
      </w:r>
      <w:r>
        <w:rPr>
          <w:rFonts w:hint="eastAsia"/>
        </w:rPr>
        <w:t>）</w:t>
      </w:r>
      <w:r w:rsidR="00A62A4E">
        <w:rPr>
          <w:rFonts w:hint="eastAsia"/>
        </w:rPr>
        <w:t>问题识别：双方确定对问题的综合需求，这些需求包括功能需求，性能需求，环境需求，用户界面需求。</w:t>
      </w:r>
      <w:r w:rsidR="00A62A4E">
        <w:rPr>
          <w:rFonts w:hint="eastAsia"/>
        </w:rPr>
        <w:t xml:space="preserve"> </w:t>
      </w:r>
    </w:p>
    <w:p w14:paraId="44C87229" w14:textId="6C6427ED" w:rsidR="00263D62" w:rsidRDefault="00F95620">
      <w:pPr>
        <w:pStyle w:val="aa"/>
      </w:pPr>
      <w:r>
        <w:rPr>
          <w:rFonts w:hint="eastAsia"/>
        </w:rPr>
        <w:t>（</w:t>
      </w:r>
      <w:r>
        <w:rPr>
          <w:rFonts w:hint="eastAsia"/>
        </w:rPr>
        <w:t>2</w:t>
      </w:r>
      <w:r>
        <w:rPr>
          <w:rFonts w:hint="eastAsia"/>
        </w:rPr>
        <w:t>）</w:t>
      </w:r>
      <w:r w:rsidR="00A62A4E">
        <w:rPr>
          <w:rFonts w:hint="eastAsia"/>
        </w:rPr>
        <w:t>分析与综合，导出软件的逻辑模型</w:t>
      </w:r>
      <w:r w:rsidR="00A62A4E">
        <w:rPr>
          <w:rFonts w:hint="eastAsia"/>
        </w:rPr>
        <w:t xml:space="preserve"> </w:t>
      </w:r>
    </w:p>
    <w:p w14:paraId="58D05ACC" w14:textId="218BB611" w:rsidR="00263D62" w:rsidRDefault="00F95620">
      <w:pPr>
        <w:pStyle w:val="aa"/>
      </w:pPr>
      <w:r>
        <w:rPr>
          <w:rFonts w:hint="eastAsia"/>
        </w:rPr>
        <w:t>（</w:t>
      </w:r>
      <w:r>
        <w:rPr>
          <w:rFonts w:hint="eastAsia"/>
        </w:rPr>
        <w:t>3</w:t>
      </w:r>
      <w:r>
        <w:rPr>
          <w:rFonts w:hint="eastAsia"/>
        </w:rPr>
        <w:t>）</w:t>
      </w:r>
      <w:r w:rsidR="00A62A4E">
        <w:rPr>
          <w:rFonts w:hint="eastAsia"/>
        </w:rPr>
        <w:t>编写文档：包括编写</w:t>
      </w:r>
      <w:r w:rsidR="00A62A4E">
        <w:rPr>
          <w:rFonts w:hint="eastAsia"/>
        </w:rPr>
        <w:t>"</w:t>
      </w:r>
      <w:r w:rsidR="00A62A4E">
        <w:rPr>
          <w:rFonts w:hint="eastAsia"/>
        </w:rPr>
        <w:t>需求规格说明书</w:t>
      </w:r>
      <w:r w:rsidR="00A62A4E">
        <w:rPr>
          <w:rFonts w:hint="eastAsia"/>
        </w:rPr>
        <w:t>","</w:t>
      </w:r>
      <w:r w:rsidR="00A62A4E">
        <w:rPr>
          <w:rFonts w:hint="eastAsia"/>
        </w:rPr>
        <w:t>初步用户使用手册</w:t>
      </w:r>
      <w:r w:rsidR="00A62A4E">
        <w:rPr>
          <w:rFonts w:hint="eastAsia"/>
        </w:rPr>
        <w:t>","</w:t>
      </w:r>
      <w:r w:rsidR="00A62A4E">
        <w:rPr>
          <w:rFonts w:hint="eastAsia"/>
        </w:rPr>
        <w:t>确认测试计划</w:t>
      </w:r>
      <w:r w:rsidR="00A62A4E">
        <w:rPr>
          <w:rFonts w:hint="eastAsia"/>
        </w:rPr>
        <w:t>","</w:t>
      </w:r>
      <w:r w:rsidR="00A62A4E">
        <w:rPr>
          <w:rFonts w:hint="eastAsia"/>
        </w:rPr>
        <w:t>修改完善软件开发计划</w:t>
      </w:r>
      <w:r w:rsidR="00A62A4E">
        <w:rPr>
          <w:rFonts w:hint="eastAsia"/>
        </w:rPr>
        <w:t>"</w:t>
      </w:r>
      <w:r w:rsidR="00A62A4E">
        <w:rPr>
          <w:rFonts w:hint="eastAsia"/>
        </w:rPr>
        <w:t>。</w:t>
      </w:r>
    </w:p>
    <w:p w14:paraId="4C381E06" w14:textId="4020B51B" w:rsidR="00263D62" w:rsidRDefault="00A62A4E">
      <w:pPr>
        <w:pStyle w:val="aa"/>
      </w:pPr>
      <w:r>
        <w:rPr>
          <w:rFonts w:hint="eastAsia"/>
        </w:rPr>
        <w:t>针对本系统，需求分析主要是了解餐饮行业管理者的需求有哪些，比如对员工基本信息进行修改、查询浏览等，对员工考勤记录</w:t>
      </w:r>
      <w:r w:rsidR="00BE6B69">
        <w:rPr>
          <w:rFonts w:hint="eastAsia"/>
        </w:rPr>
        <w:t>以及</w:t>
      </w:r>
      <w:r w:rsidR="00BE6B69">
        <w:t>相关薪金</w:t>
      </w:r>
      <w:r>
        <w:rPr>
          <w:rFonts w:hint="eastAsia"/>
        </w:rPr>
        <w:t>的浏览等。</w:t>
      </w:r>
    </w:p>
    <w:p w14:paraId="1FE4A4D2" w14:textId="77777777" w:rsidR="00263D62" w:rsidRPr="00FC2B79" w:rsidRDefault="00A62A4E" w:rsidP="00A03F12">
      <w:pPr>
        <w:pStyle w:val="4"/>
        <w:spacing w:before="62" w:after="31"/>
        <w:rPr>
          <w:sz w:val="28"/>
        </w:rPr>
      </w:pPr>
      <w:r w:rsidRPr="00FC2B79">
        <w:rPr>
          <w:rFonts w:hint="eastAsia"/>
          <w:sz w:val="28"/>
        </w:rPr>
        <w:t>2.2.1.1</w:t>
      </w:r>
      <w:r w:rsidRPr="00FC2B79">
        <w:rPr>
          <w:rFonts w:hint="eastAsia"/>
          <w:sz w:val="28"/>
        </w:rPr>
        <w:t>需求分析的必要性</w:t>
      </w:r>
    </w:p>
    <w:p w14:paraId="2193E18F" w14:textId="77777777" w:rsidR="00263D62" w:rsidRDefault="00A62A4E">
      <w:pPr>
        <w:pStyle w:val="aa"/>
      </w:pPr>
      <w:r>
        <w:rPr>
          <w:rFonts w:hint="eastAsia"/>
        </w:rPr>
        <w:t>需求分析可以使得开发和测试更能够了解客户的需求，把一些技术难点和可能遇到的难点问题提出来，尽早解决，并且达到一致，便于以后的开发和测试。</w:t>
      </w:r>
    </w:p>
    <w:p w14:paraId="4140F98D" w14:textId="77777777" w:rsidR="00263D62" w:rsidRPr="00FC2B79" w:rsidRDefault="00A62A4E" w:rsidP="00A03F12">
      <w:pPr>
        <w:pStyle w:val="4"/>
        <w:spacing w:before="62" w:after="31"/>
        <w:rPr>
          <w:sz w:val="28"/>
        </w:rPr>
      </w:pPr>
      <w:r w:rsidRPr="00FC2B79">
        <w:rPr>
          <w:rFonts w:hint="eastAsia"/>
          <w:sz w:val="28"/>
        </w:rPr>
        <w:lastRenderedPageBreak/>
        <w:t>2.2.1.2</w:t>
      </w:r>
      <w:r w:rsidRPr="00FC2B79">
        <w:rPr>
          <w:rFonts w:hint="eastAsia"/>
          <w:sz w:val="28"/>
        </w:rPr>
        <w:t>需求分析模型</w:t>
      </w:r>
    </w:p>
    <w:p w14:paraId="74B25E73" w14:textId="789C1DC1" w:rsidR="00263D62" w:rsidRDefault="00A66C4B">
      <w:pPr>
        <w:pStyle w:val="aa"/>
      </w:pPr>
      <w:r>
        <w:rPr>
          <w:rFonts w:hint="eastAsia"/>
        </w:rPr>
        <w:t>需求模型包括功能模型、业务模型</w:t>
      </w:r>
      <w:r w:rsidR="00A62A4E">
        <w:rPr>
          <w:rFonts w:hint="eastAsia"/>
        </w:rPr>
        <w:t>和用例模型。功能模型即整体功能结构的建立。业务模型指的是用活动图对系统的业务用例实现业务流程进行描述；用例模型就是用用例对用户需求进行规范化描述。</w:t>
      </w:r>
    </w:p>
    <w:p w14:paraId="6DC6FA8A" w14:textId="001A2010" w:rsidR="000A22C0" w:rsidRPr="00FC2B79" w:rsidRDefault="000A22C0" w:rsidP="00A03F12">
      <w:pPr>
        <w:pStyle w:val="3"/>
        <w:rPr>
          <w:sz w:val="30"/>
          <w:szCs w:val="30"/>
        </w:rPr>
      </w:pPr>
      <w:bookmarkStart w:id="26" w:name="_Toc472336660"/>
      <w:bookmarkEnd w:id="2"/>
      <w:bookmarkEnd w:id="3"/>
      <w:bookmarkEnd w:id="4"/>
      <w:r w:rsidRPr="00FC2B79">
        <w:rPr>
          <w:rFonts w:hint="eastAsia"/>
          <w:sz w:val="30"/>
          <w:szCs w:val="30"/>
        </w:rPr>
        <w:t>2.2.2</w:t>
      </w:r>
      <w:r w:rsidRPr="00FC2B79">
        <w:rPr>
          <w:rFonts w:hint="eastAsia"/>
          <w:sz w:val="30"/>
          <w:szCs w:val="30"/>
        </w:rPr>
        <w:t>功能</w:t>
      </w:r>
      <w:r w:rsidR="00D54D75" w:rsidRPr="00FC2B79">
        <w:rPr>
          <w:rFonts w:hint="eastAsia"/>
          <w:sz w:val="30"/>
          <w:szCs w:val="30"/>
        </w:rPr>
        <w:t>分析与</w:t>
      </w:r>
      <w:r w:rsidR="00D54D75" w:rsidRPr="00FC2B79">
        <w:rPr>
          <w:sz w:val="30"/>
          <w:szCs w:val="30"/>
        </w:rPr>
        <w:t>功能模型</w:t>
      </w:r>
      <w:bookmarkEnd w:id="26"/>
    </w:p>
    <w:p w14:paraId="05867E8A" w14:textId="77777777" w:rsidR="000A22C0" w:rsidRPr="00FC2B79" w:rsidRDefault="000A22C0" w:rsidP="00A03F12">
      <w:pPr>
        <w:pStyle w:val="4"/>
        <w:spacing w:before="62" w:after="31"/>
        <w:rPr>
          <w:sz w:val="28"/>
        </w:rPr>
      </w:pPr>
      <w:r w:rsidRPr="00FC2B79">
        <w:rPr>
          <w:rFonts w:hint="eastAsia"/>
          <w:sz w:val="28"/>
        </w:rPr>
        <w:t>2.2.2.1</w:t>
      </w:r>
      <w:r w:rsidRPr="00FC2B79">
        <w:rPr>
          <w:rFonts w:hint="eastAsia"/>
          <w:sz w:val="28"/>
        </w:rPr>
        <w:t>功能分析</w:t>
      </w:r>
    </w:p>
    <w:p w14:paraId="13B13819" w14:textId="77777777" w:rsidR="000A22C0" w:rsidRDefault="000A22C0" w:rsidP="000A22C0">
      <w:pPr>
        <w:pStyle w:val="aa"/>
      </w:pPr>
      <w:r>
        <w:rPr>
          <w:rFonts w:hint="eastAsia"/>
        </w:rPr>
        <w:t>常见的功能分析方法有功能分解法，结构化方法，信息建模及面向对象法。不同的方法基于不同的概念来建立系统地分析模型及设计模型，并给出不同的过程策略。</w:t>
      </w:r>
    </w:p>
    <w:p w14:paraId="10C1C0E5" w14:textId="77777777" w:rsidR="000A22C0" w:rsidRDefault="000A22C0" w:rsidP="000A22C0">
      <w:pPr>
        <w:pStyle w:val="aa"/>
      </w:pPr>
      <w:r>
        <w:rPr>
          <w:rFonts w:hint="eastAsia"/>
        </w:rPr>
        <w:t>其中功能分解法是软件工程领域最早出现的建模方法。该方法从系统所需提供的功能出发来分析和设计系统。首先明确系统地各大功能模块，再对其进行逐步的分解，形成系统所需提供的大小合适的子功能。功能分解法图示如下：</w:t>
      </w:r>
      <w:r>
        <w:rPr>
          <w:rStyle w:val="ad"/>
        </w:rPr>
        <w:footnoteReference w:id="4"/>
      </w:r>
    </w:p>
    <w:p w14:paraId="7411D24D" w14:textId="77777777" w:rsidR="000A22C0" w:rsidRDefault="00684C9C" w:rsidP="000A22C0">
      <w:pPr>
        <w:spacing w:line="300" w:lineRule="auto"/>
        <w:rPr>
          <w:sz w:val="24"/>
        </w:rPr>
      </w:pPr>
      <w:r>
        <w:rPr>
          <w:rFonts w:ascii="宋体" w:hAnsi="宋体"/>
          <w:noProof/>
          <w:sz w:val="24"/>
          <w:szCs w:val="24"/>
        </w:rPr>
      </w:r>
      <w:r>
        <w:rPr>
          <w:rFonts w:ascii="宋体" w:hAnsi="宋体"/>
          <w:noProof/>
          <w:sz w:val="24"/>
          <w:szCs w:val="24"/>
        </w:rPr>
        <w:pict w14:anchorId="5FB91AB6">
          <v:group id="1039" o:spid="_x0000_s1060" editas="canvas" style="width:415.3pt;height:241.7pt;mso-position-horizontal-relative:char;mso-position-vertical-relative:line" coordsize="52743,30695">
            <v:shape id="1041" o:spid="_x0000_s1061" style="position:absolute;width:52743;height:30695;visibility:visible;mso-position-horizontal-relative:text;mso-position-vertical-relative:text;mso-width-relative:page;mso-height-relative:page" coordsize="21600,21600" o:spt="100" adj="0,,0" path="" filled="f" stroked="f">
              <v:fill o:detectmouseclick="t"/>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none"/>
              <o:lock v:ext="edit" aspectratio="t"/>
            </v:shape>
            <v:rect id="1042" o:spid="_x0000_s1062" style="position:absolute;left:22860;top:1038;width:9144;height:3334;visibility:visible;mso-position-horizontal-relative:text;mso-position-vertical-relative:text;mso-width-relative:page;mso-height-relative:page;v-text-anchor:middle" strokecolor="#4f81bd" strokeweight="2pt">
              <v:textbox style="mso-next-textbox:#1042">
                <w:txbxContent>
                  <w:p w14:paraId="5B42988C" w14:textId="77777777" w:rsidR="00684C9C" w:rsidRDefault="00684C9C" w:rsidP="000A22C0">
                    <w:pPr>
                      <w:jc w:val="center"/>
                    </w:pPr>
                    <w:r>
                      <w:rPr>
                        <w:rFonts w:hint="eastAsia"/>
                      </w:rPr>
                      <w:t>系统</w:t>
                    </w:r>
                  </w:p>
                </w:txbxContent>
              </v:textbox>
            </v:rect>
            <v:rect id="1043" o:spid="_x0000_s1063" style="position:absolute;left:6381;top:7895;width:6668;height:3334;visibility:visible;mso-position-horizontal-relative:text;mso-position-vertical-relative:text;mso-width-relative:page;mso-height-relative:page;v-text-anchor:middle" strokecolor="#4f81bd" strokeweight="2pt">
              <v:textbox style="mso-next-textbox:#1043">
                <w:txbxContent>
                  <w:p w14:paraId="24E32A4C" w14:textId="77777777" w:rsidR="00684C9C" w:rsidRDefault="00684C9C" w:rsidP="000A22C0">
                    <w:pPr>
                      <w:jc w:val="center"/>
                    </w:pPr>
                    <w:r>
                      <w:rPr>
                        <w:rFonts w:hint="eastAsia"/>
                        <w:szCs w:val="18"/>
                      </w:rPr>
                      <w:t>功能</w:t>
                    </w:r>
                    <w:r>
                      <w:rPr>
                        <w:rFonts w:hint="eastAsia"/>
                      </w:rPr>
                      <w:t>1</w:t>
                    </w:r>
                  </w:p>
                </w:txbxContent>
              </v:textbox>
            </v:rect>
            <v:rect id="1044" o:spid="_x0000_s1064" style="position:absolute;left:43719;top:7895;width:6668;height:3334;visibility:visible;mso-position-horizontal-relative:text;mso-position-vertical-relative:text;mso-width-relative:page;mso-height-relative:page;v-text-anchor:middle" strokecolor="#4f81bd" strokeweight="2pt">
              <v:textbox style="mso-next-textbox:#1044">
                <w:txbxContent>
                  <w:p w14:paraId="39DA6D9E" w14:textId="77777777" w:rsidR="00684C9C" w:rsidRDefault="00684C9C" w:rsidP="000A22C0">
                    <w:pPr>
                      <w:jc w:val="center"/>
                      <w:rPr>
                        <w:szCs w:val="18"/>
                      </w:rPr>
                    </w:pPr>
                    <w:r>
                      <w:rPr>
                        <w:rFonts w:hint="eastAsia"/>
                        <w:szCs w:val="18"/>
                      </w:rPr>
                      <w:t>功能</w:t>
                    </w:r>
                    <w:r>
                      <w:rPr>
                        <w:rFonts w:hint="eastAsia"/>
                        <w:szCs w:val="18"/>
                      </w:rPr>
                      <w:t>3</w:t>
                    </w:r>
                  </w:p>
                </w:txbxContent>
              </v:textbox>
            </v:rect>
            <v:rect id="1045" o:spid="_x0000_s1065" style="position:absolute;left:24384;top:7895;width:6667;height:3334;visibility:visible;mso-position-horizontal-relative:text;mso-position-vertical-relative:text;mso-width-relative:page;mso-height-relative:page;v-text-anchor:middle" strokecolor="#4f81bd" strokeweight="2pt">
              <v:textbox style="mso-next-textbox:#1045">
                <w:txbxContent>
                  <w:p w14:paraId="0BAC0F3B" w14:textId="77777777" w:rsidR="00684C9C" w:rsidRDefault="00684C9C" w:rsidP="000A22C0">
                    <w:pPr>
                      <w:jc w:val="center"/>
                      <w:rPr>
                        <w:szCs w:val="18"/>
                      </w:rPr>
                    </w:pPr>
                    <w:r>
                      <w:rPr>
                        <w:rFonts w:hint="eastAsia"/>
                        <w:szCs w:val="18"/>
                      </w:rPr>
                      <w:t>功能</w:t>
                    </w:r>
                    <w:r>
                      <w:rPr>
                        <w:rFonts w:hint="eastAsia"/>
                        <w:szCs w:val="18"/>
                      </w:rPr>
                      <w:t>2</w:t>
                    </w:r>
                  </w:p>
                </w:txbxContent>
              </v:textbox>
            </v:rect>
            <v:rect id="1046" o:spid="_x0000_s1066" style="position:absolute;left:95;top:15515;width:6667;height:3334;visibility:visible;mso-position-horizontal-relative:text;mso-position-vertical-relative:text;mso-width-relative:page;mso-height-relative:page;v-text-anchor:middle" strokecolor="#4f81bd" strokeweight="2pt">
              <v:textbox style="mso-next-textbox:#1046">
                <w:txbxContent>
                  <w:p w14:paraId="62D11330" w14:textId="77777777" w:rsidR="00684C9C" w:rsidRDefault="00684C9C" w:rsidP="000A22C0">
                    <w:pPr>
                      <w:jc w:val="center"/>
                    </w:pPr>
                    <w:r>
                      <w:rPr>
                        <w:rFonts w:hint="eastAsia"/>
                        <w:szCs w:val="18"/>
                      </w:rPr>
                      <w:t>子功能</w:t>
                    </w:r>
                    <w:r>
                      <w:rPr>
                        <w:rFonts w:hint="eastAsia"/>
                      </w:rPr>
                      <w:t>1</w:t>
                    </w:r>
                  </w:p>
                </w:txbxContent>
              </v:textbox>
            </v:rect>
            <v:rect id="1047" o:spid="_x0000_s1067" style="position:absolute;left:10668;top:15515;width:6667;height:3334;visibility:visible;mso-position-horizontal-relative:text;mso-position-vertical-relative:text;mso-width-relative:page;mso-height-relative:page;v-text-anchor:middle" strokecolor="#4f81bd" strokeweight="2pt">
              <v:textbox style="mso-next-textbox:#1047">
                <w:txbxContent>
                  <w:p w14:paraId="09DA0097" w14:textId="77777777" w:rsidR="00684C9C" w:rsidRDefault="00684C9C" w:rsidP="000A22C0">
                    <w:pPr>
                      <w:jc w:val="center"/>
                    </w:pPr>
                    <w:r>
                      <w:rPr>
                        <w:rFonts w:hint="eastAsia"/>
                        <w:szCs w:val="18"/>
                      </w:rPr>
                      <w:t>子功能</w:t>
                    </w:r>
                    <w:r>
                      <w:rPr>
                        <w:rFonts w:hint="eastAsia"/>
                      </w:rPr>
                      <w:t>2</w:t>
                    </w:r>
                  </w:p>
                </w:txbxContent>
              </v:textbox>
            </v:rect>
            <v:rect id="1048" o:spid="_x0000_s1068" style="position:absolute;left:20478;top:15515;width:6668;height:3334;visibility:visible;mso-position-horizontal-relative:text;mso-position-vertical-relative:text;mso-width-relative:page;mso-height-relative:page;v-text-anchor:middle" strokecolor="#4f81bd" strokeweight="2pt">
              <v:textbox style="mso-next-textbox:#1048">
                <w:txbxContent>
                  <w:p w14:paraId="0B5566C4" w14:textId="77777777" w:rsidR="00684C9C" w:rsidRDefault="00684C9C" w:rsidP="000A22C0">
                    <w:pPr>
                      <w:jc w:val="center"/>
                    </w:pPr>
                    <w:r>
                      <w:rPr>
                        <w:rFonts w:hint="eastAsia"/>
                        <w:szCs w:val="18"/>
                      </w:rPr>
                      <w:t>子功能</w:t>
                    </w:r>
                    <w:r>
                      <w:rPr>
                        <w:rFonts w:hint="eastAsia"/>
                      </w:rPr>
                      <w:t>3</w:t>
                    </w:r>
                  </w:p>
                </w:txbxContent>
              </v:textbox>
            </v:rect>
            <v:rect id="1049" o:spid="_x0000_s1069" style="position:absolute;left:30099;top:15515;width:6667;height:3334;visibility:visible;mso-position-horizontal-relative:text;mso-position-vertical-relative:text;mso-width-relative:page;mso-height-relative:page;v-text-anchor:middle" strokecolor="#4f81bd" strokeweight="2pt">
              <v:textbox style="mso-next-textbox:#1049">
                <w:txbxContent>
                  <w:p w14:paraId="665432BC" w14:textId="77777777" w:rsidR="00684C9C" w:rsidRDefault="00684C9C" w:rsidP="000A22C0">
                    <w:pPr>
                      <w:jc w:val="center"/>
                      <w:rPr>
                        <w:szCs w:val="18"/>
                      </w:rPr>
                    </w:pPr>
                    <w:r>
                      <w:rPr>
                        <w:rFonts w:hint="eastAsia"/>
                        <w:szCs w:val="18"/>
                      </w:rPr>
                      <w:t>子功能</w:t>
                    </w:r>
                    <w:r>
                      <w:rPr>
                        <w:rFonts w:hint="eastAsia"/>
                        <w:szCs w:val="18"/>
                      </w:rPr>
                      <w:t>4</w:t>
                    </w:r>
                  </w:p>
                </w:txbxContent>
              </v:textbox>
            </v:rect>
            <v:rect id="1050" o:spid="_x0000_s1070" style="position:absolute;left:38957;top:15515;width:6667;height:3334;visibility:visible;mso-position-horizontal-relative:text;mso-position-vertical-relative:text;mso-width-relative:page;mso-height-relative:page;v-text-anchor:middle" strokecolor="#4f81bd" strokeweight="2pt">
              <v:textbox style="mso-next-textbox:#1050">
                <w:txbxContent>
                  <w:p w14:paraId="472B45B7" w14:textId="77777777" w:rsidR="00684C9C" w:rsidRDefault="00684C9C" w:rsidP="000A22C0">
                    <w:pPr>
                      <w:jc w:val="center"/>
                    </w:pPr>
                    <w:r>
                      <w:rPr>
                        <w:rFonts w:hint="eastAsia"/>
                        <w:szCs w:val="18"/>
                      </w:rPr>
                      <w:t>子功能</w:t>
                    </w:r>
                    <w:r>
                      <w:rPr>
                        <w:rFonts w:hint="eastAsia"/>
                      </w:rPr>
                      <w:t>5</w:t>
                    </w:r>
                  </w:p>
                </w:txbxContent>
              </v:textbox>
            </v:rect>
            <v:rect id="1051" o:spid="_x0000_s1071" style="position:absolute;left:48482;top:15515;width:6667;height:3334;visibility:visible;mso-position-horizontal-relative:text;mso-position-vertical-relative:text;mso-width-relative:page;mso-height-relative:page;v-text-anchor:middle" strokecolor="#4f81bd" strokeweight="2pt">
              <v:textbox style="mso-next-textbox:#1051">
                <w:txbxContent>
                  <w:p w14:paraId="621E5B24" w14:textId="77777777" w:rsidR="00684C9C" w:rsidRDefault="00684C9C" w:rsidP="000A22C0">
                    <w:pPr>
                      <w:jc w:val="center"/>
                    </w:pPr>
                    <w:r>
                      <w:rPr>
                        <w:rFonts w:hint="eastAsia"/>
                        <w:szCs w:val="18"/>
                      </w:rPr>
                      <w:t>子功能</w:t>
                    </w:r>
                    <w:r>
                      <w:rPr>
                        <w:rFonts w:hint="eastAsia"/>
                      </w:rPr>
                      <w:t>6</w:t>
                    </w:r>
                  </w:p>
                </w:txbxContent>
              </v:textbox>
            </v:rect>
            <v:rect id="1052" o:spid="_x0000_s1072" style="position:absolute;left:5715;top:23707;width:6667;height:3333;visibility:visible;mso-position-horizontal-relative:text;mso-position-vertical-relative:text;mso-width-relative:page;mso-height-relative:page;v-text-anchor:middle" strokecolor="#4f81bd" strokeweight="2pt">
              <v:textbox style="mso-next-textbox:#1052">
                <w:txbxContent>
                  <w:p w14:paraId="419B4FDE" w14:textId="77777777" w:rsidR="00684C9C" w:rsidRDefault="00684C9C" w:rsidP="000A22C0">
                    <w:pPr>
                      <w:jc w:val="center"/>
                    </w:pPr>
                    <w:r>
                      <w:rPr>
                        <w:rFonts w:hint="eastAsia"/>
                      </w:rPr>
                      <w:t>子功能</w:t>
                    </w:r>
                  </w:p>
                </w:txbxContent>
              </v:textbox>
            </v:rect>
            <v:rect id="1053" o:spid="_x0000_s1073" style="position:absolute;left:15906;top:23707;width:6668;height:3333;visibility:visible;mso-position-horizontal-relative:text;mso-position-vertical-relative:text;mso-width-relative:page;mso-height-relative:page;v-text-anchor:middle" strokecolor="#4f81bd" strokeweight="2pt">
              <v:textbox style="mso-next-textbox:#1053">
                <w:txbxContent>
                  <w:p w14:paraId="7E53BEAD" w14:textId="77777777" w:rsidR="00684C9C" w:rsidRDefault="00684C9C" w:rsidP="000A22C0">
                    <w:pPr>
                      <w:jc w:val="center"/>
                    </w:pPr>
                    <w:r>
                      <w:rPr>
                        <w:rFonts w:hint="eastAsia"/>
                      </w:rPr>
                      <w:t>子功能</w:t>
                    </w:r>
                  </w:p>
                </w:txbxContent>
              </v:textbox>
            </v:rect>
            <v:line id="1054" o:spid="_x0000_s1074" style="position:absolute;flip:x;visibility:visible;mso-position-horizontal-relative:text;mso-position-vertical-relative:text;mso-width-relative:page;mso-height-relative:page" from="13048,4372" to="27432,7895" strokecolor="#4f81bd"/>
            <v:line id="1055" o:spid="_x0000_s1075" style="position:absolute;visibility:visible;mso-position-horizontal-relative:text;mso-position-vertical-relative:text;mso-width-relative:page;mso-height-relative:page" from="27432,4372" to="27717,7895" strokecolor="#4a7ebb"/>
            <v:line id="1056" o:spid="_x0000_s1076" style="position:absolute;visibility:visible;mso-position-horizontal-relative:text;mso-position-vertical-relative:text;mso-width-relative:page;mso-height-relative:page" from="27432,4372" to="43716,7895" strokecolor="#4f81bd"/>
            <v:line id="1057" o:spid="_x0000_s1077" style="position:absolute;flip:x;visibility:visible;mso-position-horizontal-relative:text;mso-position-vertical-relative:text;mso-width-relative:page;mso-height-relative:page" from="3429,11229" to="9715,15515" strokecolor="#4f81bd"/>
            <v:line id="1058" o:spid="_x0000_s1078" style="position:absolute;visibility:visible;mso-position-horizontal-relative:text;mso-position-vertical-relative:text;mso-width-relative:page;mso-height-relative:page" from="9715,11229" to="14001,15515" strokecolor="#4f81bd"/>
            <v:line id="1059" o:spid="_x0000_s1079" style="position:absolute;flip:x;visibility:visible;mso-position-horizontal-relative:text;mso-position-vertical-relative:text;mso-width-relative:page;mso-height-relative:page" from="23812,11229" to="27717,15515" strokecolor="#4f81bd"/>
            <v:line id="1060" o:spid="_x0000_s1080" style="position:absolute;visibility:visible;mso-position-horizontal-relative:text;mso-position-vertical-relative:text;mso-width-relative:page;mso-height-relative:page" from="27717,11229" to="33432,15515" strokecolor="#4f81bd"/>
            <v:line id="1061" o:spid="_x0000_s1081" style="position:absolute;flip:x;visibility:visible;mso-position-horizontal-relative:text;mso-position-vertical-relative:text;mso-width-relative:page;mso-height-relative:page" from="42291,11229" to="47053,15515" strokecolor="#4f81bd"/>
            <v:line id="1062" o:spid="_x0000_s1082" style="position:absolute;visibility:visible;mso-position-horizontal-relative:text;mso-position-vertical-relative:text;mso-width-relative:page;mso-height-relative:page" from="47049,11229" to="51911,15515" strokecolor="#4f81bd"/>
            <v:line id="1063" o:spid="_x0000_s1083" style="position:absolute;flip:x;visibility:visible;mso-position-horizontal-relative:text;mso-position-vertical-relative:text;mso-width-relative:page;mso-height-relative:page" from="9048,18849" to="14001,23707" strokecolor="#4f81bd"/>
            <v:line id="1064" o:spid="_x0000_s1084" style="position:absolute;visibility:visible;mso-position-horizontal-relative:text;mso-position-vertical-relative:text;mso-width-relative:page;mso-height-relative:page" from="14001,18849" to="19240,23707" strokecolor="#4f81bd"/>
            <w10:wrap type="none"/>
            <w10:anchorlock/>
          </v:group>
        </w:pict>
      </w:r>
    </w:p>
    <w:p w14:paraId="6ABDCE41" w14:textId="77777777" w:rsidR="000A22C0" w:rsidRDefault="000A22C0" w:rsidP="000A22C0">
      <w:pPr>
        <w:pStyle w:val="aa"/>
        <w:jc w:val="center"/>
      </w:pPr>
      <w:r>
        <w:rPr>
          <w:rFonts w:hint="eastAsia"/>
        </w:rPr>
        <w:t>图</w:t>
      </w:r>
      <w:r>
        <w:rPr>
          <w:rFonts w:hint="eastAsia"/>
        </w:rPr>
        <w:t>2.2.1</w:t>
      </w:r>
      <w:r>
        <w:rPr>
          <w:rFonts w:hint="eastAsia"/>
        </w:rPr>
        <w:t>功能分解法</w:t>
      </w:r>
    </w:p>
    <w:p w14:paraId="0E9E7E3D" w14:textId="77777777" w:rsidR="000A22C0" w:rsidRPr="00FC2B79" w:rsidRDefault="000A22C0" w:rsidP="00A03F12">
      <w:pPr>
        <w:pStyle w:val="4"/>
        <w:spacing w:before="62" w:after="31"/>
        <w:rPr>
          <w:sz w:val="28"/>
        </w:rPr>
      </w:pPr>
      <w:r w:rsidRPr="00FC2B79">
        <w:rPr>
          <w:rFonts w:hint="eastAsia"/>
          <w:sz w:val="28"/>
        </w:rPr>
        <w:lastRenderedPageBreak/>
        <w:t>2.2.2.2</w:t>
      </w:r>
      <w:r w:rsidRPr="00FC2B79">
        <w:rPr>
          <w:rFonts w:hint="eastAsia"/>
          <w:sz w:val="28"/>
        </w:rPr>
        <w:t>功能模型</w:t>
      </w:r>
    </w:p>
    <w:p w14:paraId="715DAFD7" w14:textId="77777777" w:rsidR="000A22C0" w:rsidRPr="00FC2B79" w:rsidRDefault="000A22C0" w:rsidP="007A251C">
      <w:pPr>
        <w:pStyle w:val="af2"/>
        <w:spacing w:before="156" w:after="156"/>
        <w:rPr>
          <w:sz w:val="28"/>
        </w:rPr>
      </w:pPr>
      <w:r w:rsidRPr="00FC2B79">
        <w:rPr>
          <w:rFonts w:hint="eastAsia"/>
          <w:sz w:val="28"/>
        </w:rPr>
        <w:t>2.2.2.2.1</w:t>
      </w:r>
      <w:r w:rsidRPr="00FC2B79">
        <w:rPr>
          <w:rFonts w:hint="eastAsia"/>
          <w:sz w:val="28"/>
        </w:rPr>
        <w:t>模型背景</w:t>
      </w:r>
    </w:p>
    <w:p w14:paraId="322FC876" w14:textId="29A01A2C" w:rsidR="000A22C0" w:rsidRPr="00313ABE" w:rsidRDefault="000A22C0" w:rsidP="000A22C0">
      <w:pPr>
        <w:pStyle w:val="aa"/>
      </w:pPr>
      <w:r>
        <w:rPr>
          <w:rFonts w:hint="eastAsia"/>
        </w:rPr>
        <w:t>我们通过对</w:t>
      </w:r>
      <w:r w:rsidR="007C04E9">
        <w:rPr>
          <w:rFonts w:hint="eastAsia"/>
        </w:rPr>
        <w:t xml:space="preserve"> </w:t>
      </w:r>
      <w:r w:rsidR="007C04E9">
        <w:rPr>
          <w:rFonts w:hint="eastAsia"/>
        </w:rPr>
        <w:t>“麻麻鱼府”</w:t>
      </w:r>
      <w:r>
        <w:rPr>
          <w:rFonts w:hint="eastAsia"/>
        </w:rPr>
        <w:t>进行调研了解到目前其现行的人事管理方式结合其所需将本系统主要分为</w:t>
      </w:r>
      <w:r w:rsidR="005577A3">
        <w:rPr>
          <w:rFonts w:hint="eastAsia"/>
        </w:rPr>
        <w:t>人员管理</w:t>
      </w:r>
      <w:r>
        <w:rPr>
          <w:rFonts w:hint="eastAsia"/>
        </w:rPr>
        <w:t>、</w:t>
      </w:r>
      <w:r w:rsidR="005577A3">
        <w:rPr>
          <w:rFonts w:hint="eastAsia"/>
        </w:rPr>
        <w:t>招聘</w:t>
      </w:r>
      <w:r>
        <w:rPr>
          <w:rFonts w:hint="eastAsia"/>
        </w:rPr>
        <w:t>管理、绩效管理、</w:t>
      </w:r>
      <w:r w:rsidR="005577A3">
        <w:rPr>
          <w:rFonts w:hint="eastAsia"/>
        </w:rPr>
        <w:t>培训</w:t>
      </w:r>
      <w:r>
        <w:rPr>
          <w:rFonts w:hint="eastAsia"/>
        </w:rPr>
        <w:t>管理、奖惩管理、人事异动、</w:t>
      </w:r>
      <w:r w:rsidR="005577A3">
        <w:rPr>
          <w:rFonts w:hint="eastAsia"/>
        </w:rPr>
        <w:t>薪金</w:t>
      </w:r>
      <w:r>
        <w:rPr>
          <w:rFonts w:hint="eastAsia"/>
        </w:rPr>
        <w:t>管理等主要功能模块。其中，</w:t>
      </w:r>
      <w:r w:rsidR="005577A3">
        <w:rPr>
          <w:rFonts w:hint="eastAsia"/>
        </w:rPr>
        <w:t>人员管理</w:t>
      </w:r>
      <w:r>
        <w:rPr>
          <w:rFonts w:hint="eastAsia"/>
        </w:rPr>
        <w:t>包含</w:t>
      </w:r>
      <w:r w:rsidR="005577A3">
        <w:rPr>
          <w:rFonts w:hint="eastAsia"/>
        </w:rPr>
        <w:t>人员信息录入、人员信息查看</w:t>
      </w:r>
      <w:r>
        <w:rPr>
          <w:rFonts w:hint="eastAsia"/>
        </w:rPr>
        <w:t>；</w:t>
      </w:r>
      <w:r w:rsidR="005577A3">
        <w:rPr>
          <w:rFonts w:hint="eastAsia"/>
        </w:rPr>
        <w:t>招聘管理</w:t>
      </w:r>
      <w:r>
        <w:rPr>
          <w:rFonts w:hint="eastAsia"/>
        </w:rPr>
        <w:t>包含</w:t>
      </w:r>
      <w:r w:rsidR="005577A3">
        <w:rPr>
          <w:rFonts w:hint="eastAsia"/>
        </w:rPr>
        <w:t>应聘信息录入</w:t>
      </w:r>
      <w:r>
        <w:rPr>
          <w:rFonts w:hint="eastAsia"/>
        </w:rPr>
        <w:t>、</w:t>
      </w:r>
      <w:r w:rsidR="005577A3">
        <w:rPr>
          <w:rFonts w:hint="eastAsia"/>
        </w:rPr>
        <w:t>应聘信息查看</w:t>
      </w:r>
      <w:r>
        <w:rPr>
          <w:rFonts w:hint="eastAsia"/>
        </w:rPr>
        <w:t>、</w:t>
      </w:r>
      <w:r w:rsidR="005577A3">
        <w:rPr>
          <w:rFonts w:hint="eastAsia"/>
        </w:rPr>
        <w:t>人才库浏览</w:t>
      </w:r>
      <w:r>
        <w:rPr>
          <w:rFonts w:hint="eastAsia"/>
        </w:rPr>
        <w:t>；</w:t>
      </w:r>
      <w:r w:rsidR="005577A3" w:rsidRPr="004657D0">
        <w:rPr>
          <w:rFonts w:hint="eastAsia"/>
        </w:rPr>
        <w:t>人事异动包含</w:t>
      </w:r>
      <w:r w:rsidR="004657D0">
        <w:rPr>
          <w:rFonts w:hint="eastAsia"/>
        </w:rPr>
        <w:t>人事异动管理</w:t>
      </w:r>
      <w:r w:rsidR="005577A3">
        <w:rPr>
          <w:rFonts w:hint="eastAsia"/>
        </w:rPr>
        <w:t>；培训管理包含</w:t>
      </w:r>
      <w:r w:rsidR="00DE787A">
        <w:rPr>
          <w:rFonts w:hint="eastAsia"/>
        </w:rPr>
        <w:t>培训计划录入</w:t>
      </w:r>
      <w:r w:rsidR="005577A3">
        <w:rPr>
          <w:rFonts w:hint="eastAsia"/>
        </w:rPr>
        <w:t>、</w:t>
      </w:r>
      <w:r w:rsidR="00DE787A">
        <w:rPr>
          <w:rFonts w:hint="eastAsia"/>
        </w:rPr>
        <w:t>培训计划查看、培训总结查看</w:t>
      </w:r>
      <w:r w:rsidR="005577A3">
        <w:rPr>
          <w:rFonts w:hint="eastAsia"/>
        </w:rPr>
        <w:t>；</w:t>
      </w:r>
      <w:r>
        <w:rPr>
          <w:rFonts w:hint="eastAsia"/>
        </w:rPr>
        <w:t>绩效管理包含</w:t>
      </w:r>
      <w:r w:rsidR="00DE787A">
        <w:rPr>
          <w:rFonts w:hint="eastAsia"/>
        </w:rPr>
        <w:t>绩效信息登记</w:t>
      </w:r>
      <w:r>
        <w:rPr>
          <w:rFonts w:hint="eastAsia"/>
        </w:rPr>
        <w:t>、绩效</w:t>
      </w:r>
      <w:r w:rsidR="00DE787A">
        <w:rPr>
          <w:rFonts w:hint="eastAsia"/>
        </w:rPr>
        <w:t>信息查看</w:t>
      </w:r>
      <w:r>
        <w:rPr>
          <w:rFonts w:hint="eastAsia"/>
        </w:rPr>
        <w:t>；</w:t>
      </w:r>
      <w:r w:rsidR="005577A3">
        <w:rPr>
          <w:rFonts w:hint="eastAsia"/>
        </w:rPr>
        <w:t>奖惩管理包含</w:t>
      </w:r>
      <w:r w:rsidR="00DE787A">
        <w:rPr>
          <w:rFonts w:hint="eastAsia"/>
        </w:rPr>
        <w:t>奖惩信息登记、奖惩信息查看</w:t>
      </w:r>
      <w:r w:rsidR="005577A3">
        <w:rPr>
          <w:rFonts w:hint="eastAsia"/>
        </w:rPr>
        <w:t>；</w:t>
      </w:r>
      <w:r w:rsidR="00DD1D19">
        <w:rPr>
          <w:rFonts w:hint="eastAsia"/>
        </w:rPr>
        <w:t>薪金管理包含</w:t>
      </w:r>
      <w:r w:rsidR="00DE787A">
        <w:rPr>
          <w:rFonts w:hint="eastAsia"/>
        </w:rPr>
        <w:t>薪金数据录入</w:t>
      </w:r>
      <w:r w:rsidR="00DD1D19">
        <w:rPr>
          <w:rFonts w:hint="eastAsia"/>
        </w:rPr>
        <w:t>、</w:t>
      </w:r>
      <w:r w:rsidR="00DE787A">
        <w:rPr>
          <w:rFonts w:hint="eastAsia"/>
        </w:rPr>
        <w:t>薪金数据查看</w:t>
      </w:r>
      <w:r>
        <w:rPr>
          <w:rFonts w:hint="eastAsia"/>
        </w:rPr>
        <w:t>。</w:t>
      </w:r>
    </w:p>
    <w:p w14:paraId="6E2A2C5C" w14:textId="43A3B673" w:rsidR="000A22C0" w:rsidRPr="005577A3" w:rsidRDefault="004657D0" w:rsidP="007A251C">
      <w:pPr>
        <w:pStyle w:val="af2"/>
        <w:spacing w:before="156" w:after="156"/>
        <w:rPr>
          <w:color w:val="000000" w:themeColor="text1"/>
        </w:rPr>
      </w:pPr>
      <w:r w:rsidRPr="00FC2B79">
        <w:rPr>
          <w:rFonts w:hint="eastAsia"/>
          <w:noProof/>
          <w:sz w:val="28"/>
        </w:rPr>
        <mc:AlternateContent>
          <mc:Choice Requires="wpg">
            <w:drawing>
              <wp:anchor distT="0" distB="0" distL="114300" distR="114300" simplePos="0" relativeHeight="251657216" behindDoc="0" locked="0" layoutInCell="1" allowOverlap="1" wp14:anchorId="23BBC26B" wp14:editId="24E1F40A">
                <wp:simplePos x="0" y="0"/>
                <wp:positionH relativeFrom="column">
                  <wp:posOffset>-182411</wp:posOffset>
                </wp:positionH>
                <wp:positionV relativeFrom="paragraph">
                  <wp:posOffset>443865</wp:posOffset>
                </wp:positionV>
                <wp:extent cx="5533390" cy="3257550"/>
                <wp:effectExtent l="0" t="0" r="10160" b="19050"/>
                <wp:wrapNone/>
                <wp:docPr id="1039" name="组合 1039"/>
                <wp:cNvGraphicFramePr/>
                <a:graphic xmlns:a="http://schemas.openxmlformats.org/drawingml/2006/main">
                  <a:graphicData uri="http://schemas.microsoft.com/office/word/2010/wordprocessingGroup">
                    <wpg:wgp>
                      <wpg:cNvGrpSpPr/>
                      <wpg:grpSpPr>
                        <a:xfrm>
                          <a:off x="0" y="0"/>
                          <a:ext cx="5533390" cy="3257550"/>
                          <a:chOff x="-10690" y="0"/>
                          <a:chExt cx="6211465" cy="3133725"/>
                        </a:xfrm>
                      </wpg:grpSpPr>
                      <wps:wsp>
                        <wps:cNvPr id="1040" name="直接箭头连接符 1040"/>
                        <wps:cNvCnPr/>
                        <wps:spPr>
                          <a:xfrm>
                            <a:off x="981075" y="1514475"/>
                            <a:ext cx="0" cy="342900"/>
                          </a:xfrm>
                          <a:prstGeom prst="straightConnector1">
                            <a:avLst/>
                          </a:prstGeom>
                          <a:noFill/>
                          <a:ln w="9525" cap="flat" cmpd="sng" algn="ctr">
                            <a:solidFill>
                              <a:schemeClr val="tx1"/>
                            </a:solidFill>
                            <a:prstDash val="solid"/>
                            <a:tailEnd type="arrow"/>
                          </a:ln>
                          <a:effectLst/>
                        </wps:spPr>
                        <wps:bodyPr/>
                      </wps:wsp>
                      <wps:wsp>
                        <wps:cNvPr id="1041" name="直接箭头连接符 1041"/>
                        <wps:cNvCnPr/>
                        <wps:spPr>
                          <a:xfrm>
                            <a:off x="1285875" y="1514475"/>
                            <a:ext cx="0" cy="342900"/>
                          </a:xfrm>
                          <a:prstGeom prst="straightConnector1">
                            <a:avLst/>
                          </a:prstGeom>
                          <a:noFill/>
                          <a:ln w="9525" cap="flat" cmpd="sng" algn="ctr">
                            <a:solidFill>
                              <a:schemeClr val="tx1"/>
                            </a:solidFill>
                            <a:prstDash val="solid"/>
                            <a:tailEnd type="arrow"/>
                          </a:ln>
                          <a:effectLst/>
                        </wps:spPr>
                        <wps:bodyPr/>
                      </wps:wsp>
                      <wps:wsp>
                        <wps:cNvPr id="1042" name="矩形 1042"/>
                        <wps:cNvSpPr/>
                        <wps:spPr>
                          <a:xfrm>
                            <a:off x="828675" y="1857375"/>
                            <a:ext cx="304800" cy="1276350"/>
                          </a:xfrm>
                          <a:prstGeom prst="rect">
                            <a:avLst/>
                          </a:prstGeom>
                          <a:solidFill>
                            <a:schemeClr val="bg1"/>
                          </a:solidFill>
                          <a:ln w="9525" cap="flat" cmpd="sng" algn="ctr">
                            <a:solidFill>
                              <a:schemeClr val="tx1"/>
                            </a:solidFill>
                            <a:prstDash val="solid"/>
                          </a:ln>
                          <a:effectLst/>
                        </wps:spPr>
                        <wps:txbx>
                          <w:txbxContent>
                            <w:p w14:paraId="790806B4" w14:textId="77777777" w:rsidR="00684C9C" w:rsidRDefault="00684C9C" w:rsidP="004657D0">
                              <w:pPr>
                                <w:jc w:val="center"/>
                              </w:pPr>
                              <w:r>
                                <w:rPr>
                                  <w:rFonts w:hint="eastAsia"/>
                                </w:rPr>
                                <w:t>应聘信息录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3" name="矩形 1043"/>
                        <wps:cNvSpPr/>
                        <wps:spPr>
                          <a:xfrm>
                            <a:off x="1133475" y="1857375"/>
                            <a:ext cx="304800" cy="1276350"/>
                          </a:xfrm>
                          <a:prstGeom prst="rect">
                            <a:avLst/>
                          </a:prstGeom>
                          <a:solidFill>
                            <a:schemeClr val="bg1"/>
                          </a:solidFill>
                          <a:ln w="9525" cap="flat" cmpd="sng" algn="ctr">
                            <a:solidFill>
                              <a:schemeClr val="tx1"/>
                            </a:solidFill>
                            <a:prstDash val="solid"/>
                          </a:ln>
                          <a:effectLst/>
                        </wps:spPr>
                        <wps:txbx>
                          <w:txbxContent>
                            <w:p w14:paraId="53265D50" w14:textId="77777777" w:rsidR="00684C9C" w:rsidRDefault="00684C9C" w:rsidP="004657D0">
                              <w:pPr>
                                <w:jc w:val="center"/>
                              </w:pPr>
                              <w:r>
                                <w:rPr>
                                  <w:rFonts w:hint="eastAsia"/>
                                </w:rPr>
                                <w:t>应聘信息查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4" name="直接箭头连接符 1044"/>
                        <wps:cNvCnPr/>
                        <wps:spPr>
                          <a:xfrm>
                            <a:off x="1590675" y="1514475"/>
                            <a:ext cx="0" cy="342900"/>
                          </a:xfrm>
                          <a:prstGeom prst="straightConnector1">
                            <a:avLst/>
                          </a:prstGeom>
                          <a:noFill/>
                          <a:ln w="9525" cap="flat" cmpd="sng" algn="ctr">
                            <a:solidFill>
                              <a:schemeClr val="tx1"/>
                            </a:solidFill>
                            <a:prstDash val="solid"/>
                            <a:tailEnd type="arrow"/>
                          </a:ln>
                          <a:effectLst/>
                        </wps:spPr>
                        <wps:bodyPr/>
                      </wps:wsp>
                      <wps:wsp>
                        <wps:cNvPr id="1045" name="矩形 1045"/>
                        <wps:cNvSpPr/>
                        <wps:spPr>
                          <a:xfrm>
                            <a:off x="1438275" y="1857375"/>
                            <a:ext cx="304800" cy="1276350"/>
                          </a:xfrm>
                          <a:prstGeom prst="rect">
                            <a:avLst/>
                          </a:prstGeom>
                          <a:solidFill>
                            <a:schemeClr val="bg1"/>
                          </a:solidFill>
                          <a:ln w="9525" cap="flat" cmpd="sng" algn="ctr">
                            <a:solidFill>
                              <a:schemeClr val="tx1"/>
                            </a:solidFill>
                            <a:prstDash val="solid"/>
                          </a:ln>
                          <a:effectLst/>
                        </wps:spPr>
                        <wps:txbx>
                          <w:txbxContent>
                            <w:p w14:paraId="230BC3B8" w14:textId="77777777" w:rsidR="00684C9C" w:rsidRDefault="00684C9C" w:rsidP="004657D0">
                              <w:pPr>
                                <w:jc w:val="center"/>
                              </w:pPr>
                              <w:r>
                                <w:rPr>
                                  <w:rFonts w:hint="eastAsia"/>
                                </w:rPr>
                                <w:t>人才库浏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046" name="组合 1046"/>
                        <wpg:cNvGrpSpPr/>
                        <wpg:grpSpPr>
                          <a:xfrm>
                            <a:off x="-10690" y="0"/>
                            <a:ext cx="6211465" cy="3114675"/>
                            <a:chOff x="-10690" y="0"/>
                            <a:chExt cx="6211465" cy="3114675"/>
                          </a:xfrm>
                        </wpg:grpSpPr>
                        <wpg:grpSp>
                          <wpg:cNvPr id="1047" name="组合 1047"/>
                          <wpg:cNvGrpSpPr/>
                          <wpg:grpSpPr>
                            <a:xfrm>
                              <a:off x="-10690" y="0"/>
                              <a:ext cx="6211465" cy="3114675"/>
                              <a:chOff x="-10690" y="0"/>
                              <a:chExt cx="6211465" cy="3114675"/>
                            </a:xfrm>
                          </wpg:grpSpPr>
                          <wps:wsp>
                            <wps:cNvPr id="1048" name="矩形 1048"/>
                            <wps:cNvSpPr/>
                            <wps:spPr>
                              <a:xfrm>
                                <a:off x="2676525" y="1838325"/>
                                <a:ext cx="304800" cy="1266825"/>
                              </a:xfrm>
                              <a:prstGeom prst="rect">
                                <a:avLst/>
                              </a:prstGeom>
                              <a:solidFill>
                                <a:schemeClr val="bg1"/>
                              </a:solidFill>
                              <a:ln w="9525" cap="flat" cmpd="sng" algn="ctr">
                                <a:solidFill>
                                  <a:schemeClr val="tx1"/>
                                </a:solidFill>
                                <a:prstDash val="solid"/>
                              </a:ln>
                              <a:effectLst/>
                            </wps:spPr>
                            <wps:txbx>
                              <w:txbxContent>
                                <w:p w14:paraId="26F7F16F" w14:textId="77777777" w:rsidR="00684C9C" w:rsidRDefault="00684C9C" w:rsidP="004657D0">
                                  <w:pPr>
                                    <w:jc w:val="center"/>
                                  </w:pPr>
                                  <w:r>
                                    <w:rPr>
                                      <w:rFonts w:hint="eastAsia"/>
                                    </w:rPr>
                                    <w:t>薪金数据录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9" name="矩形 1049"/>
                            <wps:cNvSpPr/>
                            <wps:spPr>
                              <a:xfrm>
                                <a:off x="2981325" y="1838325"/>
                                <a:ext cx="304800" cy="1266825"/>
                              </a:xfrm>
                              <a:prstGeom prst="rect">
                                <a:avLst/>
                              </a:prstGeom>
                              <a:solidFill>
                                <a:schemeClr val="bg1"/>
                              </a:solidFill>
                              <a:ln w="9525" cap="flat" cmpd="sng" algn="ctr">
                                <a:solidFill>
                                  <a:schemeClr val="tx1"/>
                                </a:solidFill>
                                <a:prstDash val="solid"/>
                              </a:ln>
                              <a:effectLst/>
                            </wps:spPr>
                            <wps:txbx>
                              <w:txbxContent>
                                <w:p w14:paraId="48DEAC89" w14:textId="77777777" w:rsidR="00684C9C" w:rsidRDefault="00684C9C" w:rsidP="004657D0">
                                  <w:pPr>
                                    <w:jc w:val="center"/>
                                  </w:pPr>
                                  <w:r>
                                    <w:rPr>
                                      <w:rFonts w:hint="eastAsia"/>
                                    </w:rPr>
                                    <w:t>薪金数据查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0" name="直接箭头连接符 1050"/>
                            <wps:cNvCnPr/>
                            <wps:spPr>
                              <a:xfrm>
                                <a:off x="3171825" y="1514475"/>
                                <a:ext cx="0" cy="342900"/>
                              </a:xfrm>
                              <a:prstGeom prst="straightConnector1">
                                <a:avLst/>
                              </a:prstGeom>
                              <a:noFill/>
                              <a:ln w="9525" cap="flat" cmpd="sng" algn="ctr">
                                <a:solidFill>
                                  <a:schemeClr val="tx1"/>
                                </a:solidFill>
                                <a:prstDash val="solid"/>
                                <a:tailEnd type="arrow"/>
                              </a:ln>
                              <a:effectLst/>
                            </wps:spPr>
                            <wps:bodyPr/>
                          </wps:wsp>
                          <wps:wsp>
                            <wps:cNvPr id="1051" name="直接箭头连接符 1051"/>
                            <wps:cNvCnPr/>
                            <wps:spPr>
                              <a:xfrm>
                                <a:off x="2847975" y="1495425"/>
                                <a:ext cx="0" cy="342900"/>
                              </a:xfrm>
                              <a:prstGeom prst="straightConnector1">
                                <a:avLst/>
                              </a:prstGeom>
                              <a:noFill/>
                              <a:ln w="9525" cap="flat" cmpd="sng" algn="ctr">
                                <a:solidFill>
                                  <a:schemeClr val="tx1"/>
                                </a:solidFill>
                                <a:prstDash val="solid"/>
                                <a:tailEnd type="arrow"/>
                              </a:ln>
                              <a:effectLst/>
                            </wps:spPr>
                            <wps:bodyPr/>
                          </wps:wsp>
                          <wpg:grpSp>
                            <wpg:cNvPr id="1052" name="组合 1052"/>
                            <wpg:cNvGrpSpPr/>
                            <wpg:grpSpPr>
                              <a:xfrm>
                                <a:off x="-10690" y="0"/>
                                <a:ext cx="6211465" cy="3114675"/>
                                <a:chOff x="-10690" y="0"/>
                                <a:chExt cx="6211465" cy="3114675"/>
                              </a:xfrm>
                            </wpg:grpSpPr>
                            <wpg:grpSp>
                              <wpg:cNvPr id="1053" name="组合 1053"/>
                              <wpg:cNvGrpSpPr/>
                              <wpg:grpSpPr>
                                <a:xfrm>
                                  <a:off x="115706" y="0"/>
                                  <a:ext cx="6085069" cy="3114675"/>
                                  <a:chOff x="-36694" y="0"/>
                                  <a:chExt cx="6085069" cy="3114675"/>
                                </a:xfrm>
                              </wpg:grpSpPr>
                              <wpg:grpSp>
                                <wpg:cNvPr id="1054" name="组合 1054"/>
                                <wpg:cNvGrpSpPr/>
                                <wpg:grpSpPr>
                                  <a:xfrm>
                                    <a:off x="-36694" y="0"/>
                                    <a:ext cx="5601626" cy="3114675"/>
                                    <a:chOff x="-36694" y="0"/>
                                    <a:chExt cx="5601626" cy="3114675"/>
                                  </a:xfrm>
                                </wpg:grpSpPr>
                                <wpg:grpSp>
                                  <wpg:cNvPr id="1055" name="组合 1055"/>
                                  <wpg:cNvGrpSpPr/>
                                  <wpg:grpSpPr>
                                    <a:xfrm>
                                      <a:off x="259310" y="0"/>
                                      <a:ext cx="5305622" cy="1181100"/>
                                      <a:chOff x="106910" y="0"/>
                                      <a:chExt cx="5305622" cy="1181100"/>
                                    </a:xfrm>
                                  </wpg:grpSpPr>
                                  <wps:wsp>
                                    <wps:cNvPr id="1056" name="矩形 1056"/>
                                    <wps:cNvSpPr/>
                                    <wps:spPr>
                                      <a:xfrm>
                                        <a:off x="2019300" y="0"/>
                                        <a:ext cx="1381125" cy="466725"/>
                                      </a:xfrm>
                                      <a:prstGeom prst="rect">
                                        <a:avLst/>
                                      </a:prstGeom>
                                      <a:solidFill>
                                        <a:schemeClr val="bg1"/>
                                      </a:solidFill>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5088CB" w14:textId="77777777" w:rsidR="00684C9C" w:rsidRDefault="00684C9C" w:rsidP="004657D0">
                                          <w:pPr>
                                            <w:jc w:val="center"/>
                                          </w:pPr>
                                          <w:r>
                                            <w:rPr>
                                              <w:rFonts w:hint="eastAsia"/>
                                            </w:rPr>
                                            <w:t>人事管理信息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7" name="直接箭头连接符 1057"/>
                                    <wps:cNvCnPr/>
                                    <wps:spPr>
                                      <a:xfrm>
                                        <a:off x="2676525" y="466725"/>
                                        <a:ext cx="0" cy="2952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58" name="直接连接符 1058"/>
                                    <wps:cNvCnPr/>
                                    <wps:spPr>
                                      <a:xfrm>
                                        <a:off x="115656" y="771525"/>
                                        <a:ext cx="529622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9" name="直接箭头连接符 1059"/>
                                    <wps:cNvCnPr/>
                                    <wps:spPr>
                                      <a:xfrm>
                                        <a:off x="106910" y="771525"/>
                                        <a:ext cx="0" cy="4095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60" name="直接箭头连接符 1060"/>
                                    <wps:cNvCnPr/>
                                    <wps:spPr>
                                      <a:xfrm>
                                        <a:off x="5412532" y="762000"/>
                                        <a:ext cx="0" cy="409575"/>
                                      </a:xfrm>
                                      <a:prstGeom prst="straightConnector1">
                                        <a:avLst/>
                                      </a:prstGeom>
                                      <a:noFill/>
                                      <a:ln w="9525" cap="flat" cmpd="sng" algn="ctr">
                                        <a:solidFill>
                                          <a:schemeClr val="tx1"/>
                                        </a:solidFill>
                                        <a:prstDash val="solid"/>
                                        <a:tailEnd type="arrow"/>
                                      </a:ln>
                                      <a:effectLst/>
                                    </wps:spPr>
                                    <wps:bodyPr/>
                                  </wps:wsp>
                                  <wps:wsp>
                                    <wps:cNvPr id="1061" name="直接箭头连接符 1061"/>
                                    <wps:cNvCnPr/>
                                    <wps:spPr>
                                      <a:xfrm>
                                        <a:off x="1002457" y="771525"/>
                                        <a:ext cx="0" cy="409575"/>
                                      </a:xfrm>
                                      <a:prstGeom prst="straightConnector1">
                                        <a:avLst/>
                                      </a:prstGeom>
                                      <a:noFill/>
                                      <a:ln w="9525" cap="flat" cmpd="sng" algn="ctr">
                                        <a:solidFill>
                                          <a:schemeClr val="tx1"/>
                                        </a:solidFill>
                                        <a:prstDash val="solid"/>
                                        <a:tailEnd type="arrow"/>
                                      </a:ln>
                                      <a:effectLst/>
                                    </wps:spPr>
                                    <wps:bodyPr/>
                                  </wps:wsp>
                                  <wps:wsp>
                                    <wps:cNvPr id="1062" name="直接箭头连接符 1062"/>
                                    <wps:cNvCnPr/>
                                    <wps:spPr>
                                      <a:xfrm>
                                        <a:off x="1879923" y="771525"/>
                                        <a:ext cx="0" cy="409575"/>
                                      </a:xfrm>
                                      <a:prstGeom prst="straightConnector1">
                                        <a:avLst/>
                                      </a:prstGeom>
                                      <a:noFill/>
                                      <a:ln w="9525" cap="flat" cmpd="sng" algn="ctr">
                                        <a:solidFill>
                                          <a:schemeClr val="tx1"/>
                                        </a:solidFill>
                                        <a:prstDash val="solid"/>
                                        <a:tailEnd type="arrow"/>
                                      </a:ln>
                                      <a:effectLst/>
                                    </wps:spPr>
                                    <wps:bodyPr/>
                                  </wps:wsp>
                                  <wps:wsp>
                                    <wps:cNvPr id="1063" name="直接箭头连接符 1063"/>
                                    <wps:cNvCnPr/>
                                    <wps:spPr>
                                      <a:xfrm>
                                        <a:off x="2676525" y="771525"/>
                                        <a:ext cx="0" cy="409575"/>
                                      </a:xfrm>
                                      <a:prstGeom prst="straightConnector1">
                                        <a:avLst/>
                                      </a:prstGeom>
                                      <a:noFill/>
                                      <a:ln w="9525" cap="flat" cmpd="sng" algn="ctr">
                                        <a:solidFill>
                                          <a:schemeClr val="tx1"/>
                                        </a:solidFill>
                                        <a:prstDash val="solid"/>
                                        <a:tailEnd type="arrow"/>
                                      </a:ln>
                                      <a:effectLst/>
                                    </wps:spPr>
                                    <wps:bodyPr/>
                                  </wps:wsp>
                                  <wps:wsp>
                                    <wps:cNvPr id="1064" name="直接箭头连接符 1064"/>
                                    <wps:cNvCnPr/>
                                    <wps:spPr>
                                      <a:xfrm>
                                        <a:off x="3590925" y="762000"/>
                                        <a:ext cx="0" cy="409575"/>
                                      </a:xfrm>
                                      <a:prstGeom prst="straightConnector1">
                                        <a:avLst/>
                                      </a:prstGeom>
                                      <a:noFill/>
                                      <a:ln w="9525" cap="flat" cmpd="sng" algn="ctr">
                                        <a:solidFill>
                                          <a:schemeClr val="tx1"/>
                                        </a:solidFill>
                                        <a:prstDash val="solid"/>
                                        <a:tailEnd type="arrow"/>
                                      </a:ln>
                                      <a:effectLst/>
                                    </wps:spPr>
                                    <wps:bodyPr/>
                                  </wps:wsp>
                                  <wps:wsp>
                                    <wps:cNvPr id="1065" name="直接箭头连接符 1065"/>
                                    <wps:cNvCnPr/>
                                    <wps:spPr>
                                      <a:xfrm>
                                        <a:off x="4498132" y="762000"/>
                                        <a:ext cx="0" cy="409575"/>
                                      </a:xfrm>
                                      <a:prstGeom prst="straightConnector1">
                                        <a:avLst/>
                                      </a:prstGeom>
                                      <a:noFill/>
                                      <a:ln w="9525" cap="flat" cmpd="sng" algn="ctr">
                                        <a:solidFill>
                                          <a:schemeClr val="tx1"/>
                                        </a:solidFill>
                                        <a:prstDash val="solid"/>
                                        <a:tailEnd type="arrow"/>
                                      </a:ln>
                                      <a:effectLst/>
                                    </wps:spPr>
                                    <wps:bodyPr/>
                                  </wps:wsp>
                                </wpg:grpSp>
                                <wps:wsp>
                                  <wps:cNvPr id="1094" name="矩形 1094"/>
                                  <wps:cNvSpPr/>
                                  <wps:spPr>
                                    <a:xfrm>
                                      <a:off x="730894" y="1181100"/>
                                      <a:ext cx="837955" cy="323850"/>
                                    </a:xfrm>
                                    <a:prstGeom prst="rect">
                                      <a:avLst/>
                                    </a:prstGeom>
                                    <a:solidFill>
                                      <a:schemeClr val="bg1"/>
                                    </a:solidFill>
                                    <a:ln w="9525" cap="flat" cmpd="sng" algn="ctr">
                                      <a:solidFill>
                                        <a:schemeClr val="tx1"/>
                                      </a:solidFill>
                                      <a:prstDash val="solid"/>
                                    </a:ln>
                                    <a:effectLst/>
                                  </wps:spPr>
                                  <wps:txbx>
                                    <w:txbxContent>
                                      <w:p w14:paraId="73A7DA8E" w14:textId="77777777" w:rsidR="00684C9C" w:rsidRDefault="00684C9C" w:rsidP="004657D0">
                                        <w:pPr>
                                          <w:jc w:val="center"/>
                                        </w:pPr>
                                        <w:r>
                                          <w:rPr>
                                            <w:rFonts w:hint="eastAsia"/>
                                          </w:rPr>
                                          <w:t>招聘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5" name="矩形 1095"/>
                                  <wps:cNvSpPr/>
                                  <wps:spPr>
                                    <a:xfrm>
                                      <a:off x="1611655" y="1180738"/>
                                      <a:ext cx="844548" cy="323850"/>
                                    </a:xfrm>
                                    <a:prstGeom prst="rect">
                                      <a:avLst/>
                                    </a:prstGeom>
                                    <a:solidFill>
                                      <a:schemeClr val="bg1"/>
                                    </a:solidFill>
                                    <a:ln w="9525" cap="flat" cmpd="sng" algn="ctr">
                                      <a:solidFill>
                                        <a:schemeClr val="tx1"/>
                                      </a:solidFill>
                                      <a:prstDash val="solid"/>
                                    </a:ln>
                                    <a:effectLst/>
                                  </wps:spPr>
                                  <wps:txbx>
                                    <w:txbxContent>
                                      <w:p w14:paraId="6EED8B9E" w14:textId="77777777" w:rsidR="00684C9C" w:rsidRDefault="00684C9C" w:rsidP="004657D0">
                                        <w:pPr>
                                          <w:jc w:val="center"/>
                                        </w:pPr>
                                        <w:r>
                                          <w:rPr>
                                            <w:rFonts w:hint="eastAsia"/>
                                          </w:rPr>
                                          <w:t>人事异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6" name="直接箭头连接符 1096"/>
                                  <wps:cNvCnPr/>
                                  <wps:spPr>
                                    <a:xfrm>
                                      <a:off x="120370" y="1485900"/>
                                      <a:ext cx="0" cy="3429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97" name="直接箭头连接符 1097"/>
                                  <wps:cNvCnPr/>
                                  <wps:spPr>
                                    <a:xfrm>
                                      <a:off x="414480" y="1485900"/>
                                      <a:ext cx="0" cy="342900"/>
                                    </a:xfrm>
                                    <a:prstGeom prst="straightConnector1">
                                      <a:avLst/>
                                    </a:prstGeom>
                                    <a:noFill/>
                                    <a:ln w="9525" cap="flat" cmpd="sng" algn="ctr">
                                      <a:solidFill>
                                        <a:schemeClr val="tx1"/>
                                      </a:solidFill>
                                      <a:prstDash val="solid"/>
                                      <a:tailEnd type="arrow"/>
                                    </a:ln>
                                    <a:effectLst/>
                                  </wps:spPr>
                                  <wps:bodyPr/>
                                </wps:wsp>
                                <wps:wsp>
                                  <wps:cNvPr id="1098" name="矩形 1098"/>
                                  <wps:cNvSpPr/>
                                  <wps:spPr>
                                    <a:xfrm>
                                      <a:off x="-36694" y="1828800"/>
                                      <a:ext cx="304800" cy="127635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AD8879" w14:textId="77777777" w:rsidR="00684C9C" w:rsidRPr="00B217C9" w:rsidRDefault="00684C9C" w:rsidP="004657D0">
                                        <w:pPr>
                                          <w:jc w:val="center"/>
                                          <w:rPr>
                                            <w:color w:val="000000" w:themeColor="text1"/>
                                          </w:rPr>
                                        </w:pPr>
                                        <w:r>
                                          <w:rPr>
                                            <w:rFonts w:hint="eastAsia"/>
                                            <w:color w:val="000000" w:themeColor="text1"/>
                                          </w:rPr>
                                          <w:t>人员信息录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9" name="矩形 1099"/>
                                  <wps:cNvSpPr/>
                                  <wps:spPr>
                                    <a:xfrm>
                                      <a:off x="268105" y="1828800"/>
                                      <a:ext cx="304800" cy="1276350"/>
                                    </a:xfrm>
                                    <a:prstGeom prst="rect">
                                      <a:avLst/>
                                    </a:prstGeom>
                                    <a:solidFill>
                                      <a:schemeClr val="bg1"/>
                                    </a:solidFill>
                                    <a:ln w="9525" cap="flat" cmpd="sng" algn="ctr">
                                      <a:solidFill>
                                        <a:schemeClr val="tx1"/>
                                      </a:solidFill>
                                      <a:prstDash val="solid"/>
                                    </a:ln>
                                    <a:effectLst/>
                                  </wps:spPr>
                                  <wps:txbx>
                                    <w:txbxContent>
                                      <w:p w14:paraId="2781CFDD" w14:textId="77777777" w:rsidR="00684C9C" w:rsidRDefault="00684C9C" w:rsidP="004657D0">
                                        <w:pPr>
                                          <w:jc w:val="center"/>
                                        </w:pPr>
                                        <w:r>
                                          <w:rPr>
                                            <w:rFonts w:hint="eastAsia"/>
                                          </w:rPr>
                                          <w:t>人员信息查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0" name="直接箭头连接符 1100"/>
                                  <wps:cNvCnPr/>
                                  <wps:spPr>
                                    <a:xfrm>
                                      <a:off x="2000250" y="1495425"/>
                                      <a:ext cx="0" cy="342900"/>
                                    </a:xfrm>
                                    <a:prstGeom prst="straightConnector1">
                                      <a:avLst/>
                                    </a:prstGeom>
                                    <a:noFill/>
                                    <a:ln w="9525" cap="flat" cmpd="sng" algn="ctr">
                                      <a:solidFill>
                                        <a:schemeClr val="tx1"/>
                                      </a:solidFill>
                                      <a:prstDash val="solid"/>
                                      <a:tailEnd type="arrow"/>
                                    </a:ln>
                                    <a:effectLst/>
                                  </wps:spPr>
                                  <wps:bodyPr/>
                                </wps:wsp>
                                <wps:wsp>
                                  <wps:cNvPr id="1101" name="矩形 1101"/>
                                  <wps:cNvSpPr/>
                                  <wps:spPr>
                                    <a:xfrm>
                                      <a:off x="1847850" y="1838325"/>
                                      <a:ext cx="304800" cy="1276350"/>
                                    </a:xfrm>
                                    <a:prstGeom prst="rect">
                                      <a:avLst/>
                                    </a:prstGeom>
                                    <a:solidFill>
                                      <a:schemeClr val="bg1"/>
                                    </a:solidFill>
                                    <a:ln w="9525" cap="flat" cmpd="sng" algn="ctr">
                                      <a:solidFill>
                                        <a:schemeClr val="tx1"/>
                                      </a:solidFill>
                                      <a:prstDash val="solid"/>
                                    </a:ln>
                                    <a:effectLst/>
                                  </wps:spPr>
                                  <wps:txbx>
                                    <w:txbxContent>
                                      <w:p w14:paraId="16707D89" w14:textId="77777777" w:rsidR="00684C9C" w:rsidRDefault="00684C9C" w:rsidP="004657D0">
                                        <w:pPr>
                                          <w:jc w:val="center"/>
                                        </w:pPr>
                                        <w:r>
                                          <w:rPr>
                                            <w:rFonts w:hint="eastAsia"/>
                                          </w:rPr>
                                          <w:t>人事异动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102" name="组合 1102"/>
                                <wpg:cNvGrpSpPr/>
                                <wpg:grpSpPr>
                                  <a:xfrm>
                                    <a:off x="2488357" y="1180738"/>
                                    <a:ext cx="3560018" cy="1933937"/>
                                    <a:chOff x="21382" y="9163"/>
                                    <a:chExt cx="3560018" cy="1933937"/>
                                  </a:xfrm>
                                </wpg:grpSpPr>
                                <wps:wsp>
                                  <wps:cNvPr id="1103" name="矩形 1103"/>
                                  <wps:cNvSpPr/>
                                  <wps:spPr>
                                    <a:xfrm>
                                      <a:off x="952500" y="666750"/>
                                      <a:ext cx="304800" cy="1266825"/>
                                    </a:xfrm>
                                    <a:prstGeom prst="rect">
                                      <a:avLst/>
                                    </a:prstGeom>
                                    <a:solidFill>
                                      <a:schemeClr val="bg1"/>
                                    </a:solidFill>
                                    <a:ln w="9525" cap="flat" cmpd="sng" algn="ctr">
                                      <a:solidFill>
                                        <a:schemeClr val="tx1"/>
                                      </a:solidFill>
                                      <a:prstDash val="solid"/>
                                    </a:ln>
                                    <a:effectLst/>
                                  </wps:spPr>
                                  <wps:txbx>
                                    <w:txbxContent>
                                      <w:p w14:paraId="55F28F1D" w14:textId="03FC29ED" w:rsidR="00684C9C" w:rsidRDefault="00684C9C" w:rsidP="004657D0">
                                        <w:pPr>
                                          <w:jc w:val="center"/>
                                        </w:pPr>
                                        <w:r>
                                          <w:rPr>
                                            <w:rFonts w:hint="eastAsia"/>
                                          </w:rPr>
                                          <w:t>奖惩信息登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4" name="矩形 1104"/>
                                  <wps:cNvSpPr/>
                                  <wps:spPr>
                                    <a:xfrm>
                                      <a:off x="1257300" y="666750"/>
                                      <a:ext cx="304800" cy="1266825"/>
                                    </a:xfrm>
                                    <a:prstGeom prst="rect">
                                      <a:avLst/>
                                    </a:prstGeom>
                                    <a:solidFill>
                                      <a:schemeClr val="bg1"/>
                                    </a:solidFill>
                                    <a:ln w="9525" cap="flat" cmpd="sng" algn="ctr">
                                      <a:solidFill>
                                        <a:schemeClr val="tx1"/>
                                      </a:solidFill>
                                      <a:prstDash val="solid"/>
                                    </a:ln>
                                    <a:effectLst/>
                                  </wps:spPr>
                                  <wps:txbx>
                                    <w:txbxContent>
                                      <w:p w14:paraId="3F19168C" w14:textId="77777777" w:rsidR="00684C9C" w:rsidRDefault="00684C9C" w:rsidP="004657D0">
                                        <w:pPr>
                                          <w:jc w:val="center"/>
                                        </w:pPr>
                                        <w:r>
                                          <w:rPr>
                                            <w:rFonts w:hint="eastAsia"/>
                                          </w:rPr>
                                          <w:t>奖惩信息查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5" name="矩形 1105"/>
                                  <wps:cNvSpPr/>
                                  <wps:spPr>
                                    <a:xfrm>
                                      <a:off x="2228850" y="695325"/>
                                      <a:ext cx="304800" cy="1247775"/>
                                    </a:xfrm>
                                    <a:prstGeom prst="rect">
                                      <a:avLst/>
                                    </a:prstGeom>
                                    <a:solidFill>
                                      <a:schemeClr val="bg1"/>
                                    </a:solidFill>
                                    <a:ln w="9525" cap="flat" cmpd="sng" algn="ctr">
                                      <a:solidFill>
                                        <a:schemeClr val="tx1"/>
                                      </a:solidFill>
                                      <a:prstDash val="solid"/>
                                    </a:ln>
                                    <a:effectLst/>
                                  </wps:spPr>
                                  <wps:txbx>
                                    <w:txbxContent>
                                      <w:p w14:paraId="73224DFE" w14:textId="77777777" w:rsidR="00684C9C" w:rsidRDefault="00684C9C" w:rsidP="004657D0">
                                        <w:pPr>
                                          <w:jc w:val="center"/>
                                        </w:pPr>
                                        <w:r>
                                          <w:rPr>
                                            <w:rFonts w:hint="eastAsia"/>
                                          </w:rPr>
                                          <w:t>绩效信息查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106" name="组合 1106"/>
                                  <wpg:cNvGrpSpPr/>
                                  <wpg:grpSpPr>
                                    <a:xfrm>
                                      <a:off x="21382" y="9163"/>
                                      <a:ext cx="3495873" cy="686162"/>
                                      <a:chOff x="21382" y="9163"/>
                                      <a:chExt cx="3495873" cy="686162"/>
                                    </a:xfrm>
                                  </wpg:grpSpPr>
                                  <wps:wsp>
                                    <wps:cNvPr id="1107" name="矩形 1107"/>
                                    <wps:cNvSpPr/>
                                    <wps:spPr>
                                      <a:xfrm>
                                        <a:off x="21382" y="9525"/>
                                        <a:ext cx="866775" cy="323850"/>
                                      </a:xfrm>
                                      <a:prstGeom prst="rect">
                                        <a:avLst/>
                                      </a:prstGeom>
                                      <a:solidFill>
                                        <a:schemeClr val="bg1"/>
                                      </a:solidFill>
                                      <a:ln w="9525" cap="flat" cmpd="sng" algn="ctr">
                                        <a:solidFill>
                                          <a:schemeClr val="tx1"/>
                                        </a:solidFill>
                                        <a:prstDash val="solid"/>
                                      </a:ln>
                                      <a:effectLst/>
                                    </wps:spPr>
                                    <wps:txbx>
                                      <w:txbxContent>
                                        <w:p w14:paraId="3CBC601A" w14:textId="77777777" w:rsidR="00684C9C" w:rsidRDefault="00684C9C" w:rsidP="004657D0">
                                          <w:pPr>
                                            <w:jc w:val="center"/>
                                          </w:pPr>
                                          <w:r>
                                            <w:rPr>
                                              <w:rFonts w:hint="eastAsia"/>
                                            </w:rPr>
                                            <w:t>薪金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8" name="矩形 1108"/>
                                    <wps:cNvSpPr/>
                                    <wps:spPr>
                                      <a:xfrm>
                                        <a:off x="920230" y="9525"/>
                                        <a:ext cx="865084" cy="323850"/>
                                      </a:xfrm>
                                      <a:prstGeom prst="rect">
                                        <a:avLst/>
                                      </a:prstGeom>
                                      <a:solidFill>
                                        <a:schemeClr val="bg1"/>
                                      </a:solidFill>
                                      <a:ln w="9525" cap="flat" cmpd="sng" algn="ctr">
                                        <a:solidFill>
                                          <a:schemeClr val="tx1"/>
                                        </a:solidFill>
                                        <a:prstDash val="solid"/>
                                      </a:ln>
                                      <a:effectLst/>
                                    </wps:spPr>
                                    <wps:txbx>
                                      <w:txbxContent>
                                        <w:p w14:paraId="4F79A340" w14:textId="77777777" w:rsidR="00684C9C" w:rsidRDefault="00684C9C" w:rsidP="004657D0">
                                          <w:pPr>
                                            <w:jc w:val="center"/>
                                          </w:pPr>
                                          <w:r>
                                            <w:rPr>
                                              <w:rFonts w:hint="eastAsia"/>
                                            </w:rPr>
                                            <w:t>奖惩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9" name="矩形 1109"/>
                                    <wps:cNvSpPr/>
                                    <wps:spPr>
                                      <a:xfrm>
                                        <a:off x="1811066" y="9525"/>
                                        <a:ext cx="855328" cy="323850"/>
                                      </a:xfrm>
                                      <a:prstGeom prst="rect">
                                        <a:avLst/>
                                      </a:prstGeom>
                                      <a:solidFill>
                                        <a:schemeClr val="bg1"/>
                                      </a:solidFill>
                                      <a:ln w="9525" cap="flat" cmpd="sng" algn="ctr">
                                        <a:solidFill>
                                          <a:schemeClr val="tx1"/>
                                        </a:solidFill>
                                        <a:prstDash val="solid"/>
                                      </a:ln>
                                      <a:effectLst/>
                                    </wps:spPr>
                                    <wps:txbx>
                                      <w:txbxContent>
                                        <w:p w14:paraId="1A001312" w14:textId="77777777" w:rsidR="00684C9C" w:rsidRDefault="00684C9C" w:rsidP="004657D0">
                                          <w:pPr>
                                            <w:jc w:val="center"/>
                                          </w:pPr>
                                          <w:r>
                                            <w:rPr>
                                              <w:rFonts w:hint="eastAsia"/>
                                            </w:rPr>
                                            <w:t>绩效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0" name="矩形 1110"/>
                                    <wps:cNvSpPr/>
                                    <wps:spPr>
                                      <a:xfrm>
                                        <a:off x="2694965" y="9163"/>
                                        <a:ext cx="822290" cy="323850"/>
                                      </a:xfrm>
                                      <a:prstGeom prst="rect">
                                        <a:avLst/>
                                      </a:prstGeom>
                                      <a:solidFill>
                                        <a:schemeClr val="bg1"/>
                                      </a:solidFill>
                                      <a:ln w="9525" cap="flat" cmpd="sng" algn="ctr">
                                        <a:solidFill>
                                          <a:schemeClr val="tx1"/>
                                        </a:solidFill>
                                        <a:prstDash val="solid"/>
                                      </a:ln>
                                      <a:effectLst/>
                                    </wps:spPr>
                                    <wps:txbx>
                                      <w:txbxContent>
                                        <w:p w14:paraId="5F57F32F" w14:textId="77777777" w:rsidR="00684C9C" w:rsidRDefault="00684C9C" w:rsidP="004657D0">
                                          <w:pPr>
                                            <w:jc w:val="center"/>
                                          </w:pPr>
                                          <w:r>
                                            <w:rPr>
                                              <w:rFonts w:hint="eastAsia"/>
                                            </w:rPr>
                                            <w:t>培训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1" name="直接箭头连接符 1111"/>
                                    <wps:cNvCnPr/>
                                    <wps:spPr>
                                      <a:xfrm>
                                        <a:off x="1447800" y="342900"/>
                                        <a:ext cx="0" cy="342900"/>
                                      </a:xfrm>
                                      <a:prstGeom prst="straightConnector1">
                                        <a:avLst/>
                                      </a:prstGeom>
                                      <a:noFill/>
                                      <a:ln w="9525" cap="flat" cmpd="sng" algn="ctr">
                                        <a:solidFill>
                                          <a:schemeClr val="tx1"/>
                                        </a:solidFill>
                                        <a:prstDash val="solid"/>
                                        <a:tailEnd type="arrow"/>
                                      </a:ln>
                                      <a:effectLst/>
                                    </wps:spPr>
                                    <wps:bodyPr/>
                                  </wps:wsp>
                                  <wps:wsp>
                                    <wps:cNvPr id="1112" name="直接箭头连接符 1112"/>
                                    <wps:cNvCnPr/>
                                    <wps:spPr>
                                      <a:xfrm>
                                        <a:off x="1123950" y="323850"/>
                                        <a:ext cx="0" cy="342900"/>
                                      </a:xfrm>
                                      <a:prstGeom prst="straightConnector1">
                                        <a:avLst/>
                                      </a:prstGeom>
                                      <a:noFill/>
                                      <a:ln w="9525" cap="flat" cmpd="sng" algn="ctr">
                                        <a:solidFill>
                                          <a:schemeClr val="tx1"/>
                                        </a:solidFill>
                                        <a:prstDash val="solid"/>
                                        <a:tailEnd type="arrow"/>
                                      </a:ln>
                                      <a:effectLst/>
                                    </wps:spPr>
                                    <wps:bodyPr/>
                                  </wps:wsp>
                                  <wps:wsp>
                                    <wps:cNvPr id="1113" name="直接箭头连接符 1113"/>
                                    <wps:cNvCnPr/>
                                    <wps:spPr>
                                      <a:xfrm>
                                        <a:off x="2352675" y="352425"/>
                                        <a:ext cx="0" cy="342900"/>
                                      </a:xfrm>
                                      <a:prstGeom prst="straightConnector1">
                                        <a:avLst/>
                                      </a:prstGeom>
                                      <a:noFill/>
                                      <a:ln w="9525" cap="flat" cmpd="sng" algn="ctr">
                                        <a:solidFill>
                                          <a:schemeClr val="tx1"/>
                                        </a:solidFill>
                                        <a:prstDash val="solid"/>
                                        <a:tailEnd type="arrow"/>
                                      </a:ln>
                                      <a:effectLst/>
                                    </wps:spPr>
                                    <wps:bodyPr/>
                                  </wps:wsp>
                                  <wps:wsp>
                                    <wps:cNvPr id="1114" name="直接箭头连接符 1114"/>
                                    <wps:cNvCnPr/>
                                    <wps:spPr>
                                      <a:xfrm>
                                        <a:off x="2838450" y="333375"/>
                                        <a:ext cx="0" cy="342900"/>
                                      </a:xfrm>
                                      <a:prstGeom prst="straightConnector1">
                                        <a:avLst/>
                                      </a:prstGeom>
                                      <a:noFill/>
                                      <a:ln w="9525" cap="flat" cmpd="sng" algn="ctr">
                                        <a:solidFill>
                                          <a:schemeClr val="tx1"/>
                                        </a:solidFill>
                                        <a:prstDash val="solid"/>
                                        <a:tailEnd type="arrow"/>
                                      </a:ln>
                                      <a:effectLst/>
                                    </wps:spPr>
                                    <wps:bodyPr/>
                                  </wps:wsp>
                                  <wps:wsp>
                                    <wps:cNvPr id="1115" name="直接箭头连接符 1115"/>
                                    <wps:cNvCnPr/>
                                    <wps:spPr>
                                      <a:xfrm>
                                        <a:off x="3124200" y="333375"/>
                                        <a:ext cx="0" cy="342900"/>
                                      </a:xfrm>
                                      <a:prstGeom prst="straightConnector1">
                                        <a:avLst/>
                                      </a:prstGeom>
                                      <a:noFill/>
                                      <a:ln w="9525" cap="flat" cmpd="sng" algn="ctr">
                                        <a:solidFill>
                                          <a:schemeClr val="tx1"/>
                                        </a:solidFill>
                                        <a:prstDash val="solid"/>
                                        <a:tailEnd type="arrow"/>
                                      </a:ln>
                                      <a:effectLst/>
                                    </wps:spPr>
                                    <wps:bodyPr/>
                                  </wps:wsp>
                                  <wps:wsp>
                                    <wps:cNvPr id="1116" name="直接箭头连接符 1116"/>
                                    <wps:cNvCnPr/>
                                    <wps:spPr>
                                      <a:xfrm>
                                        <a:off x="3409950" y="323850"/>
                                        <a:ext cx="0" cy="342900"/>
                                      </a:xfrm>
                                      <a:prstGeom prst="straightConnector1">
                                        <a:avLst/>
                                      </a:prstGeom>
                                      <a:noFill/>
                                      <a:ln w="9525" cap="flat" cmpd="sng" algn="ctr">
                                        <a:solidFill>
                                          <a:schemeClr val="tx1"/>
                                        </a:solidFill>
                                        <a:prstDash val="solid"/>
                                        <a:tailEnd type="arrow"/>
                                      </a:ln>
                                      <a:effectLst/>
                                    </wps:spPr>
                                    <wps:bodyPr/>
                                  </wps:wsp>
                                </wpg:grpSp>
                                <wps:wsp>
                                  <wps:cNvPr id="1117" name="矩形 1117"/>
                                  <wps:cNvSpPr/>
                                  <wps:spPr>
                                    <a:xfrm>
                                      <a:off x="2667000" y="695325"/>
                                      <a:ext cx="304800" cy="1247775"/>
                                    </a:xfrm>
                                    <a:prstGeom prst="rect">
                                      <a:avLst/>
                                    </a:prstGeom>
                                    <a:solidFill>
                                      <a:schemeClr val="bg1"/>
                                    </a:solidFill>
                                    <a:ln w="9525" cap="flat" cmpd="sng" algn="ctr">
                                      <a:solidFill>
                                        <a:schemeClr val="tx1"/>
                                      </a:solidFill>
                                      <a:prstDash val="solid"/>
                                    </a:ln>
                                    <a:effectLst/>
                                  </wps:spPr>
                                  <wps:txbx>
                                    <w:txbxContent>
                                      <w:p w14:paraId="7C3AE73D" w14:textId="77777777" w:rsidR="00684C9C" w:rsidRDefault="00684C9C" w:rsidP="004657D0">
                                        <w:pPr>
                                          <w:jc w:val="center"/>
                                        </w:pPr>
                                        <w:r>
                                          <w:rPr>
                                            <w:rFonts w:hint="eastAsia"/>
                                          </w:rPr>
                                          <w:t>培训计划录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8" name="矩形 1118"/>
                                  <wps:cNvSpPr/>
                                  <wps:spPr>
                                    <a:xfrm>
                                      <a:off x="2971800" y="695325"/>
                                      <a:ext cx="304800" cy="1247775"/>
                                    </a:xfrm>
                                    <a:prstGeom prst="rect">
                                      <a:avLst/>
                                    </a:prstGeom>
                                    <a:solidFill>
                                      <a:schemeClr val="bg1"/>
                                    </a:solidFill>
                                    <a:ln w="9525" cap="flat" cmpd="sng" algn="ctr">
                                      <a:solidFill>
                                        <a:schemeClr val="tx1"/>
                                      </a:solidFill>
                                      <a:prstDash val="solid"/>
                                    </a:ln>
                                    <a:effectLst/>
                                  </wps:spPr>
                                  <wps:txbx>
                                    <w:txbxContent>
                                      <w:p w14:paraId="19066E74" w14:textId="77777777" w:rsidR="00684C9C" w:rsidRDefault="00684C9C" w:rsidP="004657D0">
                                        <w:pPr>
                                          <w:jc w:val="center"/>
                                        </w:pPr>
                                        <w:r>
                                          <w:rPr>
                                            <w:rFonts w:hint="eastAsia"/>
                                          </w:rPr>
                                          <w:t>培训计划查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9" name="矩形 1119"/>
                                  <wps:cNvSpPr/>
                                  <wps:spPr>
                                    <a:xfrm>
                                      <a:off x="3276600" y="695325"/>
                                      <a:ext cx="304800" cy="1247775"/>
                                    </a:xfrm>
                                    <a:prstGeom prst="rect">
                                      <a:avLst/>
                                    </a:prstGeom>
                                    <a:solidFill>
                                      <a:schemeClr val="bg1"/>
                                    </a:solidFill>
                                    <a:ln w="9525" cap="flat" cmpd="sng" algn="ctr">
                                      <a:solidFill>
                                        <a:schemeClr val="tx1"/>
                                      </a:solidFill>
                                      <a:prstDash val="solid"/>
                                    </a:ln>
                                    <a:effectLst/>
                                  </wps:spPr>
                                  <wps:txbx>
                                    <w:txbxContent>
                                      <w:p w14:paraId="66CB1787" w14:textId="77777777" w:rsidR="00684C9C" w:rsidRDefault="00684C9C" w:rsidP="004657D0">
                                        <w:pPr>
                                          <w:jc w:val="center"/>
                                        </w:pPr>
                                        <w:r>
                                          <w:rPr>
                                            <w:rFonts w:hint="eastAsia"/>
                                          </w:rPr>
                                          <w:t>培训总结查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1120" name="矩形 1120"/>
                              <wps:cNvSpPr/>
                              <wps:spPr>
                                <a:xfrm>
                                  <a:off x="-10690" y="1180738"/>
                                  <a:ext cx="861913" cy="323850"/>
                                </a:xfrm>
                                <a:prstGeom prst="rect">
                                  <a:avLst/>
                                </a:prstGeom>
                                <a:solidFill>
                                  <a:schemeClr val="bg1"/>
                                </a:solidFill>
                                <a:ln w="9525" cap="flat" cmpd="sng" algn="ctr">
                                  <a:solidFill>
                                    <a:schemeClr val="tx1"/>
                                  </a:solidFill>
                                  <a:prstDash val="solid"/>
                                </a:ln>
                                <a:effectLst/>
                              </wps:spPr>
                              <wps:txbx>
                                <w:txbxContent>
                                  <w:p w14:paraId="3338421D" w14:textId="77777777" w:rsidR="00684C9C" w:rsidRDefault="00684C9C" w:rsidP="004657D0">
                                    <w:pPr>
                                      <w:jc w:val="center"/>
                                    </w:pPr>
                                    <w:r>
                                      <w:rPr>
                                        <w:rFonts w:hint="eastAsia"/>
                                      </w:rPr>
                                      <w:t>人员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1121" name="矩形 1121"/>
                          <wps:cNvSpPr/>
                          <wps:spPr>
                            <a:xfrm>
                              <a:off x="4543425" y="1866900"/>
                              <a:ext cx="304800" cy="1247775"/>
                            </a:xfrm>
                            <a:prstGeom prst="rect">
                              <a:avLst/>
                            </a:prstGeom>
                            <a:solidFill>
                              <a:schemeClr val="bg1"/>
                            </a:solidFill>
                            <a:ln w="9525" cap="flat" cmpd="sng" algn="ctr">
                              <a:solidFill>
                                <a:schemeClr val="tx1"/>
                              </a:solidFill>
                              <a:prstDash val="solid"/>
                            </a:ln>
                            <a:effectLst/>
                          </wps:spPr>
                          <wps:txbx>
                            <w:txbxContent>
                              <w:p w14:paraId="7784A065" w14:textId="77777777" w:rsidR="00684C9C" w:rsidRDefault="00684C9C" w:rsidP="004657D0">
                                <w:pPr>
                                  <w:jc w:val="center"/>
                                </w:pPr>
                                <w:r>
                                  <w:rPr>
                                    <w:rFonts w:hint="eastAsia"/>
                                  </w:rPr>
                                  <w:t>绩效信息登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2" name="直接箭头连接符 1122"/>
                          <wps:cNvCnPr/>
                          <wps:spPr>
                            <a:xfrm>
                              <a:off x="4676775" y="1524000"/>
                              <a:ext cx="0" cy="342900"/>
                            </a:xfrm>
                            <a:prstGeom prst="straightConnector1">
                              <a:avLst/>
                            </a:prstGeom>
                            <a:noFill/>
                            <a:ln w="9525" cap="flat" cmpd="sng" algn="ctr">
                              <a:solidFill>
                                <a:schemeClr val="tx1"/>
                              </a:solidFill>
                              <a:prstDash val="solid"/>
                              <a:tailEnd type="arrow"/>
                            </a:ln>
                            <a:effectLst/>
                          </wps:spPr>
                          <wps:bodyPr/>
                        </wps:wsp>
                      </wpg:grpSp>
                    </wpg:wgp>
                  </a:graphicData>
                </a:graphic>
                <wp14:sizeRelH relativeFrom="margin">
                  <wp14:pctWidth>0</wp14:pctWidth>
                </wp14:sizeRelH>
                <wp14:sizeRelV relativeFrom="margin">
                  <wp14:pctHeight>0</wp14:pctHeight>
                </wp14:sizeRelV>
              </wp:anchor>
            </w:drawing>
          </mc:Choice>
          <mc:Fallback>
            <w:pict>
              <v:group id="组合 1039" o:spid="_x0000_s1026" style="position:absolute;left:0;text-align:left;margin-left:-14.35pt;margin-top:34.95pt;width:435.7pt;height:256.5pt;z-index:251657216;mso-width-relative:margin;mso-height-relative:margin" coordorigin="-106" coordsize="62114,31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">
                <v:shapetype id="_x0000_t32" coordsize="21600,21600" o:spt="32" o:oned="t" path="m,l21600,21600e" filled="f">
                  <v:path arrowok="t" fillok="f" o:connecttype="none"/>
                  <o:lock v:ext="edit" shapetype="t"/>
                </v:shapetype>
                <v:shape id="直接箭头连接符 1040" o:spid="_x0000_s1027" type="#_x0000_t32" style="position:absolute;left:9810;top:15144;width:0;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3X58QAAADdAAAADwAAAGRycy9kb3ducmV2LnhtbESPT2vDMAzF74N+B6PBbquzpqwlq1vK&#10;2sLorX/oWcRaEhLLwfbS7NtPh8JuEu/pvZ9Wm9F1aqAQG88G3qYZKOLS24YrA9fL4XUJKiZki51n&#10;MvBLETbrydMKC+vvfKLhnColIRwLNFCn1Bdax7Imh3Hqe2LRvn1wmGQNlbYB7xLuOj3LsnftsGFp&#10;qLGnz5rK9vzjDDScJ57t8gMd921YVLd28PnVmJfncfsBKtGY/s2P6y8r+Nlc+OUbGUG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3dfnxAAAAN0AAAAPAAAAAAAAAAAA&#10;AAAAAKECAABkcnMvZG93bnJldi54bWxQSwUGAAAAAAQABAD5AAAAkgMAAAAA&#10;" strokecolor="black [3213]">
                  <v:stroke endarrow="open"/>
                </v:shape>
                <v:shape id="直接箭头连接符 1041" o:spid="_x0000_s1028" type="#_x0000_t32" style="position:absolute;left:12858;top:15144;width:0;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FyfMEAAADdAAAADwAAAGRycy9kb3ducmV2LnhtbERPyWrDMBC9B/oPYgq9JfJSkuJECaVt&#10;oPQWx/Q8WBPb2BoZSXWcv48Khd7m8dbZHWYziImc7ywrSFcJCOLa6o4bBdX5uHwB4QOyxsEyKbiR&#10;h8P+YbHDQtsrn2gqQyNiCPsCFbQhjIWUvm7JoF/ZkThyF+sMhghdI7XDaww3g8ySZC0NdhwbWhzp&#10;raW6L3+Mgo7zwNl7fqSvj95tmu9+snml1NPj/LoFEWgO/+I/96eO85PnFH6/iSfI/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kXJ8wQAAAN0AAAAPAAAAAAAAAAAAAAAA&#10;AKECAABkcnMvZG93bnJldi54bWxQSwUGAAAAAAQABAD5AAAAjwMAAAAA&#10;" strokecolor="black [3213]">
                  <v:stroke endarrow="open"/>
                </v:shape>
                <v:rect id="矩形 1042" o:spid="_x0000_s1029" style="position:absolute;left:8286;top:18573;width:3048;height:127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FoocUA&#10;AADdAAAADwAAAGRycy9kb3ducmV2LnhtbERPS2vCQBC+F/wPyxS8lLrRFpXUNYSCVPDk49DjmJ0m&#10;sdnZdHdN0n/fFQre5uN7ziobTCM6cr62rGA6SUAQF1bXXCo4HTfPSxA+IGtsLJOCX/KQrUcPK0y1&#10;7XlP3SGUIoawT1FBFUKbSumLigz6iW2JI/dlncEQoSuldtjHcNPIWZLMpcGaY0OFLb1XVHwfrkbB&#10;kzULt59fzpvLR/7zacPuZdsulBo/DvkbiEBDuIv/3Vsd5yevM7h9E0+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4WihxQAAAN0AAAAPAAAAAAAAAAAAAAAAAJgCAABkcnMv&#10;ZG93bnJldi54bWxQSwUGAAAAAAQABAD1AAAAigMAAAAA&#10;" fillcolor="white [3212]" strokecolor="black [3213]">
                  <v:textbox>
                    <w:txbxContent>
                      <w:p w14:paraId="790806B4" w14:textId="77777777" w:rsidR="00684C9C" w:rsidRDefault="00684C9C" w:rsidP="004657D0">
                        <w:pPr>
                          <w:jc w:val="center"/>
                        </w:pPr>
                        <w:r>
                          <w:rPr>
                            <w:rFonts w:hint="eastAsia"/>
                          </w:rPr>
                          <w:t>应聘信息录入</w:t>
                        </w:r>
                      </w:p>
                    </w:txbxContent>
                  </v:textbox>
                </v:rect>
                <v:rect id="矩形 1043" o:spid="_x0000_s1030" style="position:absolute;left:11334;top:18573;width:3048;height:127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3NOsQA&#10;AADdAAAADwAAAGRycy9kb3ducmV2LnhtbERPTWvCQBC9F/wPyxS8lLpRSyKpq0hBFDxpe+hxzE6T&#10;2Oxsursm6b/vCgVv83ifs1wPphEdOV9bVjCdJCCIC6trLhV8vG+fFyB8QNbYWCYFv+RhvRo9LDHX&#10;tucjdadQihjCPkcFVQhtLqUvKjLoJ7YljtyXdQZDhK6U2mEfw00jZ0mSSoM1x4YKW3qrqPg+XY2C&#10;J2syd0wv5+1lt/n5tOEw37eZUuPHYfMKItAQ7uJ/917H+cnLHG7fxBP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tzTrEAAAA3QAAAA8AAAAAAAAAAAAAAAAAmAIAAGRycy9k&#10;b3ducmV2LnhtbFBLBQYAAAAABAAEAPUAAACJAwAAAAA=&#10;" fillcolor="white [3212]" strokecolor="black [3213]">
                  <v:textbox>
                    <w:txbxContent>
                      <w:p w14:paraId="53265D50" w14:textId="77777777" w:rsidR="00684C9C" w:rsidRDefault="00684C9C" w:rsidP="004657D0">
                        <w:pPr>
                          <w:jc w:val="center"/>
                        </w:pPr>
                        <w:r>
                          <w:rPr>
                            <w:rFonts w:hint="eastAsia"/>
                          </w:rPr>
                          <w:t>应聘信息查看</w:t>
                        </w:r>
                      </w:p>
                    </w:txbxContent>
                  </v:textbox>
                </v:rect>
                <v:shape id="直接箭头连接符 1044" o:spid="_x0000_s1031" type="#_x0000_t32" style="position:absolute;left:15906;top:15144;width:0;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R5MIAAADdAAAADwAAAGRycy9kb3ducmV2LnhtbERPTWvDMAy9D/ofjAq7rU6TsJW0bilr&#10;A2O3daVnEatJSCwH20uyfz8PBrvp8T61O8ymFyM531pWsF4lIIgrq1uuFVw/y6cNCB+QNfaWScE3&#10;eTjsFw87LLSd+IPGS6hFDGFfoIImhKGQ0lcNGfQrOxBH7m6dwRChq6V2OMVw08s0SZ6lwZZjQ4MD&#10;vTZUdZcvo6DlLHB6ykp6P3fupb51o82uSj0u5+MWRKA5/Iv/3G86zk/yHH6/iSfI/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bR5MIAAADdAAAADwAAAAAAAAAAAAAA&#10;AAChAgAAZHJzL2Rvd25yZXYueG1sUEsFBgAAAAAEAAQA+QAAAJADAAAAAA==&#10;" strokecolor="black [3213]">
                  <v:stroke endarrow="open"/>
                </v:shape>
                <v:rect id="矩形 1045" o:spid="_x0000_s1032" style="position:absolute;left:14382;top:18573;width:3048;height:127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jw1cQA&#10;AADdAAAADwAAAGRycy9kb3ducmV2LnhtbERPS2sCMRC+C/0PYQq9iGZb21VWo4ggFXrycfA4bsbd&#10;tZvJmqS6/nsjCL3Nx/ecyaw1tbiQ85VlBe/9BARxbnXFhYLddtkbgfABWWNtmRTcyMNs+tKZYKbt&#10;ldd02YRCxBD2GSooQ2gyKX1ekkHftw1x5I7WGQwRukJqh9cYbmr5kSSpNFhxbCixoUVJ+e/mzyjo&#10;WjN06/R0WJ6+5+e9DT+DVTNU6u21nY9BBGrDv/jpXuk4P/n8gsc38QQ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I8NXEAAAA3QAAAA8AAAAAAAAAAAAAAAAAmAIAAGRycy9k&#10;b3ducmV2LnhtbFBLBQYAAAAABAAEAPUAAACJAwAAAAA=&#10;" fillcolor="white [3212]" strokecolor="black [3213]">
                  <v:textbox>
                    <w:txbxContent>
                      <w:p w14:paraId="230BC3B8" w14:textId="77777777" w:rsidR="00684C9C" w:rsidRDefault="00684C9C" w:rsidP="004657D0">
                        <w:pPr>
                          <w:jc w:val="center"/>
                        </w:pPr>
                        <w:r>
                          <w:rPr>
                            <w:rFonts w:hint="eastAsia"/>
                          </w:rPr>
                          <w:t>人才库浏览</w:t>
                        </w:r>
                      </w:p>
                    </w:txbxContent>
                  </v:textbox>
                </v:rect>
                <v:group id="组合 1046" o:spid="_x0000_s1033" style="position:absolute;left:-106;width:62113;height:31146" coordorigin="-106" coordsize="62114,311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XtTMMAAADdAAAADwAAAGRycy9kb3ducmV2LnhtbERPS4vCMBC+C/6HMII3&#10;Tau7snSNIqLiQRZ8wLK3oRnbYjMpTWzrv98Igrf5+J4zX3amFA3VrrCsIB5HIIhTqwvOFFzO29EX&#10;COeRNZaWScGDHCwX/d4cE21bPlJz8pkIIewSVJB7XyVSujQng25sK+LAXW1t0AdYZ1LX2IZwU8pJ&#10;FM2kwYJDQ44VrXNKb6e7UbBrsV1N401zuF3Xj7/z58/vISalhoNu9Q3CU+ff4pd7r8P86GM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Ve1MwwAAAN0AAAAP&#10;AAAAAAAAAAAAAAAAAKoCAABkcnMvZG93bnJldi54bWxQSwUGAAAAAAQABAD6AAAAmgMAAAAA&#10;">
                  <v:group id="组合 1047" o:spid="_x0000_s1034" style="position:absolute;left:-106;width:62113;height:31146" coordorigin="-106" coordsize="62114,311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hlI18QAAADdAAAADwAAAGRycy9kb3ducmV2LnhtbERPS2vCQBC+F/wPywi9&#10;1U1sqxKziogtPYjgA8TbkJ08MDsbstsk/vtuodDbfHzPSdeDqUVHrassK4gnEQjizOqKCwWX88fL&#10;AoTzyBpry6TgQQ7Wq9FTiom2PR+pO/lChBB2CSoovW8SKV1WkkE3sQ1x4HLbGvQBtoXULfYh3NRy&#10;GkUzabDi0FBiQ9uSsvvp2yj47LHfvMa7bn/Pt4/b+f1w3cek1PN42CxBeBr8v/jP/aXD/OhtDr/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hlI18QAAADdAAAA&#10;DwAAAAAAAAAAAAAAAACqAgAAZHJzL2Rvd25yZXYueG1sUEsFBgAAAAAEAAQA+gAAAJsDAAAAAA==&#10;">
                    <v:rect id="矩形 1048" o:spid="_x0000_s1035" style="position:absolute;left:26765;top:18383;width:3048;height:12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fS8YA&#10;AADdAAAADwAAAGRycy9kb3ducmV2LnhtbESPQW/CMAyF70j7D5GRdkEj3UAwdQSEJiGQOMF22NFr&#10;vLbQOF0SoPx7fEDiZus9v/d5tuhco84UYu3ZwOswA0VceFtzaeD7a/XyDiomZIuNZzJwpQiL+VNv&#10;hrn1F97ReZ9KJSEcczRQpdTmWseiIodx6Fti0f58cJhkDaW2AS8S7hr9lmUT7bBmaaiwpc+KiuP+&#10;5AwMvJuG3eTwuzqsl/8/Pm1Hm3ZqzHO/W36AStSlh/l+vbGCn40FV76REf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QlfS8YAAADdAAAADwAAAAAAAAAAAAAAAACYAgAAZHJz&#10;L2Rvd25yZXYueG1sUEsFBgAAAAAEAAQA9QAAAIsDAAAAAA==&#10;" fillcolor="white [3212]" strokecolor="black [3213]">
                      <v:textbox>
                        <w:txbxContent>
                          <w:p w14:paraId="26F7F16F" w14:textId="77777777" w:rsidR="00684C9C" w:rsidRDefault="00684C9C" w:rsidP="004657D0">
                            <w:pPr>
                              <w:jc w:val="center"/>
                            </w:pPr>
                            <w:r>
                              <w:rPr>
                                <w:rFonts w:hint="eastAsia"/>
                              </w:rPr>
                              <w:t>薪金数据录入</w:t>
                            </w:r>
                          </w:p>
                        </w:txbxContent>
                      </v:textbox>
                    </v:rect>
                    <v:rect id="矩形 1049" o:spid="_x0000_s1036" style="position:absolute;left:29813;top:18383;width:3048;height:12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X60MQA&#10;AADdAAAADwAAAGRycy9kb3ducmV2LnhtbERPS2sCMRC+F/wPYYReimZti491o0hBKvSk9eBx3Iz7&#10;cDPZJqlu/70RhN7m43tOtuxMIy7kfGVZwWiYgCDOra64ULD/Xg+mIHxA1thYJgV/5GG56D1lmGp7&#10;5S1ddqEQMYR9igrKENpUSp+XZNAPbUscuZN1BkOErpDa4TWGm0a+JslYGqw4NpTY0kdJ+Xn3axS8&#10;WDNx23F9XNefq5+DDV9vm3ai1HO/W81BBOrCv/jh3ug4P3mfwf2beIJ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F+tDEAAAA3QAAAA8AAAAAAAAAAAAAAAAAmAIAAGRycy9k&#10;b3ducmV2LnhtbFBLBQYAAAAABAAEAPUAAACJAwAAAAA=&#10;" fillcolor="white [3212]" strokecolor="black [3213]">
                      <v:textbox>
                        <w:txbxContent>
                          <w:p w14:paraId="48DEAC89" w14:textId="77777777" w:rsidR="00684C9C" w:rsidRDefault="00684C9C" w:rsidP="004657D0">
                            <w:pPr>
                              <w:jc w:val="center"/>
                            </w:pPr>
                            <w:r>
                              <w:rPr>
                                <w:rFonts w:hint="eastAsia"/>
                              </w:rPr>
                              <w:t>薪金数据查看</w:t>
                            </w:r>
                          </w:p>
                        </w:txbxContent>
                      </v:textbox>
                    </v:rect>
                    <v:shape id="直接箭头连接符 1050" o:spid="_x0000_s1037" type="#_x0000_t32" style="position:absolute;left:31718;top:15144;width:0;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RBOsQAAADdAAAADwAAAGRycy9kb3ducmV2LnhtbESPT2vDMAzF74N+B6PBbquzhq4lq1vK&#10;2sLorX/oWcRaEhLLwfbS7NtPh8JuEu/pvZ9Wm9F1aqAQG88G3qYZKOLS24YrA9fL4XUJKiZki51n&#10;MvBLETbrydMKC+vvfKLhnColIRwLNFCn1Bdax7Imh3Hqe2LRvn1wmGQNlbYB7xLuOj3LsnftsGFp&#10;qLGnz5rK9vzjDDScJ57t8gMd921YVLd28PnVmJfncfsBKtGY/s2P6y8r+Nlc+OUbGUG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BEE6xAAAAN0AAAAPAAAAAAAAAAAA&#10;AAAAAKECAABkcnMvZG93bnJldi54bWxQSwUGAAAAAAQABAD5AAAAkgMAAAAA&#10;" strokecolor="black [3213]">
                      <v:stroke endarrow="open"/>
                    </v:shape>
                    <v:shape id="直接箭头连接符 1051" o:spid="_x0000_s1038" type="#_x0000_t32" style="position:absolute;left:28479;top:14954;width:0;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jkocEAAADdAAAADwAAAGRycy9kb3ducmV2LnhtbERPyWrDMBC9B/oPYgq9JfJCk+JECaVt&#10;oPQWx/Q8WBPb2BoZSXWcv48Khd7m8dbZHWYziImc7ywrSFcJCOLa6o4bBdX5uHwB4QOyxsEyKbiR&#10;h8P+YbHDQtsrn2gqQyNiCPsCFbQhjIWUvm7JoF/ZkThyF+sMhghdI7XDaww3g8ySZC0NdhwbWhzp&#10;raW6L3+Mgo7zwNl7fqSvj95tmu9+snml1NPj/LoFEWgO/+I/96eO85PnFH6/iSfI/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SOShwQAAAN0AAAAPAAAAAAAAAAAAAAAA&#10;AKECAABkcnMvZG93bnJldi54bWxQSwUGAAAAAAQABAD5AAAAjwMAAAAA&#10;" strokecolor="black [3213]">
                      <v:stroke endarrow="open"/>
                    </v:shape>
                    <v:group id="组合 1052" o:spid="_x0000_s1039" style="position:absolute;left:-106;width:62113;height:31146" coordorigin="-106" coordsize="62114,311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7d9ksMAAADdAAAADwAAAGRycy9kb3ducmV2LnhtbERPTYvCMBC9C/6HMII3&#10;TasoUo0isrt4kAXrwuJtaMa22ExKk23rvzcLgrd5vM/Z7HpTiZYaV1pWEE8jEMSZ1SXnCn4un5MV&#10;COeRNVaWScGDHOy2w8EGE207PlOb+lyEEHYJKii8rxMpXVaQQTe1NXHgbrYx6ANscqkb7EK4qeQs&#10;ipbSYMmhocCaDgVl9/TPKPjqsNvP44/2dL8dHtfL4vv3FJNS41G/X4Pw1Pu3+OU+6jA/Wsz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32SwwAAAN0AAAAP&#10;AAAAAAAAAAAAAAAAAKoCAABkcnMvZG93bnJldi54bWxQSwUGAAAAAAQABAD6AAAAmgMAAAAA&#10;">
                      <v:group id="组合 1053" o:spid="_x0000_s1040" style="position:absolute;left:1157;width:60850;height:31146" coordorigin="-366" coordsize="60850,311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PvYCcMAAADdAAAADwAAAGRycy9kb3ducmV2LnhtbERPTYvCMBC9C/6HMMLe&#10;NO2KItUoIuuyBxGsC4u3oRnbYjMpTWzrv98Igrd5vM9ZbXpTiZYaV1pWEE8iEMSZ1SXnCn7P+/EC&#10;hPPIGivLpOBBDjbr4WCFibYdn6hNfS5CCLsEFRTe14mULivIoJvYmjhwV9sY9AE2udQNdiHcVPIz&#10;iubSYMmhocCadgVlt/RuFHx32G2n8Vd7uF13j8t5dvw7xKTUx6jfLkF46v1b/HL/6DA/mk3h+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M+9gJwwAAAN0AAAAP&#10;AAAAAAAAAAAAAAAAAKoCAABkcnMvZG93bnJldi54bWxQSwUGAAAAAAQABAD6AAAAmgMAAAAA&#10;">
                        <v:group id="组合 1054" o:spid="_x0000_s1041" style="position:absolute;left:-366;width:56015;height:31146" coordorigin="-366" coordsize="56016,311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xJAfcMAAADdAAAADwAAAGRycy9kb3ducmV2LnhtbERPS4vCMBC+C/6HMIK3&#10;Na2usnSNIqLiQRZ8wLK3oRnbYjMpTWzrv98Igrf5+J4zX3amFA3VrrCsIB5FIIhTqwvOFFzO248v&#10;EM4jaywtk4IHOVgu+r05Jtq2fKTm5DMRQtglqCD3vkqkdGlOBt3IVsSBu9raoA+wzqSusQ3hppTj&#10;KJpJgwWHhhwrWueU3k53o2DXYruaxJvmcLuuH3/n6c/vISalhoNu9Q3CU+ff4pd7r8P8aPoJ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EkB9wwAAAN0AAAAP&#10;AAAAAAAAAAAAAAAAAKoCAABkcnMvZG93bnJldi54bWxQSwUGAAAAAAQABAD6AAAAmgMAAAAA&#10;">
                          <v:group id="组合 1055" o:spid="_x0000_s1042" style="position:absolute;left:2593;width:53056;height:11811" coordorigin="1069" coordsize="53056,11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F7l5sQAAADdAAAA&#10;DwAAAAAAAAAAAAAAAACqAgAAZHJzL2Rvd25yZXYueG1sUEsFBgAAAAAEAAQA+gAAAJsDAAAAAA==&#10;">
                            <v:rect id="矩形 1056" o:spid="_x0000_s1043" style="position:absolute;left:20193;width:13811;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P4f8MA&#10;AADdAAAADwAAAGRycy9kb3ducmV2LnhtbERPTYvCMBC9C/sfwix4EU1XsUo1igiisCd1D3scm7Gt&#10;NpNuErX77zcLgrd5vM+ZL1tTizs5X1lW8DFIQBDnVldcKPg6bvpTED4ga6wtk4Jf8rBcvHXmmGn7&#10;4D3dD6EQMYR9hgrKEJpMSp+XZNAPbEMcubN1BkOErpDa4SOGm1oOkySVBiuODSU2tC4pvx5uRkHP&#10;monbp5fT5rJd/Xzb8DnaNROluu/tagYiUBte4qd7p+P8ZJzC/zfxB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P4f8MAAADdAAAADwAAAAAAAAAAAAAAAACYAgAAZHJzL2Rv&#10;d25yZXYueG1sUEsFBgAAAAAEAAQA9QAAAIgDAAAAAA==&#10;" fillcolor="white [3212]" strokecolor="black [3213]">
                              <v:textbox>
                                <w:txbxContent>
                                  <w:p w14:paraId="595088CB" w14:textId="77777777" w:rsidR="00684C9C" w:rsidRDefault="00684C9C" w:rsidP="004657D0">
                                    <w:pPr>
                                      <w:jc w:val="center"/>
                                    </w:pPr>
                                    <w:r>
                                      <w:rPr>
                                        <w:rFonts w:hint="eastAsia"/>
                                      </w:rPr>
                                      <w:t>人事管理信息系统</w:t>
                                    </w:r>
                                  </w:p>
                                </w:txbxContent>
                              </v:textbox>
                            </v:rect>
                            <v:shape id="直接箭头连接符 1057" o:spid="_x0000_s1044" type="#_x0000_t32" style="position:absolute;left:26765;top:4667;width:0;height:2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3ZTsIAAADdAAAADwAAAGRycy9kb3ducmV2LnhtbERPTWvDMAy9D/YfjAa7rU4Tuoysbhjr&#10;CqW3ZWVnEatJSCwH202zfz8XCr3p8T61LmcziImc7ywrWC4SEMS11R03Co4/u5c3ED4gaxwsk4I/&#10;8lBuHh/WWGh74W+aqtCIGMK+QAVtCGMhpa9bMugXdiSO3Mk6gyFC10jt8BLDzSDTJHmVBjuODS2O&#10;9NlS3Vdno6DjLHC6zXZ0+Opd3vz2k82OSj0/zR/vIALN4S6+ufc6zk9WOVy/iSfI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u3ZTsIAAADdAAAADwAAAAAAAAAAAAAA&#10;AAChAgAAZHJzL2Rvd25yZXYueG1sUEsFBgAAAAAEAAQA+QAAAJADAAAAAA==&#10;" strokecolor="black [3213]">
                              <v:stroke endarrow="open"/>
                            </v:shape>
                            <v:line id="直接连接符 1058" o:spid="_x0000_s1045" style="position:absolute;visibility:visible;mso-wrap-style:square" from="1156,7715" to="54118,7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u9/scAAADdAAAADwAAAGRycy9kb3ducmV2LnhtbESPT2vCQBDF74V+h2WE3upGQSOpq4SC&#10;0D8ntaXXITsm0exs2N3GtJ/eORR6m+G9ee836+3oOjVQiK1nA7NpBoq48rbl2sDHcfe4AhUTssXO&#10;Mxn4oQjbzf3dGgvrr7yn4ZBqJSEcCzTQpNQXWseqIYdx6nti0U4+OEyyhlrbgFcJd52eZ9lSO2xZ&#10;Ghrs6bmh6nL4dgZW1ds5lHn5Olt89vnvMH9f7r5yYx4mY/kEKtGY/s1/1y9W8LOF4Mo3MoLe3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G73+xwAAAN0AAAAPAAAAAAAA&#10;AAAAAAAAAKECAABkcnMvZG93bnJldi54bWxQSwUGAAAAAAQABAD5AAAAlQMAAAAA&#10;" strokecolor="black [3213]"/>
                            <v:shape id="直接箭头连接符 1059" o:spid="_x0000_s1046" type="#_x0000_t32" style="position:absolute;left:1069;top:7715;width:0;height:4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7op8IAAADdAAAADwAAAGRycy9kb3ducmV2LnhtbERPTWvCQBC9F/oflin0Vjc1tGrMRoqt&#10;UHoziuchOyYh2dmwu8b033cLgrd5vM/JN5PpxUjOt5YVvM4SEMSV1S3XCo6H3csShA/IGnvLpOCX&#10;PGyKx4ccM22vvKexDLWIIewzVNCEMGRS+qohg35mB+LIna0zGCJ0tdQOrzHc9HKeJO/SYMuxocGB&#10;tg1VXXkxClpOA88/0x39fHVuUZ+60aZHpZ6fpo81iEBTuItv7m8d5ydvK/j/Jp4gi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7op8IAAADdAAAADwAAAAAAAAAAAAAA&#10;AAChAgAAZHJzL2Rvd25yZXYueG1sUEsFBgAAAAAEAAQA+QAAAJADAAAAAA==&#10;" strokecolor="black [3213]">
                              <v:stroke endarrow="open"/>
                            </v:shape>
                            <v:shape id="直接箭头连接符 1060" o:spid="_x0000_s1047" type="#_x0000_t32" style="position:absolute;left:54125;top:7620;width:0;height:4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Lh8MAAADdAAAADwAAAGRycy9kb3ducmV2LnhtbESPQWvDMAyF74X9B6NBb62zBLqR1Q1j&#10;bWHstq7sLGItCYnlYLtp+u+rw2A3iff03qdtNbtBTRRi59nA0zoDRVx723Fj4Px9XL2AignZ4uCZ&#10;DNwoQrV7WGyxtP7KXzSdUqMkhGOJBtqUxlLrWLfkMK79SCzarw8Ok6yh0TbgVcLdoPMs22iHHUtD&#10;iyO9t1T3p4sz0HGRON8XR/o89OG5+eknX5yNWT7Ob6+gEs3p3/x3/WEFP9sIv3wjI+jd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oi4fDAAAA3QAAAA8AAAAAAAAAAAAA&#10;AAAAoQIAAGRycy9kb3ducmV2LnhtbFBLBQYAAAAABAAEAPkAAACRAwAAAAA=&#10;" strokecolor="black [3213]">
                              <v:stroke endarrow="open"/>
                            </v:shape>
                            <v:shape id="直接箭头连接符 1061" o:spid="_x0000_s1048" type="#_x0000_t32" style="position:absolute;left:10024;top:7715;width:0;height:4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QuHMEAAADdAAAADwAAAGRycy9kb3ducmV2LnhtbERPS2vCQBC+F/wPywje6uYBaYmuIlqh&#10;9NZUPA/ZMQnJzobdbYz/vlso9DYf33O2+9kMYiLnO8sK0nUCgri2uuNGweXr/PwKwgdkjYNlUvAg&#10;D/vd4mmLpbZ3/qSpCo2IIexLVNCGMJZS+rolg35tR+LI3awzGCJ0jdQO7zHcDDJLkkIa7Dg2tDjS&#10;saW6r76Ngo7zwNkpP9PHW+9emms/2fyi1Go5HzYgAs3hX/znftdxflKk8PtNPEHu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JC4cwQAAAN0AAAAPAAAAAAAAAAAAAAAA&#10;AKECAABkcnMvZG93bnJldi54bWxQSwUGAAAAAAQABAD5AAAAjwMAAAAA&#10;" strokecolor="black [3213]">
                              <v:stroke endarrow="open"/>
                            </v:shape>
                            <v:shape id="直接箭头连接符 1062" o:spid="_x0000_s1049" type="#_x0000_t32" style="position:absolute;left:18799;top:7715;width:0;height:4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awa8EAAADdAAAADwAAAGRycy9kb3ducmV2LnhtbERPTWuDQBC9F/IflgnkVtcq2GCzCSWp&#10;UHprIjkP7lRFd1Z2t8b8+26h0Ns83ufsDosZxUzO95YVPCUpCOLG6p5bBfWletyC8AFZ42iZFNzJ&#10;w2G/ethhqe2NP2k+h1bEEPYlKuhCmEopfdORQZ/YiThyX9YZDBG6VmqHtxhuRpmlaSEN9hwbOpzo&#10;2FEznL+Ngp7zwNkpr+jjbXDP7XWYbV4rtVkvry8gAi3hX/znftdxflpk8PtNPEH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9rBrwQAAAN0AAAAPAAAAAAAAAAAAAAAA&#10;AKECAABkcnMvZG93bnJldi54bWxQSwUGAAAAAAQABAD5AAAAjwMAAAAA&#10;" strokecolor="black [3213]">
                              <v:stroke endarrow="open"/>
                            </v:shape>
                            <v:shape id="直接箭头连接符 1063" o:spid="_x0000_s1050" type="#_x0000_t32" style="position:absolute;left:26765;top:7715;width:0;height:4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oV8L8AAADdAAAADwAAAGRycy9kb3ducmV2LnhtbERPS4vCMBC+L/gfwgje1lQLKtUo4gNk&#10;bz7wPDRjW9pMShJr/fdmYWFv8/E9Z7XpTSM6cr6yrGAyTkAQ51ZXXCi4XY/fCxA+IGtsLJOCN3nY&#10;rAdfK8y0ffGZuksoRAxhn6GCMoQ2k9LnJRn0Y9sSR+5hncEQoSukdviK4aaR0ySZSYMVx4YSW9qV&#10;lNeXp1FQcRp4uk+P9HOo3by4151Nb0qNhv12CSJQH/7Ff+6TjvOTWQq/38QT5P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7oV8L8AAADdAAAADwAAAAAAAAAAAAAAAACh&#10;AgAAZHJzL2Rvd25yZXYueG1sUEsFBgAAAAAEAAQA+QAAAI0DAAAAAA==&#10;" strokecolor="black [3213]">
                              <v:stroke endarrow="open"/>
                            </v:shape>
                            <v:shape id="直接箭头连接符 1064" o:spid="_x0000_s1051" type="#_x0000_t32" style="position:absolute;left:35909;top:7620;width:0;height:4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ONhMIAAADdAAAADwAAAGRycy9kb3ducmV2LnhtbERPTWvDMAy9D/ofjAq7rU6TkZW0bilr&#10;A2O3daVnEatJSCwH20uyfz8PBrvp8T61O8ymFyM531pWsF4lIIgrq1uuFVw/y6cNCB+QNfaWScE3&#10;eTjsFw87LLSd+IPGS6hFDGFfoIImhKGQ0lcNGfQrOxBH7m6dwRChq6V2OMVw08s0SXJpsOXY0OBA&#10;rw1V3eXLKGg5C5yespLez517qW/daLOrUo/L+bgFEWgO/+I/95uO85P8GX6/iSfI/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FONhMIAAADdAAAADwAAAAAAAAAAAAAA&#10;AAChAgAAZHJzL2Rvd25yZXYueG1sUEsFBgAAAAAEAAQA+QAAAJADAAAAAA==&#10;" strokecolor="black [3213]">
                              <v:stroke endarrow="open"/>
                            </v:shape>
                            <v:shape id="直接箭头连接符 1065" o:spid="_x0000_s1052" type="#_x0000_t32" style="position:absolute;left:44981;top:7620;width:0;height:4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8oH8IAAADdAAAADwAAAGRycy9kb3ducmV2LnhtbERPTWvDMAy9D/ofjAq7rU4TlpW0bilr&#10;A2O3daVnEatJSCwH20uyfz8PBrvp8T61O8ymFyM531pWsF4lIIgrq1uuFVw/y6cNCB+QNfaWScE3&#10;eTjsFw87LLSd+IPGS6hFDGFfoIImhKGQ0lcNGfQrOxBH7m6dwRChq6V2OMVw08s0SXJpsOXY0OBA&#10;rw1V3eXLKGg5C5yespLez517qW/daLOrUo/L+bgFEWgO/+I/95uO85P8GX6/iSfI/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8oH8IAAADdAAAADwAAAAAAAAAAAAAA&#10;AAChAgAAZHJzL2Rvd25yZXYueG1sUEsFBgAAAAAEAAQA+QAAAJADAAAAAA==&#10;" strokecolor="black [3213]">
                              <v:stroke endarrow="open"/>
                            </v:shape>
                          </v:group>
                          <v:rect id="矩形 1094" o:spid="_x0000_s1053" style="position:absolute;left:7308;top:11811;width:8380;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R5CcQA&#10;AADdAAAADwAAAGRycy9kb3ducmV2LnhtbERPS2sCMRC+F/wPYYReimZti491o0hBKvSk9eBx3Iz7&#10;cDPZJqlu/70RhN7m43tOtuxMIy7kfGVZwWiYgCDOra64ULD/Xg+mIHxA1thYJgV/5GG56D1lmGp7&#10;5S1ddqEQMYR9igrKENpUSp+XZNAPbUscuZN1BkOErpDa4TWGm0a+JslYGqw4NpTY0kdJ+Xn3axS8&#10;WDNx23F9XNefq5+DDV9vm3ai1HO/W81BBOrCv/jh3ug4P5m9w/2beIJ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keQnEAAAA3QAAAA8AAAAAAAAAAAAAAAAAmAIAAGRycy9k&#10;b3ducmV2LnhtbFBLBQYAAAAABAAEAPUAAACJAwAAAAA=&#10;" fillcolor="white [3212]" strokecolor="black [3213]">
                            <v:textbox>
                              <w:txbxContent>
                                <w:p w14:paraId="73A7DA8E" w14:textId="77777777" w:rsidR="00684C9C" w:rsidRDefault="00684C9C" w:rsidP="004657D0">
                                  <w:pPr>
                                    <w:jc w:val="center"/>
                                  </w:pPr>
                                  <w:r>
                                    <w:rPr>
                                      <w:rFonts w:hint="eastAsia"/>
                                    </w:rPr>
                                    <w:t>招聘管理</w:t>
                                  </w:r>
                                </w:p>
                              </w:txbxContent>
                            </v:textbox>
                          </v:rect>
                          <v:rect id="矩形 1095" o:spid="_x0000_s1054" style="position:absolute;left:16116;top:11807;width:8446;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jcksQA&#10;AADdAAAADwAAAGRycy9kb3ducmV2LnhtbERPS2sCMRC+F/wPYYReimZtqY91o0hBKvSk9eBx3Iz7&#10;cDPZJqlu/70RhN7m43tOtuxMIy7kfGVZwWiYgCDOra64ULD/Xg+mIHxA1thYJgV/5GG56D1lmGp7&#10;5S1ddqEQMYR9igrKENpUSp+XZNAPbUscuZN1BkOErpDa4TWGm0a+JslYGqw4NpTY0kdJ+Xn3axS8&#10;WDNx23F9XNefq5+DDV9vm3ai1HO/W81BBOrCv/jh3ug4P5m9w/2beIJ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o3JLEAAAA3QAAAA8AAAAAAAAAAAAAAAAAmAIAAGRycy9k&#10;b3ducmV2LnhtbFBLBQYAAAAABAAEAPUAAACJAwAAAAA=&#10;" fillcolor="white [3212]" strokecolor="black [3213]">
                            <v:textbox>
                              <w:txbxContent>
                                <w:p w14:paraId="6EED8B9E" w14:textId="77777777" w:rsidR="00684C9C" w:rsidRDefault="00684C9C" w:rsidP="004657D0">
                                  <w:pPr>
                                    <w:jc w:val="center"/>
                                  </w:pPr>
                                  <w:r>
                                    <w:rPr>
                                      <w:rFonts w:hint="eastAsia"/>
                                    </w:rPr>
                                    <w:t>人事异动</w:t>
                                  </w:r>
                                </w:p>
                              </w:txbxContent>
                            </v:textbox>
                          </v:rect>
                          <v:shape id="直接箭头连接符 1096" o:spid="_x0000_s1055" type="#_x0000_t32" style="position:absolute;left:1203;top:14859;width:0;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jGT8IAAADdAAAADwAAAGRycy9kb3ducmV2LnhtbERPTWvDMAy9D/ofjAq7rU4TyNa0bilr&#10;A2O3daVnEatJSCwH20uyfz8PBrvp8T61O8ymFyM531pWsF4lIIgrq1uuFVw/y6cXED4ga+wtk4Jv&#10;8nDYLx52WGg78QeNl1CLGMK+QAVNCEMhpa8aMuhXdiCO3N06gyFCV0vtcIrhppdpkuTSYMuxocGB&#10;XhuqusuXUdByFjg9ZSW9nzv3XN+60WZXpR6X83ELItAc/sV/7jcd5yebHH6/iSfI/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hjGT8IAAADdAAAADwAAAAAAAAAAAAAA&#10;AAChAgAAZHJzL2Rvd25yZXYueG1sUEsFBgAAAAAEAAQA+QAAAJADAAAAAA==&#10;" strokecolor="black [3213]">
                            <v:stroke endarrow="open"/>
                          </v:shape>
                          <v:shape id="直接箭头连接符 1097" o:spid="_x0000_s1056" type="#_x0000_t32" style="position:absolute;left:4144;top:14859;width:0;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Rj1MIAAADdAAAADwAAAGRycy9kb3ducmV2LnhtbERPTWvDMAy9D/ofjAq7rU4TWNa0bilr&#10;A2O3daVnEatJSCwH20uyfz8PBrvp8T61O8ymFyM531pWsF4lIIgrq1uuFVw/y6cXED4ga+wtk4Jv&#10;8nDYLx52WGg78QeNl1CLGMK+QAVNCEMhpa8aMuhXdiCO3N06gyFCV0vtcIrhppdpkjxLgy3HhgYH&#10;em2o6i5fRkHLWeD0lJX0fu5cXt+60WZXpR6X83ELItAc/sV/7jcd5yebHH6/iSfI/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VRj1MIAAADdAAAADwAAAAAAAAAAAAAA&#10;AAChAgAAZHJzL2Rvd25yZXYueG1sUEsFBgAAAAAEAAQA+QAAAJADAAAAAA==&#10;" strokecolor="black [3213]">
                            <v:stroke endarrow="open"/>
                          </v:shape>
                          <v:rect id="矩形 1098" o:spid="_x0000_s1057" style="position:absolute;left:-366;top:18288;width:3047;height:1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lzDMcA&#10;AADdAAAADwAAAGRycy9kb3ducmV2LnhtbESPT2/CMAzF70h8h8hIu6CRbkgwCgGhSQiknfhz2NFr&#10;TFtonC7JoPv282ESN1vv+b2fF6vONepGIdaeDbyMMlDEhbc1lwZOx83zG6iYkC02nsnAL0VYLfu9&#10;BebW33lPt0MqlYRwzNFAlVKbax2LihzGkW+JRTv74DDJGkptA94l3DX6Ncsm2mHN0lBhS+8VFdfD&#10;jzMw9G4a9pPL1+ayXX9/+vQx3rVTY54G3XoOKlGXHub/650V/GwmuPKNjK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NpcwzHAAAA3QAAAA8AAAAAAAAAAAAAAAAAmAIAAGRy&#10;cy9kb3ducmV2LnhtbFBLBQYAAAAABAAEAPUAAACMAwAAAAA=&#10;" fillcolor="white [3212]" strokecolor="black [3213]">
                            <v:textbox>
                              <w:txbxContent>
                                <w:p w14:paraId="15AD8879" w14:textId="77777777" w:rsidR="00684C9C" w:rsidRPr="00B217C9" w:rsidRDefault="00684C9C" w:rsidP="004657D0">
                                  <w:pPr>
                                    <w:jc w:val="center"/>
                                    <w:rPr>
                                      <w:color w:val="000000" w:themeColor="text1"/>
                                    </w:rPr>
                                  </w:pPr>
                                  <w:r>
                                    <w:rPr>
                                      <w:rFonts w:hint="eastAsia"/>
                                      <w:color w:val="000000" w:themeColor="text1"/>
                                    </w:rPr>
                                    <w:t>人员信息录入</w:t>
                                  </w:r>
                                </w:p>
                              </w:txbxContent>
                            </v:textbox>
                          </v:rect>
                          <v:rect id="矩形 1099" o:spid="_x0000_s1058" style="position:absolute;left:2681;top:18288;width:3048;height:1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XWl8QA&#10;AADdAAAADwAAAGRycy9kb3ducmV2LnhtbERPTWvCQBC9F/wPywi9FN3YgtbUNYSCNOBJ20OPY3aa&#10;RLOz6e7WpP/eFQRv83ifs8oG04ozOd9YVjCbJiCIS6sbrhR8fW4mryB8QNbYWiYF/+QhW48eVphq&#10;2/OOzvtQiRjCPkUFdQhdKqUvazLop7YjjtyPdQZDhK6S2mEfw00rn5NkLg02HBtq7Oi9pvK0/zMK&#10;nqxZuN38eNgcP/Lfbxu2L0W3UOpxPORvIAIN4S6+uQsd5yfLJVy/iSf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l1pfEAAAA3QAAAA8AAAAAAAAAAAAAAAAAmAIAAGRycy9k&#10;b3ducmV2LnhtbFBLBQYAAAAABAAEAPUAAACJAwAAAAA=&#10;" fillcolor="white [3212]" strokecolor="black [3213]">
                            <v:textbox>
                              <w:txbxContent>
                                <w:p w14:paraId="2781CFDD" w14:textId="77777777" w:rsidR="00684C9C" w:rsidRDefault="00684C9C" w:rsidP="004657D0">
                                  <w:pPr>
                                    <w:jc w:val="center"/>
                                  </w:pPr>
                                  <w:r>
                                    <w:rPr>
                                      <w:rFonts w:hint="eastAsia"/>
                                    </w:rPr>
                                    <w:t>人员信息查看</w:t>
                                  </w:r>
                                </w:p>
                              </w:txbxContent>
                            </v:textbox>
                          </v:rect>
                          <v:shape id="直接箭头连接符 1100" o:spid="_x0000_s1059" type="#_x0000_t32" style="position:absolute;left:20002;top:14954;width:0;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ZhusMAAADdAAAADwAAAGRycy9kb3ducmV2LnhtbESPQWvDMAyF74X9B6NBb62TBrqR1Q1j&#10;W6H0tq7sLGItCYnlYHtp+u+rw2A3iff03qddNbtBTRRi59lAvs5AEdfedtwYuHwdVs+gYkK2OHgm&#10;AzeKUO0fFjssrb/yJ03n1CgJ4ViigTalsdQ61i05jGs/Eov244PDJGtotA14lXA36E2WbbXDjqWh&#10;xZHeWqr7868z0HGRePNeHOj00Yen5ruffHExZvk4v76ASjSnf/Pf9dEKfp4Jv3wjI+j9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WYbrDAAAA3QAAAA8AAAAAAAAAAAAA&#10;AAAAoQIAAGRycy9kb3ducmV2LnhtbFBLBQYAAAAABAAEAPkAAACRAwAAAAA=&#10;" strokecolor="black [3213]">
                            <v:stroke endarrow="open"/>
                          </v:shape>
                          <v:rect id="矩形 1101" o:spid="_x0000_s1060" style="position:absolute;left:18478;top:18383;width:3048;height:1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hAi8IA&#10;AADdAAAADwAAAGRycy9kb3ducmV2LnhtbERPTYvCMBC9C/6HMMJeRNO6oFKNIguisCfdPXgcm7Gt&#10;NpOaZLX7740geJvH+5z5sjW1uJHzlWUF6TABQZxbXXGh4PdnPZiC8AFZY22ZFPyTh+Wi25ljpu2d&#10;d3Tbh0LEEPYZKihDaDIpfV6SQT+0DXHkTtYZDBG6QmqH9xhuajlKkrE0WHFsKLGhr5Lyy/7PKOhb&#10;M3G78fm4Pm9W14MN35/bZqLUR69dzUAEasNb/HJvdZyfJik8v4kn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uECLwgAAAN0AAAAPAAAAAAAAAAAAAAAAAJgCAABkcnMvZG93&#10;bnJldi54bWxQSwUGAAAAAAQABAD1AAAAhwMAAAAA&#10;" fillcolor="white [3212]" strokecolor="black [3213]">
                            <v:textbox>
                              <w:txbxContent>
                                <w:p w14:paraId="16707D89" w14:textId="77777777" w:rsidR="00684C9C" w:rsidRDefault="00684C9C" w:rsidP="004657D0">
                                  <w:pPr>
                                    <w:jc w:val="center"/>
                                  </w:pPr>
                                  <w:r>
                                    <w:rPr>
                                      <w:rFonts w:hint="eastAsia"/>
                                    </w:rPr>
                                    <w:t>人事异动管理</w:t>
                                  </w:r>
                                </w:p>
                              </w:txbxContent>
                            </v:textbox>
                          </v:rect>
                        </v:group>
                        <v:group id="组合 1102" o:spid="_x0000_s1061" style="position:absolute;left:24883;top:11807;width:35600;height:19339" coordorigin="213,91" coordsize="35600,19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uVdEsQAAADdAAAA&#10;DwAAAAAAAAAAAAAAAACqAgAAZHJzL2Rvd25yZXYueG1sUEsFBgAAAAAEAAQA+gAAAJsDAAAAAA==&#10;">
                          <v:rect id="矩形 1103" o:spid="_x0000_s1062" style="position:absolute;left:9525;top:6667;width:3048;height:12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Z7Z8MA&#10;AADdAAAADwAAAGRycy9kb3ducmV2LnhtbERPTYvCMBC9C/sfwix4kTVVwS7VKCKIgid1D3scm9m2&#10;bjOpSdT6740geJvH+5zpvDW1uJLzlWUFg34Cgji3uuJCwc9h9fUNwgdkjbVlUnAnD/PZR2eKmbY3&#10;3tF1HwoRQ9hnqKAMocmk9HlJBn3fNsSR+7POYIjQFVI7vMVwU8thkoylwYpjQ4kNLUvK//cXo6Bn&#10;Tep249NxdVovzr82bEebJlWq+9kuJiACteEtfrk3Os4fJCN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Z7Z8MAAADdAAAADwAAAAAAAAAAAAAAAACYAgAAZHJzL2Rv&#10;d25yZXYueG1sUEsFBgAAAAAEAAQA9QAAAIgDAAAAAA==&#10;" fillcolor="white [3212]" strokecolor="black [3213]">
                            <v:textbox>
                              <w:txbxContent>
                                <w:p w14:paraId="55F28F1D" w14:textId="03FC29ED" w:rsidR="00684C9C" w:rsidRDefault="00684C9C" w:rsidP="004657D0">
                                  <w:pPr>
                                    <w:jc w:val="center"/>
                                  </w:pPr>
                                  <w:r>
                                    <w:rPr>
                                      <w:rFonts w:hint="eastAsia"/>
                                    </w:rPr>
                                    <w:t>奖惩信息登记</w:t>
                                  </w:r>
                                </w:p>
                              </w:txbxContent>
                            </v:textbox>
                          </v:rect>
                          <v:rect id="矩形 1104" o:spid="_x0000_s1063" style="position:absolute;left:12573;top:6667;width:3048;height:12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E8UA&#10;AADdAAAADwAAAGRycy9kb3ducmV2LnhtbERPS2vCQBC+C/6HZQq9SN3YFpXUNYSCVPDk49DjmJ0m&#10;sdnZuLtN0n/fFQre5uN7ziobTCM6cr62rGA2TUAQF1bXXCo4HTdPSxA+IGtsLJOCX/KQrcejFaba&#10;9ryn7hBKEUPYp6igCqFNpfRFRQb91LbEkfuyzmCI0JVSO+xjuGnkc5LMpcGaY0OFLb1XVHwffoyC&#10;iTULt59fzpvLR379tGH3sm0XSj0+DPkbiEBDuIv/3Vsd58+SV7h9E0+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z+MTxQAAAN0AAAAPAAAAAAAAAAAAAAAAAJgCAABkcnMv&#10;ZG93bnJldi54bWxQSwUGAAAAAAQABAD1AAAAigMAAAAA&#10;" fillcolor="white [3212]" strokecolor="black [3213]">
                            <v:textbox>
                              <w:txbxContent>
                                <w:p w14:paraId="3F19168C" w14:textId="77777777" w:rsidR="00684C9C" w:rsidRDefault="00684C9C" w:rsidP="004657D0">
                                  <w:pPr>
                                    <w:jc w:val="center"/>
                                  </w:pPr>
                                  <w:r>
                                    <w:rPr>
                                      <w:rFonts w:hint="eastAsia"/>
                                    </w:rPr>
                                    <w:t>奖惩信息查看</w:t>
                                  </w:r>
                                </w:p>
                              </w:txbxContent>
                            </v:textbox>
                          </v:rect>
                          <v:rect id="矩形 1105" o:spid="_x0000_s1064" style="position:absolute;left:22288;top:6953;width:3048;height:12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NGiMUA&#10;AADdAAAADwAAAGRycy9kb3ducmV2LnhtbERPS2vCQBC+C/6HZQq9SN3YUpXUNYSCVPDk49DjmJ0m&#10;sdnZuLtN0n/fFQre5uN7ziobTCM6cr62rGA2TUAQF1bXXCo4HTdPSxA+IGtsLJOCX/KQrcejFaba&#10;9ryn7hBKEUPYp6igCqFNpfRFRQb91LbEkfuyzmCI0JVSO+xjuGnkc5LMpcGaY0OFLb1XVHwffoyC&#10;iTULt59fzpvLR379tGH3sm0XSj0+DPkbiEBDuIv/3Vsd58+SV7h9E0+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g0aIxQAAAN0AAAAPAAAAAAAAAAAAAAAAAJgCAABkcnMv&#10;ZG93bnJldi54bWxQSwUGAAAAAAQABAD1AAAAigMAAAAA&#10;" fillcolor="white [3212]" strokecolor="black [3213]">
                            <v:textbox>
                              <w:txbxContent>
                                <w:p w14:paraId="73224DFE" w14:textId="77777777" w:rsidR="00684C9C" w:rsidRDefault="00684C9C" w:rsidP="004657D0">
                                  <w:pPr>
                                    <w:jc w:val="center"/>
                                  </w:pPr>
                                  <w:r>
                                    <w:rPr>
                                      <w:rFonts w:hint="eastAsia"/>
                                    </w:rPr>
                                    <w:t>绩效信息查看</w:t>
                                  </w:r>
                                </w:p>
                              </w:txbxContent>
                            </v:textbox>
                          </v:rect>
                          <v:group id="组合 1106" o:spid="_x0000_s1065" style="position:absolute;left:213;top:91;width:34959;height:6862" coordorigin="213,91" coordsize="34958,6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5bEcQAAADdAAAA&#10;DwAAAAAAAAAAAAAAAACqAgAAZHJzL2Rvd25yZXYueG1sUEsFBgAAAAAEAAQA+gAAAJsDAAAAAA==&#10;">
                            <v:rect id="矩形 1107" o:spid="_x0000_s1066" style="position:absolute;left:213;top:95;width:8668;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19ZMQA&#10;AADdAAAADwAAAGRycy9kb3ducmV2LnhtbERPS2vCQBC+F/wPyxR6KbrRgpHUTZCCKPSk7cHjmJ3m&#10;0exs3N3G9N+7QqG3+fiesy5G04mBnG8sK5jPEhDEpdUNVwo+P7bTFQgfkDV2lknBL3ko8snDGjNt&#10;r3yg4RgqEUPYZ6igDqHPpPRlTQb9zPbEkfuyzmCI0FVSO7zGcNPJRZIspcGGY0ONPb3VVH4ff4yC&#10;Z2tSd1i2522721xONry/7PtUqafHcfMKItAY/sV/7r2O8+dJCvdv4gky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dfWTEAAAA3QAAAA8AAAAAAAAAAAAAAAAAmAIAAGRycy9k&#10;b3ducmV2LnhtbFBLBQYAAAAABAAEAPUAAACJAwAAAAA=&#10;" fillcolor="white [3212]" strokecolor="black [3213]">
                              <v:textbox>
                                <w:txbxContent>
                                  <w:p w14:paraId="3CBC601A" w14:textId="77777777" w:rsidR="00684C9C" w:rsidRDefault="00684C9C" w:rsidP="004657D0">
                                    <w:pPr>
                                      <w:jc w:val="center"/>
                                    </w:pPr>
                                    <w:r>
                                      <w:rPr>
                                        <w:rFonts w:hint="eastAsia"/>
                                      </w:rPr>
                                      <w:t>薪金管理</w:t>
                                    </w:r>
                                  </w:p>
                                </w:txbxContent>
                              </v:textbox>
                            </v:rect>
                            <v:rect id="矩形 1108" o:spid="_x0000_s1067" style="position:absolute;left:9202;top:95;width:8651;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pFsYA&#10;AADdAAAADwAAAGRycy9kb3ducmV2LnhtbESPT2sCQQzF74V+hyGFXkqdtYKWraOIIAqe/HPwmO6k&#10;u2t3MuvMqOu3NwfBW8J7ee+X8bRzjbpQiLVnA/1eBoq48Lbm0sB+t/j8BhUTssXGMxm4UYTp5PVl&#10;jLn1V97QZZtKJSEcczRQpdTmWseiIoex51ti0f58cJhkDaW2Aa8S7hr9lWVD7bBmaaiwpXlFxf/2&#10;7Ax8eDcKm+Hxd3Fczk4Hn9aDVTsy5v2tm/2AStSlp/lxvbKC388EV76REfTk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pFsYAAADdAAAADwAAAAAAAAAAAAAAAACYAgAAZHJz&#10;L2Rvd25yZXYueG1sUEsFBgAAAAAEAAQA9QAAAIsDAAAAAA==&#10;" fillcolor="white [3212]" strokecolor="black [3213]">
                              <v:textbox>
                                <w:txbxContent>
                                  <w:p w14:paraId="4F79A340" w14:textId="77777777" w:rsidR="00684C9C" w:rsidRDefault="00684C9C" w:rsidP="004657D0">
                                    <w:pPr>
                                      <w:jc w:val="center"/>
                                    </w:pPr>
                                    <w:r>
                                      <w:rPr>
                                        <w:rFonts w:hint="eastAsia"/>
                                      </w:rPr>
                                      <w:t>奖惩管理</w:t>
                                    </w:r>
                                  </w:p>
                                </w:txbxContent>
                              </v:textbox>
                            </v:rect>
                            <v:rect id="矩形 1109" o:spid="_x0000_s1068" style="position:absolute;left:18110;top:95;width:8553;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5MjcMA&#10;AADdAAAADwAAAGRycy9kb3ducmV2LnhtbERPS4vCMBC+C/sfwix4EU1V8NE1igiisCcfB49jM7Z1&#10;m0lNotZ/v1lY8DYf33Nmi8ZU4kHOl5YV9HsJCOLM6pJzBcfDujsB4QOyxsoyKXiRh8X8ozXDVNsn&#10;7+ixD7mIIexTVFCEUKdS+qwgg75na+LIXawzGCJ0udQOnzHcVHKQJCNpsOTYUGBNq4Kyn/3dKOhY&#10;M3a70fW8vm6Wt5MN38NtPVaq/dksv0AEasJb/O/e6ji/n0zh75t4gp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5MjcMAAADdAAAADwAAAAAAAAAAAAAAAACYAgAAZHJzL2Rv&#10;d25yZXYueG1sUEsFBgAAAAAEAAQA9QAAAIgDAAAAAA==&#10;" fillcolor="white [3212]" strokecolor="black [3213]">
                              <v:textbox>
                                <w:txbxContent>
                                  <w:p w14:paraId="1A001312" w14:textId="77777777" w:rsidR="00684C9C" w:rsidRDefault="00684C9C" w:rsidP="004657D0">
                                    <w:pPr>
                                      <w:jc w:val="center"/>
                                    </w:pPr>
                                    <w:r>
                                      <w:rPr>
                                        <w:rFonts w:hint="eastAsia"/>
                                      </w:rPr>
                                      <w:t>绩效管理</w:t>
                                    </w:r>
                                  </w:p>
                                </w:txbxContent>
                              </v:textbox>
                            </v:rect>
                            <v:rect id="矩形 1110" o:spid="_x0000_s1069" style="position:absolute;left:26949;top:91;width:8223;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1zzcYA&#10;AADdAAAADwAAAGRycy9kb3ducmV2LnhtbESPQWvCQBCF74X+h2UKXkrdxIKW6CoiiEJPag89jtlp&#10;Epudjburpv++cxC8zfDevPfNbNG7Vl0pxMazgXyYgSIuvW24MvB1WL99gIoJ2WLrmQz8UYTF/Plp&#10;hoX1N97RdZ8qJSEcCzRQp9QVWseyJodx6Dti0X58cJhkDZW2AW8S7lo9yrKxdtiwNNTY0aqm8nd/&#10;cQZevZuE3fh0XJ82y/O3T5/v225izOClX05BJerTw3y/3lrBz3Phl29kBD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1zzcYAAADdAAAADwAAAAAAAAAAAAAAAACYAgAAZHJz&#10;L2Rvd25yZXYueG1sUEsFBgAAAAAEAAQA9QAAAIsDAAAAAA==&#10;" fillcolor="white [3212]" strokecolor="black [3213]">
                              <v:textbox>
                                <w:txbxContent>
                                  <w:p w14:paraId="5F57F32F" w14:textId="77777777" w:rsidR="00684C9C" w:rsidRDefault="00684C9C" w:rsidP="004657D0">
                                    <w:pPr>
                                      <w:jc w:val="center"/>
                                    </w:pPr>
                                    <w:r>
                                      <w:rPr>
                                        <w:rFonts w:hint="eastAsia"/>
                                      </w:rPr>
                                      <w:t>培训管理</w:t>
                                    </w:r>
                                  </w:p>
                                </w:txbxContent>
                              </v:textbox>
                            </v:rect>
                            <v:shape id="直接箭头连接符 1111" o:spid="_x0000_s1070" type="#_x0000_t32" style="position:absolute;left:14478;top:3429;width:0;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NS/MEAAADdAAAADwAAAGRycy9kb3ducmV2LnhtbERPXYvCMBB8F/wPYQXfNNXC3VGNIn6A&#10;3Nt5xeelWdvSZlOSWOu/N8LBzdMuszOzs94OphU9OV9bVrCYJyCIC6trLhXkv6fZFwgfkDW2lknB&#10;kzxsN+PRGjNtH/xD/SWUIpqwz1BBFUKXSemLigz6ue2II3ezzmCIqyuldviI5qaVyyT5kAZrjgkV&#10;drSvqGgud6Og5jTw8pCe6PvYuM/y2vQ2zZWaTobdCkSgIfwf/6nPOr4fAe82cQS5e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1L8wQAAAN0AAAAPAAAAAAAAAAAAAAAA&#10;AKECAABkcnMvZG93bnJldi54bWxQSwUGAAAAAAQABAD5AAAAjwMAAAAA&#10;" strokecolor="black [3213]">
                              <v:stroke endarrow="open"/>
                            </v:shape>
                            <v:shape id="直接箭头连接符 1112" o:spid="_x0000_s1071" type="#_x0000_t32" style="position:absolute;left:11239;top:3238;width:0;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HMi8EAAADdAAAADwAAAGRycy9kb3ducmV2LnhtbERPyWrDMBC9B/IPYgK5JfICbXGjhJAF&#10;Qm9NTM+DNbWNrZGRFMf9+ypQ6G0eb53NbjK9GMn51rKCdJ2AIK6sbrlWUN7OqzcQPiBr7C2Tgh/y&#10;sNvOZxsstH3wJ43XUIsYwr5ABU0IQyGlrxoy6Nd2II7ct3UGQ4SultrhI4abXmZJ8iINthwbGhzo&#10;0FDVXe9GQct54OyYn+nj1LnX+qsbbV4qtVxM+3cQgabwL/5zX3Scn6YZPL+JJ8jt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EcyLwQAAAN0AAAAPAAAAAAAAAAAAAAAA&#10;AKECAABkcnMvZG93bnJldi54bWxQSwUGAAAAAAQABAD5AAAAjwMAAAAA&#10;" strokecolor="black [3213]">
                              <v:stroke endarrow="open"/>
                            </v:shape>
                            <v:shape id="直接箭头连接符 1113" o:spid="_x0000_s1072" type="#_x0000_t32" style="position:absolute;left:23526;top:3524;width:0;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1pEMAAAADdAAAADwAAAGRycy9kb3ducmV2LnhtbERPS4vCMBC+L/gfwgje1rQWVKpRxFVY&#10;vPnA89CMbWkzKUm21n9vFhb2Nh/fc9bbwbSiJ+drywrSaQKCuLC65lLB7Xr8XILwAVlja5kUvMjD&#10;djP6WGOu7ZPP1F9CKWII+xwVVCF0uZS+qMign9qOOHIP6wyGCF0ptcNnDDetnCXJXBqsOTZU2NG+&#10;oqK5/BgFNWeBZ1/ZkU6Hxi3Ke9Pb7KbUZDzsViACDeFf/Of+1nF+mmbw+008QW7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FdaRDAAAAA3QAAAA8AAAAAAAAAAAAAAAAA&#10;oQIAAGRycy9kb3ducmV2LnhtbFBLBQYAAAAABAAEAPkAAACOAwAAAAA=&#10;" strokecolor="black [3213]">
                              <v:stroke endarrow="open"/>
                            </v:shape>
                            <v:shape id="直接箭头连接符 1114" o:spid="_x0000_s1073" type="#_x0000_t32" style="position:absolute;left:28384;top:3333;width:0;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TxZMEAAADdAAAADwAAAGRycy9kb3ducmV2LnhtbERPTWvCQBC9C/6HZYTedBNT2hJdpdQK&#10;xVtT6XnIjklIdjbsrjH+e1cQvM3jfc56O5pODOR8Y1lBukhAEJdWN1wpOP7t5x8gfEDW2FkmBVfy&#10;sN1MJ2vMtb3wLw1FqEQMYZ+jgjqEPpfSlzUZ9AvbE0fuZJ3BEKGrpHZ4ieGmk8skeZMGG44NNfb0&#10;VVPZFmejoOEs8HKX7enw3br36r8dbHZU6mU2fq5ABBrDU/xw/+g4P01f4f5NPEFub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tPFkwQAAAN0AAAAPAAAAAAAAAAAAAAAA&#10;AKECAABkcnMvZG93bnJldi54bWxQSwUGAAAAAAQABAD5AAAAjwMAAAAA&#10;" strokecolor="black [3213]">
                              <v:stroke endarrow="open"/>
                            </v:shape>
                            <v:shape id="直接箭头连接符 1115" o:spid="_x0000_s1074" type="#_x0000_t32" style="position:absolute;left:31242;top:3333;width:0;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hU/8EAAADdAAAADwAAAGRycy9kb3ducmV2LnhtbERPS4vCMBC+C/6HMMLeNK1lH1SjLOsK&#10;i7ftyp6HZmxLm0lJYq3/3giCt/n4nrPejqYTAznfWFaQLhIQxKXVDVcKjn/7+QcIH5A1dpZJwZU8&#10;bDfTyRpzbS/8S0MRKhFD2OeooA6hz6X0ZU0G/cL2xJE7WWcwROgqqR1eYrjp5DJJ3qTBhmNDjT19&#10;1VS2xdkoaDgLvNxlezp8t+69+m8Hmx2VepmNnysQgcbwFD/cPzrOT9NXuH8TT5CbG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FT/wQAAAN0AAAAPAAAAAAAAAAAAAAAA&#10;AKECAABkcnMvZG93bnJldi54bWxQSwUGAAAAAAQABAD5AAAAjwMAAAAA&#10;" strokecolor="black [3213]">
                              <v:stroke endarrow="open"/>
                            </v:shape>
                            <v:shape id="直接箭头连接符 1116" o:spid="_x0000_s1075" type="#_x0000_t32" style="position:absolute;left:34099;top:3238;width:0;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rKiMAAAADdAAAADwAAAGRycy9kb3ducmV2LnhtbERPS4vCMBC+C/6HMMLeNK0Fla5RZFdh&#10;8eaDPQ/N2JY2k5LE2v33G0HwNh/fc9bbwbSiJ+drywrSWQKCuLC65lLB9XKYrkD4gKyxtUwK/sjD&#10;djMerTHX9sEn6s+hFDGEfY4KqhC6XEpfVGTQz2xHHLmbdQZDhK6U2uEjhptWzpNkIQ3WHBsq7Oir&#10;oqI5342CmrPA8+/sQMd945blb9Pb7KrUx2TYfYIINIS3+OX+0XF+mi7g+U08QW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EqyojAAAAA3QAAAA8AAAAAAAAAAAAAAAAA&#10;oQIAAGRycy9kb3ducmV2LnhtbFBLBQYAAAAABAAEAPkAAACOAwAAAAA=&#10;" strokecolor="black [3213]">
                              <v:stroke endarrow="open"/>
                            </v:shape>
                          </v:group>
                          <v:rect id="矩形 1117" o:spid="_x0000_s1076" style="position:absolute;left:26670;top:6953;width:3048;height:12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TrucQA&#10;AADdAAAADwAAAGRycy9kb3ducmV2LnhtbERPTWvCQBC9F/wPywi9FN2kBSPRVUJBKvSk7cHjmB2T&#10;aHY27m5j+u9dodDbPN7nLNeDaUVPzjeWFaTTBARxaXXDlYLvr81kDsIHZI2tZVLwSx7Wq9HTEnNt&#10;b7yjfh8qEUPY56igDqHLpfRlTQb91HbEkTtZZzBE6CqpHd5iuGnla5LMpMGGY0ONHb3XVF72P0bB&#10;izWZ283Ox835o7gebPh823aZUs/joViACDSEf/Gfe6vj/DTN4PFNPEG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E67nEAAAA3QAAAA8AAAAAAAAAAAAAAAAAmAIAAGRycy9k&#10;b3ducmV2LnhtbFBLBQYAAAAABAAEAPUAAACJAwAAAAA=&#10;" fillcolor="white [3212]" strokecolor="black [3213]">
                            <v:textbox>
                              <w:txbxContent>
                                <w:p w14:paraId="7C3AE73D" w14:textId="77777777" w:rsidR="00684C9C" w:rsidRDefault="00684C9C" w:rsidP="004657D0">
                                  <w:pPr>
                                    <w:jc w:val="center"/>
                                  </w:pPr>
                                  <w:r>
                                    <w:rPr>
                                      <w:rFonts w:hint="eastAsia"/>
                                    </w:rPr>
                                    <w:t>培训计划录入</w:t>
                                  </w:r>
                                </w:p>
                              </w:txbxContent>
                            </v:textbox>
                          </v:rect>
                          <v:rect id="矩形 1118" o:spid="_x0000_s1077" style="position:absolute;left:29718;top:6953;width:3048;height:12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t/y8YA&#10;AADdAAAADwAAAGRycy9kb3ducmV2LnhtbESPQWvCQBCF74X+h2UKXkrdxIKW6CoiiEJPag89jtlp&#10;Epudjburpv++cxC8zfDevPfNbNG7Vl0pxMazgXyYgSIuvW24MvB1WL99gIoJ2WLrmQz8UYTF/Plp&#10;hoX1N97RdZ8qJSEcCzRQp9QVWseyJodx6Dti0X58cJhkDZW2AW8S7lo9yrKxdtiwNNTY0aqm8nd/&#10;cQZevZuE3fh0XJ82y/O3T5/v225izOClX05BJerTw3y/3lrBz3PBlW9kBD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t/y8YAAADdAAAADwAAAAAAAAAAAAAAAACYAgAAZHJz&#10;L2Rvd25yZXYueG1sUEsFBgAAAAAEAAQA9QAAAIsDAAAAAA==&#10;" fillcolor="white [3212]" strokecolor="black [3213]">
                            <v:textbox>
                              <w:txbxContent>
                                <w:p w14:paraId="19066E74" w14:textId="77777777" w:rsidR="00684C9C" w:rsidRDefault="00684C9C" w:rsidP="004657D0">
                                  <w:pPr>
                                    <w:jc w:val="center"/>
                                  </w:pPr>
                                  <w:r>
                                    <w:rPr>
                                      <w:rFonts w:hint="eastAsia"/>
                                    </w:rPr>
                                    <w:t>培训计划查看</w:t>
                                  </w:r>
                                </w:p>
                              </w:txbxContent>
                            </v:textbox>
                          </v:rect>
                          <v:rect id="矩形 1119" o:spid="_x0000_s1078" style="position:absolute;left:32766;top:6953;width:3048;height:12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faUMQA&#10;AADdAAAADwAAAGRycy9kb3ducmV2LnhtbERPS2vCQBC+F/wPywi9lLpJBdNGVxFBFDz5OPQ4zU6T&#10;aHY27q4a/71bKHibj+85k1lnGnEl52vLCtJBAoK4sLrmUsFhv3z/BOEDssbGMim4k4fZtPcywVzb&#10;G2/puguliCHsc1RQhdDmUvqiIoN+YFviyP1aZzBE6EqpHd5iuGnkR5KMpMGaY0OFLS0qKk67i1Hw&#10;Zk3mtqPjz/K4mp+/bdgM122m1Gu/m49BBOrCU/zvXus4P02/4O+beIK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X2lDEAAAA3QAAAA8AAAAAAAAAAAAAAAAAmAIAAGRycy9k&#10;b3ducmV2LnhtbFBLBQYAAAAABAAEAPUAAACJAwAAAAA=&#10;" fillcolor="white [3212]" strokecolor="black [3213]">
                            <v:textbox>
                              <w:txbxContent>
                                <w:p w14:paraId="66CB1787" w14:textId="77777777" w:rsidR="00684C9C" w:rsidRDefault="00684C9C" w:rsidP="004657D0">
                                  <w:pPr>
                                    <w:jc w:val="center"/>
                                  </w:pPr>
                                  <w:r>
                                    <w:rPr>
                                      <w:rFonts w:hint="eastAsia"/>
                                    </w:rPr>
                                    <w:t>培训总结查看</w:t>
                                  </w:r>
                                </w:p>
                              </w:txbxContent>
                            </v:textbox>
                          </v:rect>
                        </v:group>
                      </v:group>
                      <v:rect id="矩形 1120" o:spid="_x0000_s1079" style="position:absolute;left:-106;top:11807;width:8618;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G5cMYA&#10;AADdAAAADwAAAGRycy9kb3ducmV2LnhtbESPQWsCQQyF7wX/wxDBS6mzWlDZOooIotCTtgeP6U66&#10;u7qTWWdG3f775iB4S3gv732ZLzvXqBuFWHs2MBpmoIgLb2suDXx/bd5moGJCtth4JgN/FGG56L3M&#10;Mbf+znu6HVKpJIRjjgaqlNpc61hU5DAOfUss2q8PDpOsodQ24F3CXaPHWTbRDmuWhgpbWldUnA9X&#10;Z+DVu2nYT04/m9N2dTn69Pm+a6fGDPrd6gNUoi49zY/rnRX80Vj45RsZQS/+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EG5cMYAAADdAAAADwAAAAAAAAAAAAAAAACYAgAAZHJz&#10;L2Rvd25yZXYueG1sUEsFBgAAAAAEAAQA9QAAAIsDAAAAAA==&#10;" fillcolor="white [3212]" strokecolor="black [3213]">
                        <v:textbox>
                          <w:txbxContent>
                            <w:p w14:paraId="3338421D" w14:textId="77777777" w:rsidR="00684C9C" w:rsidRDefault="00684C9C" w:rsidP="004657D0">
                              <w:pPr>
                                <w:jc w:val="center"/>
                              </w:pPr>
                              <w:r>
                                <w:rPr>
                                  <w:rFonts w:hint="eastAsia"/>
                                </w:rPr>
                                <w:t>人员管理</w:t>
                              </w:r>
                            </w:p>
                          </w:txbxContent>
                        </v:textbox>
                      </v:rect>
                    </v:group>
                  </v:group>
                  <v:rect id="矩形 1121" o:spid="_x0000_s1080" style="position:absolute;left:45434;top:18669;width:3048;height:1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0c68QA&#10;AADdAAAADwAAAGRycy9kb3ducmV2LnhtbERPS2vCQBC+F/wPywi9lLqJgpbUjUhBGvCk9tDjNDvm&#10;YXY23d2a9N+7QqG3+fies96MphNXcr6xrCCdJSCIS6sbrhR8nHbPLyB8QNbYWSYFv+Rhk08e1php&#10;O/CBrsdQiRjCPkMFdQh9JqUvazLoZ7YnjtzZOoMhQldJ7XCI4aaT8yRZSoMNx4Yae3qrqbwcf4yC&#10;J2tW7rBsv3bt+/b704b9ouhXSj1Ox+0riEBj+Bf/uQsd56fzFO7fxBNk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NHOvEAAAA3QAAAA8AAAAAAAAAAAAAAAAAmAIAAGRycy9k&#10;b3ducmV2LnhtbFBLBQYAAAAABAAEAPUAAACJAwAAAAA=&#10;" fillcolor="white [3212]" strokecolor="black [3213]">
                    <v:textbox>
                      <w:txbxContent>
                        <w:p w14:paraId="7784A065" w14:textId="77777777" w:rsidR="00684C9C" w:rsidRDefault="00684C9C" w:rsidP="004657D0">
                          <w:pPr>
                            <w:jc w:val="center"/>
                          </w:pPr>
                          <w:r>
                            <w:rPr>
                              <w:rFonts w:hint="eastAsia"/>
                            </w:rPr>
                            <w:t>绩效信息登记</w:t>
                          </w:r>
                        </w:p>
                      </w:txbxContent>
                    </v:textbox>
                  </v:rect>
                  <v:shape id="直接箭头连接符 1122" o:spid="_x0000_s1081" type="#_x0000_t32" style="position:absolute;left:46767;top:15240;width:0;height:3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0GNsAAAADdAAAADwAAAGRycy9kb3ducmV2LnhtbERPS4vCMBC+L/gfwgje1tQWVKpRxFVY&#10;vPnA89CMbWkzKUm21n9vFhb2Nh/fc9bbwbSiJ+drywpm0wQEcWF1zaWC2/X4uQThA7LG1jIpeJGH&#10;7Wb0scZc2yefqb+EUsQQ9jkqqELocil9UZFBP7UdceQe1hkMEbpSaofPGG5amSbJXBqsOTZU2NG+&#10;oqK5/BgFNWeB06/sSKdD4xblveltdlNqMh52KxCBhvAv/nN/6zh/lqbw+008QW7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B9BjbAAAAA3QAAAA8AAAAAAAAAAAAAAAAA&#10;oQIAAGRycy9kb3ducmV2LnhtbFBLBQYAAAAABAAEAPkAAACOAwAAAAA=&#10;" strokecolor="black [3213]">
                    <v:stroke endarrow="open"/>
                  </v:shape>
                </v:group>
              </v:group>
            </w:pict>
          </mc:Fallback>
        </mc:AlternateContent>
      </w:r>
      <w:r w:rsidR="000A22C0" w:rsidRPr="00FC2B79">
        <w:rPr>
          <w:rFonts w:hint="eastAsia"/>
          <w:color w:val="000000" w:themeColor="text1"/>
          <w:sz w:val="28"/>
        </w:rPr>
        <w:t>2.2.2.2.2</w:t>
      </w:r>
      <w:r w:rsidR="000A22C0" w:rsidRPr="00FC2B79">
        <w:rPr>
          <w:rFonts w:hint="eastAsia"/>
          <w:color w:val="000000" w:themeColor="text1"/>
          <w:sz w:val="28"/>
        </w:rPr>
        <w:t>功能结构图</w:t>
      </w:r>
    </w:p>
    <w:p w14:paraId="2498F4AD" w14:textId="77777777" w:rsidR="004657D0" w:rsidRDefault="004657D0" w:rsidP="000A22C0"/>
    <w:p w14:paraId="1AEF5B1B" w14:textId="77777777" w:rsidR="004657D0" w:rsidRDefault="004657D0" w:rsidP="000A22C0"/>
    <w:p w14:paraId="6B86CE82" w14:textId="77777777" w:rsidR="004657D0" w:rsidRDefault="004657D0" w:rsidP="000A22C0"/>
    <w:p w14:paraId="31654B8F" w14:textId="77777777" w:rsidR="004657D0" w:rsidRDefault="004657D0" w:rsidP="000A22C0"/>
    <w:p w14:paraId="16108598" w14:textId="77777777" w:rsidR="004657D0" w:rsidRDefault="004657D0" w:rsidP="000A22C0"/>
    <w:p w14:paraId="12E1C720" w14:textId="77777777" w:rsidR="004657D0" w:rsidRDefault="004657D0" w:rsidP="000A22C0"/>
    <w:p w14:paraId="7AA0E539" w14:textId="77777777" w:rsidR="004657D0" w:rsidRDefault="004657D0" w:rsidP="000A22C0"/>
    <w:p w14:paraId="0986AA4E" w14:textId="77777777" w:rsidR="004657D0" w:rsidRDefault="004657D0" w:rsidP="000A22C0"/>
    <w:p w14:paraId="0E4029B6" w14:textId="77777777" w:rsidR="004657D0" w:rsidRDefault="004657D0" w:rsidP="000A22C0"/>
    <w:p w14:paraId="4E8CE782" w14:textId="77777777" w:rsidR="004657D0" w:rsidRDefault="004657D0" w:rsidP="000A22C0"/>
    <w:p w14:paraId="2DAD37CE" w14:textId="77777777" w:rsidR="004657D0" w:rsidRDefault="004657D0" w:rsidP="000A22C0"/>
    <w:p w14:paraId="6942A6EF" w14:textId="77777777" w:rsidR="004657D0" w:rsidRDefault="004657D0" w:rsidP="000A22C0"/>
    <w:p w14:paraId="3D0B1B81" w14:textId="77777777" w:rsidR="004657D0" w:rsidRDefault="004657D0" w:rsidP="000A22C0"/>
    <w:p w14:paraId="6E2B074A" w14:textId="77777777" w:rsidR="004657D0" w:rsidRDefault="004657D0" w:rsidP="000A22C0"/>
    <w:p w14:paraId="03C3A383" w14:textId="77777777" w:rsidR="004657D0" w:rsidRDefault="004657D0" w:rsidP="000A22C0"/>
    <w:p w14:paraId="62F4A8ED" w14:textId="2F61526C" w:rsidR="000A22C0" w:rsidRDefault="000A22C0" w:rsidP="000A22C0"/>
    <w:p w14:paraId="5F016E54" w14:textId="77777777" w:rsidR="000A22C0" w:rsidRDefault="000A22C0" w:rsidP="000A22C0">
      <w:pPr>
        <w:spacing w:beforeLines="50" w:before="156"/>
        <w:jc w:val="center"/>
      </w:pPr>
      <w:r>
        <w:rPr>
          <w:rFonts w:hint="eastAsia"/>
        </w:rPr>
        <w:t>图</w:t>
      </w:r>
      <w:r>
        <w:rPr>
          <w:rFonts w:hint="eastAsia"/>
        </w:rPr>
        <w:t>2.2.2.2.2</w:t>
      </w:r>
      <w:r>
        <w:rPr>
          <w:rFonts w:hint="eastAsia"/>
        </w:rPr>
        <w:t>功能结构图</w:t>
      </w:r>
    </w:p>
    <w:p w14:paraId="54F26B60" w14:textId="77777777" w:rsidR="000A22C0" w:rsidRPr="00FC2B79" w:rsidRDefault="000A22C0" w:rsidP="007A251C">
      <w:pPr>
        <w:pStyle w:val="af2"/>
        <w:spacing w:before="156" w:after="156"/>
        <w:rPr>
          <w:sz w:val="28"/>
        </w:rPr>
      </w:pPr>
      <w:r w:rsidRPr="00FC2B79">
        <w:rPr>
          <w:rFonts w:hint="eastAsia"/>
          <w:sz w:val="28"/>
        </w:rPr>
        <w:t>2.2.2.2.3</w:t>
      </w:r>
      <w:r w:rsidRPr="00FC2B79">
        <w:rPr>
          <w:rFonts w:hint="eastAsia"/>
          <w:sz w:val="28"/>
        </w:rPr>
        <w:t>模型含义</w:t>
      </w:r>
    </w:p>
    <w:p w14:paraId="730E1A10" w14:textId="6DCF5FC3" w:rsidR="000A22C0" w:rsidRDefault="005577A3" w:rsidP="000A22C0">
      <w:pPr>
        <w:pStyle w:val="aa"/>
      </w:pPr>
      <w:r>
        <w:rPr>
          <w:rFonts w:hint="eastAsia"/>
        </w:rPr>
        <w:t>人员管理</w:t>
      </w:r>
      <w:r w:rsidR="007C04E9">
        <w:rPr>
          <w:rFonts w:hint="eastAsia"/>
        </w:rPr>
        <w:t>模块：对员工基本信息进行管理，包括添加、修改、查询员工</w:t>
      </w:r>
      <w:r w:rsidR="000A22C0">
        <w:rPr>
          <w:rFonts w:hint="eastAsia"/>
        </w:rPr>
        <w:t>基本信息。其中除了最基本的姓名、联系方式等之外添加了一项</w:t>
      </w:r>
      <w:r w:rsidR="000A22C0" w:rsidRPr="00E97636">
        <w:rPr>
          <w:rFonts w:hint="eastAsia"/>
          <w:highlight w:val="yellow"/>
        </w:rPr>
        <w:t>体检结果</w:t>
      </w:r>
      <w:r w:rsidR="000A22C0">
        <w:rPr>
          <w:rFonts w:hint="eastAsia"/>
        </w:rPr>
        <w:t>。</w:t>
      </w:r>
    </w:p>
    <w:p w14:paraId="5CDA50F6" w14:textId="70A429F7" w:rsidR="000A22C0" w:rsidRDefault="005577A3" w:rsidP="000A22C0">
      <w:pPr>
        <w:pStyle w:val="aa"/>
      </w:pPr>
      <w:r>
        <w:rPr>
          <w:rFonts w:hint="eastAsia"/>
        </w:rPr>
        <w:t>招聘管理</w:t>
      </w:r>
      <w:r w:rsidR="000A22C0">
        <w:rPr>
          <w:rFonts w:hint="eastAsia"/>
        </w:rPr>
        <w:t>模块：</w:t>
      </w:r>
      <w:r w:rsidR="000A22C0">
        <w:t>分为</w:t>
      </w:r>
      <w:r w:rsidR="00500F9F">
        <w:rPr>
          <w:rFonts w:hint="eastAsia"/>
        </w:rPr>
        <w:t>应聘信息录入模块、应聘信息查看模块、人才库浏览模块</w:t>
      </w:r>
      <w:r w:rsidR="000A22C0">
        <w:t>。</w:t>
      </w:r>
      <w:r w:rsidR="000A22C0">
        <w:rPr>
          <w:rFonts w:hint="eastAsia"/>
        </w:rPr>
        <w:t>发布招聘信息模块是显示招聘计划；</w:t>
      </w:r>
      <w:r w:rsidR="000A22C0">
        <w:t>员工就职</w:t>
      </w:r>
      <w:r w:rsidR="000A22C0">
        <w:rPr>
          <w:rFonts w:hint="eastAsia"/>
        </w:rPr>
        <w:t>登记</w:t>
      </w:r>
      <w:r w:rsidR="000A22C0">
        <w:t>模块的功能是登记就职人员名单，给每个就职人员一个员工编号，用来唯一标识员工</w:t>
      </w:r>
      <w:r w:rsidR="000A22C0">
        <w:rPr>
          <w:rFonts w:hint="eastAsia"/>
        </w:rPr>
        <w:t>；历史信息</w:t>
      </w:r>
      <w:r w:rsidR="000A22C0">
        <w:t>模块统计本月新入人员名单。</w:t>
      </w:r>
    </w:p>
    <w:p w14:paraId="3E60D9CA" w14:textId="36F9A2F9" w:rsidR="000A22C0" w:rsidRDefault="000A22C0" w:rsidP="000A22C0">
      <w:pPr>
        <w:pStyle w:val="aa"/>
      </w:pPr>
      <w:r>
        <w:rPr>
          <w:rFonts w:hint="eastAsia"/>
        </w:rPr>
        <w:lastRenderedPageBreak/>
        <w:t>绩效管理模块：主要包括</w:t>
      </w:r>
      <w:r w:rsidR="007B6C89">
        <w:rPr>
          <w:rFonts w:hint="eastAsia"/>
        </w:rPr>
        <w:t>绩效信息登记和绩效信息查看</w:t>
      </w:r>
      <w:r>
        <w:rPr>
          <w:rFonts w:hint="eastAsia"/>
        </w:rPr>
        <w:t>两个子模块。</w:t>
      </w:r>
      <w:r w:rsidR="007B6C89">
        <w:rPr>
          <w:rFonts w:hint="eastAsia"/>
        </w:rPr>
        <w:t>绩效信息登记</w:t>
      </w:r>
      <w:r>
        <w:rPr>
          <w:rFonts w:hint="eastAsia"/>
        </w:rPr>
        <w:t>模块包括对员工的绩效考核记录的添加、修改、删除与查询；</w:t>
      </w:r>
      <w:r w:rsidR="007B6C89">
        <w:rPr>
          <w:rFonts w:hint="eastAsia"/>
        </w:rPr>
        <w:t>绩效信息查看</w:t>
      </w:r>
      <w:r>
        <w:rPr>
          <w:rFonts w:hint="eastAsia"/>
        </w:rPr>
        <w:t>模块是各职位员工绩效考核记录的统计。</w:t>
      </w:r>
    </w:p>
    <w:p w14:paraId="248FEDDB" w14:textId="602F4DD3" w:rsidR="000A22C0" w:rsidRDefault="007B6C89" w:rsidP="000A22C0">
      <w:pPr>
        <w:pStyle w:val="aa"/>
      </w:pPr>
      <w:r>
        <w:rPr>
          <w:rFonts w:hint="eastAsia"/>
        </w:rPr>
        <w:t>薪金</w:t>
      </w:r>
      <w:r w:rsidR="000A22C0">
        <w:rPr>
          <w:rFonts w:hint="eastAsia"/>
        </w:rPr>
        <w:t>管理模块：包括</w:t>
      </w:r>
      <w:r>
        <w:rPr>
          <w:rFonts w:hint="eastAsia"/>
        </w:rPr>
        <w:t>薪金数据录入模块和薪金数据查看</w:t>
      </w:r>
      <w:r w:rsidR="000A22C0">
        <w:rPr>
          <w:rFonts w:hint="eastAsia"/>
        </w:rPr>
        <w:t>模块两部分。包括查询员工的工资报表，查询方式有帐套查询，员工编号</w:t>
      </w:r>
      <w:r w:rsidR="000A22C0">
        <w:rPr>
          <w:rFonts w:hint="eastAsia"/>
        </w:rPr>
        <w:t>/</w:t>
      </w:r>
      <w:r w:rsidR="000A22C0">
        <w:rPr>
          <w:rFonts w:hint="eastAsia"/>
        </w:rPr>
        <w:t>姓名</w:t>
      </w:r>
      <w:r w:rsidR="000A22C0">
        <w:rPr>
          <w:rFonts w:hint="eastAsia"/>
        </w:rPr>
        <w:t>/</w:t>
      </w:r>
      <w:r w:rsidR="000A22C0">
        <w:rPr>
          <w:rFonts w:hint="eastAsia"/>
        </w:rPr>
        <w:t>工资月份查询。</w:t>
      </w:r>
    </w:p>
    <w:p w14:paraId="40A4AB5F" w14:textId="1AE3EC68" w:rsidR="000A22C0" w:rsidRDefault="000A22C0" w:rsidP="000A22C0">
      <w:pPr>
        <w:pStyle w:val="aa"/>
      </w:pPr>
      <w:r>
        <w:rPr>
          <w:rFonts w:hint="eastAsia"/>
        </w:rPr>
        <w:t>奖惩管理模块：包括</w:t>
      </w:r>
      <w:r w:rsidR="004F37C7">
        <w:rPr>
          <w:rFonts w:hint="eastAsia"/>
        </w:rPr>
        <w:t>奖惩信息登记和奖惩信息查看两</w:t>
      </w:r>
      <w:r>
        <w:rPr>
          <w:rFonts w:hint="eastAsia"/>
        </w:rPr>
        <w:t>个子模块。</w:t>
      </w:r>
      <w:r w:rsidR="004F37C7">
        <w:rPr>
          <w:rFonts w:hint="eastAsia"/>
        </w:rPr>
        <w:t>可以</w:t>
      </w:r>
      <w:r>
        <w:rPr>
          <w:rFonts w:hint="eastAsia"/>
        </w:rPr>
        <w:t>对员工奖励记录、惩罚记录进行添加、删除、编辑和查询，以及按个人进行奖惩统计。</w:t>
      </w:r>
    </w:p>
    <w:p w14:paraId="084F39ED" w14:textId="1CE2A586" w:rsidR="000A22C0" w:rsidRDefault="000A22C0" w:rsidP="000A22C0">
      <w:pPr>
        <w:pStyle w:val="aa"/>
      </w:pPr>
      <w:r>
        <w:rPr>
          <w:rFonts w:hint="eastAsia"/>
        </w:rPr>
        <w:t>人事异动模块：主要有</w:t>
      </w:r>
      <w:r w:rsidR="004F37C7">
        <w:rPr>
          <w:rFonts w:hint="eastAsia"/>
        </w:rPr>
        <w:t>人事异动管理模块，</w:t>
      </w:r>
      <w:r>
        <w:rPr>
          <w:rFonts w:hint="eastAsia"/>
        </w:rPr>
        <w:t>是对员工异动记录进行添加、删除、编辑和查询。</w:t>
      </w:r>
    </w:p>
    <w:p w14:paraId="626DE77A" w14:textId="073FB1C6" w:rsidR="000A22C0" w:rsidRDefault="000A22C0" w:rsidP="000A22C0">
      <w:pPr>
        <w:pStyle w:val="aa"/>
      </w:pPr>
      <w:r>
        <w:rPr>
          <w:rFonts w:hint="eastAsia"/>
        </w:rPr>
        <w:t>培训管理模块：</w:t>
      </w:r>
      <w:r w:rsidR="004F37C7">
        <w:rPr>
          <w:rFonts w:hint="eastAsia"/>
        </w:rPr>
        <w:t>培训计划录入、培训计划查看、培训总结查看。</w:t>
      </w:r>
      <w:r>
        <w:rPr>
          <w:rFonts w:hint="eastAsia"/>
        </w:rPr>
        <w:t>负责对员工进行入职培训，入职培训的对象是刚进入公司的员工。</w:t>
      </w:r>
      <w:r w:rsidR="000278B8">
        <w:rPr>
          <w:rStyle w:val="ad"/>
        </w:rPr>
        <w:footnoteReference w:id="5"/>
      </w:r>
    </w:p>
    <w:p w14:paraId="5BC4B2BA" w14:textId="77777777" w:rsidR="000A22C0" w:rsidRPr="00FC2B79" w:rsidRDefault="000A22C0" w:rsidP="00A03F12">
      <w:pPr>
        <w:pStyle w:val="3"/>
        <w:rPr>
          <w:sz w:val="30"/>
          <w:szCs w:val="30"/>
        </w:rPr>
      </w:pPr>
      <w:bookmarkStart w:id="27" w:name="_Toc472336661"/>
      <w:r w:rsidRPr="00FC2B79">
        <w:rPr>
          <w:sz w:val="30"/>
          <w:szCs w:val="30"/>
        </w:rPr>
        <w:t>2.</w:t>
      </w:r>
      <w:r w:rsidRPr="00FC2B79">
        <w:rPr>
          <w:rFonts w:hint="eastAsia"/>
          <w:sz w:val="30"/>
          <w:szCs w:val="30"/>
        </w:rPr>
        <w:t>2.</w:t>
      </w:r>
      <w:r w:rsidRPr="00FC2B79">
        <w:rPr>
          <w:sz w:val="30"/>
          <w:szCs w:val="30"/>
        </w:rPr>
        <w:t>3</w:t>
      </w:r>
      <w:r w:rsidRPr="00FC2B79">
        <w:rPr>
          <w:rFonts w:hint="eastAsia"/>
          <w:sz w:val="30"/>
          <w:szCs w:val="30"/>
        </w:rPr>
        <w:t>业务建模</w:t>
      </w:r>
      <w:bookmarkEnd w:id="27"/>
    </w:p>
    <w:p w14:paraId="240964AF" w14:textId="77777777" w:rsidR="000A22C0" w:rsidRPr="00FC2B79" w:rsidRDefault="000A22C0" w:rsidP="00A03F12">
      <w:pPr>
        <w:pStyle w:val="4"/>
        <w:spacing w:before="62" w:after="31"/>
        <w:rPr>
          <w:sz w:val="28"/>
        </w:rPr>
      </w:pPr>
      <w:bookmarkStart w:id="28" w:name="_Toc441672544"/>
      <w:bookmarkStart w:id="29" w:name="_Toc464471691"/>
      <w:r w:rsidRPr="00FC2B79">
        <w:rPr>
          <w:sz w:val="28"/>
        </w:rPr>
        <w:t>2.</w:t>
      </w:r>
      <w:r w:rsidRPr="00FC2B79">
        <w:rPr>
          <w:rFonts w:hint="eastAsia"/>
          <w:sz w:val="28"/>
        </w:rPr>
        <w:t>2.</w:t>
      </w:r>
      <w:r w:rsidRPr="00FC2B79">
        <w:rPr>
          <w:sz w:val="28"/>
        </w:rPr>
        <w:t>3.1</w:t>
      </w:r>
      <w:r w:rsidRPr="00FC2B79">
        <w:rPr>
          <w:rFonts w:hint="eastAsia"/>
          <w:sz w:val="28"/>
        </w:rPr>
        <w:t>业务流程概述</w:t>
      </w:r>
      <w:bookmarkEnd w:id="28"/>
      <w:bookmarkEnd w:id="29"/>
    </w:p>
    <w:p w14:paraId="1768629F" w14:textId="77777777" w:rsidR="000A22C0" w:rsidRDefault="000A22C0" w:rsidP="000A22C0">
      <w:pPr>
        <w:pStyle w:val="aa"/>
      </w:pPr>
      <w:r>
        <w:rPr>
          <w:rFonts w:hint="eastAsia"/>
        </w:rPr>
        <w:t>中小型餐饮业人事管理系统业务是分模块来体现的。该系统包括以下几个模块：</w:t>
      </w:r>
    </w:p>
    <w:p w14:paraId="1A9C2776" w14:textId="3C18CB06" w:rsidR="000A22C0" w:rsidRDefault="000A22C0" w:rsidP="000A22C0">
      <w:pPr>
        <w:pStyle w:val="aa"/>
      </w:pPr>
      <w:r>
        <w:t>1</w:t>
      </w:r>
      <w:r w:rsidR="006E2C3C">
        <w:rPr>
          <w:rFonts w:hint="eastAsia"/>
        </w:rPr>
        <w:t>、</w:t>
      </w:r>
      <w:r w:rsidR="005577A3">
        <w:t>招聘管理</w:t>
      </w:r>
      <w:r>
        <w:rPr>
          <w:rFonts w:hint="eastAsia"/>
        </w:rPr>
        <w:t>：</w:t>
      </w:r>
    </w:p>
    <w:p w14:paraId="73A28818" w14:textId="1CC4E671" w:rsidR="000A22C0" w:rsidRDefault="000A22C0" w:rsidP="000A22C0">
      <w:pPr>
        <w:pStyle w:val="aa"/>
      </w:pPr>
      <w:r>
        <w:rPr>
          <w:rFonts w:hint="eastAsia"/>
        </w:rPr>
        <w:t>（</w:t>
      </w:r>
      <w:r>
        <w:rPr>
          <w:rFonts w:hint="eastAsia"/>
        </w:rPr>
        <w:t>1</w:t>
      </w:r>
      <w:r>
        <w:rPr>
          <w:rFonts w:hint="eastAsia"/>
        </w:rPr>
        <w:t>）</w:t>
      </w:r>
      <w:r>
        <w:t>因工作需要必须增加人员时，经管理层决策后纳入招聘计划</w:t>
      </w:r>
      <w:r w:rsidR="006E2C3C">
        <w:rPr>
          <w:rFonts w:hint="eastAsia"/>
        </w:rPr>
        <w:t>，录入招聘信息</w:t>
      </w:r>
    </w:p>
    <w:p w14:paraId="3D4C03B2" w14:textId="7F0EF7F2" w:rsidR="000A22C0" w:rsidRDefault="000A22C0" w:rsidP="000A22C0">
      <w:pPr>
        <w:pStyle w:val="aa"/>
      </w:pPr>
      <w:r>
        <w:rPr>
          <w:rFonts w:hint="eastAsia"/>
        </w:rPr>
        <w:t>（</w:t>
      </w:r>
      <w:r>
        <w:rPr>
          <w:rFonts w:hint="eastAsia"/>
        </w:rPr>
        <w:t>2</w:t>
      </w:r>
      <w:r>
        <w:rPr>
          <w:rFonts w:hint="eastAsia"/>
        </w:rPr>
        <w:t>）</w:t>
      </w:r>
      <w:r w:rsidR="006E2C3C">
        <w:rPr>
          <w:rFonts w:hint="eastAsia"/>
        </w:rPr>
        <w:t>应聘信息查看</w:t>
      </w:r>
      <w:r>
        <w:rPr>
          <w:rFonts w:hint="eastAsia"/>
        </w:rPr>
        <w:t>（</w:t>
      </w:r>
      <w:r>
        <w:t>招聘时录入</w:t>
      </w:r>
      <w:r w:rsidR="006E2C3C">
        <w:rPr>
          <w:rFonts w:hint="eastAsia"/>
        </w:rPr>
        <w:t>前来应聘的人才的</w:t>
      </w:r>
      <w:r>
        <w:t>信息</w:t>
      </w:r>
      <w:r>
        <w:rPr>
          <w:rFonts w:hint="eastAsia"/>
        </w:rPr>
        <w:t>，其中包括体检）</w:t>
      </w:r>
      <w:r w:rsidR="006E2C3C">
        <w:rPr>
          <w:rFonts w:hint="eastAsia"/>
        </w:rPr>
        <w:t>，点击“入库”按钮则将该应聘者加入人才库（即企业所有员工信息表）</w:t>
      </w:r>
    </w:p>
    <w:p w14:paraId="28368A9F" w14:textId="20A92639" w:rsidR="000A22C0" w:rsidRDefault="000A22C0" w:rsidP="000A22C0">
      <w:pPr>
        <w:pStyle w:val="aa"/>
      </w:pPr>
      <w:r>
        <w:rPr>
          <w:rFonts w:hint="eastAsia"/>
        </w:rPr>
        <w:t>（</w:t>
      </w:r>
      <w:r>
        <w:rPr>
          <w:rFonts w:hint="eastAsia"/>
        </w:rPr>
        <w:t>3</w:t>
      </w:r>
      <w:r>
        <w:rPr>
          <w:rFonts w:hint="eastAsia"/>
        </w:rPr>
        <w:t>）</w:t>
      </w:r>
      <w:r w:rsidR="006E2C3C">
        <w:rPr>
          <w:rFonts w:hint="eastAsia"/>
        </w:rPr>
        <w:t>人才库浏览</w:t>
      </w:r>
      <w:r>
        <w:rPr>
          <w:rFonts w:hint="eastAsia"/>
        </w:rPr>
        <w:t>（</w:t>
      </w:r>
      <w:r w:rsidR="006E2C3C">
        <w:rPr>
          <w:rFonts w:hint="eastAsia"/>
        </w:rPr>
        <w:t>企业所有员工的信息都在该模块查看，可以从应聘信息查看模块添加企业员工</w:t>
      </w:r>
      <w:r>
        <w:rPr>
          <w:rFonts w:hint="eastAsia"/>
        </w:rPr>
        <w:t>）</w:t>
      </w:r>
    </w:p>
    <w:p w14:paraId="7095CB06" w14:textId="7A604749" w:rsidR="000A22C0" w:rsidRPr="00A12D02" w:rsidRDefault="006E2C3C" w:rsidP="00A12D02">
      <w:pPr>
        <w:pStyle w:val="aa"/>
      </w:pPr>
      <w:r w:rsidRPr="00A12D02">
        <w:rPr>
          <w:rFonts w:hint="eastAsia"/>
        </w:rPr>
        <w:t>2</w:t>
      </w:r>
      <w:r w:rsidR="000A22C0" w:rsidRPr="00A12D02">
        <w:rPr>
          <w:rFonts w:hint="eastAsia"/>
        </w:rPr>
        <w:t>、</w:t>
      </w:r>
      <w:r w:rsidR="005577A3" w:rsidRPr="00A12D02">
        <w:t>人员管理</w:t>
      </w:r>
      <w:r w:rsidR="000A22C0" w:rsidRPr="00A12D02">
        <w:rPr>
          <w:rFonts w:hint="eastAsia"/>
        </w:rPr>
        <w:t>：</w:t>
      </w:r>
    </w:p>
    <w:p w14:paraId="3D9AA502" w14:textId="2F80EE4B" w:rsidR="000A22C0" w:rsidRPr="00A12D02" w:rsidRDefault="000A22C0" w:rsidP="00A12D02">
      <w:pPr>
        <w:pStyle w:val="aa"/>
      </w:pPr>
      <w:r w:rsidRPr="00A12D02">
        <w:rPr>
          <w:rFonts w:hint="eastAsia"/>
        </w:rPr>
        <w:t>（</w:t>
      </w:r>
      <w:r w:rsidRPr="00A12D02">
        <w:rPr>
          <w:rFonts w:hint="eastAsia"/>
        </w:rPr>
        <w:t>1</w:t>
      </w:r>
      <w:r w:rsidRPr="00A12D02">
        <w:rPr>
          <w:rFonts w:hint="eastAsia"/>
        </w:rPr>
        <w:t>）</w:t>
      </w:r>
      <w:r w:rsidR="006E2C3C" w:rsidRPr="00A12D02">
        <w:rPr>
          <w:rFonts w:hint="eastAsia"/>
        </w:rPr>
        <w:t>人员信息录入（该管理系统管理员信息</w:t>
      </w:r>
      <w:r w:rsidRPr="00A12D02">
        <w:rPr>
          <w:rFonts w:hint="eastAsia"/>
        </w:rPr>
        <w:t>录入</w:t>
      </w:r>
      <w:r w:rsidR="006E2C3C" w:rsidRPr="00A12D02">
        <w:rPr>
          <w:rFonts w:hint="eastAsia"/>
        </w:rPr>
        <w:t>）</w:t>
      </w:r>
    </w:p>
    <w:p w14:paraId="70B912EB" w14:textId="4B470CD6" w:rsidR="000A22C0" w:rsidRPr="00A12D02" w:rsidRDefault="000A22C0" w:rsidP="00A12D02">
      <w:pPr>
        <w:pStyle w:val="aa"/>
      </w:pPr>
      <w:r w:rsidRPr="00A12D02">
        <w:rPr>
          <w:rFonts w:hint="eastAsia"/>
        </w:rPr>
        <w:t>（</w:t>
      </w:r>
      <w:r w:rsidRPr="00A12D02">
        <w:rPr>
          <w:rFonts w:hint="eastAsia"/>
        </w:rPr>
        <w:t>2</w:t>
      </w:r>
      <w:r w:rsidRPr="00A12D02">
        <w:rPr>
          <w:rFonts w:hint="eastAsia"/>
        </w:rPr>
        <w:t>）</w:t>
      </w:r>
      <w:r w:rsidR="006E2C3C" w:rsidRPr="00A12D02">
        <w:rPr>
          <w:rFonts w:hint="eastAsia"/>
        </w:rPr>
        <w:t>人员信息查看</w:t>
      </w:r>
      <w:r w:rsidRPr="00A12D02">
        <w:rPr>
          <w:rFonts w:hint="eastAsia"/>
        </w:rPr>
        <w:t>（</w:t>
      </w:r>
      <w:r w:rsidR="006E2C3C" w:rsidRPr="00A12D02">
        <w:rPr>
          <w:rFonts w:hint="eastAsia"/>
        </w:rPr>
        <w:t>查看所有该管理系统管理员信息</w:t>
      </w:r>
      <w:r w:rsidRPr="00A12D02">
        <w:rPr>
          <w:rFonts w:hint="eastAsia"/>
        </w:rPr>
        <w:t>）</w:t>
      </w:r>
    </w:p>
    <w:p w14:paraId="32AF7580" w14:textId="66635B93" w:rsidR="000A22C0" w:rsidRPr="00A12D02" w:rsidRDefault="006E2C3C" w:rsidP="00A12D02">
      <w:pPr>
        <w:pStyle w:val="aa"/>
      </w:pPr>
      <w:r w:rsidRPr="00A12D02">
        <w:rPr>
          <w:rFonts w:hint="eastAsia"/>
        </w:rPr>
        <w:t>3</w:t>
      </w:r>
      <w:r w:rsidR="000A22C0" w:rsidRPr="00A12D02">
        <w:rPr>
          <w:rFonts w:hint="eastAsia"/>
        </w:rPr>
        <w:t>、</w:t>
      </w:r>
      <w:r w:rsidR="000A22C0" w:rsidRPr="00A12D02">
        <w:t>培训管理</w:t>
      </w:r>
      <w:r w:rsidR="000A22C0" w:rsidRPr="00A12D02">
        <w:rPr>
          <w:rFonts w:hint="eastAsia"/>
        </w:rPr>
        <w:t>:</w:t>
      </w:r>
    </w:p>
    <w:p w14:paraId="103B8CDD" w14:textId="0BF29C2F" w:rsidR="000A22C0" w:rsidRPr="00A12D02" w:rsidRDefault="000A22C0" w:rsidP="00A12D02">
      <w:pPr>
        <w:pStyle w:val="aa"/>
      </w:pPr>
      <w:r w:rsidRPr="00A12D02">
        <w:rPr>
          <w:rFonts w:hint="eastAsia"/>
        </w:rPr>
        <w:t>（</w:t>
      </w:r>
      <w:r w:rsidRPr="00A12D02">
        <w:rPr>
          <w:rFonts w:hint="eastAsia"/>
        </w:rPr>
        <w:t>1</w:t>
      </w:r>
      <w:r w:rsidRPr="00A12D02">
        <w:rPr>
          <w:rFonts w:hint="eastAsia"/>
        </w:rPr>
        <w:t>）</w:t>
      </w:r>
      <w:r w:rsidR="006E2C3C" w:rsidRPr="00A12D02">
        <w:rPr>
          <w:rFonts w:hint="eastAsia"/>
        </w:rPr>
        <w:t>培训计划录入</w:t>
      </w:r>
      <w:r w:rsidRPr="00A12D02">
        <w:rPr>
          <w:rFonts w:hint="eastAsia"/>
        </w:rPr>
        <w:t>（员工因就职前业务操作不熟而要进行的相关培训）</w:t>
      </w:r>
    </w:p>
    <w:p w14:paraId="5797BA33" w14:textId="2C525E67" w:rsidR="000A22C0" w:rsidRPr="00A12D02" w:rsidRDefault="000A22C0" w:rsidP="00A12D02">
      <w:pPr>
        <w:pStyle w:val="aa"/>
      </w:pPr>
      <w:r w:rsidRPr="00A12D02">
        <w:rPr>
          <w:rFonts w:hint="eastAsia"/>
        </w:rPr>
        <w:t>（</w:t>
      </w:r>
      <w:r w:rsidRPr="00A12D02">
        <w:rPr>
          <w:rFonts w:hint="eastAsia"/>
        </w:rPr>
        <w:t>2</w:t>
      </w:r>
      <w:r w:rsidRPr="00A12D02">
        <w:rPr>
          <w:rFonts w:hint="eastAsia"/>
        </w:rPr>
        <w:t>）</w:t>
      </w:r>
      <w:r w:rsidR="006E2C3C" w:rsidRPr="00A12D02">
        <w:rPr>
          <w:rFonts w:hint="eastAsia"/>
        </w:rPr>
        <w:t>培训计划查看</w:t>
      </w:r>
      <w:r w:rsidRPr="00A12D02">
        <w:rPr>
          <w:rFonts w:hint="eastAsia"/>
        </w:rPr>
        <w:t>（包括历史信息与当前信息）</w:t>
      </w:r>
    </w:p>
    <w:p w14:paraId="6EFC5794" w14:textId="7C114F22" w:rsidR="006E2C3C" w:rsidRPr="00A12D02" w:rsidRDefault="006E2C3C" w:rsidP="00A12D02">
      <w:pPr>
        <w:pStyle w:val="aa"/>
      </w:pPr>
      <w:r w:rsidRPr="00A12D02">
        <w:rPr>
          <w:rFonts w:hint="eastAsia"/>
        </w:rPr>
        <w:t>（</w:t>
      </w:r>
      <w:r w:rsidRPr="00A12D02">
        <w:rPr>
          <w:rFonts w:hint="eastAsia"/>
        </w:rPr>
        <w:t>3</w:t>
      </w:r>
      <w:r w:rsidRPr="00A12D02">
        <w:rPr>
          <w:rFonts w:hint="eastAsia"/>
        </w:rPr>
        <w:t>）培训总结查看（员工经培训后作出培训总结，包括历史信息与当前信息）</w:t>
      </w:r>
    </w:p>
    <w:p w14:paraId="563A86B4" w14:textId="77777777" w:rsidR="003F3F7A" w:rsidRPr="00A12D02" w:rsidRDefault="006E2C3C" w:rsidP="00A12D02">
      <w:pPr>
        <w:pStyle w:val="aa"/>
      </w:pPr>
      <w:r w:rsidRPr="00A12D02">
        <w:rPr>
          <w:rFonts w:hint="eastAsia"/>
        </w:rPr>
        <w:t>4</w:t>
      </w:r>
      <w:r w:rsidR="000A22C0" w:rsidRPr="00A12D02">
        <w:rPr>
          <w:rFonts w:hint="eastAsia"/>
        </w:rPr>
        <w:t>、</w:t>
      </w:r>
      <w:r w:rsidR="000A22C0" w:rsidRPr="00A12D02">
        <w:t>绩效管理</w:t>
      </w:r>
    </w:p>
    <w:p w14:paraId="72CF0E0A" w14:textId="04E6B816" w:rsidR="000A22C0" w:rsidRPr="00A12D02" w:rsidRDefault="003F3F7A" w:rsidP="00A12D02">
      <w:pPr>
        <w:pStyle w:val="aa"/>
      </w:pPr>
      <w:r w:rsidRPr="00A12D02">
        <w:rPr>
          <w:rFonts w:hint="eastAsia"/>
        </w:rPr>
        <w:t>（</w:t>
      </w:r>
      <w:r w:rsidRPr="00A12D02">
        <w:rPr>
          <w:rFonts w:hint="eastAsia"/>
        </w:rPr>
        <w:t>1</w:t>
      </w:r>
      <w:r w:rsidRPr="00A12D02">
        <w:rPr>
          <w:rFonts w:hint="eastAsia"/>
        </w:rPr>
        <w:t>）绩效信息登记</w:t>
      </w:r>
      <w:r w:rsidR="000A22C0" w:rsidRPr="00A12D02">
        <w:rPr>
          <w:rFonts w:hint="eastAsia"/>
        </w:rPr>
        <w:t>（对员工的工作能力与质量进行评估）</w:t>
      </w:r>
    </w:p>
    <w:p w14:paraId="2230C9AF" w14:textId="4D1221B5" w:rsidR="003F3F7A" w:rsidRPr="00A12D02" w:rsidRDefault="003F3F7A" w:rsidP="00A12D02">
      <w:pPr>
        <w:pStyle w:val="aa"/>
      </w:pPr>
      <w:r w:rsidRPr="00A12D02">
        <w:rPr>
          <w:rFonts w:hint="eastAsia"/>
        </w:rPr>
        <w:lastRenderedPageBreak/>
        <w:t>（</w:t>
      </w:r>
      <w:r w:rsidRPr="00A12D02">
        <w:rPr>
          <w:rFonts w:hint="eastAsia"/>
        </w:rPr>
        <w:t>2</w:t>
      </w:r>
      <w:r w:rsidRPr="00A12D02">
        <w:rPr>
          <w:rFonts w:hint="eastAsia"/>
        </w:rPr>
        <w:t>）绩效信息查看（查看员工的工作能力与质量）</w:t>
      </w:r>
    </w:p>
    <w:p w14:paraId="5431C828" w14:textId="1C78BF94" w:rsidR="00A12D02" w:rsidRDefault="003F3F7A" w:rsidP="00A12D02">
      <w:pPr>
        <w:pStyle w:val="aa"/>
      </w:pPr>
      <w:r w:rsidRPr="00A12D02">
        <w:rPr>
          <w:rFonts w:hint="eastAsia"/>
        </w:rPr>
        <w:t>5</w:t>
      </w:r>
      <w:r w:rsidR="000A22C0" w:rsidRPr="00A12D02">
        <w:rPr>
          <w:rFonts w:hint="eastAsia"/>
        </w:rPr>
        <w:t>、</w:t>
      </w:r>
      <w:r w:rsidR="00686C49">
        <w:rPr>
          <w:rFonts w:hint="eastAsia"/>
        </w:rPr>
        <w:t>薪金管理</w:t>
      </w:r>
      <w:r w:rsidR="000A22C0" w:rsidRPr="00A12D02">
        <w:rPr>
          <w:rFonts w:hint="eastAsia"/>
        </w:rPr>
        <w:t>：</w:t>
      </w:r>
    </w:p>
    <w:p w14:paraId="0B18FA25" w14:textId="14D87CDA" w:rsidR="000A22C0" w:rsidRPr="00A12D02" w:rsidRDefault="000A22C0" w:rsidP="00A12D02">
      <w:pPr>
        <w:pStyle w:val="aa"/>
      </w:pPr>
      <w:r w:rsidRPr="00A12D02">
        <w:rPr>
          <w:rFonts w:hint="eastAsia"/>
        </w:rPr>
        <w:t>（</w:t>
      </w:r>
      <w:r w:rsidRPr="00A12D02">
        <w:rPr>
          <w:rFonts w:hint="eastAsia"/>
        </w:rPr>
        <w:t>1</w:t>
      </w:r>
      <w:r w:rsidRPr="00A12D02">
        <w:rPr>
          <w:rFonts w:hint="eastAsia"/>
        </w:rPr>
        <w:t>）</w:t>
      </w:r>
      <w:r w:rsidR="00A12D02" w:rsidRPr="00A12D02">
        <w:rPr>
          <w:rFonts w:hint="eastAsia"/>
        </w:rPr>
        <w:t>薪金</w:t>
      </w:r>
      <w:r w:rsidRPr="00A12D02">
        <w:rPr>
          <w:rFonts w:hint="eastAsia"/>
        </w:rPr>
        <w:t>管理</w:t>
      </w:r>
    </w:p>
    <w:p w14:paraId="58412705" w14:textId="503A7443" w:rsidR="000A22C0" w:rsidRPr="00A12D02" w:rsidRDefault="000A22C0" w:rsidP="00A12D02">
      <w:pPr>
        <w:pStyle w:val="aa"/>
      </w:pPr>
      <w:r w:rsidRPr="00A12D02">
        <w:rPr>
          <w:rFonts w:hint="eastAsia"/>
        </w:rPr>
        <w:t>（</w:t>
      </w:r>
      <w:r w:rsidRPr="00A12D02">
        <w:rPr>
          <w:rFonts w:hint="eastAsia"/>
        </w:rPr>
        <w:t>2</w:t>
      </w:r>
      <w:r w:rsidRPr="00A12D02">
        <w:rPr>
          <w:rFonts w:hint="eastAsia"/>
        </w:rPr>
        <w:t>）</w:t>
      </w:r>
      <w:r w:rsidR="00A12D02" w:rsidRPr="00A12D02">
        <w:rPr>
          <w:rFonts w:hint="eastAsia"/>
        </w:rPr>
        <w:t>薪金数据录入</w:t>
      </w:r>
      <w:r w:rsidRPr="00A12D02">
        <w:rPr>
          <w:rFonts w:hint="eastAsia"/>
        </w:rPr>
        <w:t>（与绩效考核结果有密切关系）</w:t>
      </w:r>
    </w:p>
    <w:p w14:paraId="5682D2E4" w14:textId="6D8B099A" w:rsidR="000A22C0" w:rsidRPr="00A12D02" w:rsidRDefault="000A22C0" w:rsidP="00A12D02">
      <w:pPr>
        <w:pStyle w:val="aa"/>
      </w:pPr>
      <w:r w:rsidRPr="00A12D02">
        <w:rPr>
          <w:rFonts w:hint="eastAsia"/>
        </w:rPr>
        <w:t>（</w:t>
      </w:r>
      <w:r w:rsidRPr="00A12D02">
        <w:rPr>
          <w:rFonts w:hint="eastAsia"/>
        </w:rPr>
        <w:t>3</w:t>
      </w:r>
      <w:r w:rsidRPr="00A12D02">
        <w:rPr>
          <w:rFonts w:hint="eastAsia"/>
        </w:rPr>
        <w:t>）</w:t>
      </w:r>
      <w:r w:rsidR="00A12D02" w:rsidRPr="00A12D02">
        <w:rPr>
          <w:rFonts w:hint="eastAsia"/>
        </w:rPr>
        <w:t>薪金数据查看</w:t>
      </w:r>
      <w:r w:rsidRPr="00A12D02">
        <w:rPr>
          <w:rFonts w:hint="eastAsia"/>
        </w:rPr>
        <w:t>（</w:t>
      </w:r>
      <w:r w:rsidR="00A12D02" w:rsidRPr="00A12D02">
        <w:rPr>
          <w:rFonts w:hint="eastAsia"/>
        </w:rPr>
        <w:t>查看员工薪金详细情况</w:t>
      </w:r>
      <w:r w:rsidRPr="00A12D02">
        <w:rPr>
          <w:rFonts w:hint="eastAsia"/>
        </w:rPr>
        <w:t>）</w:t>
      </w:r>
    </w:p>
    <w:p w14:paraId="73E15A21" w14:textId="7AFF55AC" w:rsidR="000A22C0" w:rsidRPr="00A12D02" w:rsidRDefault="00A12D02" w:rsidP="00A12D02">
      <w:pPr>
        <w:pStyle w:val="aa"/>
      </w:pPr>
      <w:r w:rsidRPr="00A12D02">
        <w:rPr>
          <w:rFonts w:hint="eastAsia"/>
        </w:rPr>
        <w:t>6</w:t>
      </w:r>
      <w:r w:rsidR="000A22C0" w:rsidRPr="00A12D02">
        <w:rPr>
          <w:rFonts w:hint="eastAsia"/>
        </w:rPr>
        <w:t>、</w:t>
      </w:r>
      <w:r w:rsidR="000A22C0" w:rsidRPr="00A12D02">
        <w:t>人事异动管理</w:t>
      </w:r>
      <w:r w:rsidR="000A22C0" w:rsidRPr="00A12D02">
        <w:rPr>
          <w:rFonts w:hint="eastAsia"/>
        </w:rPr>
        <w:t>：</w:t>
      </w:r>
    </w:p>
    <w:p w14:paraId="274B9402" w14:textId="77777777" w:rsidR="000A22C0" w:rsidRPr="00A12D02" w:rsidRDefault="000A22C0" w:rsidP="00A12D02">
      <w:pPr>
        <w:pStyle w:val="aa"/>
      </w:pPr>
      <w:r w:rsidRPr="00A12D02">
        <w:rPr>
          <w:rFonts w:hint="eastAsia"/>
        </w:rPr>
        <w:t>（</w:t>
      </w:r>
      <w:r w:rsidRPr="00A12D02">
        <w:rPr>
          <w:rFonts w:hint="eastAsia"/>
        </w:rPr>
        <w:t>1</w:t>
      </w:r>
      <w:r w:rsidRPr="00A12D02">
        <w:rPr>
          <w:rFonts w:hint="eastAsia"/>
        </w:rPr>
        <w:t>）包括查询人事信息</w:t>
      </w:r>
    </w:p>
    <w:p w14:paraId="1979D97C" w14:textId="610F6E93" w:rsidR="000A22C0" w:rsidRPr="00A12D02" w:rsidRDefault="000A22C0" w:rsidP="00A12D02">
      <w:pPr>
        <w:pStyle w:val="aa"/>
      </w:pPr>
      <w:r w:rsidRPr="00A12D02">
        <w:rPr>
          <w:rFonts w:hint="eastAsia"/>
        </w:rPr>
        <w:t>（</w:t>
      </w:r>
      <w:r w:rsidRPr="00A12D02">
        <w:rPr>
          <w:rFonts w:hint="eastAsia"/>
        </w:rPr>
        <w:t>2</w:t>
      </w:r>
      <w:r w:rsidRPr="00A12D02">
        <w:rPr>
          <w:rFonts w:hint="eastAsia"/>
        </w:rPr>
        <w:t>）</w:t>
      </w:r>
      <w:r w:rsidR="00A12D02" w:rsidRPr="00A12D02">
        <w:rPr>
          <w:rFonts w:hint="eastAsia"/>
        </w:rPr>
        <w:t>修改人事信息</w:t>
      </w:r>
      <w:r w:rsidRPr="00A12D02">
        <w:rPr>
          <w:rFonts w:hint="eastAsia"/>
        </w:rPr>
        <w:t>（外派、调岗、借调、待岗、晋升、平级调岗</w:t>
      </w:r>
      <w:r w:rsidR="00A12D02" w:rsidRPr="00A12D02">
        <w:rPr>
          <w:rFonts w:hint="eastAsia"/>
        </w:rPr>
        <w:t>、离岗</w:t>
      </w:r>
      <w:r w:rsidRPr="00A12D02">
        <w:rPr>
          <w:rFonts w:hint="eastAsia"/>
        </w:rPr>
        <w:t>）</w:t>
      </w:r>
    </w:p>
    <w:p w14:paraId="2E404C56" w14:textId="1AA5460D" w:rsidR="000A22C0" w:rsidRPr="00A12D02" w:rsidRDefault="00A12D02" w:rsidP="00A12D02">
      <w:pPr>
        <w:pStyle w:val="aa"/>
      </w:pPr>
      <w:r w:rsidRPr="00A12D02">
        <w:rPr>
          <w:rFonts w:hint="eastAsia"/>
        </w:rPr>
        <w:t>7</w:t>
      </w:r>
      <w:r w:rsidR="000A22C0" w:rsidRPr="00A12D02">
        <w:rPr>
          <w:rFonts w:hint="eastAsia"/>
        </w:rPr>
        <w:t>、奖惩管理</w:t>
      </w:r>
    </w:p>
    <w:p w14:paraId="5BB8ADC6" w14:textId="09FC3BEE" w:rsidR="00A12D02" w:rsidRPr="001E247F" w:rsidRDefault="000A22C0" w:rsidP="00A12D02">
      <w:pPr>
        <w:pStyle w:val="aa"/>
      </w:pPr>
      <w:r w:rsidRPr="001E247F">
        <w:rPr>
          <w:rFonts w:hint="eastAsia"/>
        </w:rPr>
        <w:t>（</w:t>
      </w:r>
      <w:r w:rsidRPr="001E247F">
        <w:rPr>
          <w:rFonts w:hint="eastAsia"/>
        </w:rPr>
        <w:t>1</w:t>
      </w:r>
      <w:r w:rsidRPr="001E247F">
        <w:rPr>
          <w:rFonts w:hint="eastAsia"/>
        </w:rPr>
        <w:t>）</w:t>
      </w:r>
      <w:r w:rsidR="00A12D02" w:rsidRPr="001E247F">
        <w:rPr>
          <w:rFonts w:hint="eastAsia"/>
        </w:rPr>
        <w:t>奖惩信息登记（记录员工相关奖惩信息，与薪金有密切关系）</w:t>
      </w:r>
    </w:p>
    <w:p w14:paraId="218EE75F" w14:textId="3896808F" w:rsidR="00A12D02" w:rsidRPr="001E247F" w:rsidRDefault="00A12D02" w:rsidP="00A12D02">
      <w:pPr>
        <w:pStyle w:val="aa"/>
      </w:pPr>
      <w:r w:rsidRPr="001E247F">
        <w:rPr>
          <w:rFonts w:hint="eastAsia"/>
        </w:rPr>
        <w:t>（</w:t>
      </w:r>
      <w:r w:rsidRPr="001E247F">
        <w:rPr>
          <w:rFonts w:hint="eastAsia"/>
        </w:rPr>
        <w:t>2</w:t>
      </w:r>
      <w:r w:rsidRPr="001E247F">
        <w:rPr>
          <w:rFonts w:hint="eastAsia"/>
        </w:rPr>
        <w:t>）奖惩信息查看（查看员工奖惩信息详细情况）</w:t>
      </w:r>
    </w:p>
    <w:p w14:paraId="41CA4F68" w14:textId="77777777" w:rsidR="000A22C0" w:rsidRPr="00FC2B79" w:rsidRDefault="000A22C0" w:rsidP="00A03F12">
      <w:pPr>
        <w:pStyle w:val="4"/>
        <w:spacing w:before="62" w:after="31"/>
        <w:rPr>
          <w:sz w:val="28"/>
        </w:rPr>
      </w:pPr>
      <w:bookmarkStart w:id="30" w:name="_Toc441672545"/>
      <w:bookmarkStart w:id="31" w:name="_Toc464471692"/>
      <w:r w:rsidRPr="00FC2B79">
        <w:rPr>
          <w:sz w:val="28"/>
        </w:rPr>
        <w:t>2.</w:t>
      </w:r>
      <w:r w:rsidRPr="00FC2B79">
        <w:rPr>
          <w:rFonts w:hint="eastAsia"/>
          <w:sz w:val="28"/>
        </w:rPr>
        <w:t>2.</w:t>
      </w:r>
      <w:r w:rsidRPr="00FC2B79">
        <w:rPr>
          <w:sz w:val="28"/>
        </w:rPr>
        <w:t>3.2</w:t>
      </w:r>
      <w:bookmarkEnd w:id="30"/>
      <w:bookmarkEnd w:id="31"/>
      <w:r w:rsidRPr="00FC2B79">
        <w:rPr>
          <w:rFonts w:hint="eastAsia"/>
          <w:sz w:val="28"/>
        </w:rPr>
        <w:t xml:space="preserve"> </w:t>
      </w:r>
      <w:r w:rsidRPr="00FC2B79">
        <w:rPr>
          <w:rFonts w:hint="eastAsia"/>
          <w:sz w:val="28"/>
        </w:rPr>
        <w:t>业务流程模型背景</w:t>
      </w:r>
    </w:p>
    <w:p w14:paraId="095511FD" w14:textId="6C0F4DD3" w:rsidR="000A22C0" w:rsidRDefault="000A22C0" w:rsidP="000A22C0">
      <w:pPr>
        <w:pStyle w:val="aa"/>
      </w:pPr>
      <w:r>
        <w:rPr>
          <w:rFonts w:hint="eastAsia"/>
        </w:rPr>
        <w:t>业务流程模型采用活动图，</w:t>
      </w:r>
      <w:r w:rsidRPr="00F16512">
        <w:rPr>
          <w:rFonts w:hint="eastAsia"/>
        </w:rPr>
        <w:t>活动图中包含的图形元素有动作状态、活动状态、动作流、分支与合并、分叉与汇合、泳道和对象流等。</w:t>
      </w:r>
      <w:r>
        <w:rPr>
          <w:rFonts w:hint="eastAsia"/>
        </w:rPr>
        <w:t>由于流程需</w:t>
      </w:r>
      <w:r w:rsidRPr="007B0956">
        <w:rPr>
          <w:rFonts w:hint="eastAsia"/>
        </w:rPr>
        <w:t>要，我们把</w:t>
      </w:r>
      <w:r w:rsidR="005577A3">
        <w:t>招聘管理</w:t>
      </w:r>
      <w:r w:rsidRPr="007B0956">
        <w:rPr>
          <w:rFonts w:hint="eastAsia"/>
        </w:rPr>
        <w:t>、</w:t>
      </w:r>
      <w:r w:rsidRPr="007B0956">
        <w:t>合同管理</w:t>
      </w:r>
      <w:r w:rsidRPr="007B0956">
        <w:rPr>
          <w:rFonts w:hint="eastAsia"/>
        </w:rPr>
        <w:t>、</w:t>
      </w:r>
      <w:r w:rsidR="005577A3">
        <w:t>人员管理</w:t>
      </w:r>
      <w:r w:rsidRPr="007B0956">
        <w:rPr>
          <w:rFonts w:hint="eastAsia"/>
        </w:rPr>
        <w:t>放在一个流程图完成，</w:t>
      </w:r>
      <w:r>
        <w:rPr>
          <w:rFonts w:hint="eastAsia"/>
        </w:rPr>
        <w:t>表达了企业招收新员工的整个流程；在餐饮企业中，员工的入职培训是十分重要的，因此，员工培训管理流程图表达了企业在招收新员工后，对新员工进行入职培训的流程；根据我们调研的结果，餐饮企业中员工流动性较强，因此为人事异动管理做出了完整的流程图；</w:t>
      </w:r>
      <w:r w:rsidR="00686C49">
        <w:rPr>
          <w:rFonts w:hint="eastAsia"/>
        </w:rPr>
        <w:t>薪金管理</w:t>
      </w:r>
      <w:r>
        <w:rPr>
          <w:rFonts w:hint="eastAsia"/>
        </w:rPr>
        <w:t>是每个企业必不可少的，因此有了</w:t>
      </w:r>
      <w:r w:rsidR="00686C49">
        <w:rPr>
          <w:rFonts w:hint="eastAsia"/>
        </w:rPr>
        <w:t>薪金管理</w:t>
      </w:r>
      <w:r>
        <w:rPr>
          <w:rFonts w:hint="eastAsia"/>
        </w:rPr>
        <w:t>的流程图；而绩效管理、奖惩管理与</w:t>
      </w:r>
      <w:r w:rsidR="00686C49">
        <w:rPr>
          <w:rFonts w:hint="eastAsia"/>
        </w:rPr>
        <w:t>薪金管理</w:t>
      </w:r>
      <w:r>
        <w:rPr>
          <w:rFonts w:hint="eastAsia"/>
        </w:rPr>
        <w:t>密切联系，因此作出绩效管理、奖惩管理的流程图十分必要。</w:t>
      </w:r>
    </w:p>
    <w:p w14:paraId="4D3A234E" w14:textId="6B16C607" w:rsidR="00646A0D" w:rsidRPr="007B0956" w:rsidRDefault="00646A0D" w:rsidP="000A22C0">
      <w:pPr>
        <w:pStyle w:val="aa"/>
      </w:pPr>
      <w:r>
        <w:rPr>
          <w:rFonts w:hint="eastAsia"/>
        </w:rPr>
        <w:t>根据各活动图</w:t>
      </w:r>
      <w:r w:rsidR="00CA4E27">
        <w:rPr>
          <w:rFonts w:hint="eastAsia"/>
        </w:rPr>
        <w:t>各个活动状态等，</w:t>
      </w:r>
      <w:r w:rsidR="00AC0AF6">
        <w:rPr>
          <w:rFonts w:hint="eastAsia"/>
        </w:rPr>
        <w:t>员工培训管理活动图的泳道可以分为用户、系统中的员工培训管理模块；人事异动管理活动图的泳道可以分为</w:t>
      </w:r>
      <w:r w:rsidR="004D4D63">
        <w:rPr>
          <w:rFonts w:hint="eastAsia"/>
        </w:rPr>
        <w:t>用户、</w:t>
      </w:r>
      <w:r w:rsidR="00CA4E27">
        <w:rPr>
          <w:rFonts w:hint="eastAsia"/>
        </w:rPr>
        <w:t>系统中的</w:t>
      </w:r>
      <w:r w:rsidR="004D4D63">
        <w:rPr>
          <w:rFonts w:hint="eastAsia"/>
        </w:rPr>
        <w:t>人事异动管理模块、</w:t>
      </w:r>
      <w:r w:rsidR="00CA4E27">
        <w:rPr>
          <w:rFonts w:hint="eastAsia"/>
        </w:rPr>
        <w:t>系统中的员工基本信息管理模块</w:t>
      </w:r>
      <w:r w:rsidR="00AC0AF6">
        <w:rPr>
          <w:rFonts w:hint="eastAsia"/>
        </w:rPr>
        <w:t>；</w:t>
      </w:r>
      <w:r w:rsidR="00686C49">
        <w:rPr>
          <w:rFonts w:hint="eastAsia"/>
        </w:rPr>
        <w:t>薪金管理</w:t>
      </w:r>
      <w:r w:rsidR="00AC0AF6">
        <w:rPr>
          <w:rFonts w:hint="eastAsia"/>
        </w:rPr>
        <w:t>活动图的泳道可以分为</w:t>
      </w:r>
      <w:r w:rsidR="004D4D63">
        <w:rPr>
          <w:rFonts w:hint="eastAsia"/>
        </w:rPr>
        <w:t>用户、系统中的</w:t>
      </w:r>
      <w:r w:rsidR="00686C49">
        <w:rPr>
          <w:rFonts w:hint="eastAsia"/>
        </w:rPr>
        <w:t>薪金管理</w:t>
      </w:r>
      <w:r w:rsidR="004D4D63">
        <w:rPr>
          <w:rFonts w:hint="eastAsia"/>
        </w:rPr>
        <w:t>模块</w:t>
      </w:r>
      <w:r w:rsidR="00AC0AF6">
        <w:rPr>
          <w:rFonts w:hint="eastAsia"/>
        </w:rPr>
        <w:t>；绩效管理活动图的泳道可以分为</w:t>
      </w:r>
      <w:r w:rsidR="004D4D63">
        <w:rPr>
          <w:rFonts w:hint="eastAsia"/>
        </w:rPr>
        <w:t>用户、系统中的</w:t>
      </w:r>
      <w:r w:rsidR="00686C49">
        <w:rPr>
          <w:rFonts w:hint="eastAsia"/>
        </w:rPr>
        <w:t>薪金管理</w:t>
      </w:r>
      <w:r w:rsidR="004D4D63">
        <w:rPr>
          <w:rFonts w:hint="eastAsia"/>
        </w:rPr>
        <w:t>模块</w:t>
      </w:r>
      <w:r w:rsidR="00AC0AF6">
        <w:rPr>
          <w:rFonts w:hint="eastAsia"/>
        </w:rPr>
        <w:t>；奖惩管理活动图的泳道可以分为</w:t>
      </w:r>
      <w:r w:rsidR="004D4D63">
        <w:rPr>
          <w:rFonts w:hint="eastAsia"/>
        </w:rPr>
        <w:t>用户、系统中的奖惩管理模块</w:t>
      </w:r>
      <w:r w:rsidR="00AC0AF6">
        <w:rPr>
          <w:rFonts w:hint="eastAsia"/>
        </w:rPr>
        <w:t>。</w:t>
      </w:r>
    </w:p>
    <w:p w14:paraId="1F9FDC25" w14:textId="77777777" w:rsidR="000A22C0" w:rsidRPr="00FC2B79" w:rsidRDefault="000A22C0" w:rsidP="00A03F12">
      <w:pPr>
        <w:pStyle w:val="4"/>
        <w:spacing w:before="62" w:after="31"/>
        <w:rPr>
          <w:sz w:val="28"/>
        </w:rPr>
      </w:pPr>
      <w:r w:rsidRPr="00FC2B79">
        <w:rPr>
          <w:rFonts w:hint="eastAsia"/>
          <w:sz w:val="28"/>
        </w:rPr>
        <w:lastRenderedPageBreak/>
        <w:t>2.2.3.3</w:t>
      </w:r>
      <w:r w:rsidRPr="00FC2B79">
        <w:rPr>
          <w:rFonts w:hint="eastAsia"/>
          <w:sz w:val="28"/>
        </w:rPr>
        <w:t>业务流程模型</w:t>
      </w:r>
    </w:p>
    <w:p w14:paraId="35E0F77C" w14:textId="106FC6F9" w:rsidR="000A22C0" w:rsidRPr="00FC2B79" w:rsidRDefault="000A22C0" w:rsidP="00CA4E27">
      <w:pPr>
        <w:pStyle w:val="af2"/>
        <w:spacing w:before="156" w:after="156"/>
        <w:rPr>
          <w:sz w:val="28"/>
          <w:szCs w:val="28"/>
        </w:rPr>
      </w:pPr>
      <w:bookmarkStart w:id="32" w:name="_Toc464471694"/>
      <w:r w:rsidRPr="00FC2B79">
        <w:rPr>
          <w:sz w:val="28"/>
          <w:szCs w:val="28"/>
        </w:rPr>
        <w:t>2.</w:t>
      </w:r>
      <w:r w:rsidRPr="00FC2B79">
        <w:rPr>
          <w:rFonts w:hint="eastAsia"/>
          <w:sz w:val="28"/>
          <w:szCs w:val="28"/>
        </w:rPr>
        <w:t>2.3</w:t>
      </w:r>
      <w:r w:rsidRPr="00FC2B79">
        <w:rPr>
          <w:sz w:val="28"/>
          <w:szCs w:val="28"/>
        </w:rPr>
        <w:t>.</w:t>
      </w:r>
      <w:r w:rsidRPr="00FC2B79">
        <w:rPr>
          <w:rFonts w:hint="eastAsia"/>
          <w:sz w:val="28"/>
          <w:szCs w:val="28"/>
        </w:rPr>
        <w:t>3</w:t>
      </w:r>
      <w:r w:rsidRPr="00FC2B79">
        <w:rPr>
          <w:sz w:val="28"/>
          <w:szCs w:val="28"/>
        </w:rPr>
        <w:t>.</w:t>
      </w:r>
      <w:bookmarkEnd w:id="32"/>
      <w:r w:rsidR="00681290" w:rsidRPr="00FC2B79">
        <w:rPr>
          <w:rFonts w:hint="eastAsia"/>
          <w:sz w:val="28"/>
          <w:szCs w:val="28"/>
        </w:rPr>
        <w:t>1</w:t>
      </w:r>
      <w:r w:rsidRPr="00FC2B79">
        <w:rPr>
          <w:rFonts w:hint="eastAsia"/>
          <w:sz w:val="28"/>
          <w:szCs w:val="28"/>
        </w:rPr>
        <w:t>员工培训管理</w:t>
      </w:r>
    </w:p>
    <w:p w14:paraId="12832086" w14:textId="7A841DA7" w:rsidR="000A22C0" w:rsidRDefault="00D04F4C" w:rsidP="000A22C0">
      <w:pPr>
        <w:widowControl/>
        <w:jc w:val="left"/>
        <w:rPr>
          <w:rFonts w:ascii="宋体" w:hAnsi="宋体"/>
          <w:kern w:val="0"/>
          <w:sz w:val="24"/>
          <w:szCs w:val="24"/>
        </w:rPr>
      </w:pPr>
      <w:r>
        <w:rPr>
          <w:rFonts w:ascii="宋体" w:hAnsi="宋体"/>
          <w:noProof/>
          <w:kern w:val="0"/>
          <w:sz w:val="24"/>
          <w:szCs w:val="24"/>
        </w:rPr>
        <w:drawing>
          <wp:inline distT="0" distB="0" distL="0" distR="0" wp14:anchorId="705FC3D4" wp14:editId="0B5BE772">
            <wp:extent cx="5274310" cy="3713114"/>
            <wp:effectExtent l="0" t="0" r="2540" b="1905"/>
            <wp:docPr id="1129" name="图片 1129" descr="G:\专业\信息系统分析与设计\各种图汇总\培训管理活动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专业\信息系统分析与设计\各种图汇总\培训管理活动图.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713114"/>
                    </a:xfrm>
                    <a:prstGeom prst="rect">
                      <a:avLst/>
                    </a:prstGeom>
                    <a:noFill/>
                    <a:ln>
                      <a:noFill/>
                    </a:ln>
                  </pic:spPr>
                </pic:pic>
              </a:graphicData>
            </a:graphic>
          </wp:inline>
        </w:drawing>
      </w:r>
    </w:p>
    <w:p w14:paraId="4B836B4D" w14:textId="1244F267" w:rsidR="000A22C0" w:rsidRDefault="000A22C0" w:rsidP="000A22C0">
      <w:pPr>
        <w:pStyle w:val="aa"/>
        <w:jc w:val="center"/>
      </w:pPr>
      <w:r>
        <w:rPr>
          <w:rFonts w:hint="eastAsia"/>
        </w:rPr>
        <w:t>图</w:t>
      </w:r>
      <w:r>
        <w:rPr>
          <w:rFonts w:hint="eastAsia"/>
        </w:rPr>
        <w:t>2.2.3.3.</w:t>
      </w:r>
      <w:r w:rsidR="00681290">
        <w:rPr>
          <w:rFonts w:hint="eastAsia"/>
        </w:rPr>
        <w:t>1</w:t>
      </w:r>
      <w:r>
        <w:rPr>
          <w:rFonts w:hint="eastAsia"/>
        </w:rPr>
        <w:t xml:space="preserve">  </w:t>
      </w:r>
      <w:r>
        <w:rPr>
          <w:rFonts w:hint="eastAsia"/>
        </w:rPr>
        <w:t>员工培训管理</w:t>
      </w:r>
      <w:r w:rsidR="00646A0D">
        <w:rPr>
          <w:rFonts w:hint="eastAsia"/>
        </w:rPr>
        <w:t>活动</w:t>
      </w:r>
      <w:r>
        <w:rPr>
          <w:rFonts w:hint="eastAsia"/>
        </w:rPr>
        <w:t>图</w:t>
      </w:r>
    </w:p>
    <w:p w14:paraId="0BB852C6" w14:textId="1F5A509B" w:rsidR="000A22C0" w:rsidRPr="00E46ECF" w:rsidRDefault="000A22C0" w:rsidP="000A22C0">
      <w:pPr>
        <w:pStyle w:val="aa"/>
      </w:pPr>
      <w:r>
        <w:rPr>
          <w:rFonts w:hint="eastAsia"/>
        </w:rPr>
        <w:t>模型含义：描述企业对员工进行培训的流程，用户在有培训员工需求的时候</w:t>
      </w:r>
      <w:r w:rsidR="00D04F4C">
        <w:rPr>
          <w:rFonts w:hint="eastAsia"/>
        </w:rPr>
        <w:t>进入系统的员工培训管理模块，选择需要进行培训的员工安排培训计划；</w:t>
      </w:r>
      <w:r>
        <w:rPr>
          <w:rFonts w:hint="eastAsia"/>
        </w:rPr>
        <w:t>用户在需要查看员工培训情况的时候从员工培训管理模块请求员工培训信息并返回给用户</w:t>
      </w:r>
      <w:r w:rsidR="00D04F4C">
        <w:rPr>
          <w:rFonts w:hint="eastAsia"/>
        </w:rPr>
        <w:t>；用户在需要查看员工培训总结的时候从员工培训管理模块请求员工培训信息并返回给用户</w:t>
      </w:r>
      <w:r>
        <w:rPr>
          <w:rFonts w:hint="eastAsia"/>
        </w:rPr>
        <w:t>。</w:t>
      </w:r>
    </w:p>
    <w:p w14:paraId="394C3BB0" w14:textId="6D342AE3" w:rsidR="000A22C0" w:rsidRPr="00FC2B79" w:rsidRDefault="000A22C0" w:rsidP="00CA4E27">
      <w:pPr>
        <w:pStyle w:val="af2"/>
        <w:spacing w:before="156" w:after="156"/>
        <w:rPr>
          <w:sz w:val="28"/>
        </w:rPr>
      </w:pPr>
      <w:bookmarkStart w:id="33" w:name="_Toc464471695"/>
      <w:r w:rsidRPr="00FC2B79">
        <w:rPr>
          <w:sz w:val="28"/>
        </w:rPr>
        <w:lastRenderedPageBreak/>
        <w:t>2.</w:t>
      </w:r>
      <w:r w:rsidRPr="00FC2B79">
        <w:rPr>
          <w:rFonts w:hint="eastAsia"/>
          <w:sz w:val="28"/>
        </w:rPr>
        <w:t>2.3</w:t>
      </w:r>
      <w:r w:rsidRPr="00FC2B79">
        <w:rPr>
          <w:sz w:val="28"/>
        </w:rPr>
        <w:t>.</w:t>
      </w:r>
      <w:r w:rsidRPr="00FC2B79">
        <w:rPr>
          <w:rFonts w:hint="eastAsia"/>
          <w:sz w:val="28"/>
        </w:rPr>
        <w:t>3</w:t>
      </w:r>
      <w:r w:rsidRPr="00FC2B79">
        <w:rPr>
          <w:sz w:val="28"/>
        </w:rPr>
        <w:t>.</w:t>
      </w:r>
      <w:bookmarkEnd w:id="33"/>
      <w:r w:rsidR="00681290" w:rsidRPr="00FC2B79">
        <w:rPr>
          <w:rFonts w:hint="eastAsia"/>
          <w:sz w:val="28"/>
        </w:rPr>
        <w:t>2</w:t>
      </w:r>
      <w:r w:rsidRPr="00FC2B79">
        <w:rPr>
          <w:rFonts w:hint="eastAsia"/>
          <w:sz w:val="28"/>
        </w:rPr>
        <w:t>人事异动管理</w:t>
      </w:r>
    </w:p>
    <w:p w14:paraId="3C9AACE6" w14:textId="3222547A" w:rsidR="000A22C0" w:rsidRDefault="002D1BEC" w:rsidP="000A22C0">
      <w:pPr>
        <w:widowControl/>
        <w:jc w:val="left"/>
        <w:rPr>
          <w:rFonts w:ascii="宋体" w:hAnsi="宋体"/>
          <w:kern w:val="0"/>
          <w:sz w:val="24"/>
          <w:szCs w:val="24"/>
        </w:rPr>
      </w:pPr>
      <w:r>
        <w:rPr>
          <w:rFonts w:ascii="宋体" w:hAnsi="宋体"/>
          <w:noProof/>
          <w:kern w:val="0"/>
          <w:szCs w:val="24"/>
        </w:rPr>
        <w:drawing>
          <wp:inline distT="0" distB="0" distL="0" distR="0" wp14:anchorId="6A0F95AC" wp14:editId="5FCAC2A6">
            <wp:extent cx="4905955" cy="2942351"/>
            <wp:effectExtent l="0" t="0" r="0" b="0"/>
            <wp:docPr id="1147" name="图片 56" descr="C:\Users\lenovo\Documents\Tencent Files\635837550\Image\Group\Image1\$0V1W$K$FF3TM][5MX7$X$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6"/>
                    <pic:cNvPicPr/>
                  </pic:nvPicPr>
                  <pic:blipFill rotWithShape="1">
                    <a:blip r:embed="rId20" cstate="print">
                      <a:extLst>
                        <a:ext uri="{28A0092B-C50C-407E-A947-70E740481C1C}">
                          <a14:useLocalDpi xmlns:a14="http://schemas.microsoft.com/office/drawing/2010/main" val="0"/>
                        </a:ext>
                      </a:extLst>
                    </a:blip>
                    <a:srcRect/>
                    <a:stretch>
                      <a:fillRect/>
                    </a:stretch>
                  </pic:blipFill>
                  <pic:spPr>
                    <a:xfrm>
                      <a:off x="0" y="0"/>
                      <a:ext cx="4910162" cy="2944874"/>
                    </a:xfrm>
                    <a:prstGeom prst="rect">
                      <a:avLst/>
                    </a:prstGeom>
                  </pic:spPr>
                </pic:pic>
              </a:graphicData>
            </a:graphic>
          </wp:inline>
        </w:drawing>
      </w:r>
    </w:p>
    <w:p w14:paraId="14E7C4DB" w14:textId="0CAD212A" w:rsidR="000A22C0" w:rsidRDefault="000A22C0" w:rsidP="000A22C0">
      <w:pPr>
        <w:pStyle w:val="aa"/>
        <w:jc w:val="center"/>
      </w:pPr>
      <w:r>
        <w:rPr>
          <w:rFonts w:hint="eastAsia"/>
        </w:rPr>
        <w:t>图</w:t>
      </w:r>
      <w:r>
        <w:rPr>
          <w:rFonts w:hint="eastAsia"/>
        </w:rPr>
        <w:t>2.2.3.3.</w:t>
      </w:r>
      <w:r w:rsidR="00681290">
        <w:rPr>
          <w:rFonts w:hint="eastAsia"/>
        </w:rPr>
        <w:t>2</w:t>
      </w:r>
      <w:r>
        <w:rPr>
          <w:rFonts w:hint="eastAsia"/>
        </w:rPr>
        <w:t xml:space="preserve">  </w:t>
      </w:r>
      <w:r>
        <w:rPr>
          <w:rFonts w:hint="eastAsia"/>
        </w:rPr>
        <w:t>人事异动管理</w:t>
      </w:r>
      <w:r w:rsidR="00646A0D">
        <w:rPr>
          <w:rFonts w:hint="eastAsia"/>
        </w:rPr>
        <w:t>活动</w:t>
      </w:r>
      <w:r>
        <w:rPr>
          <w:rFonts w:hint="eastAsia"/>
        </w:rPr>
        <w:t>图</w:t>
      </w:r>
    </w:p>
    <w:p w14:paraId="1A77BC1C" w14:textId="1F33E57A" w:rsidR="000A22C0" w:rsidRDefault="000A22C0" w:rsidP="000A22C0">
      <w:pPr>
        <w:pStyle w:val="aa"/>
      </w:pPr>
      <w:r>
        <w:rPr>
          <w:rFonts w:hint="eastAsia"/>
        </w:rPr>
        <w:t>模型含义：描述企业进行人事异动的流程图。用</w:t>
      </w:r>
      <w:r w:rsidR="00681290">
        <w:rPr>
          <w:rFonts w:hint="eastAsia"/>
        </w:rPr>
        <w:t>户在有人事异动需求（员工调职、离岗）</w:t>
      </w:r>
      <w:r w:rsidR="00E97636">
        <w:rPr>
          <w:rFonts w:hint="eastAsia"/>
        </w:rPr>
        <w:t>的时候进入人事异动管理模块，系统将返回员工人事信息列表及操作按钮</w:t>
      </w:r>
      <w:r w:rsidR="00681290">
        <w:rPr>
          <w:rFonts w:hint="eastAsia"/>
        </w:rPr>
        <w:t>：</w:t>
      </w:r>
      <w:r>
        <w:rPr>
          <w:rFonts w:hint="eastAsia"/>
        </w:rPr>
        <w:t>选择员工调职操作的时候，人事异动管理模块将更新员工的职务信息；选择员工离岗操作的时候，人事异动模块将清除员工的人事信息（查询人事信息不会再显示）。用户在完成人事异动操作后再查询人事信息的时候系统将向人事异动管理模块请求人事信息并返回给用户。</w:t>
      </w:r>
    </w:p>
    <w:p w14:paraId="7E783AA3" w14:textId="232749D2" w:rsidR="000A22C0" w:rsidRPr="00FC2B79" w:rsidRDefault="000A22C0" w:rsidP="009C0F62">
      <w:pPr>
        <w:pStyle w:val="af2"/>
        <w:spacing w:before="156" w:after="156"/>
        <w:rPr>
          <w:sz w:val="28"/>
        </w:rPr>
      </w:pPr>
      <w:r w:rsidRPr="00FC2B79">
        <w:rPr>
          <w:sz w:val="28"/>
        </w:rPr>
        <w:lastRenderedPageBreak/>
        <w:t>2.</w:t>
      </w:r>
      <w:r w:rsidRPr="00FC2B79">
        <w:rPr>
          <w:rFonts w:hint="eastAsia"/>
          <w:sz w:val="28"/>
        </w:rPr>
        <w:t>2.3</w:t>
      </w:r>
      <w:r w:rsidRPr="00FC2B79">
        <w:rPr>
          <w:sz w:val="28"/>
        </w:rPr>
        <w:t>.</w:t>
      </w:r>
      <w:r w:rsidRPr="00FC2B79">
        <w:rPr>
          <w:rFonts w:hint="eastAsia"/>
          <w:sz w:val="28"/>
        </w:rPr>
        <w:t>3</w:t>
      </w:r>
      <w:r w:rsidRPr="00FC2B79">
        <w:rPr>
          <w:sz w:val="28"/>
        </w:rPr>
        <w:t>.</w:t>
      </w:r>
      <w:r w:rsidR="00642919" w:rsidRPr="00FC2B79">
        <w:rPr>
          <w:rFonts w:hint="eastAsia"/>
          <w:sz w:val="28"/>
        </w:rPr>
        <w:t>3</w:t>
      </w:r>
      <w:r w:rsidRPr="00FC2B79">
        <w:rPr>
          <w:rFonts w:hint="eastAsia"/>
          <w:sz w:val="28"/>
        </w:rPr>
        <w:t xml:space="preserve"> </w:t>
      </w:r>
      <w:r w:rsidR="00686C49" w:rsidRPr="00FC2B79">
        <w:rPr>
          <w:rFonts w:hint="eastAsia"/>
          <w:sz w:val="28"/>
        </w:rPr>
        <w:t>薪金管理</w:t>
      </w:r>
    </w:p>
    <w:p w14:paraId="656E6F75" w14:textId="1095A663" w:rsidR="000A22C0" w:rsidRDefault="00642919" w:rsidP="000A22C0">
      <w:pPr>
        <w:widowControl/>
        <w:jc w:val="left"/>
        <w:rPr>
          <w:rFonts w:ascii="宋体" w:hAnsi="宋体"/>
          <w:kern w:val="0"/>
          <w:sz w:val="24"/>
          <w:szCs w:val="24"/>
        </w:rPr>
      </w:pPr>
      <w:r>
        <w:rPr>
          <w:rFonts w:ascii="宋体" w:hAnsi="宋体"/>
          <w:noProof/>
          <w:kern w:val="0"/>
          <w:sz w:val="24"/>
          <w:szCs w:val="24"/>
        </w:rPr>
        <w:drawing>
          <wp:inline distT="0" distB="0" distL="0" distR="0" wp14:anchorId="20F62AD4" wp14:editId="009A4A07">
            <wp:extent cx="5274310" cy="4044306"/>
            <wp:effectExtent l="0" t="0" r="2540" b="0"/>
            <wp:docPr id="1124" name="图片 1124" descr="G:\专业\信息系统分析与设计\各种图汇总\薪金管理活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专业\信息系统分析与设计\各种图汇总\薪金管理活动图.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4044306"/>
                    </a:xfrm>
                    <a:prstGeom prst="rect">
                      <a:avLst/>
                    </a:prstGeom>
                    <a:noFill/>
                    <a:ln>
                      <a:noFill/>
                    </a:ln>
                  </pic:spPr>
                </pic:pic>
              </a:graphicData>
            </a:graphic>
          </wp:inline>
        </w:drawing>
      </w:r>
    </w:p>
    <w:p w14:paraId="58B6B917" w14:textId="5E122B46" w:rsidR="000A22C0" w:rsidRDefault="000A22C0" w:rsidP="000A22C0">
      <w:pPr>
        <w:pStyle w:val="aa"/>
        <w:jc w:val="center"/>
      </w:pPr>
      <w:r>
        <w:rPr>
          <w:rFonts w:hint="eastAsia"/>
        </w:rPr>
        <w:t>图</w:t>
      </w:r>
      <w:r w:rsidR="00642919">
        <w:rPr>
          <w:rFonts w:hint="eastAsia"/>
        </w:rPr>
        <w:t>2.2.3.3.3</w:t>
      </w:r>
      <w:r>
        <w:rPr>
          <w:rFonts w:hint="eastAsia"/>
        </w:rPr>
        <w:t xml:space="preserve">  </w:t>
      </w:r>
      <w:r w:rsidR="00686C49">
        <w:rPr>
          <w:rFonts w:hint="eastAsia"/>
        </w:rPr>
        <w:t>薪金管理</w:t>
      </w:r>
      <w:r w:rsidR="00646A0D">
        <w:rPr>
          <w:rFonts w:hint="eastAsia"/>
        </w:rPr>
        <w:t>活动</w:t>
      </w:r>
      <w:r>
        <w:rPr>
          <w:rFonts w:hint="eastAsia"/>
        </w:rPr>
        <w:t>图</w:t>
      </w:r>
    </w:p>
    <w:p w14:paraId="74E77C2C" w14:textId="65E26253" w:rsidR="000A22C0" w:rsidRDefault="000A22C0" w:rsidP="000A22C0">
      <w:pPr>
        <w:pStyle w:val="aa"/>
      </w:pPr>
      <w:r>
        <w:rPr>
          <w:rFonts w:hint="eastAsia"/>
        </w:rPr>
        <w:t>模型含义：描述企业</w:t>
      </w:r>
      <w:r w:rsidR="00686C49">
        <w:rPr>
          <w:rFonts w:hint="eastAsia"/>
        </w:rPr>
        <w:t>薪金管理</w:t>
      </w:r>
      <w:r>
        <w:rPr>
          <w:rFonts w:hint="eastAsia"/>
        </w:rPr>
        <w:t>模块中修改基本工资业务流程和查询员工工资信息的流程。用户进入</w:t>
      </w:r>
      <w:r w:rsidR="00686C49">
        <w:rPr>
          <w:rFonts w:hint="eastAsia"/>
        </w:rPr>
        <w:t>薪金管理</w:t>
      </w:r>
      <w:r>
        <w:rPr>
          <w:rFonts w:hint="eastAsia"/>
        </w:rPr>
        <w:t>模块选择</w:t>
      </w:r>
      <w:r w:rsidR="000101B6">
        <w:rPr>
          <w:rFonts w:hint="eastAsia"/>
        </w:rPr>
        <w:t>薪金数据录入</w:t>
      </w:r>
      <w:r>
        <w:rPr>
          <w:rFonts w:hint="eastAsia"/>
        </w:rPr>
        <w:t>并</w:t>
      </w:r>
      <w:r w:rsidR="000101B6">
        <w:rPr>
          <w:rFonts w:hint="eastAsia"/>
        </w:rPr>
        <w:t>填写其</w:t>
      </w:r>
      <w:r>
        <w:rPr>
          <w:rFonts w:hint="eastAsia"/>
        </w:rPr>
        <w:t>工资</w:t>
      </w:r>
      <w:r w:rsidR="000101B6">
        <w:rPr>
          <w:rFonts w:hint="eastAsia"/>
        </w:rPr>
        <w:t>详细信息</w:t>
      </w:r>
      <w:r>
        <w:rPr>
          <w:rFonts w:hint="eastAsia"/>
        </w:rPr>
        <w:t>；用户查询员工工资信息的时候，系统将向</w:t>
      </w:r>
      <w:r w:rsidR="00686C49">
        <w:rPr>
          <w:rFonts w:hint="eastAsia"/>
        </w:rPr>
        <w:t>薪金管理</w:t>
      </w:r>
      <w:r>
        <w:rPr>
          <w:rFonts w:hint="eastAsia"/>
        </w:rPr>
        <w:t>模块请求工资信息并返回给用户。</w:t>
      </w:r>
    </w:p>
    <w:p w14:paraId="6F939580" w14:textId="270E75E1" w:rsidR="000A22C0" w:rsidRPr="00FC2B79" w:rsidRDefault="000A22C0" w:rsidP="000101B6">
      <w:pPr>
        <w:pStyle w:val="af2"/>
        <w:spacing w:before="156" w:after="156"/>
        <w:rPr>
          <w:sz w:val="28"/>
        </w:rPr>
      </w:pPr>
      <w:r w:rsidRPr="00FC2B79">
        <w:rPr>
          <w:sz w:val="28"/>
        </w:rPr>
        <w:lastRenderedPageBreak/>
        <w:t>2.</w:t>
      </w:r>
      <w:r w:rsidRPr="00FC2B79">
        <w:rPr>
          <w:rFonts w:hint="eastAsia"/>
          <w:sz w:val="28"/>
        </w:rPr>
        <w:t>2.3</w:t>
      </w:r>
      <w:r w:rsidRPr="00FC2B79">
        <w:rPr>
          <w:sz w:val="28"/>
        </w:rPr>
        <w:t>.</w:t>
      </w:r>
      <w:r w:rsidRPr="00FC2B79">
        <w:rPr>
          <w:rFonts w:hint="eastAsia"/>
          <w:sz w:val="28"/>
        </w:rPr>
        <w:t>3</w:t>
      </w:r>
      <w:r w:rsidRPr="00FC2B79">
        <w:rPr>
          <w:sz w:val="28"/>
        </w:rPr>
        <w:t>.</w:t>
      </w:r>
      <w:r w:rsidR="000101B6" w:rsidRPr="00FC2B79">
        <w:rPr>
          <w:rFonts w:hint="eastAsia"/>
          <w:sz w:val="28"/>
        </w:rPr>
        <w:t>4</w:t>
      </w:r>
      <w:r w:rsidRPr="00FC2B79">
        <w:rPr>
          <w:rFonts w:hint="eastAsia"/>
          <w:sz w:val="28"/>
        </w:rPr>
        <w:t xml:space="preserve"> </w:t>
      </w:r>
      <w:r w:rsidR="000101B6" w:rsidRPr="00FC2B79">
        <w:rPr>
          <w:rFonts w:hint="eastAsia"/>
          <w:sz w:val="28"/>
        </w:rPr>
        <w:t>绩效管理</w:t>
      </w:r>
    </w:p>
    <w:p w14:paraId="0BDB3089" w14:textId="72A2C797" w:rsidR="000A22C0" w:rsidRDefault="000101B6" w:rsidP="008144B6">
      <w:pPr>
        <w:pStyle w:val="aa"/>
        <w:tabs>
          <w:tab w:val="center" w:pos="4394"/>
          <w:tab w:val="left" w:pos="6587"/>
        </w:tabs>
        <w:ind w:firstLine="0"/>
        <w:jc w:val="center"/>
      </w:pPr>
      <w:r>
        <w:rPr>
          <w:noProof/>
        </w:rPr>
        <w:drawing>
          <wp:inline distT="0" distB="0" distL="0" distR="0" wp14:anchorId="5979F257" wp14:editId="3A169B5A">
            <wp:extent cx="5274310" cy="4680665"/>
            <wp:effectExtent l="0" t="0" r="2540" b="5715"/>
            <wp:docPr id="1125" name="图片 1125" descr="G:\专业\信息系统分析与设计\各种图汇总\绩效管理活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专业\信息系统分析与设计\各种图汇总\绩效管理活动图.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4680665"/>
                    </a:xfrm>
                    <a:prstGeom prst="rect">
                      <a:avLst/>
                    </a:prstGeom>
                    <a:noFill/>
                    <a:ln>
                      <a:noFill/>
                    </a:ln>
                  </pic:spPr>
                </pic:pic>
              </a:graphicData>
            </a:graphic>
          </wp:inline>
        </w:drawing>
      </w:r>
    </w:p>
    <w:p w14:paraId="72E1B3EF" w14:textId="10BC16F8" w:rsidR="000A22C0" w:rsidRDefault="000A22C0" w:rsidP="000A22C0">
      <w:pPr>
        <w:pStyle w:val="aa"/>
        <w:jc w:val="center"/>
      </w:pPr>
      <w:r>
        <w:rPr>
          <w:rFonts w:hint="eastAsia"/>
        </w:rPr>
        <w:t>图</w:t>
      </w:r>
      <w:r w:rsidR="000101B6">
        <w:rPr>
          <w:rFonts w:hint="eastAsia"/>
        </w:rPr>
        <w:t>2.2.3.3.4</w:t>
      </w:r>
      <w:r>
        <w:rPr>
          <w:rFonts w:hint="eastAsia"/>
        </w:rPr>
        <w:t xml:space="preserve">  </w:t>
      </w:r>
      <w:r>
        <w:rPr>
          <w:rFonts w:hint="eastAsia"/>
        </w:rPr>
        <w:t>绩效管理</w:t>
      </w:r>
      <w:r w:rsidR="00646A0D">
        <w:rPr>
          <w:rFonts w:hint="eastAsia"/>
        </w:rPr>
        <w:t>活动</w:t>
      </w:r>
      <w:r>
        <w:rPr>
          <w:rFonts w:hint="eastAsia"/>
        </w:rPr>
        <w:t>图</w:t>
      </w:r>
    </w:p>
    <w:p w14:paraId="57C0D28E" w14:textId="11405B71" w:rsidR="000A22C0" w:rsidRPr="00E136C6" w:rsidRDefault="000A22C0" w:rsidP="000A22C0">
      <w:pPr>
        <w:pStyle w:val="aa"/>
      </w:pPr>
      <w:r>
        <w:rPr>
          <w:rFonts w:hint="eastAsia"/>
        </w:rPr>
        <w:t>模型含义：描述了企业对员工进行绩效管理的流程。</w:t>
      </w:r>
      <w:r>
        <w:t>用户</w:t>
      </w:r>
      <w:r>
        <w:rPr>
          <w:rFonts w:hint="eastAsia"/>
        </w:rPr>
        <w:t>需要对</w:t>
      </w:r>
      <w:r>
        <w:t>员工绩效</w:t>
      </w:r>
      <w:r>
        <w:rPr>
          <w:rFonts w:hint="eastAsia"/>
        </w:rPr>
        <w:t>进行</w:t>
      </w:r>
      <w:r>
        <w:t>管理时进入绩效管理模块</w:t>
      </w:r>
      <w:r>
        <w:rPr>
          <w:rFonts w:hint="eastAsia"/>
        </w:rPr>
        <w:t>，选择</w:t>
      </w:r>
      <w:r>
        <w:t>录入员工绩效考核结果</w:t>
      </w:r>
      <w:r>
        <w:rPr>
          <w:rFonts w:hint="eastAsia"/>
        </w:rPr>
        <w:t>，同时</w:t>
      </w:r>
      <w:r w:rsidR="0093724C">
        <w:rPr>
          <w:rFonts w:hint="eastAsia"/>
        </w:rPr>
        <w:t>储存在</w:t>
      </w:r>
      <w:r>
        <w:t>绩效管理模块</w:t>
      </w:r>
      <w:r>
        <w:rPr>
          <w:rFonts w:hint="eastAsia"/>
        </w:rPr>
        <w:t>。当用户需要查询员工绩效信息的时候，系统将向绩效管理模块请求员工绩效信息返回给用户。</w:t>
      </w:r>
    </w:p>
    <w:p w14:paraId="1B5A7FA8" w14:textId="38505C07" w:rsidR="000A22C0" w:rsidRPr="00FC2B79" w:rsidRDefault="000A22C0" w:rsidP="0093724C">
      <w:pPr>
        <w:pStyle w:val="af2"/>
        <w:spacing w:before="156" w:after="156"/>
        <w:rPr>
          <w:sz w:val="28"/>
        </w:rPr>
      </w:pPr>
      <w:r w:rsidRPr="00FC2B79">
        <w:rPr>
          <w:sz w:val="28"/>
        </w:rPr>
        <w:lastRenderedPageBreak/>
        <w:t>2</w:t>
      </w:r>
      <w:r w:rsidRPr="00FC2B79">
        <w:rPr>
          <w:rFonts w:hint="eastAsia"/>
          <w:sz w:val="28"/>
        </w:rPr>
        <w:t>.2</w:t>
      </w:r>
      <w:r w:rsidRPr="00FC2B79">
        <w:rPr>
          <w:sz w:val="28"/>
        </w:rPr>
        <w:t>.</w:t>
      </w:r>
      <w:r w:rsidRPr="00FC2B79">
        <w:rPr>
          <w:rFonts w:hint="eastAsia"/>
          <w:sz w:val="28"/>
        </w:rPr>
        <w:t>3</w:t>
      </w:r>
      <w:r w:rsidRPr="00FC2B79">
        <w:rPr>
          <w:sz w:val="28"/>
        </w:rPr>
        <w:t>.</w:t>
      </w:r>
      <w:r w:rsidRPr="00FC2B79">
        <w:rPr>
          <w:rFonts w:hint="eastAsia"/>
          <w:sz w:val="28"/>
        </w:rPr>
        <w:t>3</w:t>
      </w:r>
      <w:r w:rsidRPr="00FC2B79">
        <w:rPr>
          <w:sz w:val="28"/>
        </w:rPr>
        <w:t>.</w:t>
      </w:r>
      <w:r w:rsidR="0093724C" w:rsidRPr="00FC2B79">
        <w:rPr>
          <w:rFonts w:hint="eastAsia"/>
          <w:sz w:val="28"/>
        </w:rPr>
        <w:t>5</w:t>
      </w:r>
      <w:r w:rsidRPr="00FC2B79">
        <w:rPr>
          <w:rFonts w:hint="eastAsia"/>
          <w:sz w:val="28"/>
        </w:rPr>
        <w:t xml:space="preserve"> </w:t>
      </w:r>
      <w:r w:rsidRPr="00FC2B79">
        <w:rPr>
          <w:rFonts w:hint="eastAsia"/>
          <w:sz w:val="28"/>
        </w:rPr>
        <w:t>奖惩管理</w:t>
      </w:r>
    </w:p>
    <w:p w14:paraId="79E02359" w14:textId="31E70F08" w:rsidR="000A22C0" w:rsidRDefault="0093724C" w:rsidP="008144B6">
      <w:pPr>
        <w:jc w:val="center"/>
      </w:pPr>
      <w:r>
        <w:rPr>
          <w:noProof/>
        </w:rPr>
        <w:drawing>
          <wp:inline distT="0" distB="0" distL="0" distR="0" wp14:anchorId="67348D46" wp14:editId="10529701">
            <wp:extent cx="5274310" cy="5101517"/>
            <wp:effectExtent l="0" t="0" r="2540" b="4445"/>
            <wp:docPr id="1126" name="图片 1126" descr="G:\专业\信息系统分析与设计\各种图汇总\奖惩管理活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专业\信息系统分析与设计\各种图汇总\奖惩管理活动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5101517"/>
                    </a:xfrm>
                    <a:prstGeom prst="rect">
                      <a:avLst/>
                    </a:prstGeom>
                    <a:noFill/>
                    <a:ln>
                      <a:noFill/>
                    </a:ln>
                  </pic:spPr>
                </pic:pic>
              </a:graphicData>
            </a:graphic>
          </wp:inline>
        </w:drawing>
      </w:r>
    </w:p>
    <w:p w14:paraId="26B90CF0" w14:textId="14843EA1" w:rsidR="000A22C0" w:rsidRDefault="000A22C0" w:rsidP="000A22C0">
      <w:pPr>
        <w:pStyle w:val="aa"/>
        <w:jc w:val="center"/>
      </w:pPr>
      <w:r>
        <w:rPr>
          <w:rFonts w:hint="eastAsia"/>
        </w:rPr>
        <w:t>图</w:t>
      </w:r>
      <w:r>
        <w:rPr>
          <w:rFonts w:hint="eastAsia"/>
        </w:rPr>
        <w:t>2.2.3.3</w:t>
      </w:r>
      <w:r w:rsidR="0093724C">
        <w:rPr>
          <w:rFonts w:hint="eastAsia"/>
        </w:rPr>
        <w:t>.5</w:t>
      </w:r>
      <w:r>
        <w:rPr>
          <w:rFonts w:hint="eastAsia"/>
        </w:rPr>
        <w:t xml:space="preserve">  </w:t>
      </w:r>
      <w:r>
        <w:rPr>
          <w:rFonts w:hint="eastAsia"/>
        </w:rPr>
        <w:t>奖惩管理</w:t>
      </w:r>
      <w:r w:rsidR="00646A0D">
        <w:rPr>
          <w:rFonts w:hint="eastAsia"/>
        </w:rPr>
        <w:t>活动</w:t>
      </w:r>
      <w:r>
        <w:rPr>
          <w:rFonts w:hint="eastAsia"/>
        </w:rPr>
        <w:t>图</w:t>
      </w:r>
    </w:p>
    <w:p w14:paraId="2432138E" w14:textId="77777777" w:rsidR="000A22C0" w:rsidRDefault="000A22C0" w:rsidP="000A22C0">
      <w:pPr>
        <w:pStyle w:val="aa"/>
      </w:pPr>
      <w:r>
        <w:rPr>
          <w:rFonts w:hint="eastAsia"/>
        </w:rPr>
        <w:t>模型含义：描述了人事管理者对员工奖励与惩罚的流程图。当用户需要增加员工奖惩记录时进入奖惩管理模块，选择录入员工奖惩相关信息（原因、结果等信息），同时，奖惩管理模块会根据记录奖惩的不同增加或者减少奖金金额；当用户需要查询员工奖惩记录时，系统将向奖惩管理模块请求员工奖惩信息返回给用户。</w:t>
      </w:r>
    </w:p>
    <w:p w14:paraId="78F76069" w14:textId="3BA7D9AD" w:rsidR="00304E6E" w:rsidRPr="00FC2B79" w:rsidRDefault="00304E6E" w:rsidP="000278B8">
      <w:pPr>
        <w:pStyle w:val="af2"/>
        <w:spacing w:before="156" w:after="156"/>
        <w:rPr>
          <w:sz w:val="28"/>
        </w:rPr>
      </w:pPr>
      <w:r w:rsidRPr="00FC2B79">
        <w:rPr>
          <w:rFonts w:hint="eastAsia"/>
          <w:sz w:val="28"/>
        </w:rPr>
        <w:lastRenderedPageBreak/>
        <w:t xml:space="preserve">2.2.3.3.6 </w:t>
      </w:r>
      <w:r w:rsidRPr="00FC2B79">
        <w:rPr>
          <w:rFonts w:hint="eastAsia"/>
          <w:sz w:val="28"/>
        </w:rPr>
        <w:t>招聘管理活动图</w:t>
      </w:r>
    </w:p>
    <w:p w14:paraId="31569D30" w14:textId="2394D320" w:rsidR="00304E6E" w:rsidRDefault="00304E6E" w:rsidP="000A22C0">
      <w:pPr>
        <w:pStyle w:val="aa"/>
      </w:pPr>
      <w:r>
        <w:rPr>
          <w:noProof/>
        </w:rPr>
        <w:drawing>
          <wp:inline distT="0" distB="0" distL="0" distR="0" wp14:anchorId="4A860A18" wp14:editId="4B77AEFF">
            <wp:extent cx="5274310" cy="3214768"/>
            <wp:effectExtent l="0" t="0" r="2540" b="5080"/>
            <wp:docPr id="1130" name="图片 1130" descr="G:\专业\信息系统分析与设计\各种图汇总\招聘管理活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专业\信息系统分析与设计\各种图汇总\招聘管理活动图.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214768"/>
                    </a:xfrm>
                    <a:prstGeom prst="rect">
                      <a:avLst/>
                    </a:prstGeom>
                    <a:noFill/>
                    <a:ln>
                      <a:noFill/>
                    </a:ln>
                  </pic:spPr>
                </pic:pic>
              </a:graphicData>
            </a:graphic>
          </wp:inline>
        </w:drawing>
      </w:r>
    </w:p>
    <w:p w14:paraId="55FA45AF" w14:textId="6E3A05DD" w:rsidR="00304E6E" w:rsidRDefault="00304E6E" w:rsidP="00304E6E">
      <w:pPr>
        <w:pStyle w:val="aa"/>
        <w:jc w:val="center"/>
      </w:pPr>
      <w:r>
        <w:rPr>
          <w:rFonts w:hint="eastAsia"/>
        </w:rPr>
        <w:t>图</w:t>
      </w:r>
      <w:r>
        <w:rPr>
          <w:rFonts w:hint="eastAsia"/>
        </w:rPr>
        <w:t>2.2.3.3.</w:t>
      </w:r>
      <w:r w:rsidR="00655F89">
        <w:rPr>
          <w:rFonts w:hint="eastAsia"/>
        </w:rPr>
        <w:t>6</w:t>
      </w:r>
      <w:r>
        <w:rPr>
          <w:rFonts w:hint="eastAsia"/>
        </w:rPr>
        <w:t xml:space="preserve">  </w:t>
      </w:r>
      <w:r w:rsidR="00655F89">
        <w:rPr>
          <w:rFonts w:hint="eastAsia"/>
        </w:rPr>
        <w:t>招聘</w:t>
      </w:r>
      <w:r>
        <w:rPr>
          <w:rFonts w:hint="eastAsia"/>
        </w:rPr>
        <w:t>管理活动图</w:t>
      </w:r>
    </w:p>
    <w:p w14:paraId="2FA94DDA" w14:textId="6755EAFA" w:rsidR="00304E6E" w:rsidRPr="00655F89" w:rsidRDefault="00655F89" w:rsidP="00655F89">
      <w:pPr>
        <w:pStyle w:val="aa"/>
      </w:pPr>
      <w:r>
        <w:rPr>
          <w:rFonts w:hint="eastAsia"/>
        </w:rPr>
        <w:t>模型含义：描述企业招聘、应聘者应聘及员工基本信息登记的流程，用户</w:t>
      </w:r>
      <w:r>
        <w:t>在有</w:t>
      </w:r>
      <w:r>
        <w:rPr>
          <w:rFonts w:hint="eastAsia"/>
        </w:rPr>
        <w:t>应聘者应聘</w:t>
      </w:r>
      <w:r>
        <w:t>时进入系统的招聘录用模块</w:t>
      </w:r>
      <w:r w:rsidR="00047D19">
        <w:rPr>
          <w:rFonts w:hint="eastAsia"/>
        </w:rPr>
        <w:t>，选择应聘信息录入</w:t>
      </w:r>
      <w:r>
        <w:rPr>
          <w:rFonts w:hint="eastAsia"/>
        </w:rPr>
        <w:t>应聘者详细信息；当用户需要查询应聘信息时，系统将向招聘录用模块</w:t>
      </w:r>
      <w:r>
        <w:rPr>
          <w:rFonts w:hint="eastAsia"/>
        </w:rPr>
        <w:t>-</w:t>
      </w:r>
      <w:r>
        <w:rPr>
          <w:rFonts w:hint="eastAsia"/>
        </w:rPr>
        <w:t>应聘信息查看模块请求应聘者信息返回给用户，当用户点击入库则将该应聘者信息纳入人才库（即聘用）。</w:t>
      </w:r>
    </w:p>
    <w:p w14:paraId="72D1EC4B" w14:textId="348FE0D5" w:rsidR="000A22C0" w:rsidRPr="00FC2B79" w:rsidRDefault="000A22C0" w:rsidP="00A03F12">
      <w:pPr>
        <w:pStyle w:val="4"/>
        <w:spacing w:before="62" w:after="31"/>
        <w:rPr>
          <w:sz w:val="28"/>
        </w:rPr>
      </w:pPr>
      <w:r w:rsidRPr="00FC2B79">
        <w:rPr>
          <w:sz w:val="28"/>
        </w:rPr>
        <w:t>2.</w:t>
      </w:r>
      <w:r w:rsidRPr="00FC2B79">
        <w:rPr>
          <w:rFonts w:hint="eastAsia"/>
          <w:sz w:val="28"/>
        </w:rPr>
        <w:t>2.</w:t>
      </w:r>
      <w:r w:rsidRPr="00FC2B79">
        <w:rPr>
          <w:sz w:val="28"/>
        </w:rPr>
        <w:t>3.</w:t>
      </w:r>
      <w:r w:rsidR="00304E6E" w:rsidRPr="00FC2B79">
        <w:rPr>
          <w:rFonts w:hint="eastAsia"/>
          <w:sz w:val="28"/>
        </w:rPr>
        <w:t>4</w:t>
      </w:r>
      <w:r w:rsidRPr="00FC2B79">
        <w:rPr>
          <w:rFonts w:hint="eastAsia"/>
          <w:sz w:val="28"/>
        </w:rPr>
        <w:t>业务流程模型规约</w:t>
      </w:r>
      <w:r w:rsidR="000278B8" w:rsidRPr="00FC2B79">
        <w:rPr>
          <w:rStyle w:val="ad"/>
          <w:sz w:val="28"/>
        </w:rPr>
        <w:footnoteReference w:id="6"/>
      </w:r>
    </w:p>
    <w:p w14:paraId="2CA7AA83" w14:textId="2B2C6664" w:rsidR="000A22C0" w:rsidRPr="00FC2B79" w:rsidRDefault="000A22C0" w:rsidP="00A60C10">
      <w:pPr>
        <w:pStyle w:val="af2"/>
        <w:spacing w:before="156" w:after="156"/>
        <w:rPr>
          <w:sz w:val="28"/>
          <w:szCs w:val="28"/>
        </w:rPr>
      </w:pPr>
      <w:r w:rsidRPr="00FC2B79">
        <w:rPr>
          <w:sz w:val="28"/>
          <w:szCs w:val="28"/>
        </w:rPr>
        <w:t>2</w:t>
      </w:r>
      <w:r w:rsidRPr="00FC2B79">
        <w:rPr>
          <w:rFonts w:hint="eastAsia"/>
          <w:sz w:val="28"/>
          <w:szCs w:val="28"/>
        </w:rPr>
        <w:t>.2</w:t>
      </w:r>
      <w:r w:rsidRPr="00FC2B79">
        <w:rPr>
          <w:sz w:val="28"/>
          <w:szCs w:val="28"/>
        </w:rPr>
        <w:t>.</w:t>
      </w:r>
      <w:r w:rsidRPr="00FC2B79">
        <w:rPr>
          <w:rFonts w:hint="eastAsia"/>
          <w:sz w:val="28"/>
          <w:szCs w:val="28"/>
        </w:rPr>
        <w:t>3</w:t>
      </w:r>
      <w:r w:rsidRPr="00FC2B79">
        <w:rPr>
          <w:sz w:val="28"/>
          <w:szCs w:val="28"/>
        </w:rPr>
        <w:t>.</w:t>
      </w:r>
      <w:r w:rsidR="00304E6E" w:rsidRPr="00FC2B79">
        <w:rPr>
          <w:rFonts w:hint="eastAsia"/>
          <w:sz w:val="28"/>
          <w:szCs w:val="28"/>
        </w:rPr>
        <w:t>4</w:t>
      </w:r>
      <w:r w:rsidRPr="00FC2B79">
        <w:rPr>
          <w:sz w:val="28"/>
          <w:szCs w:val="28"/>
        </w:rPr>
        <w:t>.</w:t>
      </w:r>
      <w:r w:rsidR="00A60C10" w:rsidRPr="00FC2B79">
        <w:rPr>
          <w:rFonts w:hint="eastAsia"/>
          <w:sz w:val="28"/>
          <w:szCs w:val="28"/>
        </w:rPr>
        <w:t xml:space="preserve">1 </w:t>
      </w:r>
      <w:r w:rsidRPr="00FC2B79">
        <w:rPr>
          <w:rFonts w:hint="eastAsia"/>
          <w:sz w:val="28"/>
          <w:szCs w:val="28"/>
        </w:rPr>
        <w:t>员工培训管理模型规约</w:t>
      </w:r>
    </w:p>
    <w:p w14:paraId="37453137" w14:textId="5E8E8A80" w:rsidR="000A22C0" w:rsidRDefault="000A22C0" w:rsidP="000A22C0">
      <w:pPr>
        <w:pStyle w:val="aa"/>
      </w:pPr>
      <w:r>
        <w:rPr>
          <w:rFonts w:hint="eastAsia"/>
        </w:rPr>
        <w:t>该模型划分了用户、系统中的员工培训管理模块这两个泳道。</w:t>
      </w:r>
      <w:r>
        <w:t>用户是指使用中小型餐饮人事管理系统的用户</w:t>
      </w:r>
      <w:r>
        <w:rPr>
          <w:rFonts w:hint="eastAsia"/>
        </w:rPr>
        <w:t>，当然需要单独划分一个泳道。用户在有培训员工需求的时候进入系统的员工培训管理模块，选择需要进行培训的员工安排培训计划，同时将培训计划等信息存储在员工培训管理模块对应的数据表，在用户需要查看员工</w:t>
      </w:r>
      <w:r w:rsidR="00D04F4C">
        <w:rPr>
          <w:rFonts w:hint="eastAsia"/>
        </w:rPr>
        <w:t>培训情况的时候再从员工培训管理模块请求员工培训信息并返回给用户；在用户需要查看员工培训总结的时候再从员工培训管理模块请求员工培训信息并返回给用户。</w:t>
      </w:r>
      <w:r>
        <w:rPr>
          <w:rFonts w:hint="eastAsia"/>
        </w:rPr>
        <w:t>因此在这个模型中要划分用户和员工培训管理模块两个泳道。</w:t>
      </w:r>
    </w:p>
    <w:p w14:paraId="747DEBB6" w14:textId="5AAB737C" w:rsidR="000A22C0" w:rsidRPr="00FC2B79" w:rsidRDefault="000A22C0" w:rsidP="00A60C10">
      <w:pPr>
        <w:pStyle w:val="af2"/>
        <w:spacing w:before="156" w:after="156"/>
        <w:rPr>
          <w:sz w:val="28"/>
        </w:rPr>
      </w:pPr>
      <w:r w:rsidRPr="00FC2B79">
        <w:rPr>
          <w:sz w:val="28"/>
        </w:rPr>
        <w:lastRenderedPageBreak/>
        <w:t>2.</w:t>
      </w:r>
      <w:r w:rsidRPr="00FC2B79">
        <w:rPr>
          <w:rFonts w:hint="eastAsia"/>
          <w:sz w:val="28"/>
        </w:rPr>
        <w:t>2.3</w:t>
      </w:r>
      <w:r w:rsidRPr="00FC2B79">
        <w:rPr>
          <w:sz w:val="28"/>
        </w:rPr>
        <w:t>.</w:t>
      </w:r>
      <w:r w:rsidR="00304E6E" w:rsidRPr="00FC2B79">
        <w:rPr>
          <w:rFonts w:hint="eastAsia"/>
          <w:sz w:val="28"/>
        </w:rPr>
        <w:t>4</w:t>
      </w:r>
      <w:r w:rsidRPr="00FC2B79">
        <w:rPr>
          <w:sz w:val="28"/>
        </w:rPr>
        <w:t>.</w:t>
      </w:r>
      <w:r w:rsidR="00A60C10" w:rsidRPr="00FC2B79">
        <w:rPr>
          <w:rFonts w:hint="eastAsia"/>
          <w:sz w:val="28"/>
        </w:rPr>
        <w:t xml:space="preserve">2 </w:t>
      </w:r>
      <w:r w:rsidRPr="00FC2B79">
        <w:rPr>
          <w:rFonts w:hint="eastAsia"/>
          <w:sz w:val="28"/>
        </w:rPr>
        <w:t>人事异动管理模型规约</w:t>
      </w:r>
    </w:p>
    <w:p w14:paraId="1DC89211" w14:textId="118F5C7B" w:rsidR="000A22C0" w:rsidRDefault="000A22C0" w:rsidP="000A22C0">
      <w:pPr>
        <w:pStyle w:val="aa"/>
      </w:pPr>
      <w:r>
        <w:rPr>
          <w:rFonts w:hint="eastAsia"/>
        </w:rPr>
        <w:t>该模型划分了用户、系统中的人事异动管理模块、系统中的</w:t>
      </w:r>
      <w:r w:rsidR="00A60C10">
        <w:rPr>
          <w:rFonts w:hint="eastAsia"/>
        </w:rPr>
        <w:t>员工基本信息</w:t>
      </w:r>
      <w:r w:rsidR="005577A3">
        <w:rPr>
          <w:rFonts w:hint="eastAsia"/>
        </w:rPr>
        <w:t>管理</w:t>
      </w:r>
      <w:r w:rsidR="00A60C10">
        <w:rPr>
          <w:rFonts w:hint="eastAsia"/>
        </w:rPr>
        <w:t>模块</w:t>
      </w:r>
      <w:r>
        <w:rPr>
          <w:rFonts w:hint="eastAsia"/>
        </w:rPr>
        <w:t>这三个泳道。</w:t>
      </w:r>
      <w:r>
        <w:t>用户是指使用中小型餐饮人事管理系统的用户</w:t>
      </w:r>
      <w:r>
        <w:rPr>
          <w:rFonts w:hint="eastAsia"/>
        </w:rPr>
        <w:t>，当然需要单独划分一个泳道。用户在有人事异动需求（员工调职、离岗）的时候进入人事异动管理模块。用户在选择员工调职操作的时候人事异动管理模块将更新员工的职务信息并存储在该模块对应的数据表；用户在选择员工离岗操作的时候人事异动模块将清除员工的人事信息（查询人事信息不会再显示），并且</w:t>
      </w:r>
      <w:r w:rsidR="005577A3">
        <w:rPr>
          <w:rFonts w:hint="eastAsia"/>
        </w:rPr>
        <w:t>人员管理</w:t>
      </w:r>
      <w:r>
        <w:rPr>
          <w:rFonts w:hint="eastAsia"/>
        </w:rPr>
        <w:t>模块将更新员工状态并存储在该模块对应的数据表。用户在完成人事异动操作后再查询人事信息的时候系统将向人事异动管理模块请求人事信息并返回给用户。因此在这个模型中要划分</w:t>
      </w:r>
      <w:r w:rsidR="00A60C10">
        <w:rPr>
          <w:rFonts w:hint="eastAsia"/>
        </w:rPr>
        <w:t>用户、系统中的人事异动管理模块、系统中的员工基本信息管理模块</w:t>
      </w:r>
      <w:r>
        <w:rPr>
          <w:rFonts w:hint="eastAsia"/>
        </w:rPr>
        <w:t>三个泳道。</w:t>
      </w:r>
    </w:p>
    <w:p w14:paraId="32984DB3" w14:textId="33C7FC3D" w:rsidR="000A22C0" w:rsidRPr="00FC2B79" w:rsidRDefault="000A22C0" w:rsidP="00A60C10">
      <w:pPr>
        <w:pStyle w:val="af2"/>
        <w:spacing w:before="156" w:after="156"/>
        <w:rPr>
          <w:sz w:val="28"/>
        </w:rPr>
      </w:pPr>
      <w:r w:rsidRPr="00FC2B79">
        <w:rPr>
          <w:sz w:val="28"/>
        </w:rPr>
        <w:t>2.</w:t>
      </w:r>
      <w:r w:rsidRPr="00FC2B79">
        <w:rPr>
          <w:rFonts w:hint="eastAsia"/>
          <w:sz w:val="28"/>
        </w:rPr>
        <w:t>2.3</w:t>
      </w:r>
      <w:r w:rsidRPr="00FC2B79">
        <w:rPr>
          <w:sz w:val="28"/>
        </w:rPr>
        <w:t>.</w:t>
      </w:r>
      <w:r w:rsidR="00304E6E" w:rsidRPr="00FC2B79">
        <w:rPr>
          <w:rFonts w:hint="eastAsia"/>
          <w:sz w:val="28"/>
        </w:rPr>
        <w:t>4</w:t>
      </w:r>
      <w:r w:rsidRPr="00FC2B79">
        <w:rPr>
          <w:sz w:val="28"/>
        </w:rPr>
        <w:t>.</w:t>
      </w:r>
      <w:r w:rsidR="00A60C10" w:rsidRPr="00FC2B79">
        <w:rPr>
          <w:rFonts w:hint="eastAsia"/>
          <w:sz w:val="28"/>
        </w:rPr>
        <w:t xml:space="preserve">3 </w:t>
      </w:r>
      <w:r w:rsidR="00686C49" w:rsidRPr="00FC2B79">
        <w:rPr>
          <w:rFonts w:hint="eastAsia"/>
          <w:sz w:val="28"/>
        </w:rPr>
        <w:t>薪金管理</w:t>
      </w:r>
      <w:r w:rsidRPr="00FC2B79">
        <w:rPr>
          <w:rFonts w:hint="eastAsia"/>
          <w:sz w:val="28"/>
        </w:rPr>
        <w:t>模型规约</w:t>
      </w:r>
      <w:r w:rsidRPr="00FC2B79">
        <w:rPr>
          <w:sz w:val="28"/>
        </w:rPr>
        <w:tab/>
      </w:r>
    </w:p>
    <w:p w14:paraId="17E9965C" w14:textId="56222B4D" w:rsidR="000A22C0" w:rsidRDefault="000A22C0" w:rsidP="000A22C0">
      <w:pPr>
        <w:pStyle w:val="aa"/>
      </w:pPr>
      <w:r>
        <w:rPr>
          <w:rFonts w:hint="eastAsia"/>
        </w:rPr>
        <w:t>该模型划分了用户、系统中的</w:t>
      </w:r>
      <w:r w:rsidR="00686C49">
        <w:rPr>
          <w:rFonts w:hint="eastAsia"/>
        </w:rPr>
        <w:t>薪金管理</w:t>
      </w:r>
      <w:r>
        <w:rPr>
          <w:rFonts w:hint="eastAsia"/>
        </w:rPr>
        <w:t>模块这两个泳道。</w:t>
      </w:r>
      <w:r>
        <w:t>用户是指使用中小型餐饮人事管理系统的用户</w:t>
      </w:r>
      <w:r>
        <w:rPr>
          <w:rFonts w:hint="eastAsia"/>
        </w:rPr>
        <w:t>，当然需要单独划分一个泳道。用户在有修改员工基本工资需求的时候进入</w:t>
      </w:r>
      <w:r w:rsidR="00686C49">
        <w:rPr>
          <w:rFonts w:hint="eastAsia"/>
        </w:rPr>
        <w:t>薪金管理</w:t>
      </w:r>
      <w:r>
        <w:rPr>
          <w:rFonts w:hint="eastAsia"/>
        </w:rPr>
        <w:t>模块，选择岗位并修改其基本工资，同时修改后的基本工资信息存储在</w:t>
      </w:r>
      <w:r w:rsidR="00686C49">
        <w:rPr>
          <w:rFonts w:hint="eastAsia"/>
        </w:rPr>
        <w:t>薪金管理</w:t>
      </w:r>
      <w:r>
        <w:rPr>
          <w:rFonts w:hint="eastAsia"/>
        </w:rPr>
        <w:t>模块对应的数据表。用户在完成修改基本工资操作后再查询员工工资信息的时候，系统将向</w:t>
      </w:r>
      <w:r w:rsidR="00686C49">
        <w:rPr>
          <w:rFonts w:hint="eastAsia"/>
        </w:rPr>
        <w:t>薪金管理</w:t>
      </w:r>
      <w:r>
        <w:rPr>
          <w:rFonts w:hint="eastAsia"/>
        </w:rPr>
        <w:t>模块请求工资信息并返回给用户。</w:t>
      </w:r>
    </w:p>
    <w:p w14:paraId="773A0216" w14:textId="04C3CB37" w:rsidR="000A22C0" w:rsidRPr="00FC2B79" w:rsidRDefault="000A22C0" w:rsidP="00A60C10">
      <w:pPr>
        <w:pStyle w:val="af2"/>
        <w:spacing w:before="156" w:after="156"/>
        <w:rPr>
          <w:sz w:val="28"/>
        </w:rPr>
      </w:pPr>
      <w:r w:rsidRPr="00FC2B79">
        <w:rPr>
          <w:sz w:val="28"/>
        </w:rPr>
        <w:t>2.</w:t>
      </w:r>
      <w:r w:rsidRPr="00FC2B79">
        <w:rPr>
          <w:rFonts w:hint="eastAsia"/>
          <w:sz w:val="28"/>
        </w:rPr>
        <w:t>2.3</w:t>
      </w:r>
      <w:r w:rsidRPr="00FC2B79">
        <w:rPr>
          <w:sz w:val="28"/>
        </w:rPr>
        <w:t>.</w:t>
      </w:r>
      <w:r w:rsidR="00304E6E" w:rsidRPr="00FC2B79">
        <w:rPr>
          <w:rFonts w:hint="eastAsia"/>
          <w:sz w:val="28"/>
        </w:rPr>
        <w:t>4</w:t>
      </w:r>
      <w:r w:rsidRPr="00FC2B79">
        <w:rPr>
          <w:sz w:val="28"/>
        </w:rPr>
        <w:t>.</w:t>
      </w:r>
      <w:r w:rsidR="00A60C10" w:rsidRPr="00FC2B79">
        <w:rPr>
          <w:rFonts w:hint="eastAsia"/>
          <w:sz w:val="28"/>
        </w:rPr>
        <w:t xml:space="preserve">4 </w:t>
      </w:r>
      <w:r w:rsidRPr="00FC2B79">
        <w:rPr>
          <w:rFonts w:hint="eastAsia"/>
          <w:sz w:val="28"/>
        </w:rPr>
        <w:t>绩效管理模型规约</w:t>
      </w:r>
      <w:r w:rsidRPr="00FC2B79">
        <w:rPr>
          <w:sz w:val="28"/>
        </w:rPr>
        <w:tab/>
      </w:r>
    </w:p>
    <w:p w14:paraId="076F0ED1" w14:textId="7A12FC61" w:rsidR="000A22C0" w:rsidRDefault="000A22C0" w:rsidP="000A22C0">
      <w:pPr>
        <w:pStyle w:val="aa"/>
      </w:pPr>
      <w:r>
        <w:rPr>
          <w:rFonts w:hint="eastAsia"/>
        </w:rPr>
        <w:t>该模型划分了用户、</w:t>
      </w:r>
      <w:r w:rsidR="00EE7988">
        <w:rPr>
          <w:rFonts w:hint="eastAsia"/>
        </w:rPr>
        <w:t>中的绩效管理模块这两</w:t>
      </w:r>
      <w:r>
        <w:rPr>
          <w:rFonts w:hint="eastAsia"/>
        </w:rPr>
        <w:t>个泳道。</w:t>
      </w:r>
      <w:r>
        <w:t>用户是指使用中小型餐饮人事管理系统的用户</w:t>
      </w:r>
      <w:r>
        <w:rPr>
          <w:rFonts w:hint="eastAsia"/>
        </w:rPr>
        <w:t>，当然需要单独划分一个泳道。</w:t>
      </w:r>
      <w:r>
        <w:t>用户在有员工绩效管理需求的时候进入绩效管理模块</w:t>
      </w:r>
      <w:r>
        <w:rPr>
          <w:rFonts w:hint="eastAsia"/>
        </w:rPr>
        <w:t>，选择</w:t>
      </w:r>
      <w:r>
        <w:t>录入员工绩效考核结果</w:t>
      </w:r>
      <w:r>
        <w:rPr>
          <w:rFonts w:hint="eastAsia"/>
        </w:rPr>
        <w:t>，</w:t>
      </w:r>
      <w:r>
        <w:t>同时绩效信息存储在绩效管理模块对应的数据表</w:t>
      </w:r>
      <w:r>
        <w:rPr>
          <w:rFonts w:hint="eastAsia"/>
        </w:rPr>
        <w:t>。当用户需要查询员工绩效信息的时候，系统将向绩效管理模块请求员工绩效信息返回给用户。因此在这个模型中要划分用户、绩效管理模块</w:t>
      </w:r>
      <w:r w:rsidR="00A60C10">
        <w:rPr>
          <w:rFonts w:hint="eastAsia"/>
        </w:rPr>
        <w:t>两</w:t>
      </w:r>
      <w:r>
        <w:rPr>
          <w:rFonts w:hint="eastAsia"/>
        </w:rPr>
        <w:t>个泳道。</w:t>
      </w:r>
    </w:p>
    <w:p w14:paraId="4A980EF7" w14:textId="4A72E8B2" w:rsidR="000A22C0" w:rsidRPr="00FC2B79" w:rsidRDefault="000A22C0" w:rsidP="00A60C10">
      <w:pPr>
        <w:pStyle w:val="af2"/>
        <w:spacing w:before="156" w:after="156"/>
        <w:rPr>
          <w:sz w:val="28"/>
        </w:rPr>
      </w:pPr>
      <w:r w:rsidRPr="00FC2B79">
        <w:rPr>
          <w:sz w:val="28"/>
        </w:rPr>
        <w:t>2.</w:t>
      </w:r>
      <w:r w:rsidRPr="00FC2B79">
        <w:rPr>
          <w:rFonts w:hint="eastAsia"/>
          <w:sz w:val="28"/>
        </w:rPr>
        <w:t>2.3</w:t>
      </w:r>
      <w:r w:rsidRPr="00FC2B79">
        <w:rPr>
          <w:sz w:val="28"/>
        </w:rPr>
        <w:t>.</w:t>
      </w:r>
      <w:r w:rsidR="00304E6E" w:rsidRPr="00FC2B79">
        <w:rPr>
          <w:rFonts w:hint="eastAsia"/>
          <w:sz w:val="28"/>
        </w:rPr>
        <w:t>4</w:t>
      </w:r>
      <w:r w:rsidRPr="00FC2B79">
        <w:rPr>
          <w:sz w:val="28"/>
        </w:rPr>
        <w:t>.</w:t>
      </w:r>
      <w:r w:rsidR="00A60C10" w:rsidRPr="00FC2B79">
        <w:rPr>
          <w:rFonts w:hint="eastAsia"/>
          <w:sz w:val="28"/>
        </w:rPr>
        <w:t xml:space="preserve">5 </w:t>
      </w:r>
      <w:r w:rsidRPr="00FC2B79">
        <w:rPr>
          <w:rFonts w:hint="eastAsia"/>
          <w:sz w:val="28"/>
        </w:rPr>
        <w:t>奖惩管理模型规约</w:t>
      </w:r>
      <w:r w:rsidRPr="00FC2B79">
        <w:rPr>
          <w:sz w:val="28"/>
        </w:rPr>
        <w:tab/>
      </w:r>
    </w:p>
    <w:p w14:paraId="4682E58F" w14:textId="1374B626" w:rsidR="000A22C0" w:rsidRDefault="000A22C0" w:rsidP="000A22C0">
      <w:pPr>
        <w:pStyle w:val="aa"/>
      </w:pPr>
      <w:r>
        <w:rPr>
          <w:rFonts w:hint="eastAsia"/>
        </w:rPr>
        <w:t>该模型划分了用户、系统中的奖惩管理模块</w:t>
      </w:r>
      <w:r w:rsidR="00EE7988">
        <w:rPr>
          <w:rFonts w:hint="eastAsia"/>
        </w:rPr>
        <w:t>这两</w:t>
      </w:r>
      <w:r>
        <w:rPr>
          <w:rFonts w:hint="eastAsia"/>
        </w:rPr>
        <w:t>个泳道。</w:t>
      </w:r>
      <w:r>
        <w:t>用户是指使用中小型餐饮人事管理系统的用户</w:t>
      </w:r>
      <w:r>
        <w:rPr>
          <w:rFonts w:hint="eastAsia"/>
        </w:rPr>
        <w:t>，当然需要单独划分一个泳道。用户在有增加员工奖惩记录需求的时候进入奖惩管理模块，选择录入员工奖惩相关信息（原因、结果等信息），同时奖惩记录将存储在奖惩管理模块对应的数据表。当用户需要查询</w:t>
      </w:r>
      <w:r>
        <w:rPr>
          <w:rFonts w:hint="eastAsia"/>
        </w:rPr>
        <w:lastRenderedPageBreak/>
        <w:t>员工奖惩记录的时候，系统将向奖惩管理模块请求员工奖惩信息返回给用户。因此在这个模型中要划分用户、奖惩管理模块</w:t>
      </w:r>
      <w:r w:rsidR="00EE7988">
        <w:rPr>
          <w:rFonts w:hint="eastAsia"/>
        </w:rPr>
        <w:t>两</w:t>
      </w:r>
      <w:r>
        <w:rPr>
          <w:rFonts w:hint="eastAsia"/>
        </w:rPr>
        <w:t>个泳道。</w:t>
      </w:r>
      <w:r w:rsidR="000278B8">
        <w:rPr>
          <w:rStyle w:val="ad"/>
        </w:rPr>
        <w:footnoteReference w:id="7"/>
      </w:r>
    </w:p>
    <w:p w14:paraId="64D48A29" w14:textId="4C5033C5" w:rsidR="00ED7850" w:rsidRPr="00FC2B79" w:rsidRDefault="00ED7850" w:rsidP="00111101">
      <w:pPr>
        <w:pStyle w:val="af2"/>
        <w:spacing w:before="156" w:after="156"/>
        <w:rPr>
          <w:sz w:val="28"/>
        </w:rPr>
      </w:pPr>
      <w:r w:rsidRPr="00FC2B79">
        <w:rPr>
          <w:rFonts w:hint="eastAsia"/>
          <w:sz w:val="28"/>
        </w:rPr>
        <w:t xml:space="preserve">2.2.3.4.6 </w:t>
      </w:r>
      <w:r w:rsidRPr="00FC2B79">
        <w:rPr>
          <w:rFonts w:hint="eastAsia"/>
          <w:sz w:val="28"/>
        </w:rPr>
        <w:t>招聘管理模型规约</w:t>
      </w:r>
    </w:p>
    <w:p w14:paraId="3BDEE668" w14:textId="5FABA9E6" w:rsidR="00ED7850" w:rsidRDefault="00ED7850" w:rsidP="00E64F8C">
      <w:pPr>
        <w:pStyle w:val="aa"/>
      </w:pPr>
      <w:r>
        <w:rPr>
          <w:rFonts w:hint="eastAsia"/>
        </w:rPr>
        <w:t>该模型划分了用户、系统中的招聘录用模块</w:t>
      </w:r>
      <w:r>
        <w:rPr>
          <w:rFonts w:hint="eastAsia"/>
        </w:rPr>
        <w:t>-</w:t>
      </w:r>
      <w:r>
        <w:rPr>
          <w:rFonts w:hint="eastAsia"/>
        </w:rPr>
        <w:t>应聘信息查看、系统中的招聘录用模块</w:t>
      </w:r>
      <w:r>
        <w:rPr>
          <w:rFonts w:hint="eastAsia"/>
        </w:rPr>
        <w:t>-</w:t>
      </w:r>
      <w:r>
        <w:rPr>
          <w:rFonts w:hint="eastAsia"/>
        </w:rPr>
        <w:t>人才库浏览这三个泳道。</w:t>
      </w:r>
      <w:r>
        <w:t>用户是指使用中小型餐饮人事管理系统的用户</w:t>
      </w:r>
      <w:r>
        <w:rPr>
          <w:rFonts w:hint="eastAsia"/>
        </w:rPr>
        <w:t>，当然需要单独划分一个泳道。用户</w:t>
      </w:r>
      <w:r>
        <w:t>在有</w:t>
      </w:r>
      <w:r>
        <w:rPr>
          <w:rFonts w:hint="eastAsia"/>
        </w:rPr>
        <w:t>应聘者应聘</w:t>
      </w:r>
      <w:r>
        <w:t>时进入系统的招聘录用模块</w:t>
      </w:r>
      <w:r>
        <w:rPr>
          <w:rFonts w:hint="eastAsia"/>
        </w:rPr>
        <w:t>，选择应聘信息录入录入应聘者详细信息，同时该应聘者信息将被储存在系统中的招聘录用模块</w:t>
      </w:r>
      <w:r>
        <w:rPr>
          <w:rFonts w:hint="eastAsia"/>
        </w:rPr>
        <w:t>-</w:t>
      </w:r>
      <w:r>
        <w:rPr>
          <w:rFonts w:hint="eastAsia"/>
        </w:rPr>
        <w:t>应聘信息查看模块对应的数据表；当用户需要查询应聘信息时，系统将向招聘录用模块</w:t>
      </w:r>
      <w:r>
        <w:rPr>
          <w:rFonts w:hint="eastAsia"/>
        </w:rPr>
        <w:t>-</w:t>
      </w:r>
      <w:r>
        <w:rPr>
          <w:rFonts w:hint="eastAsia"/>
        </w:rPr>
        <w:t>应聘信息查看模块请求应聘者信息返回给用户，当用户点击入库则将该应聘者信息纳入人才库（即聘用），同时</w:t>
      </w:r>
      <w:r w:rsidR="00E64F8C">
        <w:rPr>
          <w:rFonts w:hint="eastAsia"/>
        </w:rPr>
        <w:t>在系统中的招聘录用模块</w:t>
      </w:r>
      <w:r w:rsidR="00E64F8C">
        <w:rPr>
          <w:rFonts w:hint="eastAsia"/>
        </w:rPr>
        <w:t>-</w:t>
      </w:r>
      <w:r w:rsidR="00E64F8C">
        <w:rPr>
          <w:rFonts w:hint="eastAsia"/>
        </w:rPr>
        <w:t>应聘信息查看模块将该应聘者入库状态改为已入库</w:t>
      </w:r>
      <w:r>
        <w:rPr>
          <w:rFonts w:hint="eastAsia"/>
        </w:rPr>
        <w:t>。</w:t>
      </w:r>
      <w:r w:rsidR="00111101">
        <w:rPr>
          <w:rFonts w:hint="eastAsia"/>
        </w:rPr>
        <w:t>因此在这个模型中要划分用户、系统中的招聘录用模块</w:t>
      </w:r>
      <w:r w:rsidR="00111101">
        <w:rPr>
          <w:rFonts w:hint="eastAsia"/>
        </w:rPr>
        <w:t>-</w:t>
      </w:r>
      <w:r w:rsidR="00111101">
        <w:rPr>
          <w:rFonts w:hint="eastAsia"/>
        </w:rPr>
        <w:t>应聘信息查看、系统中的招聘录用模块</w:t>
      </w:r>
      <w:r w:rsidR="00111101">
        <w:rPr>
          <w:rFonts w:hint="eastAsia"/>
        </w:rPr>
        <w:t>-</w:t>
      </w:r>
      <w:r w:rsidR="00111101">
        <w:rPr>
          <w:rFonts w:hint="eastAsia"/>
        </w:rPr>
        <w:t>人才库浏览这三个泳道。</w:t>
      </w:r>
    </w:p>
    <w:p w14:paraId="359D7789" w14:textId="77777777" w:rsidR="000A22C0" w:rsidRDefault="000A22C0" w:rsidP="00A03F12">
      <w:pPr>
        <w:pStyle w:val="3"/>
      </w:pPr>
      <w:bookmarkStart w:id="34" w:name="_Toc464471696"/>
      <w:bookmarkStart w:id="35" w:name="_Toc472336662"/>
      <w:r>
        <w:rPr>
          <w:rFonts w:hint="eastAsia"/>
        </w:rPr>
        <w:t>2</w:t>
      </w:r>
      <w:r>
        <w:t>.</w:t>
      </w:r>
      <w:r>
        <w:rPr>
          <w:rFonts w:hint="eastAsia"/>
        </w:rPr>
        <w:t>2.4</w:t>
      </w:r>
      <w:r>
        <w:rPr>
          <w:rFonts w:hint="eastAsia"/>
        </w:rPr>
        <w:t>用例建模</w:t>
      </w:r>
      <w:bookmarkEnd w:id="34"/>
      <w:bookmarkEnd w:id="35"/>
    </w:p>
    <w:p w14:paraId="74FF94E3" w14:textId="77777777" w:rsidR="000A22C0" w:rsidRPr="00FC2B79" w:rsidRDefault="000A22C0" w:rsidP="00A03F12">
      <w:pPr>
        <w:pStyle w:val="4"/>
        <w:spacing w:before="62" w:after="31"/>
        <w:rPr>
          <w:sz w:val="28"/>
        </w:rPr>
      </w:pPr>
      <w:bookmarkStart w:id="36" w:name="_Toc441672549"/>
      <w:bookmarkStart w:id="37" w:name="_Toc464471697"/>
      <w:r w:rsidRPr="00FC2B79">
        <w:rPr>
          <w:rFonts w:hint="eastAsia"/>
          <w:sz w:val="28"/>
        </w:rPr>
        <w:t>2</w:t>
      </w:r>
      <w:r w:rsidRPr="00FC2B79">
        <w:rPr>
          <w:sz w:val="28"/>
        </w:rPr>
        <w:t>.</w:t>
      </w:r>
      <w:r w:rsidRPr="00FC2B79">
        <w:rPr>
          <w:rFonts w:hint="eastAsia"/>
          <w:sz w:val="28"/>
        </w:rPr>
        <w:t>2.4</w:t>
      </w:r>
      <w:r w:rsidRPr="00FC2B79">
        <w:rPr>
          <w:sz w:val="28"/>
        </w:rPr>
        <w:t>.1</w:t>
      </w:r>
      <w:bookmarkEnd w:id="36"/>
      <w:bookmarkEnd w:id="37"/>
      <w:r w:rsidRPr="00FC2B79">
        <w:rPr>
          <w:rFonts w:hint="eastAsia"/>
          <w:sz w:val="28"/>
        </w:rPr>
        <w:t>用例模型</w:t>
      </w:r>
    </w:p>
    <w:p w14:paraId="0BFFCBAB" w14:textId="77777777" w:rsidR="000A22C0" w:rsidRPr="00FC2B79" w:rsidRDefault="000A22C0" w:rsidP="007A251C">
      <w:pPr>
        <w:pStyle w:val="af2"/>
        <w:spacing w:before="156" w:after="156"/>
        <w:rPr>
          <w:sz w:val="28"/>
          <w:szCs w:val="28"/>
        </w:rPr>
      </w:pPr>
      <w:r w:rsidRPr="00FC2B79">
        <w:rPr>
          <w:rFonts w:hint="eastAsia"/>
          <w:sz w:val="28"/>
          <w:szCs w:val="28"/>
        </w:rPr>
        <w:t>2.2.4.1.1</w:t>
      </w:r>
      <w:r w:rsidRPr="00FC2B79">
        <w:rPr>
          <w:rFonts w:hint="eastAsia"/>
          <w:sz w:val="28"/>
          <w:szCs w:val="28"/>
        </w:rPr>
        <w:t>模型背景</w:t>
      </w:r>
    </w:p>
    <w:p w14:paraId="6F3514B1" w14:textId="77777777" w:rsidR="000A22C0" w:rsidRPr="00686C49" w:rsidRDefault="000A22C0" w:rsidP="00686C49">
      <w:pPr>
        <w:pStyle w:val="aa"/>
      </w:pPr>
      <w:r>
        <w:rPr>
          <w:rFonts w:hint="eastAsia"/>
        </w:rPr>
        <w:t>本系统</w:t>
      </w:r>
      <w:r w:rsidRPr="00686C49">
        <w:rPr>
          <w:rFonts w:hint="eastAsia"/>
        </w:rPr>
        <w:t>涉及参与者只有人事管理者一个，因此参与者之间的关系不做讨论。</w:t>
      </w:r>
    </w:p>
    <w:p w14:paraId="6267C5A2" w14:textId="1F03653F" w:rsidR="000A22C0" w:rsidRPr="00686C49" w:rsidRDefault="000A22C0" w:rsidP="00686C49">
      <w:pPr>
        <w:pStyle w:val="aa"/>
        <w:rPr>
          <w:rFonts w:ascii="宋体" w:hAnsi="宋体"/>
          <w:kern w:val="0"/>
        </w:rPr>
      </w:pPr>
      <w:r w:rsidRPr="00686C49">
        <w:rPr>
          <w:rFonts w:hint="eastAsia"/>
        </w:rPr>
        <w:t>与参与者人事管理员关联的用例有</w:t>
      </w:r>
      <w:r w:rsidR="005577A3" w:rsidRPr="00686C49">
        <w:rPr>
          <w:rFonts w:hint="eastAsia"/>
        </w:rPr>
        <w:t>人员管理</w:t>
      </w:r>
      <w:r w:rsidRPr="00686C49">
        <w:rPr>
          <w:rFonts w:hint="eastAsia"/>
        </w:rPr>
        <w:t>、</w:t>
      </w:r>
      <w:r w:rsidR="005577A3" w:rsidRPr="00686C49">
        <w:rPr>
          <w:rFonts w:hint="eastAsia"/>
        </w:rPr>
        <w:t>招聘管理</w:t>
      </w:r>
      <w:r w:rsidRPr="00686C49">
        <w:rPr>
          <w:rFonts w:hint="eastAsia"/>
        </w:rPr>
        <w:t>、绩效管理、</w:t>
      </w:r>
      <w:r w:rsidR="00686C49" w:rsidRPr="00686C49">
        <w:rPr>
          <w:rFonts w:hint="eastAsia"/>
        </w:rPr>
        <w:t>薪金管理</w:t>
      </w:r>
      <w:r w:rsidRPr="00686C49">
        <w:rPr>
          <w:rFonts w:hint="eastAsia"/>
        </w:rPr>
        <w:t>、奖惩管理、人事异动、培训管理。其中，</w:t>
      </w:r>
      <w:r w:rsidR="00686C49" w:rsidRPr="00686C49">
        <w:rPr>
          <w:rFonts w:ascii="宋体" w:hAnsi="宋体"/>
          <w:kern w:val="0"/>
        </w:rPr>
        <w:t>人员管理包含人员信息录入、人员信息查看；招聘管理包含应聘信息录入、应聘信息查看、人才库浏览；人事异动包含人事异动管理；培训管理包含培训计划录入、培训计划查看、培训总结查看；绩效管理包含绩效信息登记、绩效信息查看；奖惩管理包含奖惩信息登记、奖惩信息查看；薪金管理包含薪金数据录入、薪金数据查看。</w:t>
      </w:r>
      <w:r w:rsidR="000278B8">
        <w:rPr>
          <w:rStyle w:val="ad"/>
          <w:rFonts w:ascii="宋体" w:hAnsi="宋体"/>
          <w:kern w:val="0"/>
        </w:rPr>
        <w:footnoteReference w:id="8"/>
      </w:r>
    </w:p>
    <w:p w14:paraId="4215B0F1" w14:textId="77777777" w:rsidR="000A22C0" w:rsidRPr="00FC2B79" w:rsidRDefault="000A22C0" w:rsidP="007A251C">
      <w:pPr>
        <w:pStyle w:val="af2"/>
        <w:spacing w:before="156" w:after="156"/>
        <w:rPr>
          <w:noProof/>
          <w:sz w:val="28"/>
        </w:rPr>
      </w:pPr>
      <w:r w:rsidRPr="00FC2B79">
        <w:rPr>
          <w:rFonts w:hint="eastAsia"/>
          <w:noProof/>
          <w:sz w:val="28"/>
        </w:rPr>
        <w:lastRenderedPageBreak/>
        <w:t>2.2.4.1.2</w:t>
      </w:r>
      <w:r w:rsidRPr="00FC2B79">
        <w:rPr>
          <w:rFonts w:hint="eastAsia"/>
          <w:noProof/>
          <w:sz w:val="28"/>
        </w:rPr>
        <w:t>用例模型</w:t>
      </w:r>
    </w:p>
    <w:p w14:paraId="5531E644" w14:textId="070B5096" w:rsidR="000A22C0" w:rsidRDefault="006A3835" w:rsidP="000A22C0">
      <w:pPr>
        <w:widowControl/>
        <w:jc w:val="left"/>
        <w:rPr>
          <w:sz w:val="24"/>
        </w:rPr>
      </w:pPr>
      <w:r>
        <w:rPr>
          <w:noProof/>
          <w:sz w:val="24"/>
        </w:rPr>
        <w:drawing>
          <wp:inline distT="0" distB="0" distL="0" distR="0" wp14:anchorId="6CC0512D" wp14:editId="498137DD">
            <wp:extent cx="5274310" cy="3285269"/>
            <wp:effectExtent l="0" t="0" r="2540" b="0"/>
            <wp:docPr id="1127" name="图片 1127" descr="G:\专业\信息系统分析与设计\各种图汇总\大用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专业\信息系统分析与设计\各种图汇总\大用例.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285269"/>
                    </a:xfrm>
                    <a:prstGeom prst="rect">
                      <a:avLst/>
                    </a:prstGeom>
                    <a:noFill/>
                    <a:ln>
                      <a:noFill/>
                    </a:ln>
                  </pic:spPr>
                </pic:pic>
              </a:graphicData>
            </a:graphic>
          </wp:inline>
        </w:drawing>
      </w:r>
    </w:p>
    <w:p w14:paraId="765B9AF0" w14:textId="2308DEBD" w:rsidR="000A22C0" w:rsidRDefault="000A22C0" w:rsidP="000A22C0">
      <w:pPr>
        <w:pStyle w:val="aa"/>
        <w:jc w:val="center"/>
      </w:pPr>
      <w:r>
        <w:rPr>
          <w:rFonts w:hint="eastAsia"/>
        </w:rPr>
        <w:t>图</w:t>
      </w:r>
      <w:r w:rsidR="006A3835">
        <w:rPr>
          <w:rFonts w:hint="eastAsia"/>
        </w:rPr>
        <w:t xml:space="preserve">2.2.4.1.2 </w:t>
      </w:r>
      <w:r>
        <w:rPr>
          <w:rFonts w:hint="eastAsia"/>
        </w:rPr>
        <w:t>人事管理者用例图</w:t>
      </w:r>
    </w:p>
    <w:p w14:paraId="3353DA08" w14:textId="77777777" w:rsidR="000A22C0" w:rsidRPr="00FC2B79" w:rsidRDefault="000A22C0" w:rsidP="007A251C">
      <w:pPr>
        <w:pStyle w:val="af2"/>
        <w:spacing w:before="156" w:after="156"/>
        <w:rPr>
          <w:sz w:val="28"/>
        </w:rPr>
      </w:pPr>
      <w:r w:rsidRPr="00FC2B79">
        <w:rPr>
          <w:rFonts w:hint="eastAsia"/>
          <w:sz w:val="28"/>
        </w:rPr>
        <w:t>2.2.4.1.3</w:t>
      </w:r>
      <w:r w:rsidRPr="00FC2B79">
        <w:rPr>
          <w:rFonts w:hint="eastAsia"/>
          <w:sz w:val="28"/>
        </w:rPr>
        <w:t>模型含义</w:t>
      </w:r>
    </w:p>
    <w:p w14:paraId="3852F373" w14:textId="77777777" w:rsidR="00047D19" w:rsidRDefault="000A22C0" w:rsidP="000A22C0">
      <w:pPr>
        <w:pStyle w:val="aa"/>
      </w:pPr>
      <w:r>
        <w:rPr>
          <w:rFonts w:hint="eastAsia"/>
        </w:rPr>
        <w:t>人事管理员在登录人事管理系统之后可以看到</w:t>
      </w:r>
      <w:r w:rsidR="005577A3">
        <w:rPr>
          <w:rFonts w:hint="eastAsia"/>
        </w:rPr>
        <w:t>人员管理</w:t>
      </w:r>
      <w:r>
        <w:rPr>
          <w:rFonts w:hint="eastAsia"/>
        </w:rPr>
        <w:t>、</w:t>
      </w:r>
      <w:r w:rsidR="005577A3">
        <w:rPr>
          <w:rFonts w:hint="eastAsia"/>
        </w:rPr>
        <w:t>招聘管理</w:t>
      </w:r>
      <w:r>
        <w:rPr>
          <w:rFonts w:hint="eastAsia"/>
        </w:rPr>
        <w:t>、绩效管理、</w:t>
      </w:r>
      <w:r w:rsidR="00686C49">
        <w:rPr>
          <w:rFonts w:hint="eastAsia"/>
        </w:rPr>
        <w:t>薪金</w:t>
      </w:r>
      <w:r>
        <w:rPr>
          <w:rFonts w:hint="eastAsia"/>
        </w:rPr>
        <w:t>管理、奖惩管理、人事异动、培训管理</w:t>
      </w:r>
      <w:r w:rsidR="00686C49">
        <w:rPr>
          <w:rFonts w:hint="eastAsia"/>
        </w:rPr>
        <w:t>七</w:t>
      </w:r>
      <w:r>
        <w:rPr>
          <w:rFonts w:hint="eastAsia"/>
        </w:rPr>
        <w:t>个大模块。</w:t>
      </w:r>
    </w:p>
    <w:p w14:paraId="12B6F247" w14:textId="77777777" w:rsidR="00047D19" w:rsidRDefault="000A22C0" w:rsidP="000A22C0">
      <w:pPr>
        <w:pStyle w:val="aa"/>
      </w:pPr>
      <w:r>
        <w:rPr>
          <w:rFonts w:hint="eastAsia"/>
        </w:rPr>
        <w:t>当选择</w:t>
      </w:r>
      <w:r w:rsidR="005577A3">
        <w:rPr>
          <w:rFonts w:hint="eastAsia"/>
        </w:rPr>
        <w:t>人员管理</w:t>
      </w:r>
      <w:r>
        <w:rPr>
          <w:rFonts w:hint="eastAsia"/>
        </w:rPr>
        <w:t>时，可以进行</w:t>
      </w:r>
      <w:r w:rsidR="00686C49" w:rsidRPr="00686C49">
        <w:rPr>
          <w:rFonts w:hint="eastAsia"/>
        </w:rPr>
        <w:t>人员信息录入、人员信息查看</w:t>
      </w:r>
      <w:r>
        <w:rPr>
          <w:rFonts w:hint="eastAsia"/>
        </w:rPr>
        <w:t>操作；</w:t>
      </w:r>
    </w:p>
    <w:p w14:paraId="514E9F74" w14:textId="77777777" w:rsidR="00047D19" w:rsidRDefault="000A22C0" w:rsidP="000A22C0">
      <w:pPr>
        <w:pStyle w:val="aa"/>
      </w:pPr>
      <w:r>
        <w:rPr>
          <w:rFonts w:hint="eastAsia"/>
        </w:rPr>
        <w:t>当选择</w:t>
      </w:r>
      <w:r w:rsidR="005577A3">
        <w:rPr>
          <w:rFonts w:hint="eastAsia"/>
        </w:rPr>
        <w:t>招聘管理</w:t>
      </w:r>
      <w:r>
        <w:rPr>
          <w:rFonts w:hint="eastAsia"/>
        </w:rPr>
        <w:t>时，可以进行</w:t>
      </w:r>
      <w:r w:rsidR="00686C49" w:rsidRPr="00686C49">
        <w:rPr>
          <w:rFonts w:hint="eastAsia"/>
        </w:rPr>
        <w:t>应聘信息录入、应聘信息查看、人才库浏览</w:t>
      </w:r>
      <w:r>
        <w:rPr>
          <w:rFonts w:hint="eastAsia"/>
        </w:rPr>
        <w:t>操作；</w:t>
      </w:r>
    </w:p>
    <w:p w14:paraId="218C234C" w14:textId="14EE7A8A" w:rsidR="00047D19" w:rsidRDefault="000A22C0" w:rsidP="000A22C0">
      <w:pPr>
        <w:pStyle w:val="aa"/>
      </w:pPr>
      <w:r>
        <w:rPr>
          <w:rFonts w:hint="eastAsia"/>
        </w:rPr>
        <w:t>当选择绩效管理时，可以进行</w:t>
      </w:r>
      <w:r w:rsidR="00686C49" w:rsidRPr="00686C49">
        <w:rPr>
          <w:rFonts w:hint="eastAsia"/>
        </w:rPr>
        <w:t>绩效信息登记、绩效信息查看</w:t>
      </w:r>
      <w:r>
        <w:rPr>
          <w:rFonts w:hint="eastAsia"/>
        </w:rPr>
        <w:t>；</w:t>
      </w:r>
    </w:p>
    <w:p w14:paraId="754C5978" w14:textId="1B276FBA" w:rsidR="00047D19" w:rsidRDefault="000A22C0" w:rsidP="000A22C0">
      <w:pPr>
        <w:pStyle w:val="aa"/>
      </w:pPr>
      <w:r>
        <w:rPr>
          <w:rFonts w:hint="eastAsia"/>
        </w:rPr>
        <w:t>当选择</w:t>
      </w:r>
      <w:r w:rsidR="00686C49">
        <w:rPr>
          <w:rFonts w:hint="eastAsia"/>
        </w:rPr>
        <w:t>薪金管理</w:t>
      </w:r>
      <w:r>
        <w:rPr>
          <w:rFonts w:hint="eastAsia"/>
        </w:rPr>
        <w:t>时，可以进行</w:t>
      </w:r>
      <w:r w:rsidR="00686C49" w:rsidRPr="00686C49">
        <w:rPr>
          <w:rFonts w:hint="eastAsia"/>
        </w:rPr>
        <w:t>薪金数据录入、薪金数据查看</w:t>
      </w:r>
      <w:r>
        <w:rPr>
          <w:rFonts w:hint="eastAsia"/>
        </w:rPr>
        <w:t>；</w:t>
      </w:r>
    </w:p>
    <w:p w14:paraId="744C8288" w14:textId="562CBDDF" w:rsidR="00047D19" w:rsidRDefault="000A22C0" w:rsidP="000A22C0">
      <w:pPr>
        <w:pStyle w:val="aa"/>
      </w:pPr>
      <w:r>
        <w:rPr>
          <w:rFonts w:hint="eastAsia"/>
        </w:rPr>
        <w:t>当选择奖惩管理时，可以进行</w:t>
      </w:r>
      <w:r w:rsidR="00686C49" w:rsidRPr="00686C49">
        <w:rPr>
          <w:rFonts w:hint="eastAsia"/>
        </w:rPr>
        <w:t>奖惩信息登记、奖惩信息查看</w:t>
      </w:r>
      <w:r>
        <w:rPr>
          <w:rFonts w:hint="eastAsia"/>
        </w:rPr>
        <w:t>；</w:t>
      </w:r>
    </w:p>
    <w:p w14:paraId="2A7DD24C" w14:textId="6E3131A5" w:rsidR="00047D19" w:rsidRDefault="000A22C0" w:rsidP="000A22C0">
      <w:pPr>
        <w:pStyle w:val="aa"/>
      </w:pPr>
      <w:r>
        <w:rPr>
          <w:rFonts w:hint="eastAsia"/>
        </w:rPr>
        <w:t>当选择人</w:t>
      </w:r>
      <w:r w:rsidR="00047D19">
        <w:rPr>
          <w:rFonts w:hint="eastAsia"/>
        </w:rPr>
        <w:t>事异动时，可以进行查询人事信息、员工调职管理、员工离岗；</w:t>
      </w:r>
    </w:p>
    <w:p w14:paraId="32E02D83" w14:textId="555E2AA7" w:rsidR="000A22C0" w:rsidRPr="00864EA9" w:rsidRDefault="000A22C0" w:rsidP="000A22C0">
      <w:pPr>
        <w:pStyle w:val="aa"/>
      </w:pPr>
      <w:r>
        <w:rPr>
          <w:rFonts w:hint="eastAsia"/>
        </w:rPr>
        <w:t>当选择培训管理时，可以进行</w:t>
      </w:r>
      <w:r w:rsidR="00686C49" w:rsidRPr="00686C49">
        <w:rPr>
          <w:rFonts w:hint="eastAsia"/>
        </w:rPr>
        <w:t>培训计划录入、培训计划查看、培训总结查看</w:t>
      </w:r>
      <w:r w:rsidR="00686C49">
        <w:rPr>
          <w:rFonts w:hint="eastAsia"/>
        </w:rPr>
        <w:t>。</w:t>
      </w:r>
      <w:r w:rsidR="00686C49" w:rsidRPr="00864EA9">
        <w:t xml:space="preserve"> </w:t>
      </w:r>
    </w:p>
    <w:p w14:paraId="5D3ED4CD" w14:textId="77777777" w:rsidR="000A22C0" w:rsidRPr="00FC2B79" w:rsidRDefault="000A22C0" w:rsidP="00A03F12">
      <w:pPr>
        <w:pStyle w:val="4"/>
        <w:spacing w:before="62" w:after="31"/>
        <w:rPr>
          <w:noProof/>
          <w:sz w:val="28"/>
          <w:szCs w:val="20"/>
        </w:rPr>
      </w:pPr>
      <w:bookmarkStart w:id="38" w:name="_Toc464471698"/>
      <w:r w:rsidRPr="00FC2B79">
        <w:rPr>
          <w:sz w:val="28"/>
        </w:rPr>
        <w:t>2.</w:t>
      </w:r>
      <w:r w:rsidRPr="00FC2B79">
        <w:rPr>
          <w:rFonts w:hint="eastAsia"/>
          <w:sz w:val="28"/>
        </w:rPr>
        <w:t>2.</w:t>
      </w:r>
      <w:r w:rsidRPr="00FC2B79">
        <w:rPr>
          <w:sz w:val="28"/>
        </w:rPr>
        <w:t>4.2</w:t>
      </w:r>
      <w:bookmarkEnd w:id="38"/>
      <w:r w:rsidRPr="00FC2B79">
        <w:rPr>
          <w:sz w:val="28"/>
        </w:rPr>
        <w:t>用例模型规约</w:t>
      </w:r>
    </w:p>
    <w:p w14:paraId="4E76B0FC" w14:textId="3B4BE950" w:rsidR="000A22C0" w:rsidRDefault="000A22C0" w:rsidP="000A22C0">
      <w:pPr>
        <w:pStyle w:val="aa"/>
        <w:jc w:val="center"/>
      </w:pPr>
      <w:r>
        <w:rPr>
          <w:rFonts w:hint="eastAsia"/>
        </w:rPr>
        <w:t>表</w:t>
      </w:r>
      <w:r>
        <w:t>2.</w:t>
      </w:r>
      <w:r>
        <w:rPr>
          <w:rFonts w:hint="eastAsia"/>
        </w:rPr>
        <w:t>2.4</w:t>
      </w:r>
      <w:r>
        <w:t>.</w:t>
      </w:r>
      <w:r>
        <w:rPr>
          <w:rFonts w:hint="eastAsia"/>
        </w:rPr>
        <w:t>2</w:t>
      </w:r>
      <w:r>
        <w:t>.1</w:t>
      </w:r>
      <w:r w:rsidR="005577A3">
        <w:rPr>
          <w:rFonts w:hint="eastAsia"/>
        </w:rPr>
        <w:t>人员管理</w:t>
      </w:r>
    </w:p>
    <w:tbl>
      <w:tblPr>
        <w:tblW w:w="8755" w:type="dxa"/>
        <w:tblLayout w:type="fixed"/>
        <w:tblLook w:val="0000" w:firstRow="0" w:lastRow="0" w:firstColumn="0" w:lastColumn="0" w:noHBand="0" w:noVBand="0"/>
      </w:tblPr>
      <w:tblGrid>
        <w:gridCol w:w="1668"/>
        <w:gridCol w:w="7087"/>
      </w:tblGrid>
      <w:tr w:rsidR="000A22C0" w14:paraId="3DFC3359"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3A709EB2"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0D84E2C4" w14:textId="10AFA017" w:rsidR="000A22C0" w:rsidRDefault="005577A3" w:rsidP="007A251C">
            <w:pPr>
              <w:widowControl/>
              <w:spacing w:line="300" w:lineRule="auto"/>
              <w:rPr>
                <w:rFonts w:ascii="宋体"/>
                <w:kern w:val="0"/>
                <w:sz w:val="24"/>
                <w:szCs w:val="21"/>
              </w:rPr>
            </w:pPr>
            <w:r>
              <w:rPr>
                <w:rFonts w:ascii="宋体" w:hAnsi="宋体" w:hint="eastAsia"/>
                <w:kern w:val="0"/>
                <w:sz w:val="24"/>
                <w:szCs w:val="21"/>
              </w:rPr>
              <w:t>人员管理</w:t>
            </w:r>
          </w:p>
        </w:tc>
      </w:tr>
      <w:tr w:rsidR="000A22C0" w14:paraId="2FF3ED0C"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0F4AB560"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401CE7C3"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当企业增加或减少一名员工的时候是这个用例的开始，它处理有关员工基本信息增删改等问题，当同一名员工基本信息编辑完成的时</w:t>
            </w:r>
            <w:r>
              <w:rPr>
                <w:rFonts w:ascii="宋体" w:hAnsi="宋体" w:hint="eastAsia"/>
                <w:kern w:val="0"/>
                <w:sz w:val="24"/>
                <w:szCs w:val="21"/>
              </w:rPr>
              <w:lastRenderedPageBreak/>
              <w:t>候，它就结束了</w:t>
            </w:r>
          </w:p>
        </w:tc>
      </w:tr>
      <w:tr w:rsidR="000A22C0" w14:paraId="465D92FC"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3BD9AA98" w14:textId="77777777" w:rsidR="000A22C0" w:rsidRDefault="000A22C0" w:rsidP="007A251C">
            <w:pPr>
              <w:widowControl/>
              <w:spacing w:line="300" w:lineRule="auto"/>
              <w:ind w:left="1050" w:hanging="1050"/>
              <w:jc w:val="center"/>
              <w:rPr>
                <w:rFonts w:ascii="宋体" w:hAnsi="宋体"/>
                <w:kern w:val="0"/>
                <w:sz w:val="24"/>
                <w:szCs w:val="21"/>
              </w:rPr>
            </w:pPr>
            <w:r>
              <w:rPr>
                <w:rFonts w:ascii="宋体" w:hAnsi="宋体" w:hint="eastAsia"/>
                <w:kern w:val="0"/>
                <w:sz w:val="24"/>
                <w:szCs w:val="21"/>
              </w:rPr>
              <w:lastRenderedPageBreak/>
              <w:t>参与者</w:t>
            </w:r>
          </w:p>
        </w:tc>
        <w:tc>
          <w:tcPr>
            <w:tcW w:w="7087" w:type="dxa"/>
            <w:tcBorders>
              <w:top w:val="single" w:sz="4" w:space="0" w:color="000000"/>
              <w:left w:val="single" w:sz="4" w:space="0" w:color="000000"/>
              <w:bottom w:val="single" w:sz="4" w:space="0" w:color="000000"/>
              <w:right w:val="single" w:sz="4" w:space="0" w:color="000000"/>
            </w:tcBorders>
          </w:tcPr>
          <w:p w14:paraId="28725CC4" w14:textId="77777777" w:rsidR="000A22C0" w:rsidRDefault="000A22C0" w:rsidP="007A251C">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0A22C0" w14:paraId="502B8BF3"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0EDCA7D7"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优先级</w:t>
            </w:r>
          </w:p>
        </w:tc>
        <w:tc>
          <w:tcPr>
            <w:tcW w:w="7087" w:type="dxa"/>
            <w:tcBorders>
              <w:top w:val="single" w:sz="4" w:space="0" w:color="000000"/>
              <w:left w:val="single" w:sz="4" w:space="0" w:color="000000"/>
              <w:bottom w:val="single" w:sz="4" w:space="0" w:color="000000"/>
              <w:right w:val="single" w:sz="4" w:space="0" w:color="000000"/>
            </w:tcBorders>
          </w:tcPr>
          <w:p w14:paraId="421F91DC" w14:textId="77777777" w:rsidR="000A22C0" w:rsidRDefault="000A22C0" w:rsidP="007A251C">
            <w:pPr>
              <w:widowControl/>
              <w:spacing w:line="300" w:lineRule="auto"/>
              <w:rPr>
                <w:rFonts w:ascii="宋体"/>
                <w:kern w:val="0"/>
                <w:sz w:val="24"/>
                <w:szCs w:val="21"/>
              </w:rPr>
            </w:pPr>
            <w:r>
              <w:rPr>
                <w:rFonts w:ascii="宋体" w:hAnsi="宋体" w:hint="eastAsia"/>
                <w:kern w:val="0"/>
                <w:sz w:val="24"/>
                <w:szCs w:val="21"/>
              </w:rPr>
              <w:t>1</w:t>
            </w:r>
          </w:p>
        </w:tc>
      </w:tr>
      <w:tr w:rsidR="000A22C0" w14:paraId="453F3118"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31A4B9C0"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1776D7BD" w14:textId="4D964A9A" w:rsidR="000A22C0" w:rsidRDefault="000A22C0" w:rsidP="007A251C">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0A22C0" w14:paraId="34A3F479"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44B51D8"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后置条件</w:t>
            </w:r>
          </w:p>
        </w:tc>
        <w:tc>
          <w:tcPr>
            <w:tcW w:w="7087" w:type="dxa"/>
            <w:tcBorders>
              <w:top w:val="single" w:sz="4" w:space="0" w:color="000000"/>
              <w:left w:val="single" w:sz="4" w:space="0" w:color="000000"/>
              <w:bottom w:val="single" w:sz="4" w:space="0" w:color="000000"/>
              <w:right w:val="single" w:sz="4" w:space="0" w:color="000000"/>
            </w:tcBorders>
          </w:tcPr>
          <w:p w14:paraId="788F8310"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企业人员增加或减少</w:t>
            </w:r>
          </w:p>
        </w:tc>
      </w:tr>
      <w:tr w:rsidR="000A22C0" w14:paraId="2BA2FF75" w14:textId="77777777" w:rsidTr="007A251C">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10E6A2F2"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7B05E159" w14:textId="7775FA98" w:rsidR="000A22C0" w:rsidRDefault="000A22C0" w:rsidP="007A251C">
            <w:pPr>
              <w:widowControl/>
              <w:spacing w:line="300" w:lineRule="auto"/>
              <w:rPr>
                <w:rFonts w:ascii="宋体"/>
                <w:kern w:val="0"/>
                <w:sz w:val="24"/>
                <w:szCs w:val="21"/>
              </w:rPr>
            </w:pPr>
            <w:r>
              <w:rPr>
                <w:rFonts w:ascii="宋体" w:hAnsi="宋体" w:hint="eastAsia"/>
                <w:kern w:val="0"/>
                <w:sz w:val="24"/>
                <w:szCs w:val="24"/>
              </w:rPr>
              <w:t>点击“</w:t>
            </w:r>
            <w:r w:rsidR="005577A3">
              <w:rPr>
                <w:rFonts w:ascii="宋体" w:hAnsi="宋体" w:hint="eastAsia"/>
                <w:kern w:val="0"/>
                <w:sz w:val="24"/>
                <w:szCs w:val="24"/>
              </w:rPr>
              <w:t>人员管理</w:t>
            </w:r>
            <w:r>
              <w:rPr>
                <w:rFonts w:ascii="宋体" w:hAnsi="宋体" w:hint="eastAsia"/>
                <w:kern w:val="0"/>
                <w:sz w:val="24"/>
                <w:szCs w:val="24"/>
              </w:rPr>
              <w:t>”，查看普通员工基本信息。</w:t>
            </w:r>
          </w:p>
        </w:tc>
      </w:tr>
      <w:tr w:rsidR="000A22C0" w14:paraId="515E7347"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72EE32D"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4CCE0D9D" w14:textId="2E729D18" w:rsidR="000A22C0" w:rsidRDefault="000A22C0" w:rsidP="007A251C">
            <w:pPr>
              <w:widowControl/>
              <w:spacing w:line="300" w:lineRule="auto"/>
              <w:ind w:left="360" w:hanging="360"/>
              <w:rPr>
                <w:rFonts w:ascii="宋体" w:hAnsi="宋体"/>
                <w:kern w:val="0"/>
                <w:sz w:val="24"/>
                <w:szCs w:val="24"/>
              </w:rPr>
            </w:pPr>
            <w:r>
              <w:rPr>
                <w:rFonts w:ascii="宋体" w:hAnsi="宋体" w:hint="eastAsia"/>
                <w:kern w:val="0"/>
                <w:sz w:val="24"/>
                <w:szCs w:val="24"/>
              </w:rPr>
              <w:t>点击“</w:t>
            </w:r>
            <w:r w:rsidR="005577A3">
              <w:rPr>
                <w:rFonts w:ascii="宋体" w:hAnsi="宋体" w:hint="eastAsia"/>
                <w:kern w:val="0"/>
                <w:sz w:val="24"/>
                <w:szCs w:val="24"/>
              </w:rPr>
              <w:t>人员管理</w:t>
            </w:r>
            <w:r>
              <w:rPr>
                <w:rFonts w:ascii="宋体" w:hAnsi="宋体" w:hint="eastAsia"/>
                <w:kern w:val="0"/>
                <w:sz w:val="24"/>
                <w:szCs w:val="24"/>
              </w:rPr>
              <w:t>”，增加普通员工基本信息。</w:t>
            </w:r>
          </w:p>
          <w:p w14:paraId="17ED18D4" w14:textId="1744AD46" w:rsidR="000A22C0" w:rsidRDefault="000A22C0" w:rsidP="007A251C">
            <w:pPr>
              <w:widowControl/>
              <w:spacing w:line="300" w:lineRule="auto"/>
              <w:ind w:left="360" w:hanging="360"/>
              <w:rPr>
                <w:rFonts w:ascii="宋体" w:hAnsi="宋体"/>
                <w:kern w:val="0"/>
                <w:sz w:val="24"/>
                <w:szCs w:val="24"/>
              </w:rPr>
            </w:pPr>
            <w:r>
              <w:rPr>
                <w:rFonts w:ascii="宋体" w:hAnsi="宋体" w:hint="eastAsia"/>
                <w:kern w:val="0"/>
                <w:sz w:val="24"/>
                <w:szCs w:val="24"/>
              </w:rPr>
              <w:t>点击“</w:t>
            </w:r>
            <w:r w:rsidR="005577A3">
              <w:rPr>
                <w:rFonts w:ascii="宋体" w:hAnsi="宋体" w:hint="eastAsia"/>
                <w:kern w:val="0"/>
                <w:sz w:val="24"/>
                <w:szCs w:val="24"/>
              </w:rPr>
              <w:t>人员管理</w:t>
            </w:r>
            <w:r>
              <w:rPr>
                <w:rFonts w:ascii="宋体" w:hAnsi="宋体" w:hint="eastAsia"/>
                <w:kern w:val="0"/>
                <w:sz w:val="24"/>
                <w:szCs w:val="24"/>
              </w:rPr>
              <w:t>”，删除普通员工基本信息。</w:t>
            </w:r>
          </w:p>
          <w:p w14:paraId="7DDE39DB" w14:textId="71F5FD35" w:rsidR="000A22C0" w:rsidRDefault="000A22C0" w:rsidP="007A251C">
            <w:pPr>
              <w:widowControl/>
              <w:spacing w:line="300" w:lineRule="auto"/>
              <w:ind w:left="360" w:hanging="360"/>
              <w:rPr>
                <w:rFonts w:ascii="宋体"/>
                <w:kern w:val="0"/>
                <w:sz w:val="24"/>
                <w:szCs w:val="21"/>
              </w:rPr>
            </w:pPr>
            <w:r>
              <w:rPr>
                <w:rFonts w:ascii="宋体" w:hAnsi="宋体" w:hint="eastAsia"/>
                <w:kern w:val="0"/>
                <w:sz w:val="24"/>
                <w:szCs w:val="24"/>
              </w:rPr>
              <w:t>点击“</w:t>
            </w:r>
            <w:r w:rsidR="005577A3">
              <w:rPr>
                <w:rFonts w:ascii="宋体" w:hAnsi="宋体" w:hint="eastAsia"/>
                <w:kern w:val="0"/>
                <w:sz w:val="24"/>
                <w:szCs w:val="24"/>
              </w:rPr>
              <w:t>人员管理</w:t>
            </w:r>
            <w:r>
              <w:rPr>
                <w:rFonts w:ascii="宋体" w:hAnsi="宋体" w:hint="eastAsia"/>
                <w:kern w:val="0"/>
                <w:sz w:val="24"/>
                <w:szCs w:val="24"/>
              </w:rPr>
              <w:t>”，编辑普通员工基本信息。</w:t>
            </w:r>
          </w:p>
        </w:tc>
      </w:tr>
      <w:tr w:rsidR="000A22C0" w14:paraId="11CC2A95"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F795A36"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泛化的用例</w:t>
            </w:r>
          </w:p>
        </w:tc>
        <w:tc>
          <w:tcPr>
            <w:tcW w:w="7087" w:type="dxa"/>
            <w:tcBorders>
              <w:top w:val="single" w:sz="4" w:space="0" w:color="000000"/>
              <w:left w:val="single" w:sz="4" w:space="0" w:color="000000"/>
              <w:bottom w:val="single" w:sz="4" w:space="0" w:color="000000"/>
              <w:right w:val="single" w:sz="4" w:space="0" w:color="000000"/>
            </w:tcBorders>
          </w:tcPr>
          <w:p w14:paraId="5D86A747"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1A2EBC0A"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608A5D29"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包含的用例</w:t>
            </w:r>
          </w:p>
        </w:tc>
        <w:tc>
          <w:tcPr>
            <w:tcW w:w="7087" w:type="dxa"/>
            <w:tcBorders>
              <w:top w:val="single" w:sz="4" w:space="0" w:color="000000"/>
              <w:left w:val="single" w:sz="4" w:space="0" w:color="000000"/>
              <w:bottom w:val="single" w:sz="4" w:space="0" w:color="000000"/>
              <w:right w:val="single" w:sz="4" w:space="0" w:color="000000"/>
            </w:tcBorders>
          </w:tcPr>
          <w:p w14:paraId="3724CF3A"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7E0C2414"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0DF0888E"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5FB3568C"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bl>
    <w:p w14:paraId="5679C5B3" w14:textId="77777777" w:rsidR="000A22C0" w:rsidRDefault="000A22C0" w:rsidP="000A22C0">
      <w:pPr>
        <w:jc w:val="left"/>
        <w:rPr>
          <w:rFonts w:ascii="宋体" w:hAnsi="宋体"/>
          <w:sz w:val="24"/>
          <w:szCs w:val="24"/>
        </w:rPr>
      </w:pPr>
    </w:p>
    <w:p w14:paraId="18A247D6" w14:textId="467A43E7" w:rsidR="000A22C0" w:rsidRDefault="000A22C0" w:rsidP="000A22C0">
      <w:pPr>
        <w:pStyle w:val="aa"/>
        <w:jc w:val="center"/>
      </w:pPr>
      <w:r>
        <w:rPr>
          <w:rFonts w:hint="eastAsia"/>
        </w:rPr>
        <w:t>表</w:t>
      </w:r>
      <w:r>
        <w:t>2.</w:t>
      </w:r>
      <w:r>
        <w:rPr>
          <w:rFonts w:hint="eastAsia"/>
        </w:rPr>
        <w:t>2.4</w:t>
      </w:r>
      <w:r>
        <w:t>.</w:t>
      </w:r>
      <w:r>
        <w:rPr>
          <w:rFonts w:hint="eastAsia"/>
        </w:rPr>
        <w:t>2</w:t>
      </w:r>
      <w:r>
        <w:t>.</w:t>
      </w:r>
      <w:r w:rsidR="00FA5443">
        <w:rPr>
          <w:rFonts w:hint="eastAsia"/>
        </w:rPr>
        <w:t>2</w:t>
      </w:r>
      <w:r w:rsidR="005577A3">
        <w:rPr>
          <w:rFonts w:hint="eastAsia"/>
        </w:rPr>
        <w:t>招聘管理</w:t>
      </w:r>
    </w:p>
    <w:tbl>
      <w:tblPr>
        <w:tblW w:w="8755" w:type="dxa"/>
        <w:tblLayout w:type="fixed"/>
        <w:tblLook w:val="0000" w:firstRow="0" w:lastRow="0" w:firstColumn="0" w:lastColumn="0" w:noHBand="0" w:noVBand="0"/>
      </w:tblPr>
      <w:tblGrid>
        <w:gridCol w:w="1668"/>
        <w:gridCol w:w="7087"/>
      </w:tblGrid>
      <w:tr w:rsidR="000A22C0" w14:paraId="2E4D8BE8"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4AA8E1F"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3E1B09A3" w14:textId="147C8B60" w:rsidR="000A22C0" w:rsidRDefault="005577A3" w:rsidP="007A251C">
            <w:pPr>
              <w:widowControl/>
              <w:spacing w:line="300" w:lineRule="auto"/>
              <w:rPr>
                <w:rFonts w:ascii="宋体"/>
                <w:kern w:val="0"/>
                <w:sz w:val="24"/>
                <w:szCs w:val="21"/>
              </w:rPr>
            </w:pPr>
            <w:r>
              <w:rPr>
                <w:rFonts w:ascii="宋体" w:hAnsi="宋体" w:hint="eastAsia"/>
                <w:kern w:val="0"/>
                <w:sz w:val="24"/>
                <w:szCs w:val="21"/>
              </w:rPr>
              <w:t>招聘管理</w:t>
            </w:r>
          </w:p>
        </w:tc>
      </w:tr>
      <w:tr w:rsidR="000A22C0" w14:paraId="640D478B"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6FFD0704"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59030615" w14:textId="3A12C789"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当人事管理者点击</w:t>
            </w:r>
            <w:r w:rsidR="005577A3">
              <w:rPr>
                <w:rFonts w:ascii="宋体" w:hAnsi="宋体" w:hint="eastAsia"/>
                <w:kern w:val="0"/>
                <w:sz w:val="24"/>
                <w:szCs w:val="21"/>
              </w:rPr>
              <w:t>招聘管理</w:t>
            </w:r>
            <w:r>
              <w:rPr>
                <w:rFonts w:ascii="宋体" w:hAnsi="宋体" w:hint="eastAsia"/>
                <w:kern w:val="0"/>
                <w:sz w:val="24"/>
                <w:szCs w:val="21"/>
              </w:rPr>
              <w:t>的时候是这个用例的开始，它处理有关企业公布招聘信息、查看历史招聘信息等问题，当人事管理者完成对企业人事录用给的管理时，它就结束了</w:t>
            </w:r>
          </w:p>
        </w:tc>
      </w:tr>
      <w:tr w:rsidR="000A22C0" w14:paraId="2B99E595"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6C7E7942" w14:textId="77777777" w:rsidR="000A22C0" w:rsidRDefault="000A22C0" w:rsidP="007A251C">
            <w:pPr>
              <w:widowControl/>
              <w:spacing w:line="300" w:lineRule="auto"/>
              <w:ind w:left="1050" w:hanging="1050"/>
              <w:jc w:val="center"/>
              <w:rPr>
                <w:rFonts w:ascii="宋体" w:hAnsi="宋体"/>
                <w:kern w:val="0"/>
                <w:sz w:val="24"/>
                <w:szCs w:val="21"/>
              </w:rPr>
            </w:pPr>
            <w:r>
              <w:rPr>
                <w:rFonts w:ascii="宋体" w:hAnsi="宋体" w:hint="eastAsia"/>
                <w:kern w:val="0"/>
                <w:sz w:val="24"/>
                <w:szCs w:val="21"/>
              </w:rPr>
              <w:t>参与者</w:t>
            </w:r>
          </w:p>
        </w:tc>
        <w:tc>
          <w:tcPr>
            <w:tcW w:w="7087" w:type="dxa"/>
            <w:tcBorders>
              <w:top w:val="single" w:sz="4" w:space="0" w:color="000000"/>
              <w:left w:val="single" w:sz="4" w:space="0" w:color="000000"/>
              <w:bottom w:val="single" w:sz="4" w:space="0" w:color="000000"/>
              <w:right w:val="single" w:sz="4" w:space="0" w:color="000000"/>
            </w:tcBorders>
          </w:tcPr>
          <w:p w14:paraId="4AFECA0B" w14:textId="77777777" w:rsidR="000A22C0" w:rsidRDefault="000A22C0" w:rsidP="007A251C">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0A22C0" w14:paraId="38E77EEB"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4A0959F3"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优先级</w:t>
            </w:r>
          </w:p>
        </w:tc>
        <w:tc>
          <w:tcPr>
            <w:tcW w:w="7087" w:type="dxa"/>
            <w:tcBorders>
              <w:top w:val="single" w:sz="4" w:space="0" w:color="000000"/>
              <w:left w:val="single" w:sz="4" w:space="0" w:color="000000"/>
              <w:bottom w:val="single" w:sz="4" w:space="0" w:color="000000"/>
              <w:right w:val="single" w:sz="4" w:space="0" w:color="000000"/>
            </w:tcBorders>
          </w:tcPr>
          <w:p w14:paraId="63CC8A6E" w14:textId="276E8C23" w:rsidR="000A22C0" w:rsidRDefault="00B53F94" w:rsidP="007A251C">
            <w:pPr>
              <w:widowControl/>
              <w:spacing w:line="300" w:lineRule="auto"/>
              <w:rPr>
                <w:rFonts w:ascii="宋体"/>
                <w:kern w:val="0"/>
                <w:sz w:val="24"/>
                <w:szCs w:val="21"/>
              </w:rPr>
            </w:pPr>
            <w:r>
              <w:rPr>
                <w:rFonts w:ascii="宋体" w:hAnsi="宋体" w:hint="eastAsia"/>
                <w:kern w:val="0"/>
                <w:sz w:val="24"/>
                <w:szCs w:val="21"/>
              </w:rPr>
              <w:t>2</w:t>
            </w:r>
          </w:p>
        </w:tc>
      </w:tr>
      <w:tr w:rsidR="000A22C0" w14:paraId="5B937DDE"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3FCD8DC"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36184172" w14:textId="648C06B8" w:rsidR="000A22C0" w:rsidRDefault="000A22C0" w:rsidP="007A251C">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0A22C0" w14:paraId="11F899F1"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4450841E"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后置条件</w:t>
            </w:r>
          </w:p>
        </w:tc>
        <w:tc>
          <w:tcPr>
            <w:tcW w:w="7087" w:type="dxa"/>
            <w:tcBorders>
              <w:top w:val="single" w:sz="4" w:space="0" w:color="000000"/>
              <w:left w:val="single" w:sz="4" w:space="0" w:color="000000"/>
              <w:bottom w:val="single" w:sz="4" w:space="0" w:color="000000"/>
              <w:right w:val="single" w:sz="4" w:space="0" w:color="000000"/>
            </w:tcBorders>
          </w:tcPr>
          <w:p w14:paraId="5FE93DE6" w14:textId="6A7A6AA9" w:rsidR="000A22C0" w:rsidRDefault="00132363" w:rsidP="00132363">
            <w:pPr>
              <w:widowControl/>
              <w:spacing w:line="300" w:lineRule="auto"/>
              <w:rPr>
                <w:rFonts w:ascii="宋体" w:hAnsi="宋体"/>
                <w:kern w:val="0"/>
                <w:sz w:val="24"/>
                <w:szCs w:val="21"/>
              </w:rPr>
            </w:pPr>
            <w:r>
              <w:rPr>
                <w:rFonts w:ascii="宋体" w:hAnsi="宋体" w:hint="eastAsia"/>
                <w:kern w:val="0"/>
                <w:sz w:val="24"/>
                <w:szCs w:val="21"/>
              </w:rPr>
              <w:t>人才库</w:t>
            </w:r>
            <w:r w:rsidR="000A22C0">
              <w:rPr>
                <w:rFonts w:ascii="宋体" w:hAnsi="宋体" w:hint="eastAsia"/>
                <w:kern w:val="0"/>
                <w:sz w:val="24"/>
                <w:szCs w:val="21"/>
              </w:rPr>
              <w:t>增加；</w:t>
            </w:r>
            <w:r>
              <w:rPr>
                <w:rFonts w:ascii="宋体" w:hAnsi="宋体" w:hint="eastAsia"/>
                <w:kern w:val="0"/>
                <w:sz w:val="24"/>
                <w:szCs w:val="21"/>
              </w:rPr>
              <w:t>应聘信息</w:t>
            </w:r>
            <w:r w:rsidR="000A22C0">
              <w:rPr>
                <w:rFonts w:ascii="宋体" w:hAnsi="宋体" w:hint="eastAsia"/>
                <w:kern w:val="0"/>
                <w:sz w:val="24"/>
                <w:szCs w:val="21"/>
              </w:rPr>
              <w:t>增加</w:t>
            </w:r>
          </w:p>
        </w:tc>
      </w:tr>
      <w:tr w:rsidR="000A22C0" w14:paraId="59656CF0" w14:textId="77777777" w:rsidTr="007A251C">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09366FEC"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08705B26" w14:textId="708B5F15" w:rsidR="000A22C0" w:rsidRDefault="000A22C0" w:rsidP="00FA5443">
            <w:pPr>
              <w:widowControl/>
              <w:spacing w:line="300" w:lineRule="auto"/>
              <w:rPr>
                <w:rFonts w:ascii="宋体"/>
                <w:kern w:val="0"/>
                <w:sz w:val="24"/>
                <w:szCs w:val="21"/>
              </w:rPr>
            </w:pPr>
            <w:r>
              <w:rPr>
                <w:rFonts w:ascii="宋体" w:hAnsi="宋体" w:hint="eastAsia"/>
                <w:kern w:val="0"/>
                <w:sz w:val="24"/>
                <w:szCs w:val="24"/>
              </w:rPr>
              <w:t>点击“</w:t>
            </w:r>
            <w:r w:rsidR="005577A3">
              <w:rPr>
                <w:rFonts w:ascii="宋体" w:hAnsi="宋体" w:hint="eastAsia"/>
                <w:kern w:val="0"/>
                <w:sz w:val="24"/>
                <w:szCs w:val="24"/>
              </w:rPr>
              <w:t>招聘管理</w:t>
            </w:r>
            <w:r>
              <w:rPr>
                <w:rFonts w:ascii="宋体" w:hAnsi="宋体" w:hint="eastAsia"/>
                <w:kern w:val="0"/>
                <w:sz w:val="24"/>
                <w:szCs w:val="24"/>
              </w:rPr>
              <w:t>”，选择“</w:t>
            </w:r>
            <w:r w:rsidR="00FA5443">
              <w:rPr>
                <w:rFonts w:ascii="宋体" w:hAnsi="宋体" w:hint="eastAsia"/>
                <w:kern w:val="0"/>
                <w:sz w:val="24"/>
                <w:szCs w:val="24"/>
              </w:rPr>
              <w:t>应聘信息录入</w:t>
            </w:r>
            <w:r>
              <w:rPr>
                <w:rFonts w:ascii="宋体" w:hAnsi="宋体" w:hint="eastAsia"/>
                <w:kern w:val="0"/>
                <w:sz w:val="24"/>
                <w:szCs w:val="24"/>
              </w:rPr>
              <w:t>”。</w:t>
            </w:r>
          </w:p>
        </w:tc>
      </w:tr>
      <w:tr w:rsidR="000A22C0" w14:paraId="515EC351"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3110C81"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6019781E" w14:textId="21C01DAC" w:rsidR="000A22C0" w:rsidRDefault="000A22C0" w:rsidP="007A251C">
            <w:pPr>
              <w:widowControl/>
              <w:spacing w:line="300" w:lineRule="auto"/>
              <w:ind w:left="360" w:hanging="360"/>
              <w:rPr>
                <w:rFonts w:ascii="宋体" w:hAnsi="宋体"/>
                <w:kern w:val="0"/>
                <w:sz w:val="24"/>
                <w:szCs w:val="24"/>
              </w:rPr>
            </w:pPr>
            <w:r>
              <w:rPr>
                <w:rFonts w:ascii="宋体" w:hAnsi="宋体" w:hint="eastAsia"/>
                <w:kern w:val="0"/>
                <w:sz w:val="24"/>
                <w:szCs w:val="24"/>
              </w:rPr>
              <w:t>点击“</w:t>
            </w:r>
            <w:r w:rsidR="005577A3">
              <w:rPr>
                <w:rFonts w:ascii="宋体" w:hAnsi="宋体" w:hint="eastAsia"/>
                <w:kern w:val="0"/>
                <w:sz w:val="24"/>
                <w:szCs w:val="24"/>
              </w:rPr>
              <w:t>招聘管理</w:t>
            </w:r>
            <w:r>
              <w:rPr>
                <w:rFonts w:ascii="宋体" w:hAnsi="宋体" w:hint="eastAsia"/>
                <w:kern w:val="0"/>
                <w:sz w:val="24"/>
                <w:szCs w:val="24"/>
              </w:rPr>
              <w:t>”，选择“</w:t>
            </w:r>
            <w:r w:rsidR="00FA5443">
              <w:rPr>
                <w:rFonts w:ascii="宋体" w:hAnsi="宋体" w:hint="eastAsia"/>
                <w:kern w:val="0"/>
                <w:sz w:val="24"/>
                <w:szCs w:val="24"/>
              </w:rPr>
              <w:t>应聘信息查看</w:t>
            </w:r>
            <w:r>
              <w:rPr>
                <w:rFonts w:ascii="宋体" w:hAnsi="宋体" w:hint="eastAsia"/>
                <w:kern w:val="0"/>
                <w:sz w:val="24"/>
                <w:szCs w:val="24"/>
              </w:rPr>
              <w:t>”。</w:t>
            </w:r>
          </w:p>
          <w:p w14:paraId="4C220D23" w14:textId="282A747A" w:rsidR="000A22C0" w:rsidRDefault="000A22C0" w:rsidP="00FA5443">
            <w:pPr>
              <w:widowControl/>
              <w:spacing w:line="300" w:lineRule="auto"/>
              <w:ind w:left="360" w:hanging="360"/>
              <w:rPr>
                <w:rFonts w:ascii="宋体"/>
                <w:kern w:val="0"/>
                <w:sz w:val="24"/>
                <w:szCs w:val="21"/>
              </w:rPr>
            </w:pPr>
            <w:r>
              <w:rPr>
                <w:rFonts w:ascii="宋体" w:hAnsi="宋体" w:hint="eastAsia"/>
                <w:kern w:val="0"/>
                <w:sz w:val="24"/>
                <w:szCs w:val="24"/>
              </w:rPr>
              <w:t>点击“</w:t>
            </w:r>
            <w:r w:rsidR="005577A3">
              <w:rPr>
                <w:rFonts w:ascii="宋体" w:hAnsi="宋体" w:hint="eastAsia"/>
                <w:kern w:val="0"/>
                <w:sz w:val="24"/>
                <w:szCs w:val="24"/>
              </w:rPr>
              <w:t>招聘管理</w:t>
            </w:r>
            <w:r>
              <w:rPr>
                <w:rFonts w:ascii="宋体" w:hAnsi="宋体" w:hint="eastAsia"/>
                <w:kern w:val="0"/>
                <w:sz w:val="24"/>
                <w:szCs w:val="24"/>
              </w:rPr>
              <w:t>”，选择“</w:t>
            </w:r>
            <w:r w:rsidR="00FA5443">
              <w:rPr>
                <w:rFonts w:ascii="宋体" w:hAnsi="宋体" w:hint="eastAsia"/>
                <w:kern w:val="0"/>
                <w:sz w:val="24"/>
                <w:szCs w:val="24"/>
              </w:rPr>
              <w:t>人才库浏览</w:t>
            </w:r>
            <w:r>
              <w:rPr>
                <w:rFonts w:ascii="宋体" w:hAnsi="宋体" w:hint="eastAsia"/>
                <w:kern w:val="0"/>
                <w:sz w:val="24"/>
                <w:szCs w:val="24"/>
              </w:rPr>
              <w:t>”。</w:t>
            </w:r>
          </w:p>
        </w:tc>
      </w:tr>
      <w:tr w:rsidR="000A22C0" w14:paraId="6E24BCD8"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3B77DED5"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泛化的用例</w:t>
            </w:r>
          </w:p>
        </w:tc>
        <w:tc>
          <w:tcPr>
            <w:tcW w:w="7087" w:type="dxa"/>
            <w:tcBorders>
              <w:top w:val="single" w:sz="4" w:space="0" w:color="000000"/>
              <w:left w:val="single" w:sz="4" w:space="0" w:color="000000"/>
              <w:bottom w:val="single" w:sz="4" w:space="0" w:color="000000"/>
              <w:right w:val="single" w:sz="4" w:space="0" w:color="000000"/>
            </w:tcBorders>
          </w:tcPr>
          <w:p w14:paraId="00AC5425"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57700DFA"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126DAD86"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包含的用例</w:t>
            </w:r>
          </w:p>
        </w:tc>
        <w:tc>
          <w:tcPr>
            <w:tcW w:w="7087" w:type="dxa"/>
            <w:tcBorders>
              <w:top w:val="single" w:sz="4" w:space="0" w:color="000000"/>
              <w:left w:val="single" w:sz="4" w:space="0" w:color="000000"/>
              <w:bottom w:val="single" w:sz="4" w:space="0" w:color="000000"/>
              <w:right w:val="single" w:sz="4" w:space="0" w:color="000000"/>
            </w:tcBorders>
          </w:tcPr>
          <w:p w14:paraId="14A6A0B5" w14:textId="38289CDA" w:rsidR="000A22C0" w:rsidRDefault="00FA5443" w:rsidP="007A251C">
            <w:pPr>
              <w:widowControl/>
              <w:spacing w:line="300" w:lineRule="auto"/>
              <w:rPr>
                <w:rFonts w:ascii="宋体" w:hAnsi="宋体"/>
                <w:kern w:val="0"/>
                <w:sz w:val="24"/>
                <w:szCs w:val="21"/>
              </w:rPr>
            </w:pPr>
            <w:r>
              <w:rPr>
                <w:rFonts w:ascii="宋体" w:hAnsi="宋体" w:hint="eastAsia"/>
                <w:kern w:val="0"/>
                <w:sz w:val="24"/>
                <w:szCs w:val="21"/>
              </w:rPr>
              <w:t>应聘信息录入、应聘信息查看、人才库浏览</w:t>
            </w:r>
          </w:p>
        </w:tc>
      </w:tr>
      <w:tr w:rsidR="000A22C0" w14:paraId="586FEC24"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00D521F1"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0B83C02B"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bl>
    <w:p w14:paraId="58C30119" w14:textId="77777777" w:rsidR="000A22C0" w:rsidRDefault="000A22C0" w:rsidP="000A22C0">
      <w:pPr>
        <w:jc w:val="left"/>
        <w:rPr>
          <w:rFonts w:ascii="宋体" w:hAnsi="宋体"/>
          <w:sz w:val="24"/>
          <w:szCs w:val="24"/>
        </w:rPr>
      </w:pPr>
    </w:p>
    <w:p w14:paraId="4C0E0069" w14:textId="6AC37F45" w:rsidR="000A22C0" w:rsidRDefault="000A22C0" w:rsidP="000A22C0">
      <w:pPr>
        <w:pStyle w:val="aa"/>
        <w:jc w:val="center"/>
      </w:pPr>
      <w:r>
        <w:rPr>
          <w:rFonts w:hint="eastAsia"/>
        </w:rPr>
        <w:t>表</w:t>
      </w:r>
      <w:r>
        <w:t>2.</w:t>
      </w:r>
      <w:r>
        <w:rPr>
          <w:rFonts w:hint="eastAsia"/>
        </w:rPr>
        <w:t>2.4.2.</w:t>
      </w:r>
      <w:r w:rsidR="00132363">
        <w:rPr>
          <w:rFonts w:hint="eastAsia"/>
        </w:rPr>
        <w:t>3</w:t>
      </w:r>
      <w:r>
        <w:rPr>
          <w:rFonts w:hint="eastAsia"/>
        </w:rPr>
        <w:t xml:space="preserve"> </w:t>
      </w:r>
      <w:r w:rsidR="00132363">
        <w:rPr>
          <w:rFonts w:hint="eastAsia"/>
        </w:rPr>
        <w:t>应聘信息录入</w:t>
      </w:r>
    </w:p>
    <w:tbl>
      <w:tblPr>
        <w:tblW w:w="8755" w:type="dxa"/>
        <w:tblLayout w:type="fixed"/>
        <w:tblLook w:val="0000" w:firstRow="0" w:lastRow="0" w:firstColumn="0" w:lastColumn="0" w:noHBand="0" w:noVBand="0"/>
      </w:tblPr>
      <w:tblGrid>
        <w:gridCol w:w="1668"/>
        <w:gridCol w:w="7087"/>
      </w:tblGrid>
      <w:tr w:rsidR="000A22C0" w14:paraId="49D34599"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50329E4D"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40EFC7DD" w14:textId="3E1697AD" w:rsidR="000A22C0" w:rsidRDefault="00D20932" w:rsidP="007A251C">
            <w:pPr>
              <w:widowControl/>
              <w:spacing w:line="300" w:lineRule="auto"/>
              <w:rPr>
                <w:rFonts w:ascii="宋体"/>
                <w:kern w:val="0"/>
                <w:sz w:val="24"/>
                <w:szCs w:val="21"/>
              </w:rPr>
            </w:pPr>
            <w:r>
              <w:rPr>
                <w:rFonts w:hint="eastAsia"/>
              </w:rPr>
              <w:t>应聘信息录入</w:t>
            </w:r>
          </w:p>
        </w:tc>
      </w:tr>
      <w:tr w:rsidR="000A22C0" w14:paraId="13F4E1EB"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4921D007"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31368764" w14:textId="7D1DAF8B" w:rsidR="000A22C0" w:rsidRDefault="000A22C0" w:rsidP="00132363">
            <w:pPr>
              <w:widowControl/>
              <w:spacing w:line="300" w:lineRule="auto"/>
              <w:rPr>
                <w:rFonts w:ascii="宋体" w:hAnsi="宋体"/>
                <w:kern w:val="0"/>
                <w:sz w:val="24"/>
                <w:szCs w:val="21"/>
              </w:rPr>
            </w:pPr>
            <w:r>
              <w:rPr>
                <w:rFonts w:ascii="宋体" w:hAnsi="宋体" w:hint="eastAsia"/>
                <w:kern w:val="0"/>
                <w:sz w:val="24"/>
                <w:szCs w:val="21"/>
              </w:rPr>
              <w:t>当人事管理者点击</w:t>
            </w:r>
            <w:r w:rsidR="00132363">
              <w:rPr>
                <w:rFonts w:ascii="宋体" w:hAnsi="宋体" w:hint="eastAsia"/>
                <w:kern w:val="0"/>
                <w:sz w:val="24"/>
                <w:szCs w:val="21"/>
              </w:rPr>
              <w:t>应聘信息录入</w:t>
            </w:r>
            <w:r>
              <w:rPr>
                <w:rFonts w:ascii="宋体" w:hAnsi="宋体" w:hint="eastAsia"/>
                <w:kern w:val="0"/>
                <w:sz w:val="24"/>
                <w:szCs w:val="21"/>
              </w:rPr>
              <w:t>的时候是这个用例的开始，它处理有关企业</w:t>
            </w:r>
            <w:r w:rsidR="00132363">
              <w:rPr>
                <w:rFonts w:ascii="宋体" w:hAnsi="宋体" w:hint="eastAsia"/>
                <w:kern w:val="0"/>
                <w:sz w:val="24"/>
                <w:szCs w:val="21"/>
              </w:rPr>
              <w:t>录入</w:t>
            </w:r>
            <w:r>
              <w:rPr>
                <w:rFonts w:ascii="宋体" w:hAnsi="宋体" w:hint="eastAsia"/>
                <w:kern w:val="0"/>
                <w:sz w:val="24"/>
                <w:szCs w:val="21"/>
              </w:rPr>
              <w:t>招聘信息</w:t>
            </w:r>
            <w:r w:rsidR="00132363">
              <w:rPr>
                <w:rFonts w:ascii="宋体" w:hAnsi="宋体" w:hint="eastAsia"/>
                <w:kern w:val="0"/>
                <w:sz w:val="24"/>
                <w:szCs w:val="21"/>
              </w:rPr>
              <w:t>、应聘者信息录入</w:t>
            </w:r>
            <w:r>
              <w:rPr>
                <w:rFonts w:ascii="宋体" w:hAnsi="宋体" w:hint="eastAsia"/>
                <w:kern w:val="0"/>
                <w:sz w:val="24"/>
                <w:szCs w:val="21"/>
              </w:rPr>
              <w:t>等问题，当人事管理者决定停止招聘新员工时，它就结束了</w:t>
            </w:r>
          </w:p>
        </w:tc>
      </w:tr>
      <w:tr w:rsidR="000A22C0" w14:paraId="454B5B78"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348BBF00" w14:textId="77777777" w:rsidR="000A22C0" w:rsidRDefault="000A22C0" w:rsidP="007A251C">
            <w:pPr>
              <w:widowControl/>
              <w:spacing w:line="300" w:lineRule="auto"/>
              <w:ind w:left="1050" w:hanging="1050"/>
              <w:jc w:val="center"/>
              <w:rPr>
                <w:rFonts w:ascii="宋体" w:hAnsi="宋体"/>
                <w:kern w:val="0"/>
                <w:sz w:val="24"/>
                <w:szCs w:val="21"/>
              </w:rPr>
            </w:pPr>
            <w:r>
              <w:rPr>
                <w:rFonts w:ascii="宋体" w:hAnsi="宋体" w:hint="eastAsia"/>
                <w:kern w:val="0"/>
                <w:sz w:val="24"/>
                <w:szCs w:val="21"/>
              </w:rPr>
              <w:t>参与者</w:t>
            </w:r>
          </w:p>
        </w:tc>
        <w:tc>
          <w:tcPr>
            <w:tcW w:w="7087" w:type="dxa"/>
            <w:tcBorders>
              <w:top w:val="single" w:sz="4" w:space="0" w:color="000000"/>
              <w:left w:val="single" w:sz="4" w:space="0" w:color="000000"/>
              <w:bottom w:val="single" w:sz="4" w:space="0" w:color="000000"/>
              <w:right w:val="single" w:sz="4" w:space="0" w:color="000000"/>
            </w:tcBorders>
          </w:tcPr>
          <w:p w14:paraId="702B398A" w14:textId="77777777" w:rsidR="000A22C0" w:rsidRDefault="000A22C0" w:rsidP="007A251C">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0A22C0" w14:paraId="23D676FE"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7700D97D"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lastRenderedPageBreak/>
              <w:t>优先级</w:t>
            </w:r>
          </w:p>
        </w:tc>
        <w:tc>
          <w:tcPr>
            <w:tcW w:w="7087" w:type="dxa"/>
            <w:tcBorders>
              <w:top w:val="single" w:sz="4" w:space="0" w:color="000000"/>
              <w:left w:val="single" w:sz="4" w:space="0" w:color="000000"/>
              <w:bottom w:val="single" w:sz="4" w:space="0" w:color="000000"/>
              <w:right w:val="single" w:sz="4" w:space="0" w:color="000000"/>
            </w:tcBorders>
          </w:tcPr>
          <w:p w14:paraId="76A49AE0" w14:textId="77777777" w:rsidR="000A22C0" w:rsidRDefault="000A22C0" w:rsidP="007A251C">
            <w:pPr>
              <w:widowControl/>
              <w:spacing w:line="300" w:lineRule="auto"/>
              <w:rPr>
                <w:rFonts w:ascii="宋体"/>
                <w:kern w:val="0"/>
                <w:sz w:val="24"/>
                <w:szCs w:val="21"/>
              </w:rPr>
            </w:pPr>
            <w:r>
              <w:rPr>
                <w:rFonts w:ascii="宋体" w:hAnsi="宋体" w:hint="eastAsia"/>
                <w:kern w:val="0"/>
                <w:sz w:val="24"/>
                <w:szCs w:val="21"/>
              </w:rPr>
              <w:t>1</w:t>
            </w:r>
          </w:p>
        </w:tc>
      </w:tr>
      <w:tr w:rsidR="000A22C0" w14:paraId="47573551"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759FAC3C"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099F8252" w14:textId="4A8F7FF2" w:rsidR="000A22C0" w:rsidRDefault="000A22C0" w:rsidP="007A251C">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0A22C0" w14:paraId="455A4ABB"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77A540BC"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后置条件</w:t>
            </w:r>
          </w:p>
        </w:tc>
        <w:tc>
          <w:tcPr>
            <w:tcW w:w="7087" w:type="dxa"/>
            <w:tcBorders>
              <w:top w:val="single" w:sz="4" w:space="0" w:color="000000"/>
              <w:left w:val="single" w:sz="4" w:space="0" w:color="000000"/>
              <w:bottom w:val="single" w:sz="4" w:space="0" w:color="000000"/>
              <w:right w:val="single" w:sz="4" w:space="0" w:color="000000"/>
            </w:tcBorders>
          </w:tcPr>
          <w:p w14:paraId="19B1641C" w14:textId="1DF7A93A" w:rsidR="000A22C0" w:rsidRDefault="00132363" w:rsidP="007A251C">
            <w:pPr>
              <w:widowControl/>
              <w:spacing w:line="300" w:lineRule="auto"/>
              <w:rPr>
                <w:rFonts w:ascii="宋体" w:hAnsi="宋体"/>
                <w:kern w:val="0"/>
                <w:sz w:val="24"/>
                <w:szCs w:val="21"/>
              </w:rPr>
            </w:pPr>
            <w:r>
              <w:rPr>
                <w:rFonts w:ascii="宋体" w:hAnsi="宋体" w:hint="eastAsia"/>
                <w:kern w:val="0"/>
                <w:sz w:val="24"/>
                <w:szCs w:val="21"/>
              </w:rPr>
              <w:t>应聘信息增加；人才库</w:t>
            </w:r>
            <w:r w:rsidR="000A22C0">
              <w:rPr>
                <w:rFonts w:ascii="宋体" w:hAnsi="宋体" w:hint="eastAsia"/>
                <w:kern w:val="0"/>
                <w:sz w:val="24"/>
                <w:szCs w:val="21"/>
              </w:rPr>
              <w:t>增加</w:t>
            </w:r>
          </w:p>
        </w:tc>
      </w:tr>
      <w:tr w:rsidR="000A22C0" w14:paraId="69C37A12" w14:textId="77777777" w:rsidTr="007A251C">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33F1C97E"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5DCBAD48" w14:textId="182A13AB" w:rsidR="000A22C0" w:rsidRDefault="000A22C0" w:rsidP="00132363">
            <w:pPr>
              <w:widowControl/>
              <w:spacing w:line="300" w:lineRule="auto"/>
              <w:rPr>
                <w:rFonts w:ascii="宋体"/>
                <w:kern w:val="0"/>
                <w:sz w:val="24"/>
                <w:szCs w:val="21"/>
              </w:rPr>
            </w:pPr>
            <w:r>
              <w:rPr>
                <w:rFonts w:ascii="宋体" w:hAnsi="宋体" w:hint="eastAsia"/>
                <w:kern w:val="0"/>
                <w:sz w:val="24"/>
                <w:szCs w:val="24"/>
              </w:rPr>
              <w:t>点击“</w:t>
            </w:r>
            <w:r w:rsidR="00132363">
              <w:rPr>
                <w:rFonts w:ascii="宋体" w:hAnsi="宋体" w:hint="eastAsia"/>
                <w:kern w:val="0"/>
                <w:sz w:val="24"/>
                <w:szCs w:val="24"/>
              </w:rPr>
              <w:t>应聘信息录入</w:t>
            </w:r>
            <w:r>
              <w:rPr>
                <w:rFonts w:ascii="宋体" w:hAnsi="宋体" w:hint="eastAsia"/>
                <w:kern w:val="0"/>
                <w:sz w:val="24"/>
                <w:szCs w:val="24"/>
              </w:rPr>
              <w:t>”，编辑</w:t>
            </w:r>
            <w:r w:rsidR="00132363">
              <w:rPr>
                <w:rFonts w:ascii="宋体" w:hAnsi="宋体" w:hint="eastAsia"/>
                <w:kern w:val="0"/>
                <w:sz w:val="24"/>
                <w:szCs w:val="24"/>
              </w:rPr>
              <w:t>录入应聘者的详细信息</w:t>
            </w:r>
            <w:r>
              <w:rPr>
                <w:rFonts w:ascii="宋体" w:hAnsi="宋体" w:hint="eastAsia"/>
                <w:kern w:val="0"/>
                <w:sz w:val="24"/>
                <w:szCs w:val="24"/>
              </w:rPr>
              <w:t>。</w:t>
            </w:r>
          </w:p>
        </w:tc>
      </w:tr>
      <w:tr w:rsidR="000A22C0" w14:paraId="1A32ACAD"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0B2EF95B"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2420D25B" w14:textId="77777777" w:rsidR="000A22C0" w:rsidRDefault="000A22C0" w:rsidP="007A251C">
            <w:pPr>
              <w:widowControl/>
              <w:spacing w:line="300" w:lineRule="auto"/>
              <w:ind w:left="360" w:hanging="360"/>
              <w:rPr>
                <w:rFonts w:ascii="宋体"/>
                <w:kern w:val="0"/>
                <w:sz w:val="24"/>
                <w:szCs w:val="21"/>
              </w:rPr>
            </w:pPr>
            <w:r>
              <w:rPr>
                <w:rFonts w:ascii="宋体" w:hAnsi="宋体" w:hint="eastAsia"/>
                <w:kern w:val="0"/>
                <w:sz w:val="24"/>
                <w:szCs w:val="21"/>
              </w:rPr>
              <w:t>无</w:t>
            </w:r>
          </w:p>
        </w:tc>
      </w:tr>
      <w:tr w:rsidR="000A22C0" w14:paraId="39CB2720"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517247E"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泛化的用例</w:t>
            </w:r>
          </w:p>
        </w:tc>
        <w:tc>
          <w:tcPr>
            <w:tcW w:w="7087" w:type="dxa"/>
            <w:tcBorders>
              <w:top w:val="single" w:sz="4" w:space="0" w:color="000000"/>
              <w:left w:val="single" w:sz="4" w:space="0" w:color="000000"/>
              <w:bottom w:val="single" w:sz="4" w:space="0" w:color="000000"/>
              <w:right w:val="single" w:sz="4" w:space="0" w:color="000000"/>
            </w:tcBorders>
          </w:tcPr>
          <w:p w14:paraId="03DFBFBB"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53829EA5"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41A8C753"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包含的用例</w:t>
            </w:r>
          </w:p>
        </w:tc>
        <w:tc>
          <w:tcPr>
            <w:tcW w:w="7087" w:type="dxa"/>
            <w:tcBorders>
              <w:top w:val="single" w:sz="4" w:space="0" w:color="000000"/>
              <w:left w:val="single" w:sz="4" w:space="0" w:color="000000"/>
              <w:bottom w:val="single" w:sz="4" w:space="0" w:color="000000"/>
              <w:right w:val="single" w:sz="4" w:space="0" w:color="000000"/>
            </w:tcBorders>
          </w:tcPr>
          <w:p w14:paraId="02F386AF"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0A54ECE3"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550D0D30"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70BFD4D5"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bl>
    <w:p w14:paraId="77107D87" w14:textId="77777777" w:rsidR="000A22C0" w:rsidRDefault="000A22C0" w:rsidP="000A22C0">
      <w:pPr>
        <w:spacing w:line="300" w:lineRule="auto"/>
        <w:ind w:firstLine="482"/>
        <w:jc w:val="center"/>
        <w:rPr>
          <w:sz w:val="24"/>
        </w:rPr>
      </w:pPr>
    </w:p>
    <w:p w14:paraId="4EACA5AB" w14:textId="63746283" w:rsidR="000A22C0" w:rsidRDefault="000A22C0" w:rsidP="000A22C0">
      <w:pPr>
        <w:pStyle w:val="aa"/>
        <w:jc w:val="center"/>
      </w:pPr>
      <w:r>
        <w:rPr>
          <w:rFonts w:hint="eastAsia"/>
        </w:rPr>
        <w:t>表</w:t>
      </w:r>
      <w:r>
        <w:t>2.</w:t>
      </w:r>
      <w:r>
        <w:rPr>
          <w:rFonts w:hint="eastAsia"/>
        </w:rPr>
        <w:t>2.4.2.</w:t>
      </w:r>
      <w:r w:rsidR="00132363">
        <w:rPr>
          <w:rFonts w:hint="eastAsia"/>
        </w:rPr>
        <w:t>4</w:t>
      </w:r>
      <w:r>
        <w:rPr>
          <w:rFonts w:hint="eastAsia"/>
        </w:rPr>
        <w:t xml:space="preserve"> </w:t>
      </w:r>
      <w:r w:rsidR="00132363">
        <w:rPr>
          <w:rFonts w:hint="eastAsia"/>
        </w:rPr>
        <w:t>应聘信息查看</w:t>
      </w:r>
    </w:p>
    <w:tbl>
      <w:tblPr>
        <w:tblW w:w="8755" w:type="dxa"/>
        <w:tblLayout w:type="fixed"/>
        <w:tblLook w:val="0000" w:firstRow="0" w:lastRow="0" w:firstColumn="0" w:lastColumn="0" w:noHBand="0" w:noVBand="0"/>
      </w:tblPr>
      <w:tblGrid>
        <w:gridCol w:w="1668"/>
        <w:gridCol w:w="7087"/>
      </w:tblGrid>
      <w:tr w:rsidR="000A22C0" w14:paraId="52749CAF"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505C741A"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05DEE144" w14:textId="6BBE2DE9" w:rsidR="000A22C0" w:rsidRDefault="00132363" w:rsidP="007A251C">
            <w:pPr>
              <w:widowControl/>
              <w:spacing w:line="300" w:lineRule="auto"/>
              <w:rPr>
                <w:rFonts w:ascii="宋体"/>
                <w:kern w:val="0"/>
                <w:sz w:val="24"/>
                <w:szCs w:val="21"/>
              </w:rPr>
            </w:pPr>
            <w:r>
              <w:rPr>
                <w:rFonts w:ascii="宋体" w:hAnsi="宋体" w:hint="eastAsia"/>
                <w:kern w:val="0"/>
                <w:sz w:val="24"/>
                <w:szCs w:val="21"/>
              </w:rPr>
              <w:t>应聘信息查看</w:t>
            </w:r>
          </w:p>
        </w:tc>
      </w:tr>
      <w:tr w:rsidR="000A22C0" w14:paraId="4B678555"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5EABBB24"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7D373E8C" w14:textId="31125211" w:rsidR="000A22C0" w:rsidRDefault="000A22C0" w:rsidP="002D29E3">
            <w:pPr>
              <w:widowControl/>
              <w:spacing w:line="300" w:lineRule="auto"/>
              <w:rPr>
                <w:rFonts w:ascii="宋体" w:hAnsi="宋体"/>
                <w:kern w:val="0"/>
                <w:sz w:val="24"/>
                <w:szCs w:val="21"/>
              </w:rPr>
            </w:pPr>
            <w:r>
              <w:rPr>
                <w:rFonts w:ascii="宋体" w:hAnsi="宋体" w:hint="eastAsia"/>
                <w:kern w:val="0"/>
                <w:sz w:val="24"/>
                <w:szCs w:val="21"/>
              </w:rPr>
              <w:t>当</w:t>
            </w:r>
            <w:r w:rsidR="002D29E3">
              <w:rPr>
                <w:rFonts w:ascii="宋体" w:hAnsi="宋体" w:hint="eastAsia"/>
                <w:kern w:val="0"/>
                <w:sz w:val="24"/>
                <w:szCs w:val="21"/>
              </w:rPr>
              <w:t>有应聘者前来应聘</w:t>
            </w:r>
            <w:r>
              <w:rPr>
                <w:rFonts w:ascii="宋体" w:hAnsi="宋体" w:hint="eastAsia"/>
                <w:kern w:val="0"/>
                <w:sz w:val="24"/>
                <w:szCs w:val="21"/>
              </w:rPr>
              <w:t>的时候是这个用例的开始，它处理有关</w:t>
            </w:r>
            <w:r w:rsidR="00132363">
              <w:rPr>
                <w:rFonts w:ascii="宋体" w:hAnsi="宋体" w:hint="eastAsia"/>
                <w:kern w:val="0"/>
                <w:sz w:val="24"/>
                <w:szCs w:val="21"/>
              </w:rPr>
              <w:t>应聘者</w:t>
            </w:r>
            <w:r>
              <w:rPr>
                <w:rFonts w:ascii="宋体" w:hAnsi="宋体" w:hint="eastAsia"/>
                <w:kern w:val="0"/>
                <w:sz w:val="24"/>
                <w:szCs w:val="21"/>
              </w:rPr>
              <w:t>信息</w:t>
            </w:r>
            <w:r w:rsidR="00132363">
              <w:rPr>
                <w:rFonts w:ascii="宋体" w:hAnsi="宋体" w:hint="eastAsia"/>
                <w:kern w:val="0"/>
                <w:sz w:val="24"/>
                <w:szCs w:val="21"/>
              </w:rPr>
              <w:t>查看</w:t>
            </w:r>
            <w:r>
              <w:rPr>
                <w:rFonts w:ascii="宋体" w:hAnsi="宋体" w:hint="eastAsia"/>
                <w:kern w:val="0"/>
                <w:sz w:val="24"/>
                <w:szCs w:val="21"/>
              </w:rPr>
              <w:t>等问题，当</w:t>
            </w:r>
            <w:r w:rsidR="00132363">
              <w:rPr>
                <w:rFonts w:ascii="宋体" w:hAnsi="宋体" w:hint="eastAsia"/>
                <w:kern w:val="0"/>
                <w:sz w:val="24"/>
                <w:szCs w:val="21"/>
              </w:rPr>
              <w:t>查看了某一名应聘者的</w:t>
            </w:r>
            <w:r>
              <w:rPr>
                <w:rFonts w:ascii="宋体" w:hAnsi="宋体" w:hint="eastAsia"/>
                <w:kern w:val="0"/>
                <w:sz w:val="24"/>
                <w:szCs w:val="21"/>
              </w:rPr>
              <w:t>信息时，它就结束了</w:t>
            </w:r>
          </w:p>
        </w:tc>
      </w:tr>
      <w:tr w:rsidR="000A22C0" w14:paraId="08351C79"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5D72ED1C" w14:textId="77777777" w:rsidR="000A22C0" w:rsidRDefault="000A22C0" w:rsidP="007A251C">
            <w:pPr>
              <w:widowControl/>
              <w:spacing w:line="300" w:lineRule="auto"/>
              <w:ind w:left="1050" w:hanging="1050"/>
              <w:jc w:val="center"/>
              <w:rPr>
                <w:rFonts w:ascii="宋体" w:hAnsi="宋体"/>
                <w:kern w:val="0"/>
                <w:sz w:val="24"/>
                <w:szCs w:val="21"/>
              </w:rPr>
            </w:pPr>
            <w:r>
              <w:rPr>
                <w:rFonts w:ascii="宋体" w:hAnsi="宋体" w:hint="eastAsia"/>
                <w:kern w:val="0"/>
                <w:sz w:val="24"/>
                <w:szCs w:val="21"/>
              </w:rPr>
              <w:t>参与者</w:t>
            </w:r>
          </w:p>
        </w:tc>
        <w:tc>
          <w:tcPr>
            <w:tcW w:w="7087" w:type="dxa"/>
            <w:tcBorders>
              <w:top w:val="single" w:sz="4" w:space="0" w:color="000000"/>
              <w:left w:val="single" w:sz="4" w:space="0" w:color="000000"/>
              <w:bottom w:val="single" w:sz="4" w:space="0" w:color="000000"/>
              <w:right w:val="single" w:sz="4" w:space="0" w:color="000000"/>
            </w:tcBorders>
          </w:tcPr>
          <w:p w14:paraId="1CFF4635" w14:textId="77777777" w:rsidR="000A22C0" w:rsidRDefault="000A22C0" w:rsidP="007A251C">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0A22C0" w14:paraId="56BA6BB0"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789210CA"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优先级</w:t>
            </w:r>
          </w:p>
        </w:tc>
        <w:tc>
          <w:tcPr>
            <w:tcW w:w="7087" w:type="dxa"/>
            <w:tcBorders>
              <w:top w:val="single" w:sz="4" w:space="0" w:color="000000"/>
              <w:left w:val="single" w:sz="4" w:space="0" w:color="000000"/>
              <w:bottom w:val="single" w:sz="4" w:space="0" w:color="000000"/>
              <w:right w:val="single" w:sz="4" w:space="0" w:color="000000"/>
            </w:tcBorders>
          </w:tcPr>
          <w:p w14:paraId="169B167D" w14:textId="77777777" w:rsidR="000A22C0" w:rsidRDefault="000A22C0" w:rsidP="007A251C">
            <w:pPr>
              <w:widowControl/>
              <w:spacing w:line="300" w:lineRule="auto"/>
              <w:rPr>
                <w:rFonts w:ascii="宋体"/>
                <w:kern w:val="0"/>
                <w:sz w:val="24"/>
                <w:szCs w:val="21"/>
              </w:rPr>
            </w:pPr>
            <w:r>
              <w:rPr>
                <w:rFonts w:ascii="宋体" w:hAnsi="宋体" w:hint="eastAsia"/>
                <w:kern w:val="0"/>
                <w:sz w:val="24"/>
                <w:szCs w:val="21"/>
              </w:rPr>
              <w:t>2</w:t>
            </w:r>
          </w:p>
        </w:tc>
      </w:tr>
      <w:tr w:rsidR="000A22C0" w14:paraId="5B36B0CA"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48C21435"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588E03DA" w14:textId="03247922" w:rsidR="000A22C0" w:rsidRDefault="000A22C0" w:rsidP="007A251C">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0A22C0" w14:paraId="612317F1"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5C29131E"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后置条件</w:t>
            </w:r>
          </w:p>
        </w:tc>
        <w:tc>
          <w:tcPr>
            <w:tcW w:w="7087" w:type="dxa"/>
            <w:tcBorders>
              <w:top w:val="single" w:sz="4" w:space="0" w:color="000000"/>
              <w:left w:val="single" w:sz="4" w:space="0" w:color="000000"/>
              <w:bottom w:val="single" w:sz="4" w:space="0" w:color="000000"/>
              <w:right w:val="single" w:sz="4" w:space="0" w:color="000000"/>
            </w:tcBorders>
          </w:tcPr>
          <w:p w14:paraId="2ECF48A8" w14:textId="1D1ACD42" w:rsidR="000A22C0" w:rsidRDefault="00132363"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5D107FE8" w14:textId="77777777" w:rsidTr="007A251C">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1A5A5A43"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17456A6C" w14:textId="3A40F947" w:rsidR="000A22C0" w:rsidRDefault="000A22C0" w:rsidP="00132363">
            <w:pPr>
              <w:widowControl/>
              <w:spacing w:line="300" w:lineRule="auto"/>
              <w:rPr>
                <w:rFonts w:ascii="宋体"/>
                <w:kern w:val="0"/>
                <w:sz w:val="24"/>
                <w:szCs w:val="21"/>
              </w:rPr>
            </w:pPr>
            <w:r>
              <w:rPr>
                <w:rFonts w:ascii="宋体" w:hAnsi="宋体" w:hint="eastAsia"/>
                <w:kern w:val="0"/>
                <w:sz w:val="24"/>
                <w:szCs w:val="24"/>
              </w:rPr>
              <w:t>点击“</w:t>
            </w:r>
            <w:r w:rsidR="00132363">
              <w:rPr>
                <w:rFonts w:ascii="宋体" w:hAnsi="宋体" w:hint="eastAsia"/>
                <w:kern w:val="0"/>
                <w:sz w:val="24"/>
                <w:szCs w:val="24"/>
              </w:rPr>
              <w:t>应聘信息查看</w:t>
            </w:r>
            <w:r>
              <w:rPr>
                <w:rFonts w:ascii="宋体" w:hAnsi="宋体" w:hint="eastAsia"/>
                <w:kern w:val="0"/>
                <w:sz w:val="24"/>
                <w:szCs w:val="24"/>
              </w:rPr>
              <w:t>”，</w:t>
            </w:r>
            <w:r w:rsidR="00132363">
              <w:rPr>
                <w:rFonts w:ascii="宋体" w:hAnsi="宋体" w:hint="eastAsia"/>
                <w:kern w:val="0"/>
                <w:sz w:val="24"/>
                <w:szCs w:val="24"/>
              </w:rPr>
              <w:t>查看应聘者</w:t>
            </w:r>
            <w:r>
              <w:rPr>
                <w:rFonts w:ascii="宋体" w:hAnsi="宋体" w:hint="eastAsia"/>
                <w:kern w:val="0"/>
                <w:sz w:val="24"/>
                <w:szCs w:val="24"/>
              </w:rPr>
              <w:t>基本信息。</w:t>
            </w:r>
          </w:p>
        </w:tc>
      </w:tr>
      <w:tr w:rsidR="000A22C0" w14:paraId="2D651CC3"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5D07DCD8"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11B02416" w14:textId="698FF3FB" w:rsidR="000A22C0" w:rsidRDefault="00132363" w:rsidP="007A251C">
            <w:pPr>
              <w:widowControl/>
              <w:spacing w:line="300" w:lineRule="auto"/>
              <w:rPr>
                <w:rFonts w:ascii="宋体"/>
                <w:kern w:val="0"/>
                <w:sz w:val="24"/>
                <w:szCs w:val="21"/>
              </w:rPr>
            </w:pPr>
            <w:r>
              <w:rPr>
                <w:rFonts w:ascii="宋体" w:hAnsi="宋体" w:hint="eastAsia"/>
                <w:kern w:val="0"/>
                <w:sz w:val="24"/>
                <w:szCs w:val="24"/>
              </w:rPr>
              <w:t>无</w:t>
            </w:r>
          </w:p>
        </w:tc>
      </w:tr>
      <w:tr w:rsidR="000A22C0" w14:paraId="753B3616"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1B0D243B"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泛化的用例</w:t>
            </w:r>
          </w:p>
        </w:tc>
        <w:tc>
          <w:tcPr>
            <w:tcW w:w="7087" w:type="dxa"/>
            <w:tcBorders>
              <w:top w:val="single" w:sz="4" w:space="0" w:color="000000"/>
              <w:left w:val="single" w:sz="4" w:space="0" w:color="000000"/>
              <w:bottom w:val="single" w:sz="4" w:space="0" w:color="000000"/>
              <w:right w:val="single" w:sz="4" w:space="0" w:color="000000"/>
            </w:tcBorders>
          </w:tcPr>
          <w:p w14:paraId="6233B888"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15EB6211"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7B96CD6B"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包含的用例</w:t>
            </w:r>
          </w:p>
        </w:tc>
        <w:tc>
          <w:tcPr>
            <w:tcW w:w="7087" w:type="dxa"/>
            <w:tcBorders>
              <w:top w:val="single" w:sz="4" w:space="0" w:color="000000"/>
              <w:left w:val="single" w:sz="4" w:space="0" w:color="000000"/>
              <w:bottom w:val="single" w:sz="4" w:space="0" w:color="000000"/>
              <w:right w:val="single" w:sz="4" w:space="0" w:color="000000"/>
            </w:tcBorders>
          </w:tcPr>
          <w:p w14:paraId="63538392"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6C9448CB"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021DDA7B"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4E534BEB"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bl>
    <w:p w14:paraId="0FB97D19" w14:textId="77777777" w:rsidR="000A22C0" w:rsidRDefault="000A22C0" w:rsidP="000A22C0">
      <w:pPr>
        <w:spacing w:line="300" w:lineRule="auto"/>
        <w:ind w:firstLine="482"/>
        <w:jc w:val="center"/>
        <w:rPr>
          <w:sz w:val="24"/>
        </w:rPr>
      </w:pPr>
    </w:p>
    <w:p w14:paraId="136C8149" w14:textId="0EC689FA" w:rsidR="00132363" w:rsidRDefault="00132363" w:rsidP="00132363">
      <w:pPr>
        <w:pStyle w:val="aa"/>
        <w:jc w:val="center"/>
      </w:pPr>
      <w:r>
        <w:rPr>
          <w:rFonts w:hint="eastAsia"/>
        </w:rPr>
        <w:t>表</w:t>
      </w:r>
      <w:r>
        <w:t>2.</w:t>
      </w:r>
      <w:r>
        <w:rPr>
          <w:rFonts w:hint="eastAsia"/>
        </w:rPr>
        <w:t xml:space="preserve">2.4.2.5 </w:t>
      </w:r>
      <w:r>
        <w:rPr>
          <w:rFonts w:hint="eastAsia"/>
        </w:rPr>
        <w:t>人才库浏览</w:t>
      </w:r>
    </w:p>
    <w:tbl>
      <w:tblPr>
        <w:tblW w:w="8755" w:type="dxa"/>
        <w:tblLayout w:type="fixed"/>
        <w:tblLook w:val="0000" w:firstRow="0" w:lastRow="0" w:firstColumn="0" w:lastColumn="0" w:noHBand="0" w:noVBand="0"/>
      </w:tblPr>
      <w:tblGrid>
        <w:gridCol w:w="1668"/>
        <w:gridCol w:w="7087"/>
      </w:tblGrid>
      <w:tr w:rsidR="00132363" w14:paraId="3B1DAAB5" w14:textId="77777777" w:rsidTr="00132363">
        <w:tc>
          <w:tcPr>
            <w:tcW w:w="1668" w:type="dxa"/>
            <w:tcBorders>
              <w:top w:val="single" w:sz="4" w:space="0" w:color="000000"/>
              <w:left w:val="single" w:sz="4" w:space="0" w:color="000000"/>
              <w:bottom w:val="single" w:sz="4" w:space="0" w:color="000000"/>
              <w:right w:val="single" w:sz="4" w:space="0" w:color="000000"/>
            </w:tcBorders>
            <w:vAlign w:val="center"/>
          </w:tcPr>
          <w:p w14:paraId="254DB178" w14:textId="77777777" w:rsidR="00132363" w:rsidRDefault="00132363" w:rsidP="00132363">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309E11CD" w14:textId="20329293" w:rsidR="00132363" w:rsidRDefault="00132363" w:rsidP="00132363">
            <w:pPr>
              <w:widowControl/>
              <w:spacing w:line="300" w:lineRule="auto"/>
              <w:rPr>
                <w:rFonts w:ascii="宋体"/>
                <w:kern w:val="0"/>
                <w:sz w:val="24"/>
                <w:szCs w:val="21"/>
              </w:rPr>
            </w:pPr>
            <w:r>
              <w:rPr>
                <w:rFonts w:ascii="宋体" w:hAnsi="宋体" w:hint="eastAsia"/>
                <w:kern w:val="0"/>
                <w:sz w:val="24"/>
                <w:szCs w:val="21"/>
              </w:rPr>
              <w:t>人才库浏览</w:t>
            </w:r>
          </w:p>
        </w:tc>
      </w:tr>
      <w:tr w:rsidR="00132363" w14:paraId="1F2E5067" w14:textId="77777777" w:rsidTr="00132363">
        <w:tc>
          <w:tcPr>
            <w:tcW w:w="1668" w:type="dxa"/>
            <w:tcBorders>
              <w:top w:val="single" w:sz="4" w:space="0" w:color="000000"/>
              <w:left w:val="single" w:sz="4" w:space="0" w:color="000000"/>
              <w:bottom w:val="single" w:sz="4" w:space="0" w:color="000000"/>
              <w:right w:val="single" w:sz="4" w:space="0" w:color="000000"/>
            </w:tcBorders>
            <w:vAlign w:val="center"/>
          </w:tcPr>
          <w:p w14:paraId="7C2AB54C" w14:textId="77777777" w:rsidR="00132363" w:rsidRDefault="00132363" w:rsidP="00132363">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0D7A12C2" w14:textId="59BF15D6" w:rsidR="00132363" w:rsidRDefault="002D29E3" w:rsidP="002D29E3">
            <w:pPr>
              <w:widowControl/>
              <w:spacing w:line="300" w:lineRule="auto"/>
              <w:rPr>
                <w:rFonts w:ascii="宋体" w:hAnsi="宋体"/>
                <w:kern w:val="0"/>
                <w:sz w:val="24"/>
                <w:szCs w:val="21"/>
              </w:rPr>
            </w:pPr>
            <w:r>
              <w:rPr>
                <w:rFonts w:ascii="宋体" w:hAnsi="宋体" w:hint="eastAsia"/>
                <w:kern w:val="0"/>
                <w:sz w:val="24"/>
                <w:szCs w:val="21"/>
              </w:rPr>
              <w:t>当人事管理者希望查看某一名员工的详细信息的时候是这个用例的开始，它处理有关员工信息查看等问题，当查看了某一名员工的信息时，它就结束了</w:t>
            </w:r>
          </w:p>
        </w:tc>
      </w:tr>
      <w:tr w:rsidR="00132363" w14:paraId="0A714C96" w14:textId="77777777" w:rsidTr="00132363">
        <w:tc>
          <w:tcPr>
            <w:tcW w:w="1668" w:type="dxa"/>
            <w:tcBorders>
              <w:top w:val="single" w:sz="4" w:space="0" w:color="000000"/>
              <w:left w:val="single" w:sz="4" w:space="0" w:color="000000"/>
              <w:bottom w:val="single" w:sz="4" w:space="0" w:color="000000"/>
              <w:right w:val="single" w:sz="4" w:space="0" w:color="000000"/>
            </w:tcBorders>
            <w:vAlign w:val="center"/>
          </w:tcPr>
          <w:p w14:paraId="4ECF5489" w14:textId="77777777" w:rsidR="00132363" w:rsidRDefault="00132363" w:rsidP="00132363">
            <w:pPr>
              <w:widowControl/>
              <w:spacing w:line="300" w:lineRule="auto"/>
              <w:ind w:left="1050" w:hanging="1050"/>
              <w:jc w:val="center"/>
              <w:rPr>
                <w:rFonts w:ascii="宋体" w:hAnsi="宋体"/>
                <w:kern w:val="0"/>
                <w:sz w:val="24"/>
                <w:szCs w:val="21"/>
              </w:rPr>
            </w:pPr>
            <w:r>
              <w:rPr>
                <w:rFonts w:ascii="宋体" w:hAnsi="宋体" w:hint="eastAsia"/>
                <w:kern w:val="0"/>
                <w:sz w:val="24"/>
                <w:szCs w:val="21"/>
              </w:rPr>
              <w:t>参与者</w:t>
            </w:r>
          </w:p>
        </w:tc>
        <w:tc>
          <w:tcPr>
            <w:tcW w:w="7087" w:type="dxa"/>
            <w:tcBorders>
              <w:top w:val="single" w:sz="4" w:space="0" w:color="000000"/>
              <w:left w:val="single" w:sz="4" w:space="0" w:color="000000"/>
              <w:bottom w:val="single" w:sz="4" w:space="0" w:color="000000"/>
              <w:right w:val="single" w:sz="4" w:space="0" w:color="000000"/>
            </w:tcBorders>
          </w:tcPr>
          <w:p w14:paraId="02EAF2CD" w14:textId="77777777" w:rsidR="00132363" w:rsidRDefault="00132363" w:rsidP="00132363">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132363" w14:paraId="3801B449" w14:textId="77777777" w:rsidTr="00132363">
        <w:tc>
          <w:tcPr>
            <w:tcW w:w="1668" w:type="dxa"/>
            <w:tcBorders>
              <w:top w:val="single" w:sz="4" w:space="0" w:color="000000"/>
              <w:left w:val="single" w:sz="4" w:space="0" w:color="000000"/>
              <w:bottom w:val="single" w:sz="4" w:space="0" w:color="000000"/>
              <w:right w:val="single" w:sz="4" w:space="0" w:color="000000"/>
            </w:tcBorders>
            <w:vAlign w:val="center"/>
          </w:tcPr>
          <w:p w14:paraId="3793CD1E" w14:textId="77777777" w:rsidR="00132363" w:rsidRDefault="00132363" w:rsidP="00132363">
            <w:pPr>
              <w:widowControl/>
              <w:spacing w:line="300" w:lineRule="auto"/>
              <w:jc w:val="center"/>
              <w:rPr>
                <w:rFonts w:ascii="宋体" w:hAnsi="宋体"/>
                <w:kern w:val="0"/>
                <w:sz w:val="24"/>
                <w:szCs w:val="21"/>
              </w:rPr>
            </w:pPr>
            <w:r>
              <w:rPr>
                <w:rFonts w:ascii="宋体" w:hAnsi="宋体" w:hint="eastAsia"/>
                <w:kern w:val="0"/>
                <w:sz w:val="24"/>
                <w:szCs w:val="21"/>
              </w:rPr>
              <w:t>优先级</w:t>
            </w:r>
          </w:p>
        </w:tc>
        <w:tc>
          <w:tcPr>
            <w:tcW w:w="7087" w:type="dxa"/>
            <w:tcBorders>
              <w:top w:val="single" w:sz="4" w:space="0" w:color="000000"/>
              <w:left w:val="single" w:sz="4" w:space="0" w:color="000000"/>
              <w:bottom w:val="single" w:sz="4" w:space="0" w:color="000000"/>
              <w:right w:val="single" w:sz="4" w:space="0" w:color="000000"/>
            </w:tcBorders>
          </w:tcPr>
          <w:p w14:paraId="3C30D254" w14:textId="2295D500" w:rsidR="00132363" w:rsidRDefault="00B53F94" w:rsidP="00132363">
            <w:pPr>
              <w:widowControl/>
              <w:spacing w:line="300" w:lineRule="auto"/>
              <w:rPr>
                <w:rFonts w:ascii="宋体"/>
                <w:kern w:val="0"/>
                <w:sz w:val="24"/>
                <w:szCs w:val="21"/>
              </w:rPr>
            </w:pPr>
            <w:r>
              <w:rPr>
                <w:rFonts w:ascii="宋体" w:hAnsi="宋体" w:hint="eastAsia"/>
                <w:kern w:val="0"/>
                <w:sz w:val="24"/>
                <w:szCs w:val="21"/>
              </w:rPr>
              <w:t>3</w:t>
            </w:r>
          </w:p>
        </w:tc>
      </w:tr>
      <w:tr w:rsidR="00132363" w14:paraId="19A896F5" w14:textId="77777777" w:rsidTr="00132363">
        <w:tc>
          <w:tcPr>
            <w:tcW w:w="1668" w:type="dxa"/>
            <w:tcBorders>
              <w:top w:val="single" w:sz="4" w:space="0" w:color="000000"/>
              <w:left w:val="single" w:sz="4" w:space="0" w:color="000000"/>
              <w:bottom w:val="single" w:sz="4" w:space="0" w:color="000000"/>
              <w:right w:val="single" w:sz="4" w:space="0" w:color="000000"/>
            </w:tcBorders>
            <w:vAlign w:val="center"/>
          </w:tcPr>
          <w:p w14:paraId="346E3135" w14:textId="77777777" w:rsidR="00132363" w:rsidRDefault="00132363" w:rsidP="00132363">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02628C2F" w14:textId="416F8EAC" w:rsidR="00132363" w:rsidRDefault="00132363" w:rsidP="00132363">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132363" w14:paraId="7290D6EA" w14:textId="77777777" w:rsidTr="00132363">
        <w:tc>
          <w:tcPr>
            <w:tcW w:w="1668" w:type="dxa"/>
            <w:tcBorders>
              <w:top w:val="single" w:sz="4" w:space="0" w:color="000000"/>
              <w:left w:val="single" w:sz="4" w:space="0" w:color="000000"/>
              <w:bottom w:val="single" w:sz="4" w:space="0" w:color="000000"/>
              <w:right w:val="single" w:sz="4" w:space="0" w:color="000000"/>
            </w:tcBorders>
            <w:vAlign w:val="center"/>
          </w:tcPr>
          <w:p w14:paraId="73B3EB1A" w14:textId="77777777" w:rsidR="00132363" w:rsidRDefault="00132363" w:rsidP="00132363">
            <w:pPr>
              <w:widowControl/>
              <w:spacing w:line="300" w:lineRule="auto"/>
              <w:jc w:val="center"/>
              <w:rPr>
                <w:rFonts w:ascii="宋体" w:hAnsi="宋体"/>
                <w:kern w:val="0"/>
                <w:sz w:val="24"/>
                <w:szCs w:val="21"/>
              </w:rPr>
            </w:pPr>
            <w:r>
              <w:rPr>
                <w:rFonts w:ascii="宋体" w:hAnsi="宋体" w:hint="eastAsia"/>
                <w:kern w:val="0"/>
                <w:sz w:val="24"/>
                <w:szCs w:val="21"/>
              </w:rPr>
              <w:t>后置条件</w:t>
            </w:r>
          </w:p>
        </w:tc>
        <w:tc>
          <w:tcPr>
            <w:tcW w:w="7087" w:type="dxa"/>
            <w:tcBorders>
              <w:top w:val="single" w:sz="4" w:space="0" w:color="000000"/>
              <w:left w:val="single" w:sz="4" w:space="0" w:color="000000"/>
              <w:bottom w:val="single" w:sz="4" w:space="0" w:color="000000"/>
              <w:right w:val="single" w:sz="4" w:space="0" w:color="000000"/>
            </w:tcBorders>
          </w:tcPr>
          <w:p w14:paraId="584F3AD5" w14:textId="5BC7ABD0" w:rsidR="00132363" w:rsidRDefault="002D29E3" w:rsidP="00132363">
            <w:pPr>
              <w:widowControl/>
              <w:spacing w:line="300" w:lineRule="auto"/>
              <w:rPr>
                <w:rFonts w:ascii="宋体" w:hAnsi="宋体"/>
                <w:kern w:val="0"/>
                <w:sz w:val="24"/>
                <w:szCs w:val="21"/>
              </w:rPr>
            </w:pPr>
            <w:r>
              <w:rPr>
                <w:rFonts w:ascii="宋体" w:hAnsi="宋体" w:hint="eastAsia"/>
                <w:kern w:val="0"/>
                <w:sz w:val="24"/>
                <w:szCs w:val="21"/>
              </w:rPr>
              <w:t>无</w:t>
            </w:r>
          </w:p>
        </w:tc>
      </w:tr>
      <w:tr w:rsidR="00132363" w14:paraId="311BEEE2" w14:textId="77777777" w:rsidTr="00132363">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3991D189" w14:textId="77777777" w:rsidR="00132363" w:rsidRDefault="00132363" w:rsidP="00132363">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2A203848" w14:textId="6263F8D7" w:rsidR="00132363" w:rsidRDefault="00132363" w:rsidP="002D29E3">
            <w:pPr>
              <w:widowControl/>
              <w:spacing w:line="300" w:lineRule="auto"/>
              <w:rPr>
                <w:rFonts w:ascii="宋体"/>
                <w:kern w:val="0"/>
                <w:sz w:val="24"/>
                <w:szCs w:val="21"/>
              </w:rPr>
            </w:pPr>
            <w:r>
              <w:rPr>
                <w:rFonts w:ascii="宋体" w:hAnsi="宋体" w:hint="eastAsia"/>
                <w:kern w:val="0"/>
                <w:sz w:val="24"/>
                <w:szCs w:val="24"/>
              </w:rPr>
              <w:t>点击“</w:t>
            </w:r>
            <w:r w:rsidR="00455E8F">
              <w:rPr>
                <w:rFonts w:ascii="宋体" w:hAnsi="宋体" w:hint="eastAsia"/>
                <w:kern w:val="0"/>
                <w:sz w:val="24"/>
                <w:szCs w:val="21"/>
              </w:rPr>
              <w:t>人才库浏览</w:t>
            </w:r>
            <w:r>
              <w:rPr>
                <w:rFonts w:ascii="宋体" w:hAnsi="宋体" w:hint="eastAsia"/>
                <w:kern w:val="0"/>
                <w:sz w:val="24"/>
                <w:szCs w:val="24"/>
              </w:rPr>
              <w:t>”，查看普通员工基本信息。</w:t>
            </w:r>
          </w:p>
        </w:tc>
      </w:tr>
      <w:tr w:rsidR="00132363" w14:paraId="69BDC773" w14:textId="77777777" w:rsidTr="00132363">
        <w:tc>
          <w:tcPr>
            <w:tcW w:w="1668" w:type="dxa"/>
            <w:tcBorders>
              <w:top w:val="single" w:sz="4" w:space="0" w:color="000000"/>
              <w:left w:val="single" w:sz="4" w:space="0" w:color="000000"/>
              <w:bottom w:val="single" w:sz="4" w:space="0" w:color="000000"/>
              <w:right w:val="single" w:sz="4" w:space="0" w:color="000000"/>
            </w:tcBorders>
            <w:vAlign w:val="center"/>
          </w:tcPr>
          <w:p w14:paraId="17A82DF2" w14:textId="77777777" w:rsidR="00132363" w:rsidRDefault="00132363" w:rsidP="00132363">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29F74839" w14:textId="44EAB536" w:rsidR="00132363" w:rsidRDefault="00132363" w:rsidP="00132363">
            <w:pPr>
              <w:widowControl/>
              <w:spacing w:line="300" w:lineRule="auto"/>
              <w:ind w:left="360" w:hanging="360"/>
              <w:rPr>
                <w:rFonts w:ascii="宋体" w:hAnsi="宋体"/>
                <w:kern w:val="0"/>
                <w:sz w:val="24"/>
                <w:szCs w:val="24"/>
              </w:rPr>
            </w:pPr>
            <w:r>
              <w:rPr>
                <w:rFonts w:ascii="宋体" w:hAnsi="宋体" w:hint="eastAsia"/>
                <w:kern w:val="0"/>
                <w:sz w:val="24"/>
                <w:szCs w:val="24"/>
              </w:rPr>
              <w:t>点击“</w:t>
            </w:r>
            <w:r w:rsidR="00455E8F">
              <w:rPr>
                <w:rFonts w:ascii="宋体" w:hAnsi="宋体" w:hint="eastAsia"/>
                <w:kern w:val="0"/>
                <w:sz w:val="24"/>
                <w:szCs w:val="21"/>
              </w:rPr>
              <w:t>人才库浏览</w:t>
            </w:r>
            <w:r>
              <w:rPr>
                <w:rFonts w:ascii="宋体" w:hAnsi="宋体" w:hint="eastAsia"/>
                <w:kern w:val="0"/>
                <w:sz w:val="24"/>
                <w:szCs w:val="24"/>
              </w:rPr>
              <w:t>”，</w:t>
            </w:r>
            <w:r w:rsidR="00455E8F">
              <w:rPr>
                <w:rFonts w:ascii="宋体" w:hAnsi="宋体" w:hint="eastAsia"/>
                <w:kern w:val="0"/>
                <w:sz w:val="24"/>
                <w:szCs w:val="24"/>
              </w:rPr>
              <w:t>点击“详细信息”，查看</w:t>
            </w:r>
            <w:r>
              <w:rPr>
                <w:rFonts w:ascii="宋体" w:hAnsi="宋体" w:hint="eastAsia"/>
                <w:kern w:val="0"/>
                <w:sz w:val="24"/>
                <w:szCs w:val="24"/>
              </w:rPr>
              <w:t>普通员工</w:t>
            </w:r>
            <w:r w:rsidR="00455E8F">
              <w:rPr>
                <w:rFonts w:ascii="宋体" w:hAnsi="宋体" w:hint="eastAsia"/>
                <w:kern w:val="0"/>
                <w:sz w:val="24"/>
                <w:szCs w:val="24"/>
              </w:rPr>
              <w:t>详细</w:t>
            </w:r>
            <w:r>
              <w:rPr>
                <w:rFonts w:ascii="宋体" w:hAnsi="宋体" w:hint="eastAsia"/>
                <w:kern w:val="0"/>
                <w:sz w:val="24"/>
                <w:szCs w:val="24"/>
              </w:rPr>
              <w:t>信息。</w:t>
            </w:r>
          </w:p>
          <w:p w14:paraId="0E9A8C1A" w14:textId="7C15A7EC" w:rsidR="00132363" w:rsidRDefault="00132363" w:rsidP="00132363">
            <w:pPr>
              <w:widowControl/>
              <w:spacing w:line="300" w:lineRule="auto"/>
              <w:ind w:left="360" w:hanging="360"/>
              <w:rPr>
                <w:rFonts w:ascii="宋体" w:hAnsi="宋体"/>
                <w:kern w:val="0"/>
                <w:sz w:val="24"/>
                <w:szCs w:val="24"/>
              </w:rPr>
            </w:pPr>
            <w:r>
              <w:rPr>
                <w:rFonts w:ascii="宋体" w:hAnsi="宋体" w:hint="eastAsia"/>
                <w:kern w:val="0"/>
                <w:sz w:val="24"/>
                <w:szCs w:val="24"/>
              </w:rPr>
              <w:t>点击“</w:t>
            </w:r>
            <w:r w:rsidR="00455E8F">
              <w:rPr>
                <w:rFonts w:ascii="宋体" w:hAnsi="宋体" w:hint="eastAsia"/>
                <w:kern w:val="0"/>
                <w:sz w:val="24"/>
                <w:szCs w:val="21"/>
              </w:rPr>
              <w:t>人才库浏览</w:t>
            </w:r>
            <w:r>
              <w:rPr>
                <w:rFonts w:ascii="宋体" w:hAnsi="宋体" w:hint="eastAsia"/>
                <w:kern w:val="0"/>
                <w:sz w:val="24"/>
                <w:szCs w:val="24"/>
              </w:rPr>
              <w:t>”，</w:t>
            </w:r>
            <w:r w:rsidR="00455E8F">
              <w:rPr>
                <w:rFonts w:ascii="宋体" w:hAnsi="宋体" w:hint="eastAsia"/>
                <w:kern w:val="0"/>
                <w:sz w:val="24"/>
                <w:szCs w:val="24"/>
              </w:rPr>
              <w:t>点击“详细信息”，点击“修改”，编辑普</w:t>
            </w:r>
            <w:r w:rsidR="00455E8F">
              <w:rPr>
                <w:rFonts w:ascii="宋体" w:hAnsi="宋体" w:hint="eastAsia"/>
                <w:kern w:val="0"/>
                <w:sz w:val="24"/>
                <w:szCs w:val="24"/>
              </w:rPr>
              <w:lastRenderedPageBreak/>
              <w:t>通员工基本信息</w:t>
            </w:r>
            <w:r>
              <w:rPr>
                <w:rFonts w:ascii="宋体" w:hAnsi="宋体" w:hint="eastAsia"/>
                <w:kern w:val="0"/>
                <w:sz w:val="24"/>
                <w:szCs w:val="24"/>
              </w:rPr>
              <w:t>。</w:t>
            </w:r>
          </w:p>
          <w:p w14:paraId="59FD694E" w14:textId="2C76E9F4" w:rsidR="00132363" w:rsidRDefault="00132363" w:rsidP="00455E8F">
            <w:pPr>
              <w:widowControl/>
              <w:spacing w:line="300" w:lineRule="auto"/>
              <w:ind w:left="360" w:hanging="360"/>
              <w:rPr>
                <w:rFonts w:ascii="宋体"/>
                <w:kern w:val="0"/>
                <w:sz w:val="24"/>
                <w:szCs w:val="21"/>
              </w:rPr>
            </w:pPr>
            <w:r>
              <w:rPr>
                <w:rFonts w:ascii="宋体" w:hAnsi="宋体" w:hint="eastAsia"/>
                <w:kern w:val="0"/>
                <w:sz w:val="24"/>
                <w:szCs w:val="24"/>
              </w:rPr>
              <w:t>点击“</w:t>
            </w:r>
            <w:r w:rsidR="00455E8F">
              <w:rPr>
                <w:rFonts w:ascii="宋体" w:hAnsi="宋体" w:hint="eastAsia"/>
                <w:kern w:val="0"/>
                <w:sz w:val="24"/>
                <w:szCs w:val="21"/>
              </w:rPr>
              <w:t>人才库浏览</w:t>
            </w:r>
            <w:r>
              <w:rPr>
                <w:rFonts w:ascii="宋体" w:hAnsi="宋体" w:hint="eastAsia"/>
                <w:kern w:val="0"/>
                <w:sz w:val="24"/>
                <w:szCs w:val="24"/>
              </w:rPr>
              <w:t>”，</w:t>
            </w:r>
            <w:r w:rsidR="00455E8F">
              <w:rPr>
                <w:rFonts w:ascii="宋体" w:hAnsi="宋体" w:hint="eastAsia"/>
                <w:kern w:val="0"/>
                <w:sz w:val="24"/>
                <w:szCs w:val="24"/>
              </w:rPr>
              <w:t>点击“删除”，删除普通员工基本信息</w:t>
            </w:r>
            <w:r>
              <w:rPr>
                <w:rFonts w:ascii="宋体" w:hAnsi="宋体" w:hint="eastAsia"/>
                <w:kern w:val="0"/>
                <w:sz w:val="24"/>
                <w:szCs w:val="24"/>
              </w:rPr>
              <w:t>。</w:t>
            </w:r>
          </w:p>
        </w:tc>
      </w:tr>
      <w:tr w:rsidR="00132363" w14:paraId="4269512D" w14:textId="77777777" w:rsidTr="00132363">
        <w:tc>
          <w:tcPr>
            <w:tcW w:w="1668" w:type="dxa"/>
            <w:tcBorders>
              <w:top w:val="single" w:sz="4" w:space="0" w:color="000000"/>
              <w:left w:val="single" w:sz="4" w:space="0" w:color="000000"/>
              <w:bottom w:val="single" w:sz="4" w:space="0" w:color="000000"/>
              <w:right w:val="single" w:sz="4" w:space="0" w:color="000000"/>
            </w:tcBorders>
            <w:vAlign w:val="center"/>
          </w:tcPr>
          <w:p w14:paraId="3099791F" w14:textId="77777777" w:rsidR="00132363" w:rsidRDefault="00132363" w:rsidP="00132363">
            <w:pPr>
              <w:widowControl/>
              <w:spacing w:line="300" w:lineRule="auto"/>
              <w:ind w:left="360" w:hanging="360"/>
              <w:jc w:val="center"/>
              <w:rPr>
                <w:rFonts w:ascii="宋体" w:hAnsi="宋体"/>
                <w:kern w:val="0"/>
                <w:sz w:val="24"/>
                <w:szCs w:val="21"/>
              </w:rPr>
            </w:pPr>
            <w:r>
              <w:rPr>
                <w:rFonts w:ascii="宋体" w:hAnsi="宋体" w:hint="eastAsia"/>
                <w:kern w:val="0"/>
                <w:sz w:val="24"/>
                <w:szCs w:val="21"/>
              </w:rPr>
              <w:lastRenderedPageBreak/>
              <w:t>被泛化的用例</w:t>
            </w:r>
          </w:p>
        </w:tc>
        <w:tc>
          <w:tcPr>
            <w:tcW w:w="7087" w:type="dxa"/>
            <w:tcBorders>
              <w:top w:val="single" w:sz="4" w:space="0" w:color="000000"/>
              <w:left w:val="single" w:sz="4" w:space="0" w:color="000000"/>
              <w:bottom w:val="single" w:sz="4" w:space="0" w:color="000000"/>
              <w:right w:val="single" w:sz="4" w:space="0" w:color="000000"/>
            </w:tcBorders>
          </w:tcPr>
          <w:p w14:paraId="0AC854C9" w14:textId="77777777" w:rsidR="00132363" w:rsidRDefault="00132363" w:rsidP="00132363">
            <w:pPr>
              <w:widowControl/>
              <w:spacing w:line="300" w:lineRule="auto"/>
              <w:rPr>
                <w:rFonts w:ascii="宋体" w:hAnsi="宋体"/>
                <w:kern w:val="0"/>
                <w:sz w:val="24"/>
                <w:szCs w:val="21"/>
              </w:rPr>
            </w:pPr>
            <w:r>
              <w:rPr>
                <w:rFonts w:ascii="宋体" w:hAnsi="宋体" w:hint="eastAsia"/>
                <w:kern w:val="0"/>
                <w:sz w:val="24"/>
                <w:szCs w:val="21"/>
              </w:rPr>
              <w:t>无</w:t>
            </w:r>
          </w:p>
        </w:tc>
      </w:tr>
      <w:tr w:rsidR="00132363" w14:paraId="4251E5AF" w14:textId="77777777" w:rsidTr="00132363">
        <w:tc>
          <w:tcPr>
            <w:tcW w:w="1668" w:type="dxa"/>
            <w:tcBorders>
              <w:top w:val="single" w:sz="4" w:space="0" w:color="000000"/>
              <w:left w:val="single" w:sz="4" w:space="0" w:color="000000"/>
              <w:bottom w:val="single" w:sz="4" w:space="0" w:color="000000"/>
              <w:right w:val="single" w:sz="4" w:space="0" w:color="000000"/>
            </w:tcBorders>
            <w:vAlign w:val="center"/>
          </w:tcPr>
          <w:p w14:paraId="5D5C00FD" w14:textId="77777777" w:rsidR="00132363" w:rsidRDefault="00132363" w:rsidP="00132363">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包含的用例</w:t>
            </w:r>
          </w:p>
        </w:tc>
        <w:tc>
          <w:tcPr>
            <w:tcW w:w="7087" w:type="dxa"/>
            <w:tcBorders>
              <w:top w:val="single" w:sz="4" w:space="0" w:color="000000"/>
              <w:left w:val="single" w:sz="4" w:space="0" w:color="000000"/>
              <w:bottom w:val="single" w:sz="4" w:space="0" w:color="000000"/>
              <w:right w:val="single" w:sz="4" w:space="0" w:color="000000"/>
            </w:tcBorders>
          </w:tcPr>
          <w:p w14:paraId="2D9EDB5A" w14:textId="77777777" w:rsidR="00132363" w:rsidRDefault="00132363" w:rsidP="00132363">
            <w:pPr>
              <w:widowControl/>
              <w:spacing w:line="300" w:lineRule="auto"/>
              <w:rPr>
                <w:rFonts w:ascii="宋体" w:hAnsi="宋体"/>
                <w:kern w:val="0"/>
                <w:sz w:val="24"/>
                <w:szCs w:val="21"/>
              </w:rPr>
            </w:pPr>
            <w:r>
              <w:rPr>
                <w:rFonts w:ascii="宋体" w:hAnsi="宋体" w:hint="eastAsia"/>
                <w:kern w:val="0"/>
                <w:sz w:val="24"/>
                <w:szCs w:val="21"/>
              </w:rPr>
              <w:t>无</w:t>
            </w:r>
          </w:p>
        </w:tc>
      </w:tr>
      <w:tr w:rsidR="00132363" w14:paraId="3F9D5FAF" w14:textId="77777777" w:rsidTr="00132363">
        <w:tc>
          <w:tcPr>
            <w:tcW w:w="1668" w:type="dxa"/>
            <w:tcBorders>
              <w:top w:val="single" w:sz="4" w:space="0" w:color="000000"/>
              <w:left w:val="single" w:sz="4" w:space="0" w:color="000000"/>
              <w:bottom w:val="single" w:sz="4" w:space="0" w:color="000000"/>
              <w:right w:val="single" w:sz="4" w:space="0" w:color="000000"/>
            </w:tcBorders>
            <w:vAlign w:val="center"/>
          </w:tcPr>
          <w:p w14:paraId="5AE54A2E" w14:textId="77777777" w:rsidR="00132363" w:rsidRDefault="00132363" w:rsidP="00132363">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295BBE39" w14:textId="77777777" w:rsidR="00132363" w:rsidRDefault="00132363" w:rsidP="00132363">
            <w:pPr>
              <w:widowControl/>
              <w:spacing w:line="300" w:lineRule="auto"/>
              <w:rPr>
                <w:rFonts w:ascii="宋体" w:hAnsi="宋体"/>
                <w:kern w:val="0"/>
                <w:sz w:val="24"/>
                <w:szCs w:val="21"/>
              </w:rPr>
            </w:pPr>
            <w:r>
              <w:rPr>
                <w:rFonts w:ascii="宋体" w:hAnsi="宋体" w:hint="eastAsia"/>
                <w:kern w:val="0"/>
                <w:sz w:val="24"/>
                <w:szCs w:val="21"/>
              </w:rPr>
              <w:t>无</w:t>
            </w:r>
          </w:p>
        </w:tc>
      </w:tr>
    </w:tbl>
    <w:p w14:paraId="7C320098" w14:textId="77777777" w:rsidR="00132363" w:rsidRDefault="00132363" w:rsidP="000A22C0">
      <w:pPr>
        <w:spacing w:line="300" w:lineRule="auto"/>
        <w:ind w:firstLine="482"/>
        <w:jc w:val="center"/>
        <w:rPr>
          <w:sz w:val="24"/>
        </w:rPr>
      </w:pPr>
    </w:p>
    <w:p w14:paraId="5A00EA64" w14:textId="32923275" w:rsidR="000A22C0" w:rsidRDefault="000A22C0" w:rsidP="000A22C0">
      <w:pPr>
        <w:pStyle w:val="aa"/>
        <w:jc w:val="center"/>
      </w:pPr>
      <w:r>
        <w:rPr>
          <w:rFonts w:hint="eastAsia"/>
        </w:rPr>
        <w:t>表</w:t>
      </w:r>
      <w:r>
        <w:t>2.</w:t>
      </w:r>
      <w:r>
        <w:rPr>
          <w:rFonts w:hint="eastAsia"/>
        </w:rPr>
        <w:t>2.4</w:t>
      </w:r>
      <w:r>
        <w:t>.</w:t>
      </w:r>
      <w:r>
        <w:rPr>
          <w:rFonts w:hint="eastAsia"/>
        </w:rPr>
        <w:t>2</w:t>
      </w:r>
      <w:r>
        <w:t>.</w:t>
      </w:r>
      <w:r w:rsidR="00940ECE">
        <w:rPr>
          <w:rFonts w:hint="eastAsia"/>
        </w:rPr>
        <w:t xml:space="preserve">6 </w:t>
      </w:r>
      <w:r>
        <w:rPr>
          <w:rFonts w:hint="eastAsia"/>
        </w:rPr>
        <w:t>绩效管理</w:t>
      </w:r>
    </w:p>
    <w:tbl>
      <w:tblPr>
        <w:tblW w:w="8755" w:type="dxa"/>
        <w:tblLayout w:type="fixed"/>
        <w:tblLook w:val="0000" w:firstRow="0" w:lastRow="0" w:firstColumn="0" w:lastColumn="0" w:noHBand="0" w:noVBand="0"/>
      </w:tblPr>
      <w:tblGrid>
        <w:gridCol w:w="1668"/>
        <w:gridCol w:w="7087"/>
      </w:tblGrid>
      <w:tr w:rsidR="000A22C0" w14:paraId="7B9C459D"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702CF503"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07C06982" w14:textId="77777777" w:rsidR="000A22C0" w:rsidRDefault="000A22C0" w:rsidP="007A251C">
            <w:pPr>
              <w:widowControl/>
              <w:spacing w:line="300" w:lineRule="auto"/>
              <w:rPr>
                <w:rFonts w:ascii="宋体"/>
                <w:kern w:val="0"/>
                <w:sz w:val="24"/>
                <w:szCs w:val="21"/>
              </w:rPr>
            </w:pPr>
            <w:r>
              <w:rPr>
                <w:rFonts w:ascii="宋体" w:hAnsi="宋体" w:hint="eastAsia"/>
                <w:kern w:val="0"/>
                <w:sz w:val="24"/>
                <w:szCs w:val="21"/>
              </w:rPr>
              <w:t>绩效管理</w:t>
            </w:r>
          </w:p>
        </w:tc>
      </w:tr>
      <w:tr w:rsidR="000A22C0" w14:paraId="62F097FE"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35278A60"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48F465C2"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当企业员工开始工作的时候是这个用例的开始，它处理有关企业员工工作成绩和效率等问题，当企业员工结束工作的时候，它就结束了</w:t>
            </w:r>
          </w:p>
        </w:tc>
      </w:tr>
      <w:tr w:rsidR="000A22C0" w14:paraId="4B6057C9"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4303E748" w14:textId="77777777" w:rsidR="000A22C0" w:rsidRDefault="000A22C0" w:rsidP="007A251C">
            <w:pPr>
              <w:widowControl/>
              <w:spacing w:line="300" w:lineRule="auto"/>
              <w:ind w:left="1050" w:hanging="1050"/>
              <w:jc w:val="center"/>
              <w:rPr>
                <w:rFonts w:ascii="宋体" w:hAnsi="宋体"/>
                <w:kern w:val="0"/>
                <w:sz w:val="24"/>
                <w:szCs w:val="21"/>
              </w:rPr>
            </w:pPr>
            <w:r>
              <w:rPr>
                <w:rFonts w:ascii="宋体" w:hAnsi="宋体" w:hint="eastAsia"/>
                <w:kern w:val="0"/>
                <w:sz w:val="24"/>
                <w:szCs w:val="21"/>
              </w:rPr>
              <w:t>参与者</w:t>
            </w:r>
          </w:p>
        </w:tc>
        <w:tc>
          <w:tcPr>
            <w:tcW w:w="7087" w:type="dxa"/>
            <w:tcBorders>
              <w:top w:val="single" w:sz="4" w:space="0" w:color="000000"/>
              <w:left w:val="single" w:sz="4" w:space="0" w:color="000000"/>
              <w:bottom w:val="single" w:sz="4" w:space="0" w:color="000000"/>
              <w:right w:val="single" w:sz="4" w:space="0" w:color="000000"/>
            </w:tcBorders>
          </w:tcPr>
          <w:p w14:paraId="07CC803D" w14:textId="77777777" w:rsidR="000A22C0" w:rsidRDefault="000A22C0" w:rsidP="007A251C">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0A22C0" w14:paraId="7977EA30"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4A1499A1"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优先级</w:t>
            </w:r>
          </w:p>
        </w:tc>
        <w:tc>
          <w:tcPr>
            <w:tcW w:w="7087" w:type="dxa"/>
            <w:tcBorders>
              <w:top w:val="single" w:sz="4" w:space="0" w:color="000000"/>
              <w:left w:val="single" w:sz="4" w:space="0" w:color="000000"/>
              <w:bottom w:val="single" w:sz="4" w:space="0" w:color="000000"/>
              <w:right w:val="single" w:sz="4" w:space="0" w:color="000000"/>
            </w:tcBorders>
          </w:tcPr>
          <w:p w14:paraId="135686A4" w14:textId="03D9EAFC" w:rsidR="000A22C0" w:rsidRDefault="00B53F94" w:rsidP="007A251C">
            <w:pPr>
              <w:widowControl/>
              <w:spacing w:line="300" w:lineRule="auto"/>
              <w:rPr>
                <w:rFonts w:ascii="宋体"/>
                <w:kern w:val="0"/>
                <w:sz w:val="24"/>
                <w:szCs w:val="21"/>
              </w:rPr>
            </w:pPr>
            <w:r>
              <w:rPr>
                <w:rFonts w:ascii="宋体" w:hAnsi="宋体" w:hint="eastAsia"/>
                <w:kern w:val="0"/>
                <w:sz w:val="24"/>
                <w:szCs w:val="21"/>
              </w:rPr>
              <w:t>3</w:t>
            </w:r>
          </w:p>
        </w:tc>
      </w:tr>
      <w:tr w:rsidR="000A22C0" w14:paraId="314B6758"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08601E84"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6A7F50CB" w14:textId="61E3849C" w:rsidR="000A22C0" w:rsidRDefault="000A22C0" w:rsidP="007A251C">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0A22C0" w14:paraId="47CB5796"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34C86E84"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后置条件</w:t>
            </w:r>
          </w:p>
        </w:tc>
        <w:tc>
          <w:tcPr>
            <w:tcW w:w="7087" w:type="dxa"/>
            <w:tcBorders>
              <w:top w:val="single" w:sz="4" w:space="0" w:color="000000"/>
              <w:left w:val="single" w:sz="4" w:space="0" w:color="000000"/>
              <w:bottom w:val="single" w:sz="4" w:space="0" w:color="000000"/>
              <w:right w:val="single" w:sz="4" w:space="0" w:color="000000"/>
            </w:tcBorders>
          </w:tcPr>
          <w:p w14:paraId="084485BD" w14:textId="790D407A" w:rsidR="000A22C0" w:rsidRDefault="000A22C0" w:rsidP="00F7641B">
            <w:pPr>
              <w:widowControl/>
              <w:spacing w:line="300" w:lineRule="auto"/>
              <w:rPr>
                <w:rFonts w:ascii="宋体" w:hAnsi="宋体"/>
                <w:kern w:val="0"/>
                <w:sz w:val="24"/>
                <w:szCs w:val="21"/>
              </w:rPr>
            </w:pPr>
            <w:r>
              <w:rPr>
                <w:rFonts w:ascii="宋体" w:hAnsi="宋体" w:hint="eastAsia"/>
                <w:kern w:val="0"/>
                <w:sz w:val="24"/>
                <w:szCs w:val="21"/>
              </w:rPr>
              <w:t>绩效</w:t>
            </w:r>
            <w:r w:rsidR="00F7641B">
              <w:rPr>
                <w:rFonts w:ascii="宋体" w:hAnsi="宋体" w:hint="eastAsia"/>
                <w:kern w:val="0"/>
                <w:sz w:val="24"/>
                <w:szCs w:val="21"/>
              </w:rPr>
              <w:t>信息登记</w:t>
            </w:r>
            <w:r>
              <w:rPr>
                <w:rFonts w:ascii="宋体" w:hAnsi="宋体" w:hint="eastAsia"/>
                <w:kern w:val="0"/>
                <w:sz w:val="24"/>
                <w:szCs w:val="21"/>
              </w:rPr>
              <w:t>改变</w:t>
            </w:r>
          </w:p>
        </w:tc>
      </w:tr>
      <w:tr w:rsidR="000A22C0" w14:paraId="22DC2881" w14:textId="77777777" w:rsidTr="007A251C">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5EEBEA9C"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1B9449B3" w14:textId="3AFED101" w:rsidR="000A22C0" w:rsidRDefault="000A22C0" w:rsidP="00F7641B">
            <w:pPr>
              <w:widowControl/>
              <w:spacing w:line="300" w:lineRule="auto"/>
              <w:rPr>
                <w:rFonts w:ascii="宋体"/>
                <w:kern w:val="0"/>
                <w:sz w:val="24"/>
                <w:szCs w:val="21"/>
              </w:rPr>
            </w:pPr>
            <w:r>
              <w:rPr>
                <w:rFonts w:ascii="宋体" w:hAnsi="宋体" w:hint="eastAsia"/>
                <w:kern w:val="0"/>
                <w:sz w:val="24"/>
                <w:szCs w:val="24"/>
              </w:rPr>
              <w:t>点击“绩效管理”，选择“</w:t>
            </w:r>
            <w:r w:rsidR="00F7641B">
              <w:rPr>
                <w:rFonts w:ascii="宋体" w:hAnsi="宋体" w:hint="eastAsia"/>
                <w:kern w:val="0"/>
                <w:sz w:val="24"/>
                <w:szCs w:val="24"/>
              </w:rPr>
              <w:t>绩效信息登记</w:t>
            </w:r>
            <w:r>
              <w:rPr>
                <w:rFonts w:ascii="宋体" w:hAnsi="宋体" w:hint="eastAsia"/>
                <w:kern w:val="0"/>
                <w:sz w:val="24"/>
                <w:szCs w:val="24"/>
              </w:rPr>
              <w:t>”。</w:t>
            </w:r>
          </w:p>
        </w:tc>
      </w:tr>
      <w:tr w:rsidR="000A22C0" w14:paraId="71267B96"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730A937C"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77C8E5D8" w14:textId="5E7B51A9" w:rsidR="000A22C0" w:rsidRDefault="000A22C0" w:rsidP="00F7641B">
            <w:pPr>
              <w:widowControl/>
              <w:spacing w:line="300" w:lineRule="auto"/>
              <w:ind w:left="360" w:hanging="360"/>
              <w:rPr>
                <w:rFonts w:ascii="宋体"/>
                <w:kern w:val="0"/>
                <w:sz w:val="24"/>
                <w:szCs w:val="21"/>
              </w:rPr>
            </w:pPr>
            <w:r>
              <w:rPr>
                <w:rFonts w:ascii="宋体" w:hAnsi="宋体" w:hint="eastAsia"/>
                <w:kern w:val="0"/>
                <w:sz w:val="24"/>
                <w:szCs w:val="24"/>
              </w:rPr>
              <w:t>点击“绩效管理”，选择“绩效</w:t>
            </w:r>
            <w:r w:rsidR="00F7641B">
              <w:rPr>
                <w:rFonts w:ascii="宋体" w:hAnsi="宋体" w:hint="eastAsia"/>
                <w:kern w:val="0"/>
                <w:sz w:val="24"/>
                <w:szCs w:val="24"/>
              </w:rPr>
              <w:t>信息查看</w:t>
            </w:r>
            <w:r>
              <w:rPr>
                <w:rFonts w:ascii="宋体" w:hAnsi="宋体" w:hint="eastAsia"/>
                <w:kern w:val="0"/>
                <w:sz w:val="24"/>
                <w:szCs w:val="24"/>
              </w:rPr>
              <w:t>”。</w:t>
            </w:r>
          </w:p>
        </w:tc>
      </w:tr>
      <w:tr w:rsidR="000A22C0" w14:paraId="2155BD75"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6C602DE3"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泛化的用例</w:t>
            </w:r>
          </w:p>
        </w:tc>
        <w:tc>
          <w:tcPr>
            <w:tcW w:w="7087" w:type="dxa"/>
            <w:tcBorders>
              <w:top w:val="single" w:sz="4" w:space="0" w:color="000000"/>
              <w:left w:val="single" w:sz="4" w:space="0" w:color="000000"/>
              <w:bottom w:val="single" w:sz="4" w:space="0" w:color="000000"/>
              <w:right w:val="single" w:sz="4" w:space="0" w:color="000000"/>
            </w:tcBorders>
          </w:tcPr>
          <w:p w14:paraId="40CD5C2B"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3A491134"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7151F131"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包含的用例</w:t>
            </w:r>
          </w:p>
        </w:tc>
        <w:tc>
          <w:tcPr>
            <w:tcW w:w="7087" w:type="dxa"/>
            <w:tcBorders>
              <w:top w:val="single" w:sz="4" w:space="0" w:color="000000"/>
              <w:left w:val="single" w:sz="4" w:space="0" w:color="000000"/>
              <w:bottom w:val="single" w:sz="4" w:space="0" w:color="000000"/>
              <w:right w:val="single" w:sz="4" w:space="0" w:color="000000"/>
            </w:tcBorders>
          </w:tcPr>
          <w:p w14:paraId="6F9ECDC6" w14:textId="20C75096" w:rsidR="000A22C0" w:rsidRDefault="00F7641B" w:rsidP="00F7641B">
            <w:pPr>
              <w:widowControl/>
              <w:spacing w:line="300" w:lineRule="auto"/>
              <w:rPr>
                <w:rFonts w:ascii="宋体" w:hAnsi="宋体"/>
                <w:kern w:val="0"/>
                <w:sz w:val="24"/>
                <w:szCs w:val="21"/>
              </w:rPr>
            </w:pPr>
            <w:r>
              <w:rPr>
                <w:rFonts w:ascii="宋体" w:hAnsi="宋体" w:hint="eastAsia"/>
                <w:kern w:val="0"/>
                <w:sz w:val="24"/>
                <w:szCs w:val="21"/>
              </w:rPr>
              <w:t>绩效信息登记</w:t>
            </w:r>
            <w:r w:rsidR="000A22C0">
              <w:rPr>
                <w:rFonts w:ascii="宋体" w:hAnsi="宋体" w:hint="eastAsia"/>
                <w:kern w:val="0"/>
                <w:sz w:val="24"/>
                <w:szCs w:val="21"/>
              </w:rPr>
              <w:t>、绩效</w:t>
            </w:r>
            <w:r>
              <w:rPr>
                <w:rFonts w:ascii="宋体" w:hAnsi="宋体" w:hint="eastAsia"/>
                <w:kern w:val="0"/>
                <w:sz w:val="24"/>
                <w:szCs w:val="21"/>
              </w:rPr>
              <w:t>信息查看</w:t>
            </w:r>
          </w:p>
        </w:tc>
      </w:tr>
      <w:tr w:rsidR="000A22C0" w14:paraId="529E9938"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025BD80"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62E3A786"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bl>
    <w:p w14:paraId="2968D582" w14:textId="77777777" w:rsidR="000A22C0" w:rsidRDefault="000A22C0" w:rsidP="000A22C0">
      <w:pPr>
        <w:jc w:val="left"/>
        <w:rPr>
          <w:rFonts w:ascii="宋体" w:hAnsi="宋体"/>
          <w:sz w:val="24"/>
          <w:szCs w:val="24"/>
        </w:rPr>
      </w:pPr>
    </w:p>
    <w:p w14:paraId="5585BEA2" w14:textId="5145BE2F" w:rsidR="00F7641B" w:rsidRDefault="00F7641B" w:rsidP="00F7641B">
      <w:pPr>
        <w:pStyle w:val="aa"/>
        <w:jc w:val="center"/>
      </w:pPr>
      <w:r>
        <w:rPr>
          <w:rFonts w:hint="eastAsia"/>
        </w:rPr>
        <w:t>表</w:t>
      </w:r>
      <w:r>
        <w:t>2.</w:t>
      </w:r>
      <w:r>
        <w:rPr>
          <w:rFonts w:hint="eastAsia"/>
        </w:rPr>
        <w:t>2.4.2.</w:t>
      </w:r>
      <w:r w:rsidR="00D20932">
        <w:rPr>
          <w:rFonts w:hint="eastAsia"/>
        </w:rPr>
        <w:t>7</w:t>
      </w:r>
      <w:r>
        <w:rPr>
          <w:rFonts w:hint="eastAsia"/>
        </w:rPr>
        <w:t xml:space="preserve"> </w:t>
      </w:r>
      <w:r>
        <w:rPr>
          <w:rFonts w:hint="eastAsia"/>
        </w:rPr>
        <w:t>绩效信息登记</w:t>
      </w:r>
    </w:p>
    <w:tbl>
      <w:tblPr>
        <w:tblW w:w="8755" w:type="dxa"/>
        <w:tblLayout w:type="fixed"/>
        <w:tblLook w:val="0000" w:firstRow="0" w:lastRow="0" w:firstColumn="0" w:lastColumn="0" w:noHBand="0" w:noVBand="0"/>
      </w:tblPr>
      <w:tblGrid>
        <w:gridCol w:w="1668"/>
        <w:gridCol w:w="7087"/>
      </w:tblGrid>
      <w:tr w:rsidR="00F7641B" w14:paraId="29BD266C"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06EF3A2D" w14:textId="77777777" w:rsidR="00F7641B" w:rsidRDefault="00F7641B" w:rsidP="00652177">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2297845A" w14:textId="20BABF84" w:rsidR="00F7641B" w:rsidRDefault="00F7641B" w:rsidP="00652177">
            <w:pPr>
              <w:widowControl/>
              <w:spacing w:line="300" w:lineRule="auto"/>
              <w:rPr>
                <w:rFonts w:ascii="宋体"/>
                <w:kern w:val="0"/>
                <w:sz w:val="24"/>
                <w:szCs w:val="21"/>
              </w:rPr>
            </w:pPr>
            <w:r>
              <w:rPr>
                <w:rFonts w:ascii="宋体" w:hAnsi="宋体" w:hint="eastAsia"/>
                <w:kern w:val="0"/>
                <w:sz w:val="24"/>
                <w:szCs w:val="21"/>
              </w:rPr>
              <w:t>绩效信息登记</w:t>
            </w:r>
          </w:p>
        </w:tc>
      </w:tr>
      <w:tr w:rsidR="00F7641B" w14:paraId="2E56B68B"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5877B9C6" w14:textId="77777777" w:rsidR="00F7641B" w:rsidRDefault="00F7641B" w:rsidP="00652177">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041ED825" w14:textId="3AAF6749" w:rsidR="00F7641B" w:rsidRDefault="00F7641B" w:rsidP="00D20932">
            <w:pPr>
              <w:widowControl/>
              <w:spacing w:line="300" w:lineRule="auto"/>
              <w:rPr>
                <w:rFonts w:ascii="宋体" w:hAnsi="宋体"/>
                <w:kern w:val="0"/>
                <w:sz w:val="24"/>
                <w:szCs w:val="21"/>
              </w:rPr>
            </w:pPr>
            <w:r>
              <w:rPr>
                <w:rFonts w:ascii="宋体" w:hAnsi="宋体" w:hint="eastAsia"/>
                <w:kern w:val="0"/>
                <w:sz w:val="24"/>
                <w:szCs w:val="21"/>
              </w:rPr>
              <w:t>当人事管理者点击</w:t>
            </w:r>
            <w:r w:rsidR="00D20932">
              <w:rPr>
                <w:rFonts w:ascii="宋体" w:hAnsi="宋体" w:hint="eastAsia"/>
                <w:kern w:val="0"/>
                <w:sz w:val="24"/>
                <w:szCs w:val="21"/>
              </w:rPr>
              <w:t>绩效信息登记</w:t>
            </w:r>
            <w:r>
              <w:rPr>
                <w:rFonts w:ascii="宋体" w:hAnsi="宋体" w:hint="eastAsia"/>
                <w:kern w:val="0"/>
                <w:sz w:val="24"/>
                <w:szCs w:val="21"/>
              </w:rPr>
              <w:t>的时候是这个用例的开始，它处理有关企业录入</w:t>
            </w:r>
            <w:r w:rsidR="00D20932">
              <w:rPr>
                <w:rFonts w:ascii="宋体" w:hAnsi="宋体" w:hint="eastAsia"/>
                <w:kern w:val="0"/>
                <w:sz w:val="24"/>
                <w:szCs w:val="21"/>
              </w:rPr>
              <w:t>绩效</w:t>
            </w:r>
            <w:r>
              <w:rPr>
                <w:rFonts w:ascii="宋体" w:hAnsi="宋体" w:hint="eastAsia"/>
                <w:kern w:val="0"/>
                <w:sz w:val="24"/>
                <w:szCs w:val="21"/>
              </w:rPr>
              <w:t>信息</w:t>
            </w:r>
            <w:r w:rsidR="00D20932">
              <w:rPr>
                <w:rFonts w:ascii="宋体" w:hAnsi="宋体" w:hint="eastAsia"/>
                <w:kern w:val="0"/>
                <w:sz w:val="24"/>
                <w:szCs w:val="21"/>
              </w:rPr>
              <w:t>的</w:t>
            </w:r>
            <w:r>
              <w:rPr>
                <w:rFonts w:ascii="宋体" w:hAnsi="宋体" w:hint="eastAsia"/>
                <w:kern w:val="0"/>
                <w:sz w:val="24"/>
                <w:szCs w:val="21"/>
              </w:rPr>
              <w:t>问题，当人事管理者</w:t>
            </w:r>
            <w:r w:rsidR="00D20932">
              <w:rPr>
                <w:rFonts w:ascii="宋体" w:hAnsi="宋体" w:hint="eastAsia"/>
                <w:kern w:val="0"/>
                <w:sz w:val="24"/>
                <w:szCs w:val="21"/>
              </w:rPr>
              <w:t>完成登记同一名</w:t>
            </w:r>
            <w:r>
              <w:rPr>
                <w:rFonts w:ascii="宋体" w:hAnsi="宋体" w:hint="eastAsia"/>
                <w:kern w:val="0"/>
                <w:sz w:val="24"/>
                <w:szCs w:val="21"/>
              </w:rPr>
              <w:t>员工</w:t>
            </w:r>
            <w:r w:rsidR="00D20932">
              <w:rPr>
                <w:rFonts w:ascii="宋体" w:hAnsi="宋体" w:hint="eastAsia"/>
                <w:kern w:val="0"/>
                <w:sz w:val="24"/>
                <w:szCs w:val="21"/>
              </w:rPr>
              <w:t>的信息</w:t>
            </w:r>
            <w:r>
              <w:rPr>
                <w:rFonts w:ascii="宋体" w:hAnsi="宋体" w:hint="eastAsia"/>
                <w:kern w:val="0"/>
                <w:sz w:val="24"/>
                <w:szCs w:val="21"/>
              </w:rPr>
              <w:t>时，它就结束了</w:t>
            </w:r>
          </w:p>
        </w:tc>
      </w:tr>
      <w:tr w:rsidR="00F7641B" w14:paraId="33F9D52D"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4FA5C7B0" w14:textId="77777777" w:rsidR="00F7641B" w:rsidRDefault="00F7641B" w:rsidP="00652177">
            <w:pPr>
              <w:widowControl/>
              <w:spacing w:line="300" w:lineRule="auto"/>
              <w:ind w:left="1050" w:hanging="1050"/>
              <w:jc w:val="center"/>
              <w:rPr>
                <w:rFonts w:ascii="宋体" w:hAnsi="宋体"/>
                <w:kern w:val="0"/>
                <w:sz w:val="24"/>
                <w:szCs w:val="21"/>
              </w:rPr>
            </w:pPr>
            <w:r>
              <w:rPr>
                <w:rFonts w:ascii="宋体" w:hAnsi="宋体" w:hint="eastAsia"/>
                <w:kern w:val="0"/>
                <w:sz w:val="24"/>
                <w:szCs w:val="21"/>
              </w:rPr>
              <w:t>参与者</w:t>
            </w:r>
          </w:p>
        </w:tc>
        <w:tc>
          <w:tcPr>
            <w:tcW w:w="7087" w:type="dxa"/>
            <w:tcBorders>
              <w:top w:val="single" w:sz="4" w:space="0" w:color="000000"/>
              <w:left w:val="single" w:sz="4" w:space="0" w:color="000000"/>
              <w:bottom w:val="single" w:sz="4" w:space="0" w:color="000000"/>
              <w:right w:val="single" w:sz="4" w:space="0" w:color="000000"/>
            </w:tcBorders>
          </w:tcPr>
          <w:p w14:paraId="25EA98EF" w14:textId="77777777" w:rsidR="00F7641B" w:rsidRDefault="00F7641B" w:rsidP="00652177">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F7641B" w14:paraId="0B99146D"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1273FCB6" w14:textId="77777777" w:rsidR="00F7641B" w:rsidRDefault="00F7641B" w:rsidP="00652177">
            <w:pPr>
              <w:widowControl/>
              <w:spacing w:line="300" w:lineRule="auto"/>
              <w:jc w:val="center"/>
              <w:rPr>
                <w:rFonts w:ascii="宋体" w:hAnsi="宋体"/>
                <w:kern w:val="0"/>
                <w:sz w:val="24"/>
                <w:szCs w:val="21"/>
              </w:rPr>
            </w:pPr>
            <w:r>
              <w:rPr>
                <w:rFonts w:ascii="宋体" w:hAnsi="宋体" w:hint="eastAsia"/>
                <w:kern w:val="0"/>
                <w:sz w:val="24"/>
                <w:szCs w:val="21"/>
              </w:rPr>
              <w:t>优先级</w:t>
            </w:r>
          </w:p>
        </w:tc>
        <w:tc>
          <w:tcPr>
            <w:tcW w:w="7087" w:type="dxa"/>
            <w:tcBorders>
              <w:top w:val="single" w:sz="4" w:space="0" w:color="000000"/>
              <w:left w:val="single" w:sz="4" w:space="0" w:color="000000"/>
              <w:bottom w:val="single" w:sz="4" w:space="0" w:color="000000"/>
              <w:right w:val="single" w:sz="4" w:space="0" w:color="000000"/>
            </w:tcBorders>
          </w:tcPr>
          <w:p w14:paraId="06B29209" w14:textId="77777777" w:rsidR="00F7641B" w:rsidRDefault="00F7641B" w:rsidP="00652177">
            <w:pPr>
              <w:widowControl/>
              <w:spacing w:line="300" w:lineRule="auto"/>
              <w:rPr>
                <w:rFonts w:ascii="宋体"/>
                <w:kern w:val="0"/>
                <w:sz w:val="24"/>
                <w:szCs w:val="21"/>
              </w:rPr>
            </w:pPr>
            <w:r>
              <w:rPr>
                <w:rFonts w:ascii="宋体" w:hAnsi="宋体" w:hint="eastAsia"/>
                <w:kern w:val="0"/>
                <w:sz w:val="24"/>
                <w:szCs w:val="21"/>
              </w:rPr>
              <w:t>1</w:t>
            </w:r>
          </w:p>
        </w:tc>
      </w:tr>
      <w:tr w:rsidR="00F7641B" w14:paraId="771F2F0B"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0AB15312" w14:textId="77777777" w:rsidR="00F7641B" w:rsidRDefault="00F7641B" w:rsidP="00652177">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4FCC993A" w14:textId="27C86B97" w:rsidR="00F7641B" w:rsidRDefault="00F7641B" w:rsidP="00652177">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F7641B" w14:paraId="4DF92C1D"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025CA532" w14:textId="77777777" w:rsidR="00F7641B" w:rsidRDefault="00F7641B" w:rsidP="00652177">
            <w:pPr>
              <w:widowControl/>
              <w:spacing w:line="300" w:lineRule="auto"/>
              <w:jc w:val="center"/>
              <w:rPr>
                <w:rFonts w:ascii="宋体" w:hAnsi="宋体"/>
                <w:kern w:val="0"/>
                <w:sz w:val="24"/>
                <w:szCs w:val="21"/>
              </w:rPr>
            </w:pPr>
            <w:r>
              <w:rPr>
                <w:rFonts w:ascii="宋体" w:hAnsi="宋体" w:hint="eastAsia"/>
                <w:kern w:val="0"/>
                <w:sz w:val="24"/>
                <w:szCs w:val="21"/>
              </w:rPr>
              <w:t>后置条件</w:t>
            </w:r>
          </w:p>
        </w:tc>
        <w:tc>
          <w:tcPr>
            <w:tcW w:w="7087" w:type="dxa"/>
            <w:tcBorders>
              <w:top w:val="single" w:sz="4" w:space="0" w:color="000000"/>
              <w:left w:val="single" w:sz="4" w:space="0" w:color="000000"/>
              <w:bottom w:val="single" w:sz="4" w:space="0" w:color="000000"/>
              <w:right w:val="single" w:sz="4" w:space="0" w:color="000000"/>
            </w:tcBorders>
          </w:tcPr>
          <w:p w14:paraId="373A2DBB" w14:textId="6FE9FFF2" w:rsidR="00F7641B" w:rsidRDefault="00D20932" w:rsidP="00D20932">
            <w:pPr>
              <w:widowControl/>
              <w:spacing w:line="300" w:lineRule="auto"/>
              <w:rPr>
                <w:rFonts w:ascii="宋体" w:hAnsi="宋体"/>
                <w:kern w:val="0"/>
                <w:sz w:val="24"/>
                <w:szCs w:val="21"/>
              </w:rPr>
            </w:pPr>
            <w:r>
              <w:rPr>
                <w:rFonts w:ascii="宋体" w:hAnsi="宋体" w:hint="eastAsia"/>
                <w:kern w:val="0"/>
                <w:sz w:val="24"/>
                <w:szCs w:val="21"/>
              </w:rPr>
              <w:t>绩效</w:t>
            </w:r>
            <w:r w:rsidR="00F7641B">
              <w:rPr>
                <w:rFonts w:ascii="宋体" w:hAnsi="宋体" w:hint="eastAsia"/>
                <w:kern w:val="0"/>
                <w:sz w:val="24"/>
                <w:szCs w:val="21"/>
              </w:rPr>
              <w:t>信息增加</w:t>
            </w:r>
          </w:p>
        </w:tc>
      </w:tr>
      <w:tr w:rsidR="00F7641B" w14:paraId="34A811B6" w14:textId="77777777" w:rsidTr="00652177">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6B1E2275" w14:textId="77777777" w:rsidR="00F7641B" w:rsidRDefault="00F7641B" w:rsidP="00652177">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7E1CDF1B" w14:textId="17BA4983" w:rsidR="00F7641B" w:rsidRDefault="00F7641B" w:rsidP="00D20932">
            <w:pPr>
              <w:widowControl/>
              <w:spacing w:line="300" w:lineRule="auto"/>
              <w:rPr>
                <w:rFonts w:ascii="宋体"/>
                <w:kern w:val="0"/>
                <w:sz w:val="24"/>
                <w:szCs w:val="21"/>
              </w:rPr>
            </w:pPr>
            <w:r>
              <w:rPr>
                <w:rFonts w:ascii="宋体" w:hAnsi="宋体" w:hint="eastAsia"/>
                <w:kern w:val="0"/>
                <w:sz w:val="24"/>
                <w:szCs w:val="24"/>
              </w:rPr>
              <w:t>点击“</w:t>
            </w:r>
            <w:r w:rsidR="00D20932">
              <w:rPr>
                <w:rFonts w:ascii="宋体" w:hAnsi="宋体" w:hint="eastAsia"/>
                <w:kern w:val="0"/>
                <w:sz w:val="24"/>
                <w:szCs w:val="21"/>
              </w:rPr>
              <w:t>绩效信息登记</w:t>
            </w:r>
            <w:r>
              <w:rPr>
                <w:rFonts w:ascii="宋体" w:hAnsi="宋体" w:hint="eastAsia"/>
                <w:kern w:val="0"/>
                <w:sz w:val="24"/>
                <w:szCs w:val="24"/>
              </w:rPr>
              <w:t>”，编辑录入</w:t>
            </w:r>
            <w:r w:rsidR="00D20932">
              <w:rPr>
                <w:rFonts w:ascii="宋体" w:hAnsi="宋体" w:hint="eastAsia"/>
                <w:kern w:val="0"/>
                <w:sz w:val="24"/>
                <w:szCs w:val="24"/>
              </w:rPr>
              <w:t>员工绩效</w:t>
            </w:r>
            <w:r>
              <w:rPr>
                <w:rFonts w:ascii="宋体" w:hAnsi="宋体" w:hint="eastAsia"/>
                <w:kern w:val="0"/>
                <w:sz w:val="24"/>
                <w:szCs w:val="24"/>
              </w:rPr>
              <w:t>的详细信息。</w:t>
            </w:r>
          </w:p>
        </w:tc>
      </w:tr>
      <w:tr w:rsidR="00F7641B" w14:paraId="11AA8FDA"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2EBC332F" w14:textId="77777777" w:rsidR="00F7641B" w:rsidRDefault="00F7641B"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0504512B" w14:textId="77777777" w:rsidR="00F7641B" w:rsidRDefault="00F7641B" w:rsidP="00652177">
            <w:pPr>
              <w:widowControl/>
              <w:spacing w:line="300" w:lineRule="auto"/>
              <w:ind w:left="360" w:hanging="360"/>
              <w:rPr>
                <w:rFonts w:ascii="宋体"/>
                <w:kern w:val="0"/>
                <w:sz w:val="24"/>
                <w:szCs w:val="21"/>
              </w:rPr>
            </w:pPr>
            <w:r>
              <w:rPr>
                <w:rFonts w:ascii="宋体" w:hAnsi="宋体" w:hint="eastAsia"/>
                <w:kern w:val="0"/>
                <w:sz w:val="24"/>
                <w:szCs w:val="21"/>
              </w:rPr>
              <w:t>无</w:t>
            </w:r>
          </w:p>
        </w:tc>
      </w:tr>
      <w:tr w:rsidR="00F7641B" w14:paraId="244F3802"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575D5EA2" w14:textId="77777777" w:rsidR="00F7641B" w:rsidRDefault="00F7641B"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泛化的用例</w:t>
            </w:r>
          </w:p>
        </w:tc>
        <w:tc>
          <w:tcPr>
            <w:tcW w:w="7087" w:type="dxa"/>
            <w:tcBorders>
              <w:top w:val="single" w:sz="4" w:space="0" w:color="000000"/>
              <w:left w:val="single" w:sz="4" w:space="0" w:color="000000"/>
              <w:bottom w:val="single" w:sz="4" w:space="0" w:color="000000"/>
              <w:right w:val="single" w:sz="4" w:space="0" w:color="000000"/>
            </w:tcBorders>
          </w:tcPr>
          <w:p w14:paraId="34044EC9" w14:textId="77777777" w:rsidR="00F7641B" w:rsidRDefault="00F7641B" w:rsidP="00652177">
            <w:pPr>
              <w:widowControl/>
              <w:spacing w:line="300" w:lineRule="auto"/>
              <w:rPr>
                <w:rFonts w:ascii="宋体" w:hAnsi="宋体"/>
                <w:kern w:val="0"/>
                <w:sz w:val="24"/>
                <w:szCs w:val="21"/>
              </w:rPr>
            </w:pPr>
            <w:r>
              <w:rPr>
                <w:rFonts w:ascii="宋体" w:hAnsi="宋体" w:hint="eastAsia"/>
                <w:kern w:val="0"/>
                <w:sz w:val="24"/>
                <w:szCs w:val="21"/>
              </w:rPr>
              <w:t>无</w:t>
            </w:r>
          </w:p>
        </w:tc>
      </w:tr>
      <w:tr w:rsidR="00F7641B" w14:paraId="62BE180D"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0E24670B" w14:textId="77777777" w:rsidR="00F7641B" w:rsidRDefault="00F7641B"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包含的用例</w:t>
            </w:r>
          </w:p>
        </w:tc>
        <w:tc>
          <w:tcPr>
            <w:tcW w:w="7087" w:type="dxa"/>
            <w:tcBorders>
              <w:top w:val="single" w:sz="4" w:space="0" w:color="000000"/>
              <w:left w:val="single" w:sz="4" w:space="0" w:color="000000"/>
              <w:bottom w:val="single" w:sz="4" w:space="0" w:color="000000"/>
              <w:right w:val="single" w:sz="4" w:space="0" w:color="000000"/>
            </w:tcBorders>
          </w:tcPr>
          <w:p w14:paraId="2591BAF5" w14:textId="77777777" w:rsidR="00F7641B" w:rsidRDefault="00F7641B" w:rsidP="00652177">
            <w:pPr>
              <w:widowControl/>
              <w:spacing w:line="300" w:lineRule="auto"/>
              <w:rPr>
                <w:rFonts w:ascii="宋体" w:hAnsi="宋体"/>
                <w:kern w:val="0"/>
                <w:sz w:val="24"/>
                <w:szCs w:val="21"/>
              </w:rPr>
            </w:pPr>
            <w:r>
              <w:rPr>
                <w:rFonts w:ascii="宋体" w:hAnsi="宋体" w:hint="eastAsia"/>
                <w:kern w:val="0"/>
                <w:sz w:val="24"/>
                <w:szCs w:val="21"/>
              </w:rPr>
              <w:t>无</w:t>
            </w:r>
          </w:p>
        </w:tc>
      </w:tr>
      <w:tr w:rsidR="00F7641B" w14:paraId="4C378C9F"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31AD9CC4" w14:textId="77777777" w:rsidR="00F7641B" w:rsidRDefault="00F7641B"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6C63D036" w14:textId="77777777" w:rsidR="00F7641B" w:rsidRDefault="00F7641B" w:rsidP="00652177">
            <w:pPr>
              <w:widowControl/>
              <w:spacing w:line="300" w:lineRule="auto"/>
              <w:rPr>
                <w:rFonts w:ascii="宋体" w:hAnsi="宋体"/>
                <w:kern w:val="0"/>
                <w:sz w:val="24"/>
                <w:szCs w:val="21"/>
              </w:rPr>
            </w:pPr>
            <w:r>
              <w:rPr>
                <w:rFonts w:ascii="宋体" w:hAnsi="宋体" w:hint="eastAsia"/>
                <w:kern w:val="0"/>
                <w:sz w:val="24"/>
                <w:szCs w:val="21"/>
              </w:rPr>
              <w:t>无</w:t>
            </w:r>
          </w:p>
        </w:tc>
      </w:tr>
    </w:tbl>
    <w:p w14:paraId="6A157DBE" w14:textId="77777777" w:rsidR="00F7641B" w:rsidRDefault="00F7641B" w:rsidP="000A22C0">
      <w:pPr>
        <w:jc w:val="left"/>
        <w:rPr>
          <w:rFonts w:ascii="宋体" w:hAnsi="宋体"/>
          <w:sz w:val="24"/>
          <w:szCs w:val="24"/>
        </w:rPr>
      </w:pPr>
    </w:p>
    <w:p w14:paraId="35D39FBD" w14:textId="7646ADC9" w:rsidR="000A22C0" w:rsidRDefault="000A22C0" w:rsidP="000A22C0">
      <w:pPr>
        <w:pStyle w:val="aa"/>
        <w:jc w:val="center"/>
      </w:pPr>
      <w:r>
        <w:rPr>
          <w:rFonts w:hint="eastAsia"/>
        </w:rPr>
        <w:t>表</w:t>
      </w:r>
      <w:r>
        <w:t>2.</w:t>
      </w:r>
      <w:r>
        <w:rPr>
          <w:rFonts w:hint="eastAsia"/>
        </w:rPr>
        <w:t>2.4</w:t>
      </w:r>
      <w:r>
        <w:t>.</w:t>
      </w:r>
      <w:r>
        <w:rPr>
          <w:rFonts w:hint="eastAsia"/>
        </w:rPr>
        <w:t>2</w:t>
      </w:r>
      <w:r>
        <w:t>.</w:t>
      </w:r>
      <w:r w:rsidR="00D20932">
        <w:rPr>
          <w:rFonts w:hint="eastAsia"/>
        </w:rPr>
        <w:t>8</w:t>
      </w:r>
      <w:r w:rsidR="00F7641B">
        <w:rPr>
          <w:rFonts w:hint="eastAsia"/>
        </w:rPr>
        <w:t xml:space="preserve"> </w:t>
      </w:r>
      <w:r>
        <w:rPr>
          <w:rFonts w:hint="eastAsia"/>
        </w:rPr>
        <w:t>绩效</w:t>
      </w:r>
      <w:r w:rsidR="00F7641B">
        <w:rPr>
          <w:rFonts w:hint="eastAsia"/>
        </w:rPr>
        <w:t>信息查看</w:t>
      </w:r>
    </w:p>
    <w:tbl>
      <w:tblPr>
        <w:tblW w:w="8755" w:type="dxa"/>
        <w:tblLayout w:type="fixed"/>
        <w:tblLook w:val="0000" w:firstRow="0" w:lastRow="0" w:firstColumn="0" w:lastColumn="0" w:noHBand="0" w:noVBand="0"/>
      </w:tblPr>
      <w:tblGrid>
        <w:gridCol w:w="1668"/>
        <w:gridCol w:w="7087"/>
      </w:tblGrid>
      <w:tr w:rsidR="000A22C0" w14:paraId="4EBAB582"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12A3E264"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3430C9CE" w14:textId="6373332C" w:rsidR="000A22C0" w:rsidRDefault="00F7641B" w:rsidP="007A251C">
            <w:pPr>
              <w:widowControl/>
              <w:spacing w:line="300" w:lineRule="auto"/>
              <w:rPr>
                <w:rFonts w:ascii="宋体"/>
                <w:kern w:val="0"/>
                <w:sz w:val="24"/>
                <w:szCs w:val="21"/>
              </w:rPr>
            </w:pPr>
            <w:r>
              <w:rPr>
                <w:rFonts w:ascii="宋体" w:hAnsi="宋体" w:hint="eastAsia"/>
                <w:kern w:val="0"/>
                <w:sz w:val="24"/>
                <w:szCs w:val="21"/>
              </w:rPr>
              <w:t>绩效信息查看</w:t>
            </w:r>
          </w:p>
        </w:tc>
      </w:tr>
      <w:tr w:rsidR="000A22C0" w14:paraId="4E1AF1E1"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6BD2159D"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75941C9F" w14:textId="5D1F66E9" w:rsidR="000A22C0" w:rsidRDefault="000A22C0" w:rsidP="0035269F">
            <w:pPr>
              <w:widowControl/>
              <w:spacing w:line="300" w:lineRule="auto"/>
              <w:rPr>
                <w:rFonts w:ascii="宋体" w:hAnsi="宋体"/>
                <w:kern w:val="0"/>
                <w:sz w:val="24"/>
                <w:szCs w:val="21"/>
              </w:rPr>
            </w:pPr>
            <w:r>
              <w:rPr>
                <w:rFonts w:ascii="宋体" w:hAnsi="宋体" w:hint="eastAsia"/>
                <w:kern w:val="0"/>
                <w:sz w:val="24"/>
                <w:szCs w:val="21"/>
              </w:rPr>
              <w:t>当</w:t>
            </w:r>
            <w:r w:rsidR="0035269F">
              <w:rPr>
                <w:rFonts w:ascii="宋体" w:hAnsi="宋体" w:hint="eastAsia"/>
                <w:kern w:val="0"/>
                <w:sz w:val="24"/>
                <w:szCs w:val="21"/>
              </w:rPr>
              <w:t>人事管理者希望查看某一名员工的绩效信息</w:t>
            </w:r>
            <w:r>
              <w:rPr>
                <w:rFonts w:ascii="宋体" w:hAnsi="宋体" w:hint="eastAsia"/>
                <w:kern w:val="0"/>
                <w:sz w:val="24"/>
                <w:szCs w:val="21"/>
              </w:rPr>
              <w:t>的时候是这个用例的开始，它处理有关企业员工工作成绩和效率等问题，当</w:t>
            </w:r>
            <w:r w:rsidR="0035269F">
              <w:rPr>
                <w:rFonts w:ascii="宋体" w:hAnsi="宋体" w:hint="eastAsia"/>
                <w:kern w:val="0"/>
                <w:sz w:val="24"/>
                <w:szCs w:val="21"/>
              </w:rPr>
              <w:t>人事管理者完成查看某一名员工的绩效信息的时候</w:t>
            </w:r>
            <w:r>
              <w:rPr>
                <w:rFonts w:ascii="宋体" w:hAnsi="宋体" w:hint="eastAsia"/>
                <w:kern w:val="0"/>
                <w:sz w:val="24"/>
                <w:szCs w:val="21"/>
              </w:rPr>
              <w:t>，它就结束了</w:t>
            </w:r>
          </w:p>
        </w:tc>
      </w:tr>
      <w:tr w:rsidR="000A22C0" w14:paraId="037DB733"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7ABE10CA" w14:textId="77777777" w:rsidR="000A22C0" w:rsidRDefault="000A22C0" w:rsidP="007A251C">
            <w:pPr>
              <w:widowControl/>
              <w:spacing w:line="300" w:lineRule="auto"/>
              <w:ind w:left="1050" w:hanging="1050"/>
              <w:jc w:val="center"/>
              <w:rPr>
                <w:rFonts w:ascii="宋体" w:hAnsi="宋体"/>
                <w:kern w:val="0"/>
                <w:sz w:val="24"/>
                <w:szCs w:val="21"/>
              </w:rPr>
            </w:pPr>
            <w:r>
              <w:rPr>
                <w:rFonts w:ascii="宋体" w:hAnsi="宋体" w:hint="eastAsia"/>
                <w:kern w:val="0"/>
                <w:sz w:val="24"/>
                <w:szCs w:val="21"/>
              </w:rPr>
              <w:t>参与者</w:t>
            </w:r>
          </w:p>
        </w:tc>
        <w:tc>
          <w:tcPr>
            <w:tcW w:w="7087" w:type="dxa"/>
            <w:tcBorders>
              <w:top w:val="single" w:sz="4" w:space="0" w:color="000000"/>
              <w:left w:val="single" w:sz="4" w:space="0" w:color="000000"/>
              <w:bottom w:val="single" w:sz="4" w:space="0" w:color="000000"/>
              <w:right w:val="single" w:sz="4" w:space="0" w:color="000000"/>
            </w:tcBorders>
          </w:tcPr>
          <w:p w14:paraId="6896FD3B" w14:textId="77777777" w:rsidR="000A22C0" w:rsidRDefault="000A22C0" w:rsidP="007A251C">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0A22C0" w14:paraId="70EADD3C"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08E9CF2F"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优先级</w:t>
            </w:r>
          </w:p>
        </w:tc>
        <w:tc>
          <w:tcPr>
            <w:tcW w:w="7087" w:type="dxa"/>
            <w:tcBorders>
              <w:top w:val="single" w:sz="4" w:space="0" w:color="000000"/>
              <w:left w:val="single" w:sz="4" w:space="0" w:color="000000"/>
              <w:bottom w:val="single" w:sz="4" w:space="0" w:color="000000"/>
              <w:right w:val="single" w:sz="4" w:space="0" w:color="000000"/>
            </w:tcBorders>
          </w:tcPr>
          <w:p w14:paraId="0CBE05A2" w14:textId="77777777" w:rsidR="000A22C0" w:rsidRDefault="000A22C0" w:rsidP="007A251C">
            <w:pPr>
              <w:widowControl/>
              <w:spacing w:line="300" w:lineRule="auto"/>
              <w:rPr>
                <w:rFonts w:ascii="宋体"/>
                <w:kern w:val="0"/>
                <w:sz w:val="24"/>
                <w:szCs w:val="21"/>
              </w:rPr>
            </w:pPr>
            <w:r>
              <w:rPr>
                <w:rFonts w:ascii="宋体" w:hAnsi="宋体" w:hint="eastAsia"/>
                <w:kern w:val="0"/>
                <w:sz w:val="24"/>
                <w:szCs w:val="21"/>
              </w:rPr>
              <w:t>2</w:t>
            </w:r>
          </w:p>
        </w:tc>
      </w:tr>
      <w:tr w:rsidR="000A22C0" w14:paraId="141A94A7"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7D362846"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21B411C6" w14:textId="430ED882" w:rsidR="000A22C0" w:rsidRDefault="000A22C0" w:rsidP="007A251C">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0A22C0" w14:paraId="7CE5AFEF"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5AC5753A"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后置条件</w:t>
            </w:r>
          </w:p>
        </w:tc>
        <w:tc>
          <w:tcPr>
            <w:tcW w:w="7087" w:type="dxa"/>
            <w:tcBorders>
              <w:top w:val="single" w:sz="4" w:space="0" w:color="000000"/>
              <w:left w:val="single" w:sz="4" w:space="0" w:color="000000"/>
              <w:bottom w:val="single" w:sz="4" w:space="0" w:color="000000"/>
              <w:right w:val="single" w:sz="4" w:space="0" w:color="000000"/>
            </w:tcBorders>
          </w:tcPr>
          <w:p w14:paraId="642F1280" w14:textId="084F6C73" w:rsidR="000A22C0" w:rsidRDefault="00F7641B"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6974AF43" w14:textId="77777777" w:rsidTr="007A251C">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129B5232"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6BAD1111" w14:textId="66004606" w:rsidR="000A22C0" w:rsidRDefault="000A22C0" w:rsidP="00F7641B">
            <w:pPr>
              <w:widowControl/>
              <w:spacing w:line="300" w:lineRule="auto"/>
              <w:rPr>
                <w:rFonts w:ascii="宋体"/>
                <w:kern w:val="0"/>
                <w:sz w:val="24"/>
                <w:szCs w:val="21"/>
              </w:rPr>
            </w:pPr>
            <w:r>
              <w:rPr>
                <w:rFonts w:ascii="宋体" w:hAnsi="宋体" w:hint="eastAsia"/>
                <w:kern w:val="0"/>
                <w:sz w:val="24"/>
                <w:szCs w:val="24"/>
              </w:rPr>
              <w:t>点击“绩效</w:t>
            </w:r>
            <w:r w:rsidR="00F7641B">
              <w:rPr>
                <w:rFonts w:ascii="宋体" w:hAnsi="宋体" w:hint="eastAsia"/>
                <w:kern w:val="0"/>
                <w:sz w:val="24"/>
                <w:szCs w:val="24"/>
              </w:rPr>
              <w:t>信息查看</w:t>
            </w:r>
            <w:r>
              <w:rPr>
                <w:rFonts w:ascii="宋体" w:hAnsi="宋体" w:hint="eastAsia"/>
                <w:kern w:val="0"/>
                <w:sz w:val="24"/>
                <w:szCs w:val="24"/>
              </w:rPr>
              <w:t>”，查看普通员工绩效信息。</w:t>
            </w:r>
          </w:p>
        </w:tc>
      </w:tr>
      <w:tr w:rsidR="000A22C0" w14:paraId="2FFD571F"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3C74815F"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5C93DFCB" w14:textId="77777777" w:rsidR="000A22C0" w:rsidRDefault="000A22C0" w:rsidP="007A251C">
            <w:pPr>
              <w:widowControl/>
              <w:spacing w:line="300" w:lineRule="auto"/>
              <w:ind w:left="360" w:hanging="360"/>
              <w:rPr>
                <w:rFonts w:ascii="宋体"/>
                <w:kern w:val="0"/>
                <w:sz w:val="24"/>
                <w:szCs w:val="21"/>
              </w:rPr>
            </w:pPr>
            <w:r>
              <w:rPr>
                <w:rFonts w:ascii="宋体" w:hAnsi="宋体" w:hint="eastAsia"/>
                <w:kern w:val="0"/>
                <w:sz w:val="24"/>
                <w:szCs w:val="21"/>
              </w:rPr>
              <w:t>无</w:t>
            </w:r>
          </w:p>
        </w:tc>
      </w:tr>
      <w:tr w:rsidR="000A22C0" w14:paraId="024B9DDF"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5041B14"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泛化的用例</w:t>
            </w:r>
          </w:p>
        </w:tc>
        <w:tc>
          <w:tcPr>
            <w:tcW w:w="7087" w:type="dxa"/>
            <w:tcBorders>
              <w:top w:val="single" w:sz="4" w:space="0" w:color="000000"/>
              <w:left w:val="single" w:sz="4" w:space="0" w:color="000000"/>
              <w:bottom w:val="single" w:sz="4" w:space="0" w:color="000000"/>
              <w:right w:val="single" w:sz="4" w:space="0" w:color="000000"/>
            </w:tcBorders>
          </w:tcPr>
          <w:p w14:paraId="298F8770"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2A30B3DD"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9F420BF"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包含的用例</w:t>
            </w:r>
          </w:p>
        </w:tc>
        <w:tc>
          <w:tcPr>
            <w:tcW w:w="7087" w:type="dxa"/>
            <w:tcBorders>
              <w:top w:val="single" w:sz="4" w:space="0" w:color="000000"/>
              <w:left w:val="single" w:sz="4" w:space="0" w:color="000000"/>
              <w:bottom w:val="single" w:sz="4" w:space="0" w:color="000000"/>
              <w:right w:val="single" w:sz="4" w:space="0" w:color="000000"/>
            </w:tcBorders>
          </w:tcPr>
          <w:p w14:paraId="159903BA"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15EAF866"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970EF17"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6C911BF8"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bl>
    <w:p w14:paraId="72482BE8" w14:textId="77777777" w:rsidR="000A22C0" w:rsidRDefault="000A22C0" w:rsidP="000A22C0">
      <w:pPr>
        <w:jc w:val="left"/>
        <w:rPr>
          <w:rFonts w:ascii="宋体" w:hAnsi="宋体"/>
          <w:sz w:val="24"/>
          <w:szCs w:val="24"/>
        </w:rPr>
      </w:pPr>
    </w:p>
    <w:p w14:paraId="55C94EBA" w14:textId="7EB2717A" w:rsidR="000A22C0" w:rsidRDefault="000A22C0" w:rsidP="000A22C0">
      <w:pPr>
        <w:pStyle w:val="aa"/>
        <w:jc w:val="center"/>
      </w:pPr>
      <w:r>
        <w:rPr>
          <w:rFonts w:hint="eastAsia"/>
        </w:rPr>
        <w:t>表</w:t>
      </w:r>
      <w:r>
        <w:t>2.</w:t>
      </w:r>
      <w:r>
        <w:rPr>
          <w:rFonts w:hint="eastAsia"/>
        </w:rPr>
        <w:t>2.4</w:t>
      </w:r>
      <w:r>
        <w:t>.</w:t>
      </w:r>
      <w:r>
        <w:rPr>
          <w:rFonts w:hint="eastAsia"/>
        </w:rPr>
        <w:t>2</w:t>
      </w:r>
      <w:r>
        <w:t>.</w:t>
      </w:r>
      <w:r w:rsidR="008D79C0">
        <w:rPr>
          <w:rFonts w:hint="eastAsia"/>
        </w:rPr>
        <w:t>9</w:t>
      </w:r>
      <w:r>
        <w:rPr>
          <w:rFonts w:hint="eastAsia"/>
        </w:rPr>
        <w:t xml:space="preserve"> </w:t>
      </w:r>
      <w:r w:rsidR="00686C49">
        <w:rPr>
          <w:rFonts w:hint="eastAsia"/>
        </w:rPr>
        <w:t>薪金管理</w:t>
      </w:r>
    </w:p>
    <w:tbl>
      <w:tblPr>
        <w:tblW w:w="8755" w:type="dxa"/>
        <w:tblLayout w:type="fixed"/>
        <w:tblLook w:val="0000" w:firstRow="0" w:lastRow="0" w:firstColumn="0" w:lastColumn="0" w:noHBand="0" w:noVBand="0"/>
      </w:tblPr>
      <w:tblGrid>
        <w:gridCol w:w="1668"/>
        <w:gridCol w:w="7087"/>
      </w:tblGrid>
      <w:tr w:rsidR="000A22C0" w14:paraId="167644DC"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6DE218B"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32B9A185" w14:textId="1E751207" w:rsidR="000A22C0" w:rsidRDefault="00686C49" w:rsidP="007A251C">
            <w:pPr>
              <w:widowControl/>
              <w:spacing w:line="300" w:lineRule="auto"/>
              <w:rPr>
                <w:rFonts w:ascii="宋体"/>
                <w:kern w:val="0"/>
                <w:sz w:val="24"/>
                <w:szCs w:val="21"/>
              </w:rPr>
            </w:pPr>
            <w:r>
              <w:rPr>
                <w:rFonts w:ascii="宋体" w:hAnsi="宋体" w:hint="eastAsia"/>
                <w:kern w:val="0"/>
                <w:sz w:val="24"/>
                <w:szCs w:val="21"/>
              </w:rPr>
              <w:t>薪金管理</w:t>
            </w:r>
          </w:p>
        </w:tc>
      </w:tr>
      <w:tr w:rsidR="000A22C0" w14:paraId="7F4A9491"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523C61B8"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717DB9B7"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当企业员工开始工作的时候是这个用例的开始，它处理有关企业员工基本工资、提成工资和奖金等问题，当企业员工发工资的时候，它就结束了</w:t>
            </w:r>
          </w:p>
        </w:tc>
      </w:tr>
      <w:tr w:rsidR="000A22C0" w14:paraId="5708287A"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6B327EE0" w14:textId="77777777" w:rsidR="000A22C0" w:rsidRDefault="000A22C0" w:rsidP="007A251C">
            <w:pPr>
              <w:widowControl/>
              <w:spacing w:line="300" w:lineRule="auto"/>
              <w:ind w:left="1050" w:hanging="1050"/>
              <w:jc w:val="center"/>
              <w:rPr>
                <w:rFonts w:ascii="宋体" w:hAnsi="宋体"/>
                <w:kern w:val="0"/>
                <w:sz w:val="24"/>
                <w:szCs w:val="21"/>
              </w:rPr>
            </w:pPr>
            <w:r>
              <w:rPr>
                <w:rFonts w:ascii="宋体" w:hAnsi="宋体" w:hint="eastAsia"/>
                <w:kern w:val="0"/>
                <w:sz w:val="24"/>
                <w:szCs w:val="21"/>
              </w:rPr>
              <w:t>参与者</w:t>
            </w:r>
          </w:p>
        </w:tc>
        <w:tc>
          <w:tcPr>
            <w:tcW w:w="7087" w:type="dxa"/>
            <w:tcBorders>
              <w:top w:val="single" w:sz="4" w:space="0" w:color="000000"/>
              <w:left w:val="single" w:sz="4" w:space="0" w:color="000000"/>
              <w:bottom w:val="single" w:sz="4" w:space="0" w:color="000000"/>
              <w:right w:val="single" w:sz="4" w:space="0" w:color="000000"/>
            </w:tcBorders>
          </w:tcPr>
          <w:p w14:paraId="0B3A4F7D" w14:textId="77777777" w:rsidR="000A22C0" w:rsidRDefault="000A22C0" w:rsidP="007A251C">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0A22C0" w14:paraId="1823CEF4"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6F05C7C1"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优先级</w:t>
            </w:r>
          </w:p>
        </w:tc>
        <w:tc>
          <w:tcPr>
            <w:tcW w:w="7087" w:type="dxa"/>
            <w:tcBorders>
              <w:top w:val="single" w:sz="4" w:space="0" w:color="000000"/>
              <w:left w:val="single" w:sz="4" w:space="0" w:color="000000"/>
              <w:bottom w:val="single" w:sz="4" w:space="0" w:color="000000"/>
              <w:right w:val="single" w:sz="4" w:space="0" w:color="000000"/>
            </w:tcBorders>
          </w:tcPr>
          <w:p w14:paraId="4BCD257B" w14:textId="7909FFC9" w:rsidR="000A22C0" w:rsidRDefault="00B53F94" w:rsidP="007A251C">
            <w:pPr>
              <w:widowControl/>
              <w:spacing w:line="300" w:lineRule="auto"/>
              <w:rPr>
                <w:rFonts w:ascii="宋体"/>
                <w:kern w:val="0"/>
                <w:sz w:val="24"/>
                <w:szCs w:val="21"/>
              </w:rPr>
            </w:pPr>
            <w:r>
              <w:rPr>
                <w:rFonts w:ascii="宋体" w:hAnsi="宋体" w:hint="eastAsia"/>
                <w:kern w:val="0"/>
                <w:sz w:val="24"/>
                <w:szCs w:val="21"/>
              </w:rPr>
              <w:t>4</w:t>
            </w:r>
          </w:p>
        </w:tc>
      </w:tr>
      <w:tr w:rsidR="000A22C0" w14:paraId="18842536"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30C7365E"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657D71D0" w14:textId="082F83F8" w:rsidR="000A22C0" w:rsidRDefault="000A22C0" w:rsidP="007A251C">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0A22C0" w14:paraId="39D9B282"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0944AA2"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后置条件</w:t>
            </w:r>
          </w:p>
        </w:tc>
        <w:tc>
          <w:tcPr>
            <w:tcW w:w="7087" w:type="dxa"/>
            <w:tcBorders>
              <w:top w:val="single" w:sz="4" w:space="0" w:color="000000"/>
              <w:left w:val="single" w:sz="4" w:space="0" w:color="000000"/>
              <w:bottom w:val="single" w:sz="4" w:space="0" w:color="000000"/>
              <w:right w:val="single" w:sz="4" w:space="0" w:color="000000"/>
            </w:tcBorders>
          </w:tcPr>
          <w:p w14:paraId="73FFDD4C"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1ECE54F7" w14:textId="77777777" w:rsidTr="007A251C">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6FA1EF7A"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326D1BC0" w14:textId="2244286A" w:rsidR="000A22C0" w:rsidRDefault="000A22C0" w:rsidP="008C3AE8">
            <w:pPr>
              <w:widowControl/>
              <w:spacing w:line="300" w:lineRule="auto"/>
              <w:rPr>
                <w:rFonts w:ascii="宋体"/>
                <w:kern w:val="0"/>
                <w:sz w:val="24"/>
                <w:szCs w:val="21"/>
              </w:rPr>
            </w:pPr>
            <w:r>
              <w:rPr>
                <w:rFonts w:ascii="宋体" w:hAnsi="宋体" w:hint="eastAsia"/>
                <w:kern w:val="0"/>
                <w:sz w:val="24"/>
                <w:szCs w:val="24"/>
              </w:rPr>
              <w:t>点击“</w:t>
            </w:r>
            <w:r w:rsidR="00686C49">
              <w:rPr>
                <w:rFonts w:ascii="宋体" w:hAnsi="宋体" w:hint="eastAsia"/>
                <w:kern w:val="0"/>
                <w:sz w:val="24"/>
                <w:szCs w:val="24"/>
              </w:rPr>
              <w:t>薪金管理</w:t>
            </w:r>
            <w:r>
              <w:rPr>
                <w:rFonts w:ascii="宋体" w:hAnsi="宋体" w:hint="eastAsia"/>
                <w:kern w:val="0"/>
                <w:sz w:val="24"/>
                <w:szCs w:val="24"/>
              </w:rPr>
              <w:t>”，选择“</w:t>
            </w:r>
            <w:r w:rsidR="008C3AE8">
              <w:rPr>
                <w:rFonts w:ascii="宋体" w:hAnsi="宋体" w:hint="eastAsia"/>
                <w:kern w:val="0"/>
                <w:sz w:val="24"/>
                <w:szCs w:val="24"/>
              </w:rPr>
              <w:t>薪金数据录入</w:t>
            </w:r>
            <w:r>
              <w:rPr>
                <w:rFonts w:ascii="宋体" w:hAnsi="宋体" w:hint="eastAsia"/>
                <w:kern w:val="0"/>
                <w:sz w:val="24"/>
                <w:szCs w:val="24"/>
              </w:rPr>
              <w:t>”</w:t>
            </w:r>
            <w:r w:rsidR="008C3AE8">
              <w:rPr>
                <w:rFonts w:ascii="宋体" w:hAnsi="宋体" w:hint="eastAsia"/>
                <w:kern w:val="0"/>
                <w:sz w:val="24"/>
                <w:szCs w:val="24"/>
              </w:rPr>
              <w:t>录入员工薪金详细信息，包括基本工资、提成、全勤奖、罚款、总计</w:t>
            </w:r>
            <w:r>
              <w:rPr>
                <w:rFonts w:ascii="宋体" w:hAnsi="宋体" w:hint="eastAsia"/>
                <w:kern w:val="0"/>
                <w:sz w:val="24"/>
                <w:szCs w:val="24"/>
              </w:rPr>
              <w:t>。</w:t>
            </w:r>
          </w:p>
        </w:tc>
      </w:tr>
      <w:tr w:rsidR="000A22C0" w14:paraId="45DD205F"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6C9E54C1"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32FA42B0" w14:textId="447F7037" w:rsidR="000A22C0" w:rsidRPr="008C3AE8" w:rsidRDefault="000A22C0" w:rsidP="008C3AE8">
            <w:pPr>
              <w:widowControl/>
              <w:spacing w:line="300" w:lineRule="auto"/>
              <w:ind w:left="360" w:hanging="360"/>
              <w:rPr>
                <w:rFonts w:ascii="宋体" w:hAnsi="宋体"/>
                <w:kern w:val="0"/>
                <w:sz w:val="24"/>
                <w:szCs w:val="24"/>
              </w:rPr>
            </w:pPr>
            <w:r>
              <w:rPr>
                <w:rFonts w:ascii="宋体" w:hAnsi="宋体" w:hint="eastAsia"/>
                <w:kern w:val="0"/>
                <w:sz w:val="24"/>
                <w:szCs w:val="24"/>
              </w:rPr>
              <w:t>点击“</w:t>
            </w:r>
            <w:r w:rsidR="00686C49">
              <w:rPr>
                <w:rFonts w:ascii="宋体" w:hAnsi="宋体" w:hint="eastAsia"/>
                <w:kern w:val="0"/>
                <w:sz w:val="24"/>
                <w:szCs w:val="24"/>
              </w:rPr>
              <w:t>薪金管理</w:t>
            </w:r>
            <w:r>
              <w:rPr>
                <w:rFonts w:ascii="宋体" w:hAnsi="宋体" w:hint="eastAsia"/>
                <w:kern w:val="0"/>
                <w:sz w:val="24"/>
                <w:szCs w:val="24"/>
              </w:rPr>
              <w:t>”，选择“</w:t>
            </w:r>
            <w:r w:rsidR="008C3AE8">
              <w:rPr>
                <w:rFonts w:ascii="宋体" w:hAnsi="宋体" w:hint="eastAsia"/>
                <w:kern w:val="0"/>
                <w:sz w:val="24"/>
                <w:szCs w:val="24"/>
              </w:rPr>
              <w:t>薪金数据查看</w:t>
            </w:r>
            <w:r>
              <w:rPr>
                <w:rFonts w:ascii="宋体" w:hAnsi="宋体" w:hint="eastAsia"/>
                <w:kern w:val="0"/>
                <w:sz w:val="24"/>
                <w:szCs w:val="24"/>
              </w:rPr>
              <w:t>”查看员工</w:t>
            </w:r>
            <w:r w:rsidR="008C3AE8">
              <w:rPr>
                <w:rFonts w:ascii="宋体" w:hAnsi="宋体" w:hint="eastAsia"/>
                <w:kern w:val="0"/>
                <w:sz w:val="24"/>
                <w:szCs w:val="24"/>
              </w:rPr>
              <w:t>薪金详细信息</w:t>
            </w:r>
            <w:r>
              <w:rPr>
                <w:rFonts w:ascii="宋体" w:hAnsi="宋体" w:hint="eastAsia"/>
                <w:kern w:val="0"/>
                <w:sz w:val="24"/>
                <w:szCs w:val="24"/>
              </w:rPr>
              <w:t>。</w:t>
            </w:r>
          </w:p>
        </w:tc>
      </w:tr>
      <w:tr w:rsidR="000A22C0" w14:paraId="2EC291F9"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4F2FAC76"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泛化的用例</w:t>
            </w:r>
          </w:p>
        </w:tc>
        <w:tc>
          <w:tcPr>
            <w:tcW w:w="7087" w:type="dxa"/>
            <w:tcBorders>
              <w:top w:val="single" w:sz="4" w:space="0" w:color="000000"/>
              <w:left w:val="single" w:sz="4" w:space="0" w:color="000000"/>
              <w:bottom w:val="single" w:sz="4" w:space="0" w:color="000000"/>
              <w:right w:val="single" w:sz="4" w:space="0" w:color="000000"/>
            </w:tcBorders>
          </w:tcPr>
          <w:p w14:paraId="72F7FD6F"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1B29C891"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7966C0AA"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包含的用例</w:t>
            </w:r>
          </w:p>
        </w:tc>
        <w:tc>
          <w:tcPr>
            <w:tcW w:w="7087" w:type="dxa"/>
            <w:tcBorders>
              <w:top w:val="single" w:sz="4" w:space="0" w:color="000000"/>
              <w:left w:val="single" w:sz="4" w:space="0" w:color="000000"/>
              <w:bottom w:val="single" w:sz="4" w:space="0" w:color="000000"/>
              <w:right w:val="single" w:sz="4" w:space="0" w:color="000000"/>
            </w:tcBorders>
          </w:tcPr>
          <w:p w14:paraId="75FA3756" w14:textId="6CF13E7A" w:rsidR="000A22C0" w:rsidRDefault="008D79C0" w:rsidP="007A251C">
            <w:pPr>
              <w:widowControl/>
              <w:spacing w:line="300" w:lineRule="auto"/>
              <w:rPr>
                <w:rFonts w:ascii="宋体" w:hAnsi="宋体"/>
                <w:kern w:val="0"/>
                <w:sz w:val="24"/>
                <w:szCs w:val="21"/>
              </w:rPr>
            </w:pPr>
            <w:r>
              <w:rPr>
                <w:rFonts w:ascii="宋体" w:hAnsi="宋体" w:hint="eastAsia"/>
                <w:kern w:val="0"/>
                <w:sz w:val="24"/>
                <w:szCs w:val="21"/>
              </w:rPr>
              <w:t>薪金数据录入、薪金数据查看</w:t>
            </w:r>
          </w:p>
        </w:tc>
      </w:tr>
      <w:tr w:rsidR="000A22C0" w14:paraId="6EF89282"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D0032ED"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7BAE762D"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bl>
    <w:p w14:paraId="5119704C" w14:textId="77777777" w:rsidR="000A22C0" w:rsidRDefault="000A22C0" w:rsidP="000A22C0">
      <w:pPr>
        <w:spacing w:line="300" w:lineRule="auto"/>
        <w:ind w:firstLine="482"/>
        <w:jc w:val="center"/>
        <w:rPr>
          <w:sz w:val="24"/>
        </w:rPr>
      </w:pPr>
    </w:p>
    <w:p w14:paraId="6296C760" w14:textId="5F0E2187" w:rsidR="00B53F94" w:rsidRDefault="00B53F94" w:rsidP="00B53F94">
      <w:pPr>
        <w:pStyle w:val="aa"/>
        <w:jc w:val="center"/>
      </w:pPr>
      <w:r>
        <w:rPr>
          <w:rFonts w:hint="eastAsia"/>
        </w:rPr>
        <w:t>表</w:t>
      </w:r>
      <w:r>
        <w:t>2.</w:t>
      </w:r>
      <w:r>
        <w:rPr>
          <w:rFonts w:hint="eastAsia"/>
        </w:rPr>
        <w:t xml:space="preserve">2.4.2.10 </w:t>
      </w:r>
      <w:r>
        <w:rPr>
          <w:rFonts w:hint="eastAsia"/>
        </w:rPr>
        <w:t>薪金数据录入</w:t>
      </w:r>
    </w:p>
    <w:tbl>
      <w:tblPr>
        <w:tblW w:w="8755" w:type="dxa"/>
        <w:tblLayout w:type="fixed"/>
        <w:tblLook w:val="0000" w:firstRow="0" w:lastRow="0" w:firstColumn="0" w:lastColumn="0" w:noHBand="0" w:noVBand="0"/>
      </w:tblPr>
      <w:tblGrid>
        <w:gridCol w:w="1668"/>
        <w:gridCol w:w="7087"/>
      </w:tblGrid>
      <w:tr w:rsidR="00B53F94" w14:paraId="1FCA7310"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4D6B8A1C" w14:textId="77777777" w:rsidR="00B53F94" w:rsidRDefault="00B53F94" w:rsidP="00652177">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319E4504" w14:textId="182872B2" w:rsidR="00B53F94" w:rsidRDefault="00B53F94" w:rsidP="00652177">
            <w:pPr>
              <w:widowControl/>
              <w:spacing w:line="300" w:lineRule="auto"/>
              <w:rPr>
                <w:rFonts w:ascii="宋体"/>
                <w:kern w:val="0"/>
                <w:sz w:val="24"/>
                <w:szCs w:val="21"/>
              </w:rPr>
            </w:pPr>
            <w:r>
              <w:rPr>
                <w:rFonts w:hint="eastAsia"/>
              </w:rPr>
              <w:t>薪金数据录入</w:t>
            </w:r>
          </w:p>
        </w:tc>
      </w:tr>
      <w:tr w:rsidR="00B53F94" w14:paraId="43BD5A6E"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34ACE0AA" w14:textId="77777777" w:rsidR="00B53F94" w:rsidRDefault="00B53F94" w:rsidP="00652177">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6733A7E8" w14:textId="5FB88E4C" w:rsidR="00B53F94" w:rsidRDefault="00B53F94" w:rsidP="00E55B0A">
            <w:pPr>
              <w:widowControl/>
              <w:spacing w:line="300" w:lineRule="auto"/>
              <w:rPr>
                <w:rFonts w:ascii="宋体" w:hAnsi="宋体"/>
                <w:kern w:val="0"/>
                <w:sz w:val="24"/>
                <w:szCs w:val="21"/>
              </w:rPr>
            </w:pPr>
            <w:r>
              <w:rPr>
                <w:rFonts w:ascii="宋体" w:hAnsi="宋体" w:hint="eastAsia"/>
                <w:kern w:val="0"/>
                <w:sz w:val="24"/>
                <w:szCs w:val="21"/>
              </w:rPr>
              <w:t>当人事管理者点击</w:t>
            </w:r>
            <w:r w:rsidR="00E55B0A">
              <w:rPr>
                <w:rFonts w:hint="eastAsia"/>
              </w:rPr>
              <w:t>薪金数据录入</w:t>
            </w:r>
            <w:r>
              <w:rPr>
                <w:rFonts w:ascii="宋体" w:hAnsi="宋体" w:hint="eastAsia"/>
                <w:kern w:val="0"/>
                <w:sz w:val="24"/>
                <w:szCs w:val="21"/>
              </w:rPr>
              <w:t>的时候是这个用例的开始，它处理</w:t>
            </w:r>
            <w:r>
              <w:rPr>
                <w:rFonts w:ascii="宋体" w:hAnsi="宋体" w:hint="eastAsia"/>
                <w:kern w:val="0"/>
                <w:sz w:val="24"/>
                <w:szCs w:val="21"/>
              </w:rPr>
              <w:lastRenderedPageBreak/>
              <w:t>有关企业录入</w:t>
            </w:r>
            <w:r w:rsidR="00E55B0A">
              <w:rPr>
                <w:rFonts w:hint="eastAsia"/>
              </w:rPr>
              <w:t>薪金数据</w:t>
            </w:r>
            <w:r>
              <w:rPr>
                <w:rFonts w:ascii="宋体" w:hAnsi="宋体" w:hint="eastAsia"/>
                <w:kern w:val="0"/>
                <w:sz w:val="24"/>
                <w:szCs w:val="21"/>
              </w:rPr>
              <w:t>的问题，当人事管理者完成</w:t>
            </w:r>
            <w:r w:rsidR="00E55B0A">
              <w:rPr>
                <w:rFonts w:ascii="宋体" w:hAnsi="宋体" w:hint="eastAsia"/>
                <w:kern w:val="0"/>
                <w:sz w:val="24"/>
                <w:szCs w:val="21"/>
              </w:rPr>
              <w:t>录入</w:t>
            </w:r>
            <w:r>
              <w:rPr>
                <w:rFonts w:ascii="宋体" w:hAnsi="宋体" w:hint="eastAsia"/>
                <w:kern w:val="0"/>
                <w:sz w:val="24"/>
                <w:szCs w:val="21"/>
              </w:rPr>
              <w:t>同一名员工的</w:t>
            </w:r>
            <w:r w:rsidR="00E55B0A">
              <w:rPr>
                <w:rFonts w:ascii="宋体" w:hAnsi="宋体" w:hint="eastAsia"/>
                <w:kern w:val="0"/>
                <w:sz w:val="24"/>
                <w:szCs w:val="21"/>
              </w:rPr>
              <w:t>薪金数据</w:t>
            </w:r>
            <w:r>
              <w:rPr>
                <w:rFonts w:ascii="宋体" w:hAnsi="宋体" w:hint="eastAsia"/>
                <w:kern w:val="0"/>
                <w:sz w:val="24"/>
                <w:szCs w:val="21"/>
              </w:rPr>
              <w:t>时，它就结束了</w:t>
            </w:r>
          </w:p>
        </w:tc>
      </w:tr>
      <w:tr w:rsidR="00B53F94" w14:paraId="3C69400C"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5242FE0F" w14:textId="77777777" w:rsidR="00B53F94" w:rsidRDefault="00B53F94" w:rsidP="00652177">
            <w:pPr>
              <w:widowControl/>
              <w:spacing w:line="300" w:lineRule="auto"/>
              <w:ind w:left="1050" w:hanging="1050"/>
              <w:jc w:val="center"/>
              <w:rPr>
                <w:rFonts w:ascii="宋体" w:hAnsi="宋体"/>
                <w:kern w:val="0"/>
                <w:sz w:val="24"/>
                <w:szCs w:val="21"/>
              </w:rPr>
            </w:pPr>
            <w:r>
              <w:rPr>
                <w:rFonts w:ascii="宋体" w:hAnsi="宋体" w:hint="eastAsia"/>
                <w:kern w:val="0"/>
                <w:sz w:val="24"/>
                <w:szCs w:val="21"/>
              </w:rPr>
              <w:lastRenderedPageBreak/>
              <w:t>参与者</w:t>
            </w:r>
          </w:p>
        </w:tc>
        <w:tc>
          <w:tcPr>
            <w:tcW w:w="7087" w:type="dxa"/>
            <w:tcBorders>
              <w:top w:val="single" w:sz="4" w:space="0" w:color="000000"/>
              <w:left w:val="single" w:sz="4" w:space="0" w:color="000000"/>
              <w:bottom w:val="single" w:sz="4" w:space="0" w:color="000000"/>
              <w:right w:val="single" w:sz="4" w:space="0" w:color="000000"/>
            </w:tcBorders>
          </w:tcPr>
          <w:p w14:paraId="6F1965F4" w14:textId="77777777" w:rsidR="00B53F94" w:rsidRDefault="00B53F94" w:rsidP="00652177">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B53F94" w14:paraId="43D329D8"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2CCAD052" w14:textId="77777777" w:rsidR="00B53F94" w:rsidRDefault="00B53F94" w:rsidP="00652177">
            <w:pPr>
              <w:widowControl/>
              <w:spacing w:line="300" w:lineRule="auto"/>
              <w:jc w:val="center"/>
              <w:rPr>
                <w:rFonts w:ascii="宋体" w:hAnsi="宋体"/>
                <w:kern w:val="0"/>
                <w:sz w:val="24"/>
                <w:szCs w:val="21"/>
              </w:rPr>
            </w:pPr>
            <w:r>
              <w:rPr>
                <w:rFonts w:ascii="宋体" w:hAnsi="宋体" w:hint="eastAsia"/>
                <w:kern w:val="0"/>
                <w:sz w:val="24"/>
                <w:szCs w:val="21"/>
              </w:rPr>
              <w:t>优先级</w:t>
            </w:r>
          </w:p>
        </w:tc>
        <w:tc>
          <w:tcPr>
            <w:tcW w:w="7087" w:type="dxa"/>
            <w:tcBorders>
              <w:top w:val="single" w:sz="4" w:space="0" w:color="000000"/>
              <w:left w:val="single" w:sz="4" w:space="0" w:color="000000"/>
              <w:bottom w:val="single" w:sz="4" w:space="0" w:color="000000"/>
              <w:right w:val="single" w:sz="4" w:space="0" w:color="000000"/>
            </w:tcBorders>
          </w:tcPr>
          <w:p w14:paraId="7BA6A9F6" w14:textId="77777777" w:rsidR="00B53F94" w:rsidRDefault="00B53F94" w:rsidP="00652177">
            <w:pPr>
              <w:widowControl/>
              <w:spacing w:line="300" w:lineRule="auto"/>
              <w:rPr>
                <w:rFonts w:ascii="宋体"/>
                <w:kern w:val="0"/>
                <w:sz w:val="24"/>
                <w:szCs w:val="21"/>
              </w:rPr>
            </w:pPr>
            <w:r>
              <w:rPr>
                <w:rFonts w:ascii="宋体" w:hAnsi="宋体" w:hint="eastAsia"/>
                <w:kern w:val="0"/>
                <w:sz w:val="24"/>
                <w:szCs w:val="21"/>
              </w:rPr>
              <w:t>1</w:t>
            </w:r>
          </w:p>
        </w:tc>
      </w:tr>
      <w:tr w:rsidR="00B53F94" w14:paraId="198C9F6F"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16F91777" w14:textId="77777777" w:rsidR="00B53F94" w:rsidRDefault="00B53F94" w:rsidP="00652177">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6D05FB75" w14:textId="22D3428A" w:rsidR="00B53F94" w:rsidRDefault="00B53F94" w:rsidP="00652177">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B53F94" w14:paraId="6D522254"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42CD1667" w14:textId="77777777" w:rsidR="00B53F94" w:rsidRDefault="00B53F94" w:rsidP="00652177">
            <w:pPr>
              <w:widowControl/>
              <w:spacing w:line="300" w:lineRule="auto"/>
              <w:jc w:val="center"/>
              <w:rPr>
                <w:rFonts w:ascii="宋体" w:hAnsi="宋体"/>
                <w:kern w:val="0"/>
                <w:sz w:val="24"/>
                <w:szCs w:val="21"/>
              </w:rPr>
            </w:pPr>
            <w:r>
              <w:rPr>
                <w:rFonts w:ascii="宋体" w:hAnsi="宋体" w:hint="eastAsia"/>
                <w:kern w:val="0"/>
                <w:sz w:val="24"/>
                <w:szCs w:val="21"/>
              </w:rPr>
              <w:t>后置条件</w:t>
            </w:r>
          </w:p>
        </w:tc>
        <w:tc>
          <w:tcPr>
            <w:tcW w:w="7087" w:type="dxa"/>
            <w:tcBorders>
              <w:top w:val="single" w:sz="4" w:space="0" w:color="000000"/>
              <w:left w:val="single" w:sz="4" w:space="0" w:color="000000"/>
              <w:bottom w:val="single" w:sz="4" w:space="0" w:color="000000"/>
              <w:right w:val="single" w:sz="4" w:space="0" w:color="000000"/>
            </w:tcBorders>
          </w:tcPr>
          <w:p w14:paraId="50E14648" w14:textId="1E5C6EA2" w:rsidR="00B53F94" w:rsidRDefault="00E55B0A" w:rsidP="00652177">
            <w:pPr>
              <w:widowControl/>
              <w:spacing w:line="300" w:lineRule="auto"/>
              <w:rPr>
                <w:rFonts w:ascii="宋体" w:hAnsi="宋体"/>
                <w:kern w:val="0"/>
                <w:sz w:val="24"/>
                <w:szCs w:val="21"/>
              </w:rPr>
            </w:pPr>
            <w:r>
              <w:rPr>
                <w:rFonts w:ascii="宋体" w:hAnsi="宋体" w:hint="eastAsia"/>
                <w:kern w:val="0"/>
                <w:sz w:val="24"/>
                <w:szCs w:val="21"/>
              </w:rPr>
              <w:t>薪金数据</w:t>
            </w:r>
            <w:r w:rsidR="00B53F94">
              <w:rPr>
                <w:rFonts w:ascii="宋体" w:hAnsi="宋体" w:hint="eastAsia"/>
                <w:kern w:val="0"/>
                <w:sz w:val="24"/>
                <w:szCs w:val="21"/>
              </w:rPr>
              <w:t>增加</w:t>
            </w:r>
          </w:p>
        </w:tc>
      </w:tr>
      <w:tr w:rsidR="00B53F94" w14:paraId="2F0019CA" w14:textId="77777777" w:rsidTr="00652177">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02FBD91F" w14:textId="77777777" w:rsidR="00B53F94" w:rsidRDefault="00B53F94" w:rsidP="00652177">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12C51D42" w14:textId="5DFB06CA" w:rsidR="00B53F94" w:rsidRDefault="00B53F94" w:rsidP="00E55B0A">
            <w:pPr>
              <w:widowControl/>
              <w:spacing w:line="300" w:lineRule="auto"/>
              <w:rPr>
                <w:rFonts w:ascii="宋体"/>
                <w:kern w:val="0"/>
                <w:sz w:val="24"/>
                <w:szCs w:val="21"/>
              </w:rPr>
            </w:pPr>
            <w:r>
              <w:rPr>
                <w:rFonts w:ascii="宋体" w:hAnsi="宋体" w:hint="eastAsia"/>
                <w:kern w:val="0"/>
                <w:sz w:val="24"/>
                <w:szCs w:val="24"/>
              </w:rPr>
              <w:t>点击“</w:t>
            </w:r>
            <w:r w:rsidR="00E55B0A">
              <w:rPr>
                <w:rFonts w:hint="eastAsia"/>
              </w:rPr>
              <w:t>薪金数据录入</w:t>
            </w:r>
            <w:r>
              <w:rPr>
                <w:rFonts w:ascii="宋体" w:hAnsi="宋体" w:hint="eastAsia"/>
                <w:kern w:val="0"/>
                <w:sz w:val="24"/>
                <w:szCs w:val="24"/>
              </w:rPr>
              <w:t>”，编辑录入员工</w:t>
            </w:r>
            <w:r w:rsidR="00E55B0A">
              <w:rPr>
                <w:rFonts w:ascii="宋体" w:hAnsi="宋体" w:hint="eastAsia"/>
                <w:kern w:val="0"/>
                <w:sz w:val="24"/>
                <w:szCs w:val="24"/>
              </w:rPr>
              <w:t>薪金</w:t>
            </w:r>
            <w:r>
              <w:rPr>
                <w:rFonts w:ascii="宋体" w:hAnsi="宋体" w:hint="eastAsia"/>
                <w:kern w:val="0"/>
                <w:sz w:val="24"/>
                <w:szCs w:val="24"/>
              </w:rPr>
              <w:t>的详细信息。</w:t>
            </w:r>
          </w:p>
        </w:tc>
      </w:tr>
      <w:tr w:rsidR="00B53F94" w14:paraId="230D9841"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31EA1654" w14:textId="77777777" w:rsidR="00B53F94" w:rsidRDefault="00B53F94"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7C6753FA" w14:textId="77777777" w:rsidR="00B53F94" w:rsidRDefault="00B53F94" w:rsidP="00652177">
            <w:pPr>
              <w:widowControl/>
              <w:spacing w:line="300" w:lineRule="auto"/>
              <w:ind w:left="360" w:hanging="360"/>
              <w:rPr>
                <w:rFonts w:ascii="宋体"/>
                <w:kern w:val="0"/>
                <w:sz w:val="24"/>
                <w:szCs w:val="21"/>
              </w:rPr>
            </w:pPr>
            <w:r>
              <w:rPr>
                <w:rFonts w:ascii="宋体" w:hAnsi="宋体" w:hint="eastAsia"/>
                <w:kern w:val="0"/>
                <w:sz w:val="24"/>
                <w:szCs w:val="21"/>
              </w:rPr>
              <w:t>无</w:t>
            </w:r>
          </w:p>
        </w:tc>
      </w:tr>
      <w:tr w:rsidR="00B53F94" w14:paraId="31E3E21B"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5B96C7CF" w14:textId="77777777" w:rsidR="00B53F94" w:rsidRDefault="00B53F94"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泛化的用例</w:t>
            </w:r>
          </w:p>
        </w:tc>
        <w:tc>
          <w:tcPr>
            <w:tcW w:w="7087" w:type="dxa"/>
            <w:tcBorders>
              <w:top w:val="single" w:sz="4" w:space="0" w:color="000000"/>
              <w:left w:val="single" w:sz="4" w:space="0" w:color="000000"/>
              <w:bottom w:val="single" w:sz="4" w:space="0" w:color="000000"/>
              <w:right w:val="single" w:sz="4" w:space="0" w:color="000000"/>
            </w:tcBorders>
          </w:tcPr>
          <w:p w14:paraId="427C3401" w14:textId="77777777" w:rsidR="00B53F94" w:rsidRDefault="00B53F94" w:rsidP="00652177">
            <w:pPr>
              <w:widowControl/>
              <w:spacing w:line="300" w:lineRule="auto"/>
              <w:rPr>
                <w:rFonts w:ascii="宋体" w:hAnsi="宋体"/>
                <w:kern w:val="0"/>
                <w:sz w:val="24"/>
                <w:szCs w:val="21"/>
              </w:rPr>
            </w:pPr>
            <w:r>
              <w:rPr>
                <w:rFonts w:ascii="宋体" w:hAnsi="宋体" w:hint="eastAsia"/>
                <w:kern w:val="0"/>
                <w:sz w:val="24"/>
                <w:szCs w:val="21"/>
              </w:rPr>
              <w:t>无</w:t>
            </w:r>
          </w:p>
        </w:tc>
      </w:tr>
      <w:tr w:rsidR="00B53F94" w14:paraId="046C8AF1"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0E65F430" w14:textId="77777777" w:rsidR="00B53F94" w:rsidRDefault="00B53F94"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包含的用例</w:t>
            </w:r>
          </w:p>
        </w:tc>
        <w:tc>
          <w:tcPr>
            <w:tcW w:w="7087" w:type="dxa"/>
            <w:tcBorders>
              <w:top w:val="single" w:sz="4" w:space="0" w:color="000000"/>
              <w:left w:val="single" w:sz="4" w:space="0" w:color="000000"/>
              <w:bottom w:val="single" w:sz="4" w:space="0" w:color="000000"/>
              <w:right w:val="single" w:sz="4" w:space="0" w:color="000000"/>
            </w:tcBorders>
          </w:tcPr>
          <w:p w14:paraId="785588C3" w14:textId="77777777" w:rsidR="00B53F94" w:rsidRDefault="00B53F94" w:rsidP="00652177">
            <w:pPr>
              <w:widowControl/>
              <w:spacing w:line="300" w:lineRule="auto"/>
              <w:rPr>
                <w:rFonts w:ascii="宋体" w:hAnsi="宋体"/>
                <w:kern w:val="0"/>
                <w:sz w:val="24"/>
                <w:szCs w:val="21"/>
              </w:rPr>
            </w:pPr>
            <w:r>
              <w:rPr>
                <w:rFonts w:ascii="宋体" w:hAnsi="宋体" w:hint="eastAsia"/>
                <w:kern w:val="0"/>
                <w:sz w:val="24"/>
                <w:szCs w:val="21"/>
              </w:rPr>
              <w:t>无</w:t>
            </w:r>
          </w:p>
        </w:tc>
      </w:tr>
      <w:tr w:rsidR="00B53F94" w14:paraId="3D3D8D00"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531AFAD1" w14:textId="77777777" w:rsidR="00B53F94" w:rsidRDefault="00B53F94"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4D1517C4" w14:textId="77777777" w:rsidR="00B53F94" w:rsidRDefault="00B53F94" w:rsidP="00652177">
            <w:pPr>
              <w:widowControl/>
              <w:spacing w:line="300" w:lineRule="auto"/>
              <w:rPr>
                <w:rFonts w:ascii="宋体" w:hAnsi="宋体"/>
                <w:kern w:val="0"/>
                <w:sz w:val="24"/>
                <w:szCs w:val="21"/>
              </w:rPr>
            </w:pPr>
            <w:r>
              <w:rPr>
                <w:rFonts w:ascii="宋体" w:hAnsi="宋体" w:hint="eastAsia"/>
                <w:kern w:val="0"/>
                <w:sz w:val="24"/>
                <w:szCs w:val="21"/>
              </w:rPr>
              <w:t>无</w:t>
            </w:r>
          </w:p>
        </w:tc>
      </w:tr>
    </w:tbl>
    <w:p w14:paraId="17924CBE" w14:textId="77777777" w:rsidR="00B53F94" w:rsidRDefault="00B53F94" w:rsidP="000A22C0">
      <w:pPr>
        <w:spacing w:line="300" w:lineRule="auto"/>
        <w:ind w:firstLine="482"/>
        <w:jc w:val="center"/>
        <w:rPr>
          <w:sz w:val="24"/>
        </w:rPr>
      </w:pPr>
    </w:p>
    <w:p w14:paraId="5FDD9306" w14:textId="23DF7027" w:rsidR="008C3AE8" w:rsidRDefault="008C3AE8" w:rsidP="008C3AE8">
      <w:pPr>
        <w:pStyle w:val="aa"/>
        <w:jc w:val="center"/>
      </w:pPr>
      <w:r>
        <w:rPr>
          <w:rFonts w:hint="eastAsia"/>
        </w:rPr>
        <w:t>表</w:t>
      </w:r>
      <w:r>
        <w:t>2.</w:t>
      </w:r>
      <w:r>
        <w:rPr>
          <w:rFonts w:hint="eastAsia"/>
        </w:rPr>
        <w:t>2.4</w:t>
      </w:r>
      <w:r>
        <w:t>.</w:t>
      </w:r>
      <w:r>
        <w:rPr>
          <w:rFonts w:hint="eastAsia"/>
        </w:rPr>
        <w:t>2</w:t>
      </w:r>
      <w:r>
        <w:t>.</w:t>
      </w:r>
      <w:r w:rsidR="00B53F94">
        <w:rPr>
          <w:rFonts w:hint="eastAsia"/>
        </w:rPr>
        <w:t>11</w:t>
      </w:r>
      <w:r>
        <w:rPr>
          <w:rFonts w:hint="eastAsia"/>
        </w:rPr>
        <w:t xml:space="preserve"> </w:t>
      </w:r>
      <w:r>
        <w:rPr>
          <w:rFonts w:hint="eastAsia"/>
        </w:rPr>
        <w:t>薪金数据查看</w:t>
      </w:r>
    </w:p>
    <w:tbl>
      <w:tblPr>
        <w:tblW w:w="8755" w:type="dxa"/>
        <w:tblLayout w:type="fixed"/>
        <w:tblLook w:val="0000" w:firstRow="0" w:lastRow="0" w:firstColumn="0" w:lastColumn="0" w:noHBand="0" w:noVBand="0"/>
      </w:tblPr>
      <w:tblGrid>
        <w:gridCol w:w="1668"/>
        <w:gridCol w:w="7087"/>
      </w:tblGrid>
      <w:tr w:rsidR="008C3AE8" w14:paraId="6AD00F40"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525E437E" w14:textId="77777777" w:rsidR="008C3AE8" w:rsidRDefault="008C3AE8" w:rsidP="00652177">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05500B59" w14:textId="72708B98" w:rsidR="008C3AE8" w:rsidRDefault="008C3AE8" w:rsidP="00652177">
            <w:pPr>
              <w:widowControl/>
              <w:spacing w:line="300" w:lineRule="auto"/>
              <w:rPr>
                <w:rFonts w:ascii="宋体"/>
                <w:kern w:val="0"/>
                <w:sz w:val="24"/>
                <w:szCs w:val="21"/>
              </w:rPr>
            </w:pPr>
            <w:r>
              <w:rPr>
                <w:rFonts w:ascii="宋体" w:hAnsi="宋体" w:hint="eastAsia"/>
                <w:kern w:val="0"/>
                <w:sz w:val="24"/>
                <w:szCs w:val="21"/>
              </w:rPr>
              <w:t>薪金数据查看</w:t>
            </w:r>
          </w:p>
        </w:tc>
      </w:tr>
      <w:tr w:rsidR="008C3AE8" w14:paraId="055F1116"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4AE5F3C0" w14:textId="77777777" w:rsidR="008C3AE8" w:rsidRDefault="008C3AE8" w:rsidP="00652177">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72C4DCFF" w14:textId="757F50B0" w:rsidR="008C3AE8" w:rsidRDefault="008C3AE8" w:rsidP="00D4774A">
            <w:pPr>
              <w:widowControl/>
              <w:spacing w:line="300" w:lineRule="auto"/>
              <w:rPr>
                <w:rFonts w:ascii="宋体" w:hAnsi="宋体"/>
                <w:kern w:val="0"/>
                <w:sz w:val="24"/>
                <w:szCs w:val="21"/>
              </w:rPr>
            </w:pPr>
            <w:r>
              <w:rPr>
                <w:rFonts w:ascii="宋体" w:hAnsi="宋体" w:hint="eastAsia"/>
                <w:kern w:val="0"/>
                <w:sz w:val="24"/>
                <w:szCs w:val="21"/>
              </w:rPr>
              <w:t>当人事管理者希望查看某一名员工的薪金数据的时候是这个用例的开始，它处理有关企业员工薪金金额等问题，当人事管理者完成查看某一名员工的</w:t>
            </w:r>
            <w:r w:rsidR="00D4774A">
              <w:rPr>
                <w:rFonts w:ascii="宋体" w:hAnsi="宋体" w:hint="eastAsia"/>
                <w:kern w:val="0"/>
                <w:sz w:val="24"/>
                <w:szCs w:val="21"/>
              </w:rPr>
              <w:t>薪金数据</w:t>
            </w:r>
            <w:r>
              <w:rPr>
                <w:rFonts w:ascii="宋体" w:hAnsi="宋体" w:hint="eastAsia"/>
                <w:kern w:val="0"/>
                <w:sz w:val="24"/>
                <w:szCs w:val="21"/>
              </w:rPr>
              <w:t>的时候，它就结束了</w:t>
            </w:r>
          </w:p>
        </w:tc>
      </w:tr>
      <w:tr w:rsidR="008C3AE8" w14:paraId="01CFA1BF"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2B1F226E" w14:textId="77777777" w:rsidR="008C3AE8" w:rsidRDefault="008C3AE8" w:rsidP="00652177">
            <w:pPr>
              <w:widowControl/>
              <w:spacing w:line="300" w:lineRule="auto"/>
              <w:ind w:left="1050" w:hanging="1050"/>
              <w:jc w:val="center"/>
              <w:rPr>
                <w:rFonts w:ascii="宋体" w:hAnsi="宋体"/>
                <w:kern w:val="0"/>
                <w:sz w:val="24"/>
                <w:szCs w:val="21"/>
              </w:rPr>
            </w:pPr>
            <w:r>
              <w:rPr>
                <w:rFonts w:ascii="宋体" w:hAnsi="宋体" w:hint="eastAsia"/>
                <w:kern w:val="0"/>
                <w:sz w:val="24"/>
                <w:szCs w:val="21"/>
              </w:rPr>
              <w:t>参与者</w:t>
            </w:r>
          </w:p>
        </w:tc>
        <w:tc>
          <w:tcPr>
            <w:tcW w:w="7087" w:type="dxa"/>
            <w:tcBorders>
              <w:top w:val="single" w:sz="4" w:space="0" w:color="000000"/>
              <w:left w:val="single" w:sz="4" w:space="0" w:color="000000"/>
              <w:bottom w:val="single" w:sz="4" w:space="0" w:color="000000"/>
              <w:right w:val="single" w:sz="4" w:space="0" w:color="000000"/>
            </w:tcBorders>
          </w:tcPr>
          <w:p w14:paraId="64789A98" w14:textId="77777777" w:rsidR="008C3AE8" w:rsidRDefault="008C3AE8" w:rsidP="00652177">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8C3AE8" w14:paraId="79E951A3"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157CDEC7" w14:textId="77777777" w:rsidR="008C3AE8" w:rsidRDefault="008C3AE8" w:rsidP="00652177">
            <w:pPr>
              <w:widowControl/>
              <w:spacing w:line="300" w:lineRule="auto"/>
              <w:jc w:val="center"/>
              <w:rPr>
                <w:rFonts w:ascii="宋体" w:hAnsi="宋体"/>
                <w:kern w:val="0"/>
                <w:sz w:val="24"/>
                <w:szCs w:val="21"/>
              </w:rPr>
            </w:pPr>
            <w:r>
              <w:rPr>
                <w:rFonts w:ascii="宋体" w:hAnsi="宋体" w:hint="eastAsia"/>
                <w:kern w:val="0"/>
                <w:sz w:val="24"/>
                <w:szCs w:val="21"/>
              </w:rPr>
              <w:t>优先级</w:t>
            </w:r>
          </w:p>
        </w:tc>
        <w:tc>
          <w:tcPr>
            <w:tcW w:w="7087" w:type="dxa"/>
            <w:tcBorders>
              <w:top w:val="single" w:sz="4" w:space="0" w:color="000000"/>
              <w:left w:val="single" w:sz="4" w:space="0" w:color="000000"/>
              <w:bottom w:val="single" w:sz="4" w:space="0" w:color="000000"/>
              <w:right w:val="single" w:sz="4" w:space="0" w:color="000000"/>
            </w:tcBorders>
          </w:tcPr>
          <w:p w14:paraId="727B2939" w14:textId="77777777" w:rsidR="008C3AE8" w:rsidRDefault="008C3AE8" w:rsidP="00652177">
            <w:pPr>
              <w:widowControl/>
              <w:spacing w:line="300" w:lineRule="auto"/>
              <w:rPr>
                <w:rFonts w:ascii="宋体"/>
                <w:kern w:val="0"/>
                <w:sz w:val="24"/>
                <w:szCs w:val="21"/>
              </w:rPr>
            </w:pPr>
            <w:r>
              <w:rPr>
                <w:rFonts w:ascii="宋体" w:hAnsi="宋体" w:hint="eastAsia"/>
                <w:kern w:val="0"/>
                <w:sz w:val="24"/>
                <w:szCs w:val="21"/>
              </w:rPr>
              <w:t>2</w:t>
            </w:r>
          </w:p>
        </w:tc>
      </w:tr>
      <w:tr w:rsidR="008C3AE8" w14:paraId="7A102AFE"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06EDC3A5" w14:textId="77777777" w:rsidR="008C3AE8" w:rsidRDefault="008C3AE8" w:rsidP="00652177">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6A7733EE" w14:textId="79967214" w:rsidR="008C3AE8" w:rsidRDefault="008C3AE8" w:rsidP="00652177">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8C3AE8" w14:paraId="20E401BF"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594E43F0" w14:textId="77777777" w:rsidR="008C3AE8" w:rsidRDefault="008C3AE8" w:rsidP="00652177">
            <w:pPr>
              <w:widowControl/>
              <w:spacing w:line="300" w:lineRule="auto"/>
              <w:jc w:val="center"/>
              <w:rPr>
                <w:rFonts w:ascii="宋体" w:hAnsi="宋体"/>
                <w:kern w:val="0"/>
                <w:sz w:val="24"/>
                <w:szCs w:val="21"/>
              </w:rPr>
            </w:pPr>
            <w:r>
              <w:rPr>
                <w:rFonts w:ascii="宋体" w:hAnsi="宋体" w:hint="eastAsia"/>
                <w:kern w:val="0"/>
                <w:sz w:val="24"/>
                <w:szCs w:val="21"/>
              </w:rPr>
              <w:t>后置条件</w:t>
            </w:r>
          </w:p>
        </w:tc>
        <w:tc>
          <w:tcPr>
            <w:tcW w:w="7087" w:type="dxa"/>
            <w:tcBorders>
              <w:top w:val="single" w:sz="4" w:space="0" w:color="000000"/>
              <w:left w:val="single" w:sz="4" w:space="0" w:color="000000"/>
              <w:bottom w:val="single" w:sz="4" w:space="0" w:color="000000"/>
              <w:right w:val="single" w:sz="4" w:space="0" w:color="000000"/>
            </w:tcBorders>
          </w:tcPr>
          <w:p w14:paraId="2A913D28" w14:textId="77777777" w:rsidR="008C3AE8" w:rsidRDefault="008C3AE8" w:rsidP="00652177">
            <w:pPr>
              <w:widowControl/>
              <w:spacing w:line="300" w:lineRule="auto"/>
              <w:rPr>
                <w:rFonts w:ascii="宋体" w:hAnsi="宋体"/>
                <w:kern w:val="0"/>
                <w:sz w:val="24"/>
                <w:szCs w:val="21"/>
              </w:rPr>
            </w:pPr>
            <w:r>
              <w:rPr>
                <w:rFonts w:ascii="宋体" w:hAnsi="宋体" w:hint="eastAsia"/>
                <w:kern w:val="0"/>
                <w:sz w:val="24"/>
                <w:szCs w:val="21"/>
              </w:rPr>
              <w:t>无</w:t>
            </w:r>
          </w:p>
        </w:tc>
      </w:tr>
      <w:tr w:rsidR="008C3AE8" w14:paraId="417E0B78" w14:textId="77777777" w:rsidTr="00652177">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6623CA89" w14:textId="77777777" w:rsidR="008C3AE8" w:rsidRDefault="008C3AE8" w:rsidP="00652177">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061DD4EC" w14:textId="69298519" w:rsidR="008C3AE8" w:rsidRDefault="008C3AE8" w:rsidP="00D4774A">
            <w:pPr>
              <w:widowControl/>
              <w:spacing w:line="300" w:lineRule="auto"/>
              <w:rPr>
                <w:rFonts w:ascii="宋体"/>
                <w:kern w:val="0"/>
                <w:sz w:val="24"/>
                <w:szCs w:val="21"/>
              </w:rPr>
            </w:pPr>
            <w:r>
              <w:rPr>
                <w:rFonts w:ascii="宋体" w:hAnsi="宋体" w:hint="eastAsia"/>
                <w:kern w:val="0"/>
                <w:sz w:val="24"/>
                <w:szCs w:val="24"/>
              </w:rPr>
              <w:t>点击“</w:t>
            </w:r>
            <w:r w:rsidR="00D4774A">
              <w:rPr>
                <w:rFonts w:ascii="宋体" w:hAnsi="宋体" w:hint="eastAsia"/>
                <w:kern w:val="0"/>
                <w:sz w:val="24"/>
                <w:szCs w:val="24"/>
              </w:rPr>
              <w:t>薪金数据</w:t>
            </w:r>
            <w:r>
              <w:rPr>
                <w:rFonts w:ascii="宋体" w:hAnsi="宋体" w:hint="eastAsia"/>
                <w:kern w:val="0"/>
                <w:sz w:val="24"/>
                <w:szCs w:val="24"/>
              </w:rPr>
              <w:t>查看”，查看普通员工</w:t>
            </w:r>
            <w:r w:rsidR="00D4774A">
              <w:rPr>
                <w:rFonts w:ascii="宋体" w:hAnsi="宋体" w:hint="eastAsia"/>
                <w:kern w:val="0"/>
                <w:sz w:val="24"/>
                <w:szCs w:val="24"/>
              </w:rPr>
              <w:t>薪金相关数据</w:t>
            </w:r>
            <w:r>
              <w:rPr>
                <w:rFonts w:ascii="宋体" w:hAnsi="宋体" w:hint="eastAsia"/>
                <w:kern w:val="0"/>
                <w:sz w:val="24"/>
                <w:szCs w:val="24"/>
              </w:rPr>
              <w:t>。</w:t>
            </w:r>
          </w:p>
        </w:tc>
      </w:tr>
      <w:tr w:rsidR="008C3AE8" w14:paraId="74F71B4B"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1B8ADB1B" w14:textId="77777777" w:rsidR="008C3AE8" w:rsidRDefault="008C3AE8"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39044C7D" w14:textId="77777777" w:rsidR="008C3AE8" w:rsidRDefault="008C3AE8" w:rsidP="00652177">
            <w:pPr>
              <w:widowControl/>
              <w:spacing w:line="300" w:lineRule="auto"/>
              <w:ind w:left="360" w:hanging="360"/>
              <w:rPr>
                <w:rFonts w:ascii="宋体"/>
                <w:kern w:val="0"/>
                <w:sz w:val="24"/>
                <w:szCs w:val="21"/>
              </w:rPr>
            </w:pPr>
            <w:r>
              <w:rPr>
                <w:rFonts w:ascii="宋体" w:hAnsi="宋体" w:hint="eastAsia"/>
                <w:kern w:val="0"/>
                <w:sz w:val="24"/>
                <w:szCs w:val="21"/>
              </w:rPr>
              <w:t>无</w:t>
            </w:r>
          </w:p>
        </w:tc>
      </w:tr>
      <w:tr w:rsidR="008C3AE8" w14:paraId="0EE64650"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46DEFBD0" w14:textId="77777777" w:rsidR="008C3AE8" w:rsidRDefault="008C3AE8"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泛化的用例</w:t>
            </w:r>
          </w:p>
        </w:tc>
        <w:tc>
          <w:tcPr>
            <w:tcW w:w="7087" w:type="dxa"/>
            <w:tcBorders>
              <w:top w:val="single" w:sz="4" w:space="0" w:color="000000"/>
              <w:left w:val="single" w:sz="4" w:space="0" w:color="000000"/>
              <w:bottom w:val="single" w:sz="4" w:space="0" w:color="000000"/>
              <w:right w:val="single" w:sz="4" w:space="0" w:color="000000"/>
            </w:tcBorders>
          </w:tcPr>
          <w:p w14:paraId="736F463B" w14:textId="77777777" w:rsidR="008C3AE8" w:rsidRDefault="008C3AE8" w:rsidP="00652177">
            <w:pPr>
              <w:widowControl/>
              <w:spacing w:line="300" w:lineRule="auto"/>
              <w:rPr>
                <w:rFonts w:ascii="宋体" w:hAnsi="宋体"/>
                <w:kern w:val="0"/>
                <w:sz w:val="24"/>
                <w:szCs w:val="21"/>
              </w:rPr>
            </w:pPr>
            <w:r>
              <w:rPr>
                <w:rFonts w:ascii="宋体" w:hAnsi="宋体" w:hint="eastAsia"/>
                <w:kern w:val="0"/>
                <w:sz w:val="24"/>
                <w:szCs w:val="21"/>
              </w:rPr>
              <w:t>无</w:t>
            </w:r>
          </w:p>
        </w:tc>
      </w:tr>
      <w:tr w:rsidR="008C3AE8" w14:paraId="2E1BC19C"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33242EB9" w14:textId="77777777" w:rsidR="008C3AE8" w:rsidRDefault="008C3AE8"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包含的用例</w:t>
            </w:r>
          </w:p>
        </w:tc>
        <w:tc>
          <w:tcPr>
            <w:tcW w:w="7087" w:type="dxa"/>
            <w:tcBorders>
              <w:top w:val="single" w:sz="4" w:space="0" w:color="000000"/>
              <w:left w:val="single" w:sz="4" w:space="0" w:color="000000"/>
              <w:bottom w:val="single" w:sz="4" w:space="0" w:color="000000"/>
              <w:right w:val="single" w:sz="4" w:space="0" w:color="000000"/>
            </w:tcBorders>
          </w:tcPr>
          <w:p w14:paraId="0E2149E0" w14:textId="77777777" w:rsidR="008C3AE8" w:rsidRDefault="008C3AE8" w:rsidP="00652177">
            <w:pPr>
              <w:widowControl/>
              <w:spacing w:line="300" w:lineRule="auto"/>
              <w:rPr>
                <w:rFonts w:ascii="宋体" w:hAnsi="宋体"/>
                <w:kern w:val="0"/>
                <w:sz w:val="24"/>
                <w:szCs w:val="21"/>
              </w:rPr>
            </w:pPr>
            <w:r>
              <w:rPr>
                <w:rFonts w:ascii="宋体" w:hAnsi="宋体" w:hint="eastAsia"/>
                <w:kern w:val="0"/>
                <w:sz w:val="24"/>
                <w:szCs w:val="21"/>
              </w:rPr>
              <w:t>无</w:t>
            </w:r>
          </w:p>
        </w:tc>
      </w:tr>
      <w:tr w:rsidR="008C3AE8" w14:paraId="1E4E06A2"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79DF5017" w14:textId="77777777" w:rsidR="008C3AE8" w:rsidRDefault="008C3AE8"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07107B12" w14:textId="77777777" w:rsidR="008C3AE8" w:rsidRDefault="008C3AE8" w:rsidP="00652177">
            <w:pPr>
              <w:widowControl/>
              <w:spacing w:line="300" w:lineRule="auto"/>
              <w:rPr>
                <w:rFonts w:ascii="宋体" w:hAnsi="宋体"/>
                <w:kern w:val="0"/>
                <w:sz w:val="24"/>
                <w:szCs w:val="21"/>
              </w:rPr>
            </w:pPr>
            <w:r>
              <w:rPr>
                <w:rFonts w:ascii="宋体" w:hAnsi="宋体" w:hint="eastAsia"/>
                <w:kern w:val="0"/>
                <w:sz w:val="24"/>
                <w:szCs w:val="21"/>
              </w:rPr>
              <w:t>无</w:t>
            </w:r>
          </w:p>
        </w:tc>
      </w:tr>
    </w:tbl>
    <w:p w14:paraId="360B0578" w14:textId="77777777" w:rsidR="008C3AE8" w:rsidRDefault="008C3AE8" w:rsidP="000A22C0">
      <w:pPr>
        <w:spacing w:line="300" w:lineRule="auto"/>
        <w:ind w:firstLine="482"/>
        <w:jc w:val="center"/>
        <w:rPr>
          <w:sz w:val="24"/>
        </w:rPr>
      </w:pPr>
    </w:p>
    <w:p w14:paraId="57F6032D" w14:textId="61863BE8" w:rsidR="000A22C0" w:rsidRDefault="000A22C0" w:rsidP="000A22C0">
      <w:pPr>
        <w:pStyle w:val="aa"/>
        <w:jc w:val="center"/>
      </w:pPr>
      <w:r>
        <w:rPr>
          <w:rFonts w:hint="eastAsia"/>
        </w:rPr>
        <w:t>表</w:t>
      </w:r>
      <w:r>
        <w:t>2.</w:t>
      </w:r>
      <w:r>
        <w:rPr>
          <w:rFonts w:hint="eastAsia"/>
        </w:rPr>
        <w:t>2.4</w:t>
      </w:r>
      <w:r>
        <w:t>.</w:t>
      </w:r>
      <w:r>
        <w:rPr>
          <w:rFonts w:hint="eastAsia"/>
        </w:rPr>
        <w:t>2</w:t>
      </w:r>
      <w:r>
        <w:t>.</w:t>
      </w:r>
      <w:r>
        <w:rPr>
          <w:rFonts w:hint="eastAsia"/>
        </w:rPr>
        <w:t>1</w:t>
      </w:r>
      <w:r w:rsidR="00B53F94">
        <w:rPr>
          <w:rFonts w:hint="eastAsia"/>
        </w:rPr>
        <w:t>2</w:t>
      </w:r>
      <w:r>
        <w:rPr>
          <w:rFonts w:hint="eastAsia"/>
        </w:rPr>
        <w:t xml:space="preserve"> </w:t>
      </w:r>
      <w:r>
        <w:rPr>
          <w:rFonts w:hint="eastAsia"/>
        </w:rPr>
        <w:t>奖惩管理</w:t>
      </w:r>
    </w:p>
    <w:tbl>
      <w:tblPr>
        <w:tblW w:w="8755" w:type="dxa"/>
        <w:tblLayout w:type="fixed"/>
        <w:tblLook w:val="0000" w:firstRow="0" w:lastRow="0" w:firstColumn="0" w:lastColumn="0" w:noHBand="0" w:noVBand="0"/>
      </w:tblPr>
      <w:tblGrid>
        <w:gridCol w:w="1668"/>
        <w:gridCol w:w="7087"/>
      </w:tblGrid>
      <w:tr w:rsidR="000A22C0" w14:paraId="05B891A7"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13E4C0F3"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49CAD775" w14:textId="77777777" w:rsidR="000A22C0" w:rsidRDefault="000A22C0" w:rsidP="007A251C">
            <w:pPr>
              <w:widowControl/>
              <w:spacing w:line="300" w:lineRule="auto"/>
              <w:rPr>
                <w:rFonts w:ascii="宋体"/>
                <w:kern w:val="0"/>
                <w:sz w:val="24"/>
                <w:szCs w:val="21"/>
              </w:rPr>
            </w:pPr>
            <w:r>
              <w:rPr>
                <w:rFonts w:ascii="宋体" w:hAnsi="宋体" w:hint="eastAsia"/>
                <w:kern w:val="0"/>
                <w:sz w:val="24"/>
                <w:szCs w:val="21"/>
              </w:rPr>
              <w:t>奖惩管理</w:t>
            </w:r>
          </w:p>
        </w:tc>
      </w:tr>
      <w:tr w:rsidR="000A22C0" w14:paraId="02055546"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14B86799"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016B0757"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当企业员工开始工作的时候是这个用例的开始，它处理有关企业员工奖励管理、惩罚管理和奖惩统计等问题，当企业员工结束工作的时候，它就结束了</w:t>
            </w:r>
          </w:p>
        </w:tc>
      </w:tr>
      <w:tr w:rsidR="000A22C0" w14:paraId="2C1754D8"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1A5088B" w14:textId="77777777" w:rsidR="000A22C0" w:rsidRDefault="000A22C0" w:rsidP="007A251C">
            <w:pPr>
              <w:widowControl/>
              <w:spacing w:line="300" w:lineRule="auto"/>
              <w:ind w:left="1050" w:hanging="1050"/>
              <w:jc w:val="center"/>
              <w:rPr>
                <w:rFonts w:ascii="宋体" w:hAnsi="宋体"/>
                <w:kern w:val="0"/>
                <w:sz w:val="24"/>
                <w:szCs w:val="21"/>
              </w:rPr>
            </w:pPr>
            <w:r>
              <w:rPr>
                <w:rFonts w:ascii="宋体" w:hAnsi="宋体" w:hint="eastAsia"/>
                <w:kern w:val="0"/>
                <w:sz w:val="24"/>
                <w:szCs w:val="21"/>
              </w:rPr>
              <w:t>参与者</w:t>
            </w:r>
          </w:p>
        </w:tc>
        <w:tc>
          <w:tcPr>
            <w:tcW w:w="7087" w:type="dxa"/>
            <w:tcBorders>
              <w:top w:val="single" w:sz="4" w:space="0" w:color="000000"/>
              <w:left w:val="single" w:sz="4" w:space="0" w:color="000000"/>
              <w:bottom w:val="single" w:sz="4" w:space="0" w:color="000000"/>
              <w:right w:val="single" w:sz="4" w:space="0" w:color="000000"/>
            </w:tcBorders>
          </w:tcPr>
          <w:p w14:paraId="53457E9E" w14:textId="77777777" w:rsidR="000A22C0" w:rsidRDefault="000A22C0" w:rsidP="007A251C">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0A22C0" w14:paraId="32256752"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161EB1BF"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优先级</w:t>
            </w:r>
          </w:p>
        </w:tc>
        <w:tc>
          <w:tcPr>
            <w:tcW w:w="7087" w:type="dxa"/>
            <w:tcBorders>
              <w:top w:val="single" w:sz="4" w:space="0" w:color="000000"/>
              <w:left w:val="single" w:sz="4" w:space="0" w:color="000000"/>
              <w:bottom w:val="single" w:sz="4" w:space="0" w:color="000000"/>
              <w:right w:val="single" w:sz="4" w:space="0" w:color="000000"/>
            </w:tcBorders>
          </w:tcPr>
          <w:p w14:paraId="3295A69B" w14:textId="0C41ED33" w:rsidR="000A22C0" w:rsidRDefault="00B53F94" w:rsidP="007A251C">
            <w:pPr>
              <w:widowControl/>
              <w:spacing w:line="300" w:lineRule="auto"/>
              <w:rPr>
                <w:rFonts w:ascii="宋体"/>
                <w:kern w:val="0"/>
                <w:sz w:val="24"/>
                <w:szCs w:val="21"/>
              </w:rPr>
            </w:pPr>
            <w:r>
              <w:rPr>
                <w:rFonts w:ascii="宋体" w:hAnsi="宋体" w:hint="eastAsia"/>
                <w:kern w:val="0"/>
                <w:sz w:val="24"/>
                <w:szCs w:val="21"/>
              </w:rPr>
              <w:t>5</w:t>
            </w:r>
          </w:p>
        </w:tc>
      </w:tr>
      <w:tr w:rsidR="000A22C0" w14:paraId="16797456"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5FF9748D"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7FF93529" w14:textId="68DDDDA5" w:rsidR="000A22C0" w:rsidRDefault="000A22C0" w:rsidP="007A251C">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0A22C0" w14:paraId="51D4B281"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4C70C642"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lastRenderedPageBreak/>
              <w:t>后置条件</w:t>
            </w:r>
          </w:p>
        </w:tc>
        <w:tc>
          <w:tcPr>
            <w:tcW w:w="7087" w:type="dxa"/>
            <w:tcBorders>
              <w:top w:val="single" w:sz="4" w:space="0" w:color="000000"/>
              <w:left w:val="single" w:sz="4" w:space="0" w:color="000000"/>
              <w:bottom w:val="single" w:sz="4" w:space="0" w:color="000000"/>
              <w:right w:val="single" w:sz="4" w:space="0" w:color="000000"/>
            </w:tcBorders>
          </w:tcPr>
          <w:p w14:paraId="1D72A29A"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工资改变；人事异动改变</w:t>
            </w:r>
          </w:p>
        </w:tc>
      </w:tr>
      <w:tr w:rsidR="000A22C0" w14:paraId="196C30F1" w14:textId="77777777" w:rsidTr="007A251C">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67D0E06B"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533E55BE" w14:textId="0B9115A4" w:rsidR="000A22C0" w:rsidRDefault="000A22C0" w:rsidP="00E55B0A">
            <w:pPr>
              <w:widowControl/>
              <w:spacing w:line="300" w:lineRule="auto"/>
              <w:rPr>
                <w:rFonts w:ascii="宋体"/>
                <w:kern w:val="0"/>
                <w:sz w:val="24"/>
                <w:szCs w:val="21"/>
              </w:rPr>
            </w:pPr>
            <w:r>
              <w:rPr>
                <w:rFonts w:ascii="宋体" w:hAnsi="宋体" w:hint="eastAsia"/>
                <w:kern w:val="0"/>
                <w:sz w:val="24"/>
                <w:szCs w:val="24"/>
              </w:rPr>
              <w:t>点击“奖惩</w:t>
            </w:r>
            <w:r w:rsidR="00E55B0A">
              <w:rPr>
                <w:rFonts w:ascii="宋体" w:hAnsi="宋体" w:hint="eastAsia"/>
                <w:kern w:val="0"/>
                <w:sz w:val="24"/>
                <w:szCs w:val="24"/>
              </w:rPr>
              <w:t>管理</w:t>
            </w:r>
            <w:r>
              <w:rPr>
                <w:rFonts w:ascii="宋体" w:hAnsi="宋体" w:hint="eastAsia"/>
                <w:kern w:val="0"/>
                <w:sz w:val="24"/>
                <w:szCs w:val="24"/>
              </w:rPr>
              <w:t>”，选择“奖励</w:t>
            </w:r>
            <w:r w:rsidR="00B53F94">
              <w:rPr>
                <w:rFonts w:ascii="宋体" w:hAnsi="宋体" w:hint="eastAsia"/>
                <w:kern w:val="0"/>
                <w:sz w:val="24"/>
                <w:szCs w:val="24"/>
              </w:rPr>
              <w:t>信息登记</w:t>
            </w:r>
            <w:r>
              <w:rPr>
                <w:rFonts w:ascii="宋体" w:hAnsi="宋体" w:hint="eastAsia"/>
                <w:kern w:val="0"/>
                <w:sz w:val="24"/>
                <w:szCs w:val="24"/>
              </w:rPr>
              <w:t>”</w:t>
            </w:r>
            <w:r w:rsidR="00B53F94">
              <w:rPr>
                <w:rFonts w:ascii="宋体" w:hAnsi="宋体" w:hint="eastAsia"/>
                <w:kern w:val="0"/>
                <w:sz w:val="24"/>
                <w:szCs w:val="24"/>
              </w:rPr>
              <w:t>编辑</w:t>
            </w:r>
            <w:r>
              <w:rPr>
                <w:rFonts w:ascii="宋体" w:hAnsi="宋体" w:hint="eastAsia"/>
                <w:kern w:val="0"/>
                <w:sz w:val="24"/>
                <w:szCs w:val="24"/>
              </w:rPr>
              <w:t>员工</w:t>
            </w:r>
            <w:r w:rsidR="00B53F94">
              <w:rPr>
                <w:rFonts w:ascii="宋体" w:hAnsi="宋体" w:hint="eastAsia"/>
                <w:kern w:val="0"/>
                <w:sz w:val="24"/>
                <w:szCs w:val="24"/>
              </w:rPr>
              <w:t>奖惩详细信息</w:t>
            </w:r>
            <w:r>
              <w:rPr>
                <w:rFonts w:ascii="宋体" w:hAnsi="宋体" w:hint="eastAsia"/>
                <w:kern w:val="0"/>
                <w:sz w:val="24"/>
                <w:szCs w:val="24"/>
              </w:rPr>
              <w:t>。</w:t>
            </w:r>
          </w:p>
        </w:tc>
      </w:tr>
      <w:tr w:rsidR="000A22C0" w14:paraId="5F2F62CD"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669E5C00"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643C4CA8" w14:textId="508E3F60" w:rsidR="000A22C0" w:rsidRDefault="000A22C0" w:rsidP="007A251C">
            <w:pPr>
              <w:widowControl/>
              <w:spacing w:line="300" w:lineRule="auto"/>
              <w:rPr>
                <w:rFonts w:ascii="宋体" w:hAnsi="宋体"/>
                <w:kern w:val="0"/>
                <w:sz w:val="24"/>
                <w:szCs w:val="24"/>
              </w:rPr>
            </w:pPr>
            <w:r>
              <w:rPr>
                <w:rFonts w:ascii="宋体" w:hAnsi="宋体" w:hint="eastAsia"/>
                <w:kern w:val="0"/>
                <w:sz w:val="24"/>
                <w:szCs w:val="24"/>
              </w:rPr>
              <w:t>点击“奖惩管理”，选择“</w:t>
            </w:r>
            <w:r w:rsidR="00B53F94">
              <w:rPr>
                <w:rFonts w:ascii="宋体" w:hAnsi="宋体" w:hint="eastAsia"/>
                <w:kern w:val="0"/>
                <w:sz w:val="24"/>
                <w:szCs w:val="24"/>
              </w:rPr>
              <w:t>奖惩信息查看</w:t>
            </w:r>
            <w:r>
              <w:rPr>
                <w:rFonts w:ascii="宋体" w:hAnsi="宋体" w:hint="eastAsia"/>
                <w:kern w:val="0"/>
                <w:sz w:val="24"/>
                <w:szCs w:val="24"/>
              </w:rPr>
              <w:t>”</w:t>
            </w:r>
            <w:r w:rsidR="00B53F94">
              <w:rPr>
                <w:rFonts w:ascii="宋体" w:hAnsi="宋体" w:hint="eastAsia"/>
                <w:kern w:val="0"/>
                <w:sz w:val="24"/>
                <w:szCs w:val="24"/>
              </w:rPr>
              <w:t>，点击“修改”，</w:t>
            </w:r>
            <w:r>
              <w:rPr>
                <w:rFonts w:ascii="宋体" w:hAnsi="宋体" w:hint="eastAsia"/>
                <w:kern w:val="0"/>
                <w:sz w:val="24"/>
                <w:szCs w:val="24"/>
              </w:rPr>
              <w:t>编辑员工</w:t>
            </w:r>
            <w:r w:rsidR="00B53F94">
              <w:rPr>
                <w:rFonts w:ascii="宋体" w:hAnsi="宋体" w:hint="eastAsia"/>
                <w:kern w:val="0"/>
                <w:sz w:val="24"/>
                <w:szCs w:val="24"/>
              </w:rPr>
              <w:t>奖惩详细信</w:t>
            </w:r>
            <w:r>
              <w:rPr>
                <w:rFonts w:ascii="宋体" w:hAnsi="宋体" w:hint="eastAsia"/>
                <w:kern w:val="0"/>
                <w:sz w:val="24"/>
                <w:szCs w:val="24"/>
              </w:rPr>
              <w:t>。</w:t>
            </w:r>
          </w:p>
          <w:p w14:paraId="32401341" w14:textId="4245E382" w:rsidR="000A22C0" w:rsidRPr="00B53F94" w:rsidRDefault="000A22C0" w:rsidP="007A251C">
            <w:pPr>
              <w:widowControl/>
              <w:spacing w:line="300" w:lineRule="auto"/>
              <w:rPr>
                <w:rFonts w:ascii="宋体" w:hAnsi="宋体"/>
                <w:kern w:val="0"/>
                <w:sz w:val="24"/>
                <w:szCs w:val="24"/>
              </w:rPr>
            </w:pPr>
            <w:r>
              <w:rPr>
                <w:rFonts w:ascii="宋体" w:hAnsi="宋体" w:hint="eastAsia"/>
                <w:kern w:val="0"/>
                <w:sz w:val="24"/>
                <w:szCs w:val="24"/>
              </w:rPr>
              <w:t>点击“奖惩管理”，选择“</w:t>
            </w:r>
            <w:r w:rsidR="00B53F94">
              <w:rPr>
                <w:rFonts w:ascii="宋体" w:hAnsi="宋体" w:hint="eastAsia"/>
                <w:kern w:val="0"/>
                <w:sz w:val="24"/>
                <w:szCs w:val="24"/>
              </w:rPr>
              <w:t>奖惩信息查看</w:t>
            </w:r>
            <w:r>
              <w:rPr>
                <w:rFonts w:ascii="宋体" w:hAnsi="宋体" w:hint="eastAsia"/>
                <w:kern w:val="0"/>
                <w:sz w:val="24"/>
                <w:szCs w:val="24"/>
              </w:rPr>
              <w:t>”查看员工</w:t>
            </w:r>
            <w:r w:rsidR="00B53F94">
              <w:rPr>
                <w:rFonts w:ascii="宋体" w:hAnsi="宋体" w:hint="eastAsia"/>
                <w:kern w:val="0"/>
                <w:sz w:val="24"/>
                <w:szCs w:val="24"/>
              </w:rPr>
              <w:t>奖惩详细信</w:t>
            </w:r>
            <w:r>
              <w:rPr>
                <w:rFonts w:ascii="宋体" w:hAnsi="宋体" w:hint="eastAsia"/>
                <w:kern w:val="0"/>
                <w:sz w:val="24"/>
                <w:szCs w:val="24"/>
              </w:rPr>
              <w:t>。</w:t>
            </w:r>
          </w:p>
        </w:tc>
      </w:tr>
      <w:tr w:rsidR="000A22C0" w14:paraId="3581B90C"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37EE4989"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泛化的用例</w:t>
            </w:r>
          </w:p>
        </w:tc>
        <w:tc>
          <w:tcPr>
            <w:tcW w:w="7087" w:type="dxa"/>
            <w:tcBorders>
              <w:top w:val="single" w:sz="4" w:space="0" w:color="000000"/>
              <w:left w:val="single" w:sz="4" w:space="0" w:color="000000"/>
              <w:bottom w:val="single" w:sz="4" w:space="0" w:color="000000"/>
              <w:right w:val="single" w:sz="4" w:space="0" w:color="000000"/>
            </w:tcBorders>
          </w:tcPr>
          <w:p w14:paraId="4B87D84C"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478FA894"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4CA4C83E"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包含的用例</w:t>
            </w:r>
          </w:p>
        </w:tc>
        <w:tc>
          <w:tcPr>
            <w:tcW w:w="7087" w:type="dxa"/>
            <w:tcBorders>
              <w:top w:val="single" w:sz="4" w:space="0" w:color="000000"/>
              <w:left w:val="single" w:sz="4" w:space="0" w:color="000000"/>
              <w:bottom w:val="single" w:sz="4" w:space="0" w:color="000000"/>
              <w:right w:val="single" w:sz="4" w:space="0" w:color="000000"/>
            </w:tcBorders>
          </w:tcPr>
          <w:p w14:paraId="68A2C5EB" w14:textId="6AA42B77" w:rsidR="000A22C0" w:rsidRDefault="00B53F94" w:rsidP="007A251C">
            <w:pPr>
              <w:widowControl/>
              <w:spacing w:line="300" w:lineRule="auto"/>
              <w:rPr>
                <w:rFonts w:ascii="宋体" w:hAnsi="宋体"/>
                <w:kern w:val="0"/>
                <w:sz w:val="24"/>
                <w:szCs w:val="21"/>
              </w:rPr>
            </w:pPr>
            <w:r>
              <w:rPr>
                <w:rFonts w:ascii="宋体" w:hAnsi="宋体" w:hint="eastAsia"/>
                <w:kern w:val="0"/>
                <w:sz w:val="24"/>
                <w:szCs w:val="24"/>
              </w:rPr>
              <w:t>奖励信息登记、奖励信息查看</w:t>
            </w:r>
          </w:p>
        </w:tc>
      </w:tr>
      <w:tr w:rsidR="000A22C0" w14:paraId="458E37E4"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6D43184B"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4207EFFB"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bl>
    <w:p w14:paraId="7C02F925" w14:textId="77777777" w:rsidR="000A22C0" w:rsidRDefault="000A22C0" w:rsidP="000A22C0">
      <w:pPr>
        <w:spacing w:line="300" w:lineRule="auto"/>
        <w:ind w:firstLine="482"/>
        <w:jc w:val="center"/>
        <w:rPr>
          <w:sz w:val="24"/>
        </w:rPr>
      </w:pPr>
    </w:p>
    <w:p w14:paraId="191D000C" w14:textId="5FE1039C" w:rsidR="000A22C0" w:rsidRDefault="000A22C0" w:rsidP="000A22C0">
      <w:pPr>
        <w:pStyle w:val="aa"/>
        <w:jc w:val="center"/>
      </w:pPr>
      <w:r>
        <w:rPr>
          <w:rFonts w:hint="eastAsia"/>
        </w:rPr>
        <w:t>表</w:t>
      </w:r>
      <w:r>
        <w:t>2.</w:t>
      </w:r>
      <w:r>
        <w:rPr>
          <w:rFonts w:hint="eastAsia"/>
        </w:rPr>
        <w:t>2.4</w:t>
      </w:r>
      <w:r>
        <w:t>.</w:t>
      </w:r>
      <w:r>
        <w:rPr>
          <w:rFonts w:hint="eastAsia"/>
        </w:rPr>
        <w:t>2</w:t>
      </w:r>
      <w:r>
        <w:t>.</w:t>
      </w:r>
      <w:r w:rsidR="00B53F94">
        <w:rPr>
          <w:rFonts w:hint="eastAsia"/>
        </w:rPr>
        <w:t xml:space="preserve">13 </w:t>
      </w:r>
      <w:r w:rsidR="00E55B0A">
        <w:rPr>
          <w:rFonts w:ascii="宋体" w:hAnsi="宋体" w:hint="eastAsia"/>
          <w:kern w:val="0"/>
          <w:szCs w:val="24"/>
        </w:rPr>
        <w:t>奖惩</w:t>
      </w:r>
      <w:r w:rsidR="00B53F94">
        <w:rPr>
          <w:rFonts w:ascii="宋体" w:hAnsi="宋体" w:hint="eastAsia"/>
          <w:kern w:val="0"/>
          <w:szCs w:val="24"/>
        </w:rPr>
        <w:t>信息登记</w:t>
      </w:r>
    </w:p>
    <w:tbl>
      <w:tblPr>
        <w:tblW w:w="8755" w:type="dxa"/>
        <w:tblLayout w:type="fixed"/>
        <w:tblLook w:val="0000" w:firstRow="0" w:lastRow="0" w:firstColumn="0" w:lastColumn="0" w:noHBand="0" w:noVBand="0"/>
      </w:tblPr>
      <w:tblGrid>
        <w:gridCol w:w="1668"/>
        <w:gridCol w:w="7087"/>
      </w:tblGrid>
      <w:tr w:rsidR="000A22C0" w14:paraId="14220F18"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08978CBA"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38FE702C" w14:textId="27EEEB07" w:rsidR="000A22C0" w:rsidRDefault="000A22C0" w:rsidP="007A251C">
            <w:pPr>
              <w:widowControl/>
              <w:spacing w:line="300" w:lineRule="auto"/>
              <w:rPr>
                <w:rFonts w:ascii="宋体"/>
                <w:kern w:val="0"/>
                <w:sz w:val="24"/>
                <w:szCs w:val="21"/>
              </w:rPr>
            </w:pPr>
            <w:r>
              <w:rPr>
                <w:rFonts w:ascii="宋体" w:hAnsi="宋体" w:hint="eastAsia"/>
                <w:kern w:val="0"/>
                <w:sz w:val="24"/>
                <w:szCs w:val="21"/>
              </w:rPr>
              <w:t>奖惩</w:t>
            </w:r>
            <w:r w:rsidR="00E55B0A">
              <w:rPr>
                <w:rFonts w:ascii="宋体" w:hAnsi="宋体" w:hint="eastAsia"/>
                <w:kern w:val="0"/>
                <w:sz w:val="24"/>
                <w:szCs w:val="24"/>
              </w:rPr>
              <w:t>信息登记</w:t>
            </w:r>
          </w:p>
        </w:tc>
      </w:tr>
      <w:tr w:rsidR="000A22C0" w14:paraId="71A76A1A"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79A9CDA7"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024379E1"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当企业员工开始工作的时候是这个用例的开始，它处理有关企业员工奖励管理、惩罚管理和奖惩统计等问题，当企业员工结束工作的时候，它就结束了</w:t>
            </w:r>
          </w:p>
        </w:tc>
      </w:tr>
      <w:tr w:rsidR="000A22C0" w14:paraId="69BB07DD"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3E9E5E96" w14:textId="77777777" w:rsidR="000A22C0" w:rsidRDefault="000A22C0" w:rsidP="007A251C">
            <w:pPr>
              <w:widowControl/>
              <w:spacing w:line="300" w:lineRule="auto"/>
              <w:ind w:left="1050" w:hanging="1050"/>
              <w:jc w:val="center"/>
              <w:rPr>
                <w:rFonts w:ascii="宋体" w:hAnsi="宋体"/>
                <w:kern w:val="0"/>
                <w:sz w:val="24"/>
                <w:szCs w:val="21"/>
              </w:rPr>
            </w:pPr>
            <w:r>
              <w:rPr>
                <w:rFonts w:ascii="宋体" w:hAnsi="宋体" w:hint="eastAsia"/>
                <w:kern w:val="0"/>
                <w:sz w:val="24"/>
                <w:szCs w:val="21"/>
              </w:rPr>
              <w:t>参与者</w:t>
            </w:r>
          </w:p>
        </w:tc>
        <w:tc>
          <w:tcPr>
            <w:tcW w:w="7087" w:type="dxa"/>
            <w:tcBorders>
              <w:top w:val="single" w:sz="4" w:space="0" w:color="000000"/>
              <w:left w:val="single" w:sz="4" w:space="0" w:color="000000"/>
              <w:bottom w:val="single" w:sz="4" w:space="0" w:color="000000"/>
              <w:right w:val="single" w:sz="4" w:space="0" w:color="000000"/>
            </w:tcBorders>
          </w:tcPr>
          <w:p w14:paraId="5C9F638D" w14:textId="77777777" w:rsidR="000A22C0" w:rsidRDefault="000A22C0" w:rsidP="007A251C">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0A22C0" w14:paraId="76DFA0EA"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47299BDA"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优先级</w:t>
            </w:r>
          </w:p>
        </w:tc>
        <w:tc>
          <w:tcPr>
            <w:tcW w:w="7087" w:type="dxa"/>
            <w:tcBorders>
              <w:top w:val="single" w:sz="4" w:space="0" w:color="000000"/>
              <w:left w:val="single" w:sz="4" w:space="0" w:color="000000"/>
              <w:bottom w:val="single" w:sz="4" w:space="0" w:color="000000"/>
              <w:right w:val="single" w:sz="4" w:space="0" w:color="000000"/>
            </w:tcBorders>
          </w:tcPr>
          <w:p w14:paraId="224CC99F" w14:textId="7D600DE5" w:rsidR="000A22C0" w:rsidRDefault="00E55B0A" w:rsidP="007A251C">
            <w:pPr>
              <w:widowControl/>
              <w:spacing w:line="300" w:lineRule="auto"/>
              <w:rPr>
                <w:rFonts w:ascii="宋体"/>
                <w:kern w:val="0"/>
                <w:sz w:val="24"/>
                <w:szCs w:val="21"/>
              </w:rPr>
            </w:pPr>
            <w:r>
              <w:rPr>
                <w:rFonts w:ascii="宋体" w:hAnsi="宋体" w:hint="eastAsia"/>
                <w:kern w:val="0"/>
                <w:sz w:val="24"/>
                <w:szCs w:val="21"/>
              </w:rPr>
              <w:t>1</w:t>
            </w:r>
          </w:p>
        </w:tc>
      </w:tr>
      <w:tr w:rsidR="000A22C0" w14:paraId="4EA818D4"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7C2D2E22"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6C4FDB97" w14:textId="16A49548" w:rsidR="000A22C0" w:rsidRDefault="000A22C0" w:rsidP="007A251C">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0A22C0" w14:paraId="053C2EEE"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1CD694A"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后置条件</w:t>
            </w:r>
          </w:p>
        </w:tc>
        <w:tc>
          <w:tcPr>
            <w:tcW w:w="7087" w:type="dxa"/>
            <w:tcBorders>
              <w:top w:val="single" w:sz="4" w:space="0" w:color="000000"/>
              <w:left w:val="single" w:sz="4" w:space="0" w:color="000000"/>
              <w:bottom w:val="single" w:sz="4" w:space="0" w:color="000000"/>
              <w:right w:val="single" w:sz="4" w:space="0" w:color="000000"/>
            </w:tcBorders>
          </w:tcPr>
          <w:p w14:paraId="604D016A" w14:textId="2B3808B8" w:rsidR="000A22C0" w:rsidRDefault="00E55B0A" w:rsidP="007A251C">
            <w:pPr>
              <w:widowControl/>
              <w:spacing w:line="300" w:lineRule="auto"/>
              <w:rPr>
                <w:rFonts w:ascii="宋体" w:hAnsi="宋体"/>
                <w:kern w:val="0"/>
                <w:sz w:val="24"/>
                <w:szCs w:val="21"/>
              </w:rPr>
            </w:pPr>
            <w:r>
              <w:rPr>
                <w:rFonts w:ascii="宋体" w:hAnsi="宋体" w:hint="eastAsia"/>
                <w:kern w:val="0"/>
                <w:sz w:val="24"/>
                <w:szCs w:val="21"/>
              </w:rPr>
              <w:t>奖惩信息</w:t>
            </w:r>
            <w:r w:rsidR="000A22C0">
              <w:rPr>
                <w:rFonts w:ascii="宋体" w:hAnsi="宋体" w:hint="eastAsia"/>
                <w:kern w:val="0"/>
                <w:sz w:val="24"/>
                <w:szCs w:val="21"/>
              </w:rPr>
              <w:t>改变</w:t>
            </w:r>
          </w:p>
        </w:tc>
      </w:tr>
      <w:tr w:rsidR="000A22C0" w14:paraId="2A5C7CD0" w14:textId="77777777" w:rsidTr="007A251C">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70E117C1"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06594944" w14:textId="318F84A0" w:rsidR="000A22C0" w:rsidRDefault="000A22C0" w:rsidP="00E55B0A">
            <w:pPr>
              <w:widowControl/>
              <w:spacing w:line="300" w:lineRule="auto"/>
              <w:rPr>
                <w:rFonts w:ascii="宋体"/>
                <w:kern w:val="0"/>
                <w:sz w:val="24"/>
                <w:szCs w:val="21"/>
              </w:rPr>
            </w:pPr>
            <w:r>
              <w:rPr>
                <w:rFonts w:ascii="宋体" w:hAnsi="宋体" w:hint="eastAsia"/>
                <w:kern w:val="0"/>
                <w:sz w:val="24"/>
                <w:szCs w:val="24"/>
              </w:rPr>
              <w:t>点击“</w:t>
            </w:r>
            <w:r w:rsidR="00E55B0A">
              <w:rPr>
                <w:rFonts w:ascii="宋体" w:hAnsi="宋体" w:hint="eastAsia"/>
                <w:kern w:val="0"/>
                <w:sz w:val="24"/>
                <w:szCs w:val="24"/>
              </w:rPr>
              <w:t>奖惩信息登记</w:t>
            </w:r>
            <w:r>
              <w:rPr>
                <w:rFonts w:ascii="宋体" w:hAnsi="宋体" w:hint="eastAsia"/>
                <w:kern w:val="0"/>
                <w:sz w:val="24"/>
                <w:szCs w:val="24"/>
              </w:rPr>
              <w:t>”，</w:t>
            </w:r>
            <w:r w:rsidR="00E55B0A">
              <w:rPr>
                <w:rFonts w:ascii="宋体" w:hAnsi="宋体" w:hint="eastAsia"/>
                <w:kern w:val="0"/>
                <w:sz w:val="24"/>
                <w:szCs w:val="24"/>
              </w:rPr>
              <w:t>编辑</w:t>
            </w:r>
            <w:r>
              <w:rPr>
                <w:rFonts w:ascii="宋体" w:hAnsi="宋体" w:hint="eastAsia"/>
                <w:kern w:val="0"/>
                <w:sz w:val="24"/>
                <w:szCs w:val="24"/>
              </w:rPr>
              <w:t>普通员工奖惩统计信息</w:t>
            </w:r>
          </w:p>
        </w:tc>
      </w:tr>
      <w:tr w:rsidR="000A22C0" w14:paraId="152B4EA0"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392CF980"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0D6C7759" w14:textId="77777777" w:rsidR="000A22C0" w:rsidRDefault="000A22C0" w:rsidP="007A251C">
            <w:pPr>
              <w:widowControl/>
              <w:spacing w:line="300" w:lineRule="auto"/>
              <w:ind w:left="360" w:hanging="360"/>
              <w:rPr>
                <w:rFonts w:ascii="宋体"/>
                <w:kern w:val="0"/>
                <w:sz w:val="24"/>
                <w:szCs w:val="21"/>
              </w:rPr>
            </w:pPr>
            <w:r>
              <w:rPr>
                <w:rFonts w:ascii="宋体" w:hAnsi="宋体" w:hint="eastAsia"/>
                <w:kern w:val="0"/>
                <w:sz w:val="24"/>
                <w:szCs w:val="21"/>
              </w:rPr>
              <w:t>无</w:t>
            </w:r>
          </w:p>
        </w:tc>
      </w:tr>
      <w:tr w:rsidR="000A22C0" w14:paraId="28715635"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397419EE"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泛化的用例</w:t>
            </w:r>
          </w:p>
        </w:tc>
        <w:tc>
          <w:tcPr>
            <w:tcW w:w="7087" w:type="dxa"/>
            <w:tcBorders>
              <w:top w:val="single" w:sz="4" w:space="0" w:color="000000"/>
              <w:left w:val="single" w:sz="4" w:space="0" w:color="000000"/>
              <w:bottom w:val="single" w:sz="4" w:space="0" w:color="000000"/>
              <w:right w:val="single" w:sz="4" w:space="0" w:color="000000"/>
            </w:tcBorders>
          </w:tcPr>
          <w:p w14:paraId="36139614"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141E44B3"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1F04FA09"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包含的用例</w:t>
            </w:r>
          </w:p>
        </w:tc>
        <w:tc>
          <w:tcPr>
            <w:tcW w:w="7087" w:type="dxa"/>
            <w:tcBorders>
              <w:top w:val="single" w:sz="4" w:space="0" w:color="000000"/>
              <w:left w:val="single" w:sz="4" w:space="0" w:color="000000"/>
              <w:bottom w:val="single" w:sz="4" w:space="0" w:color="000000"/>
              <w:right w:val="single" w:sz="4" w:space="0" w:color="000000"/>
            </w:tcBorders>
          </w:tcPr>
          <w:p w14:paraId="1CF8E963"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35B87808"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683E3050"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34D04A20"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bl>
    <w:p w14:paraId="00E18C8C" w14:textId="77777777" w:rsidR="000A22C0" w:rsidRDefault="000A22C0" w:rsidP="000A22C0">
      <w:pPr>
        <w:spacing w:line="300" w:lineRule="auto"/>
        <w:rPr>
          <w:sz w:val="24"/>
        </w:rPr>
      </w:pPr>
    </w:p>
    <w:p w14:paraId="23D66A7F" w14:textId="0E220221" w:rsidR="00E55B0A" w:rsidRDefault="00E55B0A" w:rsidP="00E55B0A">
      <w:pPr>
        <w:pStyle w:val="aa"/>
        <w:jc w:val="center"/>
      </w:pPr>
      <w:r>
        <w:rPr>
          <w:rFonts w:hint="eastAsia"/>
        </w:rPr>
        <w:t>表</w:t>
      </w:r>
      <w:r>
        <w:t>2.</w:t>
      </w:r>
      <w:r>
        <w:rPr>
          <w:rFonts w:hint="eastAsia"/>
        </w:rPr>
        <w:t>2.4</w:t>
      </w:r>
      <w:r>
        <w:t>.</w:t>
      </w:r>
      <w:r>
        <w:rPr>
          <w:rFonts w:hint="eastAsia"/>
        </w:rPr>
        <w:t>2</w:t>
      </w:r>
      <w:r>
        <w:t>.</w:t>
      </w:r>
      <w:r>
        <w:rPr>
          <w:rFonts w:hint="eastAsia"/>
        </w:rPr>
        <w:t xml:space="preserve">14 </w:t>
      </w:r>
      <w:r>
        <w:rPr>
          <w:rFonts w:hint="eastAsia"/>
        </w:rPr>
        <w:t>奖惩信息查看</w:t>
      </w:r>
    </w:p>
    <w:tbl>
      <w:tblPr>
        <w:tblW w:w="8755" w:type="dxa"/>
        <w:tblLayout w:type="fixed"/>
        <w:tblLook w:val="0000" w:firstRow="0" w:lastRow="0" w:firstColumn="0" w:lastColumn="0" w:noHBand="0" w:noVBand="0"/>
      </w:tblPr>
      <w:tblGrid>
        <w:gridCol w:w="1668"/>
        <w:gridCol w:w="7087"/>
      </w:tblGrid>
      <w:tr w:rsidR="00E55B0A" w14:paraId="63727B5D"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73C04241" w14:textId="77777777" w:rsidR="00E55B0A" w:rsidRDefault="00E55B0A" w:rsidP="00652177">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31BAB9B1" w14:textId="57D99165" w:rsidR="00E55B0A" w:rsidRDefault="00E55B0A" w:rsidP="00652177">
            <w:pPr>
              <w:widowControl/>
              <w:spacing w:line="300" w:lineRule="auto"/>
              <w:rPr>
                <w:rFonts w:ascii="宋体"/>
                <w:kern w:val="0"/>
                <w:sz w:val="24"/>
                <w:szCs w:val="21"/>
              </w:rPr>
            </w:pPr>
            <w:r>
              <w:rPr>
                <w:rFonts w:hint="eastAsia"/>
              </w:rPr>
              <w:t>奖惩信息</w:t>
            </w:r>
            <w:r>
              <w:rPr>
                <w:rFonts w:ascii="宋体" w:hAnsi="宋体" w:hint="eastAsia"/>
                <w:kern w:val="0"/>
                <w:sz w:val="24"/>
                <w:szCs w:val="21"/>
              </w:rPr>
              <w:t>查看</w:t>
            </w:r>
          </w:p>
        </w:tc>
      </w:tr>
      <w:tr w:rsidR="00E55B0A" w14:paraId="7A0E7F8C"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39F3843D" w14:textId="77777777" w:rsidR="00E55B0A" w:rsidRDefault="00E55B0A" w:rsidP="00652177">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4E24EFC0" w14:textId="39CFB4BA" w:rsidR="00E55B0A" w:rsidRDefault="00E55B0A" w:rsidP="00E55B0A">
            <w:pPr>
              <w:widowControl/>
              <w:spacing w:line="300" w:lineRule="auto"/>
              <w:rPr>
                <w:rFonts w:ascii="宋体" w:hAnsi="宋体"/>
                <w:kern w:val="0"/>
                <w:sz w:val="24"/>
                <w:szCs w:val="21"/>
              </w:rPr>
            </w:pPr>
            <w:r>
              <w:rPr>
                <w:rFonts w:ascii="宋体" w:hAnsi="宋体" w:hint="eastAsia"/>
                <w:kern w:val="0"/>
                <w:sz w:val="24"/>
                <w:szCs w:val="21"/>
              </w:rPr>
              <w:t>当人事管理者希望查看某一名员工</w:t>
            </w:r>
            <w:r w:rsidRPr="00E55B0A">
              <w:rPr>
                <w:rFonts w:ascii="宋体" w:hAnsi="宋体" w:hint="eastAsia"/>
                <w:kern w:val="0"/>
                <w:sz w:val="24"/>
                <w:szCs w:val="24"/>
              </w:rPr>
              <w:t>的</w:t>
            </w:r>
            <w:r w:rsidRPr="00E55B0A">
              <w:rPr>
                <w:rFonts w:hint="eastAsia"/>
                <w:sz w:val="24"/>
                <w:szCs w:val="24"/>
              </w:rPr>
              <w:t>奖惩信息</w:t>
            </w:r>
            <w:r w:rsidRPr="00E55B0A">
              <w:rPr>
                <w:rFonts w:ascii="宋体" w:hAnsi="宋体" w:hint="eastAsia"/>
                <w:kern w:val="0"/>
                <w:sz w:val="24"/>
                <w:szCs w:val="24"/>
              </w:rPr>
              <w:t>的时</w:t>
            </w:r>
            <w:r>
              <w:rPr>
                <w:rFonts w:ascii="宋体" w:hAnsi="宋体" w:hint="eastAsia"/>
                <w:kern w:val="0"/>
                <w:sz w:val="24"/>
                <w:szCs w:val="21"/>
              </w:rPr>
              <w:t>候是这个用例的开始，它处理有关企业员工薪金金额等问题，当人事管理者完成查看某一名员工的奖惩信息的时候，它就结束了</w:t>
            </w:r>
          </w:p>
        </w:tc>
      </w:tr>
      <w:tr w:rsidR="00E55B0A" w14:paraId="43058380"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19402628" w14:textId="77777777" w:rsidR="00E55B0A" w:rsidRDefault="00E55B0A" w:rsidP="00652177">
            <w:pPr>
              <w:widowControl/>
              <w:spacing w:line="300" w:lineRule="auto"/>
              <w:ind w:left="1050" w:hanging="1050"/>
              <w:jc w:val="center"/>
              <w:rPr>
                <w:rFonts w:ascii="宋体" w:hAnsi="宋体"/>
                <w:kern w:val="0"/>
                <w:sz w:val="24"/>
                <w:szCs w:val="21"/>
              </w:rPr>
            </w:pPr>
            <w:r>
              <w:rPr>
                <w:rFonts w:ascii="宋体" w:hAnsi="宋体" w:hint="eastAsia"/>
                <w:kern w:val="0"/>
                <w:sz w:val="24"/>
                <w:szCs w:val="21"/>
              </w:rPr>
              <w:t>参与者</w:t>
            </w:r>
          </w:p>
        </w:tc>
        <w:tc>
          <w:tcPr>
            <w:tcW w:w="7087" w:type="dxa"/>
            <w:tcBorders>
              <w:top w:val="single" w:sz="4" w:space="0" w:color="000000"/>
              <w:left w:val="single" w:sz="4" w:space="0" w:color="000000"/>
              <w:bottom w:val="single" w:sz="4" w:space="0" w:color="000000"/>
              <w:right w:val="single" w:sz="4" w:space="0" w:color="000000"/>
            </w:tcBorders>
          </w:tcPr>
          <w:p w14:paraId="4D048F97" w14:textId="77777777" w:rsidR="00E55B0A" w:rsidRDefault="00E55B0A" w:rsidP="00652177">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E55B0A" w14:paraId="64709B14"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459291B4" w14:textId="77777777" w:rsidR="00E55B0A" w:rsidRDefault="00E55B0A" w:rsidP="00652177">
            <w:pPr>
              <w:widowControl/>
              <w:spacing w:line="300" w:lineRule="auto"/>
              <w:jc w:val="center"/>
              <w:rPr>
                <w:rFonts w:ascii="宋体" w:hAnsi="宋体"/>
                <w:kern w:val="0"/>
                <w:sz w:val="24"/>
                <w:szCs w:val="21"/>
              </w:rPr>
            </w:pPr>
            <w:r>
              <w:rPr>
                <w:rFonts w:ascii="宋体" w:hAnsi="宋体" w:hint="eastAsia"/>
                <w:kern w:val="0"/>
                <w:sz w:val="24"/>
                <w:szCs w:val="21"/>
              </w:rPr>
              <w:t>优先级</w:t>
            </w:r>
          </w:p>
        </w:tc>
        <w:tc>
          <w:tcPr>
            <w:tcW w:w="7087" w:type="dxa"/>
            <w:tcBorders>
              <w:top w:val="single" w:sz="4" w:space="0" w:color="000000"/>
              <w:left w:val="single" w:sz="4" w:space="0" w:color="000000"/>
              <w:bottom w:val="single" w:sz="4" w:space="0" w:color="000000"/>
              <w:right w:val="single" w:sz="4" w:space="0" w:color="000000"/>
            </w:tcBorders>
          </w:tcPr>
          <w:p w14:paraId="22EC75D1" w14:textId="77777777" w:rsidR="00E55B0A" w:rsidRDefault="00E55B0A" w:rsidP="00652177">
            <w:pPr>
              <w:widowControl/>
              <w:spacing w:line="300" w:lineRule="auto"/>
              <w:rPr>
                <w:rFonts w:ascii="宋体"/>
                <w:kern w:val="0"/>
                <w:sz w:val="24"/>
                <w:szCs w:val="21"/>
              </w:rPr>
            </w:pPr>
            <w:r>
              <w:rPr>
                <w:rFonts w:ascii="宋体" w:hAnsi="宋体" w:hint="eastAsia"/>
                <w:kern w:val="0"/>
                <w:sz w:val="24"/>
                <w:szCs w:val="21"/>
              </w:rPr>
              <w:t>2</w:t>
            </w:r>
          </w:p>
        </w:tc>
      </w:tr>
      <w:tr w:rsidR="00E55B0A" w14:paraId="5E8BCB93"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4EFA4B65" w14:textId="77777777" w:rsidR="00E55B0A" w:rsidRDefault="00E55B0A" w:rsidP="00652177">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732B4891" w14:textId="6333617F" w:rsidR="00E55B0A" w:rsidRDefault="00E55B0A" w:rsidP="00652177">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E55B0A" w14:paraId="01E602F0"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340DABA2" w14:textId="77777777" w:rsidR="00E55B0A" w:rsidRDefault="00E55B0A" w:rsidP="00652177">
            <w:pPr>
              <w:widowControl/>
              <w:spacing w:line="300" w:lineRule="auto"/>
              <w:jc w:val="center"/>
              <w:rPr>
                <w:rFonts w:ascii="宋体" w:hAnsi="宋体"/>
                <w:kern w:val="0"/>
                <w:sz w:val="24"/>
                <w:szCs w:val="21"/>
              </w:rPr>
            </w:pPr>
            <w:r>
              <w:rPr>
                <w:rFonts w:ascii="宋体" w:hAnsi="宋体" w:hint="eastAsia"/>
                <w:kern w:val="0"/>
                <w:sz w:val="24"/>
                <w:szCs w:val="21"/>
              </w:rPr>
              <w:t>后置条件</w:t>
            </w:r>
          </w:p>
        </w:tc>
        <w:tc>
          <w:tcPr>
            <w:tcW w:w="7087" w:type="dxa"/>
            <w:tcBorders>
              <w:top w:val="single" w:sz="4" w:space="0" w:color="000000"/>
              <w:left w:val="single" w:sz="4" w:space="0" w:color="000000"/>
              <w:bottom w:val="single" w:sz="4" w:space="0" w:color="000000"/>
              <w:right w:val="single" w:sz="4" w:space="0" w:color="000000"/>
            </w:tcBorders>
          </w:tcPr>
          <w:p w14:paraId="0B7E288B" w14:textId="77777777" w:rsidR="00E55B0A" w:rsidRDefault="00E55B0A" w:rsidP="00652177">
            <w:pPr>
              <w:widowControl/>
              <w:spacing w:line="300" w:lineRule="auto"/>
              <w:rPr>
                <w:rFonts w:ascii="宋体" w:hAnsi="宋体"/>
                <w:kern w:val="0"/>
                <w:sz w:val="24"/>
                <w:szCs w:val="21"/>
              </w:rPr>
            </w:pPr>
            <w:r>
              <w:rPr>
                <w:rFonts w:ascii="宋体" w:hAnsi="宋体" w:hint="eastAsia"/>
                <w:kern w:val="0"/>
                <w:sz w:val="24"/>
                <w:szCs w:val="21"/>
              </w:rPr>
              <w:t>无</w:t>
            </w:r>
          </w:p>
        </w:tc>
      </w:tr>
      <w:tr w:rsidR="00E55B0A" w14:paraId="3482A730" w14:textId="77777777" w:rsidTr="00652177">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700B6BA1" w14:textId="77777777" w:rsidR="00E55B0A" w:rsidRDefault="00E55B0A" w:rsidP="00652177">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012CF369" w14:textId="6897C721" w:rsidR="00E55B0A" w:rsidRDefault="00E55B0A" w:rsidP="00E55B0A">
            <w:pPr>
              <w:widowControl/>
              <w:spacing w:line="300" w:lineRule="auto"/>
              <w:rPr>
                <w:rFonts w:ascii="宋体"/>
                <w:kern w:val="0"/>
                <w:sz w:val="24"/>
                <w:szCs w:val="21"/>
              </w:rPr>
            </w:pPr>
            <w:r>
              <w:rPr>
                <w:rFonts w:ascii="宋体" w:hAnsi="宋体" w:hint="eastAsia"/>
                <w:kern w:val="0"/>
                <w:sz w:val="24"/>
                <w:szCs w:val="24"/>
              </w:rPr>
              <w:t>点击“</w:t>
            </w:r>
            <w:r>
              <w:rPr>
                <w:rFonts w:hint="eastAsia"/>
              </w:rPr>
              <w:t>奖惩信息</w:t>
            </w:r>
            <w:r>
              <w:rPr>
                <w:rFonts w:ascii="宋体" w:hAnsi="宋体" w:hint="eastAsia"/>
                <w:kern w:val="0"/>
                <w:sz w:val="24"/>
                <w:szCs w:val="24"/>
              </w:rPr>
              <w:t>查看”，查看普通员工</w:t>
            </w:r>
            <w:r>
              <w:rPr>
                <w:rFonts w:hint="eastAsia"/>
              </w:rPr>
              <w:t>奖惩</w:t>
            </w:r>
            <w:r>
              <w:rPr>
                <w:rFonts w:ascii="宋体" w:hAnsi="宋体" w:hint="eastAsia"/>
                <w:kern w:val="0"/>
                <w:sz w:val="24"/>
                <w:szCs w:val="24"/>
              </w:rPr>
              <w:t>相关信息。</w:t>
            </w:r>
          </w:p>
        </w:tc>
      </w:tr>
      <w:tr w:rsidR="00E55B0A" w14:paraId="4EC4B715"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13549E14" w14:textId="77777777" w:rsidR="00E55B0A" w:rsidRDefault="00E55B0A"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304128BD" w14:textId="77777777" w:rsidR="00E55B0A" w:rsidRDefault="00E55B0A" w:rsidP="00652177">
            <w:pPr>
              <w:widowControl/>
              <w:spacing w:line="300" w:lineRule="auto"/>
              <w:ind w:left="360" w:hanging="360"/>
              <w:rPr>
                <w:rFonts w:ascii="宋体"/>
                <w:kern w:val="0"/>
                <w:sz w:val="24"/>
                <w:szCs w:val="21"/>
              </w:rPr>
            </w:pPr>
            <w:r>
              <w:rPr>
                <w:rFonts w:ascii="宋体" w:hAnsi="宋体" w:hint="eastAsia"/>
                <w:kern w:val="0"/>
                <w:sz w:val="24"/>
                <w:szCs w:val="21"/>
              </w:rPr>
              <w:t>无</w:t>
            </w:r>
          </w:p>
        </w:tc>
      </w:tr>
      <w:tr w:rsidR="00E55B0A" w14:paraId="04530109"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6BB08FB5" w14:textId="77777777" w:rsidR="00E55B0A" w:rsidRDefault="00E55B0A"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lastRenderedPageBreak/>
              <w:t>被泛化的用例</w:t>
            </w:r>
          </w:p>
        </w:tc>
        <w:tc>
          <w:tcPr>
            <w:tcW w:w="7087" w:type="dxa"/>
            <w:tcBorders>
              <w:top w:val="single" w:sz="4" w:space="0" w:color="000000"/>
              <w:left w:val="single" w:sz="4" w:space="0" w:color="000000"/>
              <w:bottom w:val="single" w:sz="4" w:space="0" w:color="000000"/>
              <w:right w:val="single" w:sz="4" w:space="0" w:color="000000"/>
            </w:tcBorders>
          </w:tcPr>
          <w:p w14:paraId="6F860AA3" w14:textId="77777777" w:rsidR="00E55B0A" w:rsidRDefault="00E55B0A" w:rsidP="00652177">
            <w:pPr>
              <w:widowControl/>
              <w:spacing w:line="300" w:lineRule="auto"/>
              <w:rPr>
                <w:rFonts w:ascii="宋体" w:hAnsi="宋体"/>
                <w:kern w:val="0"/>
                <w:sz w:val="24"/>
                <w:szCs w:val="21"/>
              </w:rPr>
            </w:pPr>
            <w:r>
              <w:rPr>
                <w:rFonts w:ascii="宋体" w:hAnsi="宋体" w:hint="eastAsia"/>
                <w:kern w:val="0"/>
                <w:sz w:val="24"/>
                <w:szCs w:val="21"/>
              </w:rPr>
              <w:t>无</w:t>
            </w:r>
          </w:p>
        </w:tc>
      </w:tr>
      <w:tr w:rsidR="00E55B0A" w14:paraId="7E1363A5"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7F5B6672" w14:textId="77777777" w:rsidR="00E55B0A" w:rsidRDefault="00E55B0A"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包含的用例</w:t>
            </w:r>
          </w:p>
        </w:tc>
        <w:tc>
          <w:tcPr>
            <w:tcW w:w="7087" w:type="dxa"/>
            <w:tcBorders>
              <w:top w:val="single" w:sz="4" w:space="0" w:color="000000"/>
              <w:left w:val="single" w:sz="4" w:space="0" w:color="000000"/>
              <w:bottom w:val="single" w:sz="4" w:space="0" w:color="000000"/>
              <w:right w:val="single" w:sz="4" w:space="0" w:color="000000"/>
            </w:tcBorders>
          </w:tcPr>
          <w:p w14:paraId="70761BBF" w14:textId="77777777" w:rsidR="00E55B0A" w:rsidRDefault="00E55B0A" w:rsidP="00652177">
            <w:pPr>
              <w:widowControl/>
              <w:spacing w:line="300" w:lineRule="auto"/>
              <w:rPr>
                <w:rFonts w:ascii="宋体" w:hAnsi="宋体"/>
                <w:kern w:val="0"/>
                <w:sz w:val="24"/>
                <w:szCs w:val="21"/>
              </w:rPr>
            </w:pPr>
            <w:r>
              <w:rPr>
                <w:rFonts w:ascii="宋体" w:hAnsi="宋体" w:hint="eastAsia"/>
                <w:kern w:val="0"/>
                <w:sz w:val="24"/>
                <w:szCs w:val="21"/>
              </w:rPr>
              <w:t>无</w:t>
            </w:r>
          </w:p>
        </w:tc>
      </w:tr>
      <w:tr w:rsidR="00E55B0A" w14:paraId="422CE8B5"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48E2BB7C" w14:textId="77777777" w:rsidR="00E55B0A" w:rsidRDefault="00E55B0A"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3D3F5857" w14:textId="77777777" w:rsidR="00E55B0A" w:rsidRDefault="00E55B0A" w:rsidP="00652177">
            <w:pPr>
              <w:widowControl/>
              <w:spacing w:line="300" w:lineRule="auto"/>
              <w:rPr>
                <w:rFonts w:ascii="宋体" w:hAnsi="宋体"/>
                <w:kern w:val="0"/>
                <w:sz w:val="24"/>
                <w:szCs w:val="21"/>
              </w:rPr>
            </w:pPr>
            <w:r>
              <w:rPr>
                <w:rFonts w:ascii="宋体" w:hAnsi="宋体" w:hint="eastAsia"/>
                <w:kern w:val="0"/>
                <w:sz w:val="24"/>
                <w:szCs w:val="21"/>
              </w:rPr>
              <w:t>无</w:t>
            </w:r>
          </w:p>
        </w:tc>
      </w:tr>
    </w:tbl>
    <w:p w14:paraId="179E50E8" w14:textId="77777777" w:rsidR="00E55B0A" w:rsidRDefault="00E55B0A" w:rsidP="000A22C0">
      <w:pPr>
        <w:spacing w:line="300" w:lineRule="auto"/>
        <w:rPr>
          <w:sz w:val="24"/>
        </w:rPr>
      </w:pPr>
    </w:p>
    <w:p w14:paraId="67D98ED4" w14:textId="400DF718" w:rsidR="000A22C0" w:rsidRDefault="000A22C0" w:rsidP="000A22C0">
      <w:pPr>
        <w:pStyle w:val="aa"/>
        <w:jc w:val="center"/>
        <w:rPr>
          <w:rFonts w:ascii="宋体"/>
          <w:szCs w:val="24"/>
        </w:rPr>
      </w:pPr>
      <w:r>
        <w:rPr>
          <w:rFonts w:ascii="宋体" w:hAnsi="宋体" w:hint="eastAsia"/>
          <w:szCs w:val="24"/>
        </w:rPr>
        <w:t>表</w:t>
      </w:r>
      <w:r>
        <w:t>2.</w:t>
      </w:r>
      <w:r>
        <w:rPr>
          <w:rFonts w:hint="eastAsia"/>
        </w:rPr>
        <w:t>2.4</w:t>
      </w:r>
      <w:r>
        <w:t>.</w:t>
      </w:r>
      <w:r>
        <w:rPr>
          <w:rFonts w:hint="eastAsia"/>
        </w:rPr>
        <w:t>2</w:t>
      </w:r>
      <w:r>
        <w:t>.</w:t>
      </w:r>
      <w:r>
        <w:rPr>
          <w:rFonts w:hint="eastAsia"/>
        </w:rPr>
        <w:t>1</w:t>
      </w:r>
      <w:r w:rsidR="00E55B0A">
        <w:rPr>
          <w:rFonts w:hint="eastAsia"/>
        </w:rPr>
        <w:t>5</w:t>
      </w:r>
      <w:r>
        <w:rPr>
          <w:rFonts w:hint="eastAsia"/>
        </w:rPr>
        <w:t xml:space="preserve"> </w:t>
      </w:r>
      <w:r>
        <w:rPr>
          <w:rFonts w:ascii="宋体" w:hAnsi="宋体" w:hint="eastAsia"/>
          <w:szCs w:val="24"/>
        </w:rPr>
        <w:t>人事异动</w:t>
      </w:r>
    </w:p>
    <w:tbl>
      <w:tblPr>
        <w:tblW w:w="8755" w:type="dxa"/>
        <w:tblLayout w:type="fixed"/>
        <w:tblLook w:val="0000" w:firstRow="0" w:lastRow="0" w:firstColumn="0" w:lastColumn="0" w:noHBand="0" w:noVBand="0"/>
      </w:tblPr>
      <w:tblGrid>
        <w:gridCol w:w="1668"/>
        <w:gridCol w:w="7087"/>
      </w:tblGrid>
      <w:tr w:rsidR="000A22C0" w14:paraId="25FCB7A9"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0494F28"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376E854D" w14:textId="77777777" w:rsidR="000A22C0" w:rsidRDefault="000A22C0" w:rsidP="007A251C">
            <w:pPr>
              <w:widowControl/>
              <w:spacing w:line="300" w:lineRule="auto"/>
              <w:rPr>
                <w:rFonts w:ascii="宋体"/>
                <w:kern w:val="0"/>
                <w:sz w:val="24"/>
                <w:szCs w:val="21"/>
              </w:rPr>
            </w:pPr>
            <w:r>
              <w:rPr>
                <w:rFonts w:ascii="宋体" w:hAnsi="宋体" w:hint="eastAsia"/>
                <w:kern w:val="0"/>
                <w:sz w:val="24"/>
                <w:szCs w:val="21"/>
              </w:rPr>
              <w:t>人事异动</w:t>
            </w:r>
          </w:p>
        </w:tc>
      </w:tr>
      <w:tr w:rsidR="000A22C0" w14:paraId="46232B71"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6B1E9C51"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105FCC09"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当一名员工进行人事调动的时候是这个用例的开始，它处理有关人事异动的编辑和授权等问题，当人事管理者完成了同一名员工的对话的时候，它就结束了</w:t>
            </w:r>
          </w:p>
        </w:tc>
      </w:tr>
      <w:tr w:rsidR="000A22C0" w14:paraId="2CDA86A2"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4E467467" w14:textId="77777777" w:rsidR="000A22C0" w:rsidRDefault="000A22C0" w:rsidP="007A251C">
            <w:pPr>
              <w:widowControl/>
              <w:spacing w:line="300" w:lineRule="auto"/>
              <w:ind w:left="1050" w:hanging="1050"/>
              <w:jc w:val="center"/>
              <w:rPr>
                <w:rFonts w:ascii="宋体" w:hAnsi="宋体"/>
                <w:kern w:val="0"/>
                <w:sz w:val="24"/>
                <w:szCs w:val="21"/>
              </w:rPr>
            </w:pPr>
            <w:r>
              <w:rPr>
                <w:rFonts w:ascii="宋体" w:hAnsi="宋体" w:hint="eastAsia"/>
                <w:kern w:val="0"/>
                <w:sz w:val="24"/>
                <w:szCs w:val="21"/>
              </w:rPr>
              <w:t>参与者</w:t>
            </w:r>
          </w:p>
        </w:tc>
        <w:tc>
          <w:tcPr>
            <w:tcW w:w="7087" w:type="dxa"/>
            <w:tcBorders>
              <w:top w:val="single" w:sz="4" w:space="0" w:color="000000"/>
              <w:left w:val="single" w:sz="4" w:space="0" w:color="000000"/>
              <w:bottom w:val="single" w:sz="4" w:space="0" w:color="000000"/>
              <w:right w:val="single" w:sz="4" w:space="0" w:color="000000"/>
            </w:tcBorders>
          </w:tcPr>
          <w:p w14:paraId="7FEC71E6" w14:textId="77777777" w:rsidR="000A22C0" w:rsidRDefault="000A22C0" w:rsidP="007A251C">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0A22C0" w14:paraId="44833875"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566BB4EA"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优先级</w:t>
            </w:r>
          </w:p>
        </w:tc>
        <w:tc>
          <w:tcPr>
            <w:tcW w:w="7087" w:type="dxa"/>
            <w:tcBorders>
              <w:top w:val="single" w:sz="4" w:space="0" w:color="000000"/>
              <w:left w:val="single" w:sz="4" w:space="0" w:color="000000"/>
              <w:bottom w:val="single" w:sz="4" w:space="0" w:color="000000"/>
              <w:right w:val="single" w:sz="4" w:space="0" w:color="000000"/>
            </w:tcBorders>
          </w:tcPr>
          <w:p w14:paraId="7D085A75" w14:textId="3FF37E26" w:rsidR="000A22C0" w:rsidRDefault="00DD33F9" w:rsidP="007A251C">
            <w:pPr>
              <w:widowControl/>
              <w:spacing w:line="300" w:lineRule="auto"/>
              <w:rPr>
                <w:rFonts w:ascii="宋体"/>
                <w:kern w:val="0"/>
                <w:sz w:val="24"/>
                <w:szCs w:val="21"/>
              </w:rPr>
            </w:pPr>
            <w:r>
              <w:rPr>
                <w:rFonts w:ascii="宋体" w:hAnsi="宋体" w:hint="eastAsia"/>
                <w:kern w:val="0"/>
                <w:sz w:val="24"/>
                <w:szCs w:val="21"/>
              </w:rPr>
              <w:t>6</w:t>
            </w:r>
          </w:p>
        </w:tc>
      </w:tr>
      <w:tr w:rsidR="000A22C0" w14:paraId="1D1ECCF2"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7919C761"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6D02BD23" w14:textId="64C4B019" w:rsidR="000A22C0" w:rsidRDefault="000A22C0" w:rsidP="007A251C">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0A22C0" w14:paraId="029DFC17"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41A922AD"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后置条件</w:t>
            </w:r>
          </w:p>
        </w:tc>
        <w:tc>
          <w:tcPr>
            <w:tcW w:w="7087" w:type="dxa"/>
            <w:tcBorders>
              <w:top w:val="single" w:sz="4" w:space="0" w:color="000000"/>
              <w:left w:val="single" w:sz="4" w:space="0" w:color="000000"/>
              <w:bottom w:val="single" w:sz="4" w:space="0" w:color="000000"/>
              <w:right w:val="single" w:sz="4" w:space="0" w:color="000000"/>
            </w:tcBorders>
          </w:tcPr>
          <w:p w14:paraId="10A41A9F" w14:textId="62A8906A" w:rsidR="000A22C0" w:rsidRDefault="00E55B0A" w:rsidP="00E55B0A">
            <w:pPr>
              <w:widowControl/>
              <w:spacing w:line="300" w:lineRule="auto"/>
              <w:rPr>
                <w:rFonts w:ascii="宋体" w:hAnsi="宋体"/>
                <w:kern w:val="0"/>
                <w:sz w:val="24"/>
                <w:szCs w:val="21"/>
              </w:rPr>
            </w:pPr>
            <w:r>
              <w:rPr>
                <w:rFonts w:ascii="宋体" w:hAnsi="宋体" w:hint="eastAsia"/>
                <w:kern w:val="0"/>
                <w:sz w:val="24"/>
                <w:szCs w:val="21"/>
              </w:rPr>
              <w:t>人才库</w:t>
            </w:r>
            <w:r w:rsidR="000A22C0">
              <w:rPr>
                <w:rFonts w:ascii="宋体" w:hAnsi="宋体" w:hint="eastAsia"/>
                <w:kern w:val="0"/>
                <w:sz w:val="24"/>
                <w:szCs w:val="21"/>
              </w:rPr>
              <w:t>改变；</w:t>
            </w:r>
            <w:r>
              <w:rPr>
                <w:rFonts w:ascii="宋体" w:hAnsi="宋体" w:hint="eastAsia"/>
                <w:kern w:val="0"/>
                <w:sz w:val="24"/>
                <w:szCs w:val="21"/>
              </w:rPr>
              <w:t>应聘者信息</w:t>
            </w:r>
            <w:r w:rsidR="000A22C0">
              <w:rPr>
                <w:rFonts w:ascii="宋体" w:hAnsi="宋体" w:hint="eastAsia"/>
                <w:kern w:val="0"/>
                <w:sz w:val="24"/>
                <w:szCs w:val="21"/>
              </w:rPr>
              <w:t>改变</w:t>
            </w:r>
          </w:p>
        </w:tc>
      </w:tr>
      <w:tr w:rsidR="000A22C0" w14:paraId="1495C07F" w14:textId="77777777" w:rsidTr="007A251C">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01DCA5EC"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08D5FE9F" w14:textId="3A3A2625" w:rsidR="000A22C0" w:rsidRDefault="00E55B0A" w:rsidP="007A251C">
            <w:pPr>
              <w:widowControl/>
              <w:spacing w:line="300" w:lineRule="auto"/>
              <w:rPr>
                <w:rFonts w:ascii="宋体"/>
                <w:kern w:val="0"/>
                <w:sz w:val="24"/>
                <w:szCs w:val="21"/>
              </w:rPr>
            </w:pPr>
            <w:r>
              <w:rPr>
                <w:rFonts w:ascii="宋体" w:hAnsi="宋体" w:hint="eastAsia"/>
                <w:kern w:val="0"/>
                <w:sz w:val="24"/>
                <w:szCs w:val="21"/>
              </w:rPr>
              <w:t>单击“人事异动”模块，选择“</w:t>
            </w:r>
            <w:r w:rsidR="000A22C0">
              <w:rPr>
                <w:rFonts w:ascii="宋体" w:hAnsi="宋体" w:hint="eastAsia"/>
                <w:kern w:val="0"/>
                <w:sz w:val="24"/>
                <w:szCs w:val="21"/>
              </w:rPr>
              <w:t>人事异动</w:t>
            </w:r>
            <w:r>
              <w:rPr>
                <w:rFonts w:ascii="宋体" w:hAnsi="宋体" w:hint="eastAsia"/>
                <w:kern w:val="0"/>
                <w:sz w:val="24"/>
                <w:szCs w:val="21"/>
              </w:rPr>
              <w:t>管理</w:t>
            </w:r>
            <w:r w:rsidR="000A22C0">
              <w:rPr>
                <w:rFonts w:ascii="宋体" w:hAnsi="宋体" w:hint="eastAsia"/>
                <w:kern w:val="0"/>
                <w:sz w:val="24"/>
                <w:szCs w:val="21"/>
              </w:rPr>
              <w:t>”对相应员工进行晋升、离职等人事异动操作</w:t>
            </w:r>
          </w:p>
        </w:tc>
      </w:tr>
      <w:tr w:rsidR="000A22C0" w14:paraId="38BB44E9"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500696D4"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27D530BB" w14:textId="2AAE0C03" w:rsidR="000A22C0" w:rsidRDefault="00E55B0A" w:rsidP="007A251C">
            <w:pPr>
              <w:widowControl/>
              <w:spacing w:line="300" w:lineRule="auto"/>
              <w:ind w:left="33" w:hanging="33"/>
              <w:rPr>
                <w:rFonts w:ascii="宋体"/>
                <w:kern w:val="0"/>
                <w:sz w:val="24"/>
                <w:szCs w:val="21"/>
              </w:rPr>
            </w:pPr>
            <w:r>
              <w:rPr>
                <w:rFonts w:ascii="宋体" w:hAnsi="宋体" w:hint="eastAsia"/>
                <w:kern w:val="0"/>
                <w:sz w:val="24"/>
                <w:szCs w:val="21"/>
              </w:rPr>
              <w:t>无</w:t>
            </w:r>
          </w:p>
        </w:tc>
      </w:tr>
      <w:tr w:rsidR="000A22C0" w14:paraId="72210D11"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034F635C"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泛化的用例</w:t>
            </w:r>
          </w:p>
        </w:tc>
        <w:tc>
          <w:tcPr>
            <w:tcW w:w="7087" w:type="dxa"/>
            <w:tcBorders>
              <w:top w:val="single" w:sz="4" w:space="0" w:color="000000"/>
              <w:left w:val="single" w:sz="4" w:space="0" w:color="000000"/>
              <w:bottom w:val="single" w:sz="4" w:space="0" w:color="000000"/>
              <w:right w:val="single" w:sz="4" w:space="0" w:color="000000"/>
            </w:tcBorders>
          </w:tcPr>
          <w:p w14:paraId="17A36331"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287FB891"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78FF33D7"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包含的用例</w:t>
            </w:r>
          </w:p>
        </w:tc>
        <w:tc>
          <w:tcPr>
            <w:tcW w:w="7087" w:type="dxa"/>
            <w:tcBorders>
              <w:top w:val="single" w:sz="4" w:space="0" w:color="000000"/>
              <w:left w:val="single" w:sz="4" w:space="0" w:color="000000"/>
              <w:bottom w:val="single" w:sz="4" w:space="0" w:color="000000"/>
              <w:right w:val="single" w:sz="4" w:space="0" w:color="000000"/>
            </w:tcBorders>
          </w:tcPr>
          <w:p w14:paraId="7174CA3F"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员工人事异动、异动统计</w:t>
            </w:r>
          </w:p>
        </w:tc>
      </w:tr>
      <w:tr w:rsidR="000A22C0" w14:paraId="6C4AD529"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46D858E2"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74D6B781"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bl>
    <w:p w14:paraId="0DE06522" w14:textId="77777777" w:rsidR="000A22C0" w:rsidRDefault="000A22C0" w:rsidP="000A22C0">
      <w:pPr>
        <w:spacing w:line="300" w:lineRule="auto"/>
        <w:rPr>
          <w:sz w:val="24"/>
        </w:rPr>
      </w:pPr>
    </w:p>
    <w:p w14:paraId="749477BB" w14:textId="26E8A02D" w:rsidR="000A22C0" w:rsidRDefault="000A22C0" w:rsidP="000A22C0">
      <w:pPr>
        <w:pStyle w:val="aa"/>
        <w:jc w:val="center"/>
        <w:rPr>
          <w:rFonts w:ascii="宋体"/>
          <w:szCs w:val="24"/>
        </w:rPr>
      </w:pPr>
      <w:r>
        <w:rPr>
          <w:rFonts w:ascii="宋体" w:hAnsi="宋体" w:hint="eastAsia"/>
          <w:szCs w:val="24"/>
        </w:rPr>
        <w:t>表</w:t>
      </w:r>
      <w:r>
        <w:t>2.</w:t>
      </w:r>
      <w:r>
        <w:rPr>
          <w:rFonts w:hint="eastAsia"/>
        </w:rPr>
        <w:t>2.4</w:t>
      </w:r>
      <w:r>
        <w:t>.</w:t>
      </w:r>
      <w:r>
        <w:rPr>
          <w:rFonts w:hint="eastAsia"/>
        </w:rPr>
        <w:t>2</w:t>
      </w:r>
      <w:r>
        <w:t>.</w:t>
      </w:r>
      <w:r>
        <w:rPr>
          <w:rFonts w:hint="eastAsia"/>
        </w:rPr>
        <w:t>1</w:t>
      </w:r>
      <w:r w:rsidR="00E55B0A">
        <w:rPr>
          <w:rFonts w:hint="eastAsia"/>
        </w:rPr>
        <w:t>6</w:t>
      </w:r>
      <w:r>
        <w:rPr>
          <w:rFonts w:ascii="宋体" w:hAnsi="宋体" w:hint="eastAsia"/>
          <w:szCs w:val="24"/>
        </w:rPr>
        <w:t>人事异动</w:t>
      </w:r>
      <w:r w:rsidR="00E55B0A">
        <w:rPr>
          <w:rFonts w:ascii="宋体" w:hAnsi="宋体" w:hint="eastAsia"/>
          <w:szCs w:val="24"/>
        </w:rPr>
        <w:t>管理</w:t>
      </w:r>
    </w:p>
    <w:tbl>
      <w:tblPr>
        <w:tblW w:w="8755" w:type="dxa"/>
        <w:tblLayout w:type="fixed"/>
        <w:tblLook w:val="0000" w:firstRow="0" w:lastRow="0" w:firstColumn="0" w:lastColumn="0" w:noHBand="0" w:noVBand="0"/>
      </w:tblPr>
      <w:tblGrid>
        <w:gridCol w:w="1668"/>
        <w:gridCol w:w="7087"/>
      </w:tblGrid>
      <w:tr w:rsidR="000A22C0" w14:paraId="110FFE08"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7EC22B7A"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7A0AF2C2" w14:textId="24B0ABFD" w:rsidR="000A22C0" w:rsidRDefault="000A22C0" w:rsidP="007A251C">
            <w:pPr>
              <w:widowControl/>
              <w:spacing w:line="300" w:lineRule="auto"/>
              <w:rPr>
                <w:rFonts w:ascii="宋体"/>
                <w:kern w:val="0"/>
                <w:sz w:val="24"/>
                <w:szCs w:val="21"/>
              </w:rPr>
            </w:pPr>
            <w:r>
              <w:rPr>
                <w:rFonts w:ascii="宋体" w:hAnsi="宋体" w:hint="eastAsia"/>
                <w:kern w:val="0"/>
                <w:sz w:val="24"/>
                <w:szCs w:val="21"/>
              </w:rPr>
              <w:t>人事异动</w:t>
            </w:r>
            <w:r w:rsidR="00E55B0A">
              <w:rPr>
                <w:rFonts w:ascii="宋体" w:hAnsi="宋体" w:hint="eastAsia"/>
                <w:kern w:val="0"/>
                <w:sz w:val="24"/>
                <w:szCs w:val="21"/>
              </w:rPr>
              <w:t>管理</w:t>
            </w:r>
          </w:p>
        </w:tc>
      </w:tr>
      <w:tr w:rsidR="000A22C0" w14:paraId="3DF3288A"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D912EA2"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35B6B965"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当一名员工进行人事调动的时候是这个用例的开始，它处理有关人事异动的编辑和授权等问题，当人事管理者完成了同一名员工的对话的时候，它就结束了</w:t>
            </w:r>
          </w:p>
        </w:tc>
      </w:tr>
      <w:tr w:rsidR="000A22C0" w14:paraId="31F1DAED"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34670F99" w14:textId="77777777" w:rsidR="000A22C0" w:rsidRDefault="000A22C0" w:rsidP="007A251C">
            <w:pPr>
              <w:widowControl/>
              <w:spacing w:line="300" w:lineRule="auto"/>
              <w:ind w:left="1050" w:hanging="1050"/>
              <w:jc w:val="center"/>
              <w:rPr>
                <w:rFonts w:ascii="宋体" w:hAnsi="宋体"/>
                <w:kern w:val="0"/>
                <w:sz w:val="24"/>
                <w:szCs w:val="21"/>
              </w:rPr>
            </w:pPr>
            <w:r>
              <w:rPr>
                <w:rFonts w:ascii="宋体" w:hAnsi="宋体" w:hint="eastAsia"/>
                <w:kern w:val="0"/>
                <w:sz w:val="24"/>
                <w:szCs w:val="21"/>
              </w:rPr>
              <w:t>参与者</w:t>
            </w:r>
          </w:p>
        </w:tc>
        <w:tc>
          <w:tcPr>
            <w:tcW w:w="7087" w:type="dxa"/>
            <w:tcBorders>
              <w:top w:val="single" w:sz="4" w:space="0" w:color="000000"/>
              <w:left w:val="single" w:sz="4" w:space="0" w:color="000000"/>
              <w:bottom w:val="single" w:sz="4" w:space="0" w:color="000000"/>
              <w:right w:val="single" w:sz="4" w:space="0" w:color="000000"/>
            </w:tcBorders>
          </w:tcPr>
          <w:p w14:paraId="70CE35C6" w14:textId="77777777" w:rsidR="000A22C0" w:rsidRDefault="000A22C0" w:rsidP="007A251C">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0A22C0" w14:paraId="3ABF4BFE"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6688274"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优先级</w:t>
            </w:r>
          </w:p>
        </w:tc>
        <w:tc>
          <w:tcPr>
            <w:tcW w:w="7087" w:type="dxa"/>
            <w:tcBorders>
              <w:top w:val="single" w:sz="4" w:space="0" w:color="000000"/>
              <w:left w:val="single" w:sz="4" w:space="0" w:color="000000"/>
              <w:bottom w:val="single" w:sz="4" w:space="0" w:color="000000"/>
              <w:right w:val="single" w:sz="4" w:space="0" w:color="000000"/>
            </w:tcBorders>
          </w:tcPr>
          <w:p w14:paraId="12615324" w14:textId="77777777" w:rsidR="000A22C0" w:rsidRDefault="000A22C0" w:rsidP="007A251C">
            <w:pPr>
              <w:widowControl/>
              <w:spacing w:line="300" w:lineRule="auto"/>
              <w:rPr>
                <w:rFonts w:ascii="宋体"/>
                <w:kern w:val="0"/>
                <w:sz w:val="24"/>
                <w:szCs w:val="21"/>
              </w:rPr>
            </w:pPr>
            <w:r>
              <w:rPr>
                <w:rFonts w:ascii="宋体" w:hAnsi="宋体" w:hint="eastAsia"/>
                <w:kern w:val="0"/>
                <w:sz w:val="24"/>
                <w:szCs w:val="21"/>
              </w:rPr>
              <w:t>1</w:t>
            </w:r>
          </w:p>
        </w:tc>
      </w:tr>
      <w:tr w:rsidR="000A22C0" w14:paraId="13166B09"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57D326CA"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5A83F337" w14:textId="0F6CC623" w:rsidR="000A22C0" w:rsidRDefault="000A22C0" w:rsidP="007A251C">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0A22C0" w14:paraId="485E36C1"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5E14FAE1"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后置条件</w:t>
            </w:r>
          </w:p>
        </w:tc>
        <w:tc>
          <w:tcPr>
            <w:tcW w:w="7087" w:type="dxa"/>
            <w:tcBorders>
              <w:top w:val="single" w:sz="4" w:space="0" w:color="000000"/>
              <w:left w:val="single" w:sz="4" w:space="0" w:color="000000"/>
              <w:bottom w:val="single" w:sz="4" w:space="0" w:color="000000"/>
              <w:right w:val="single" w:sz="4" w:space="0" w:color="000000"/>
            </w:tcBorders>
          </w:tcPr>
          <w:p w14:paraId="65E975EF"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异动统计改变；员工基本信息改变；工资改变</w:t>
            </w:r>
          </w:p>
        </w:tc>
      </w:tr>
      <w:tr w:rsidR="000A22C0" w14:paraId="2F5D43EE" w14:textId="77777777" w:rsidTr="007A251C">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6167574A"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548C8F2B" w14:textId="5528EC73" w:rsidR="000A22C0" w:rsidRDefault="000A22C0" w:rsidP="00E55B0A">
            <w:pPr>
              <w:widowControl/>
              <w:spacing w:line="300" w:lineRule="auto"/>
              <w:rPr>
                <w:rFonts w:ascii="宋体"/>
                <w:kern w:val="0"/>
                <w:sz w:val="24"/>
                <w:szCs w:val="21"/>
              </w:rPr>
            </w:pPr>
            <w:r>
              <w:rPr>
                <w:rFonts w:ascii="宋体" w:hAnsi="宋体" w:hint="eastAsia"/>
                <w:kern w:val="0"/>
                <w:sz w:val="24"/>
                <w:szCs w:val="21"/>
              </w:rPr>
              <w:t>单击“人事异动</w:t>
            </w:r>
            <w:r w:rsidR="00E55B0A">
              <w:rPr>
                <w:rFonts w:ascii="宋体" w:hAnsi="宋体" w:hint="eastAsia"/>
                <w:kern w:val="0"/>
                <w:sz w:val="24"/>
                <w:szCs w:val="21"/>
              </w:rPr>
              <w:t>管理</w:t>
            </w:r>
            <w:r>
              <w:rPr>
                <w:rFonts w:ascii="宋体" w:hAnsi="宋体" w:hint="eastAsia"/>
                <w:kern w:val="0"/>
                <w:sz w:val="24"/>
                <w:szCs w:val="21"/>
              </w:rPr>
              <w:t>”模块，选择相应员工进行“调岗”操作</w:t>
            </w:r>
          </w:p>
        </w:tc>
      </w:tr>
      <w:tr w:rsidR="000A22C0" w14:paraId="22E6CD0C"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803DD1A"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3745E78B" w14:textId="7B50414E" w:rsidR="000A22C0" w:rsidRDefault="000A22C0" w:rsidP="007A251C">
            <w:pPr>
              <w:widowControl/>
              <w:spacing w:line="300" w:lineRule="auto"/>
              <w:ind w:left="360" w:hanging="360"/>
              <w:rPr>
                <w:rFonts w:ascii="宋体" w:hAnsi="宋体"/>
                <w:kern w:val="0"/>
                <w:sz w:val="24"/>
                <w:szCs w:val="21"/>
              </w:rPr>
            </w:pPr>
            <w:r>
              <w:rPr>
                <w:rFonts w:ascii="宋体" w:hAnsi="宋体" w:hint="eastAsia"/>
                <w:kern w:val="0"/>
                <w:sz w:val="24"/>
                <w:szCs w:val="21"/>
              </w:rPr>
              <w:t>单击“</w:t>
            </w:r>
            <w:r w:rsidR="00E55B0A">
              <w:rPr>
                <w:rFonts w:ascii="宋体" w:hAnsi="宋体" w:hint="eastAsia"/>
                <w:kern w:val="0"/>
                <w:sz w:val="24"/>
                <w:szCs w:val="21"/>
              </w:rPr>
              <w:t>人事异动管理</w:t>
            </w:r>
            <w:r>
              <w:rPr>
                <w:rFonts w:ascii="宋体" w:hAnsi="宋体" w:hint="eastAsia"/>
                <w:kern w:val="0"/>
                <w:sz w:val="24"/>
                <w:szCs w:val="21"/>
              </w:rPr>
              <w:t>”模块，选择相应员工进行“借调”操作</w:t>
            </w:r>
          </w:p>
          <w:p w14:paraId="0FD082B6" w14:textId="4EF1C3F8" w:rsidR="000A22C0" w:rsidRDefault="000A22C0" w:rsidP="007A251C">
            <w:pPr>
              <w:widowControl/>
              <w:spacing w:line="300" w:lineRule="auto"/>
              <w:ind w:left="360" w:hanging="360"/>
              <w:rPr>
                <w:rFonts w:ascii="宋体" w:hAnsi="宋体"/>
                <w:kern w:val="0"/>
                <w:sz w:val="24"/>
                <w:szCs w:val="21"/>
              </w:rPr>
            </w:pPr>
            <w:r>
              <w:rPr>
                <w:rFonts w:ascii="宋体" w:hAnsi="宋体" w:hint="eastAsia"/>
                <w:kern w:val="0"/>
                <w:sz w:val="24"/>
                <w:szCs w:val="21"/>
              </w:rPr>
              <w:t>单击“</w:t>
            </w:r>
            <w:r w:rsidR="00DD33F9">
              <w:rPr>
                <w:rFonts w:ascii="宋体" w:hAnsi="宋体" w:hint="eastAsia"/>
                <w:kern w:val="0"/>
                <w:sz w:val="24"/>
                <w:szCs w:val="21"/>
              </w:rPr>
              <w:t>人事异动管理</w:t>
            </w:r>
            <w:r>
              <w:rPr>
                <w:rFonts w:ascii="宋体" w:hAnsi="宋体" w:hint="eastAsia"/>
                <w:kern w:val="0"/>
                <w:sz w:val="24"/>
                <w:szCs w:val="21"/>
              </w:rPr>
              <w:t>”模块，选择相应员工进行“晋升”操作</w:t>
            </w:r>
          </w:p>
          <w:p w14:paraId="4D3330F8" w14:textId="60F27956" w:rsidR="000A22C0" w:rsidRDefault="000A22C0" w:rsidP="007A251C">
            <w:pPr>
              <w:widowControl/>
              <w:spacing w:line="300" w:lineRule="auto"/>
              <w:ind w:left="360" w:hanging="360"/>
              <w:rPr>
                <w:rFonts w:ascii="宋体" w:hAnsi="宋体"/>
                <w:kern w:val="0"/>
                <w:sz w:val="24"/>
                <w:szCs w:val="21"/>
              </w:rPr>
            </w:pPr>
            <w:r>
              <w:rPr>
                <w:rFonts w:ascii="宋体" w:hAnsi="宋体" w:hint="eastAsia"/>
                <w:kern w:val="0"/>
                <w:sz w:val="24"/>
                <w:szCs w:val="21"/>
              </w:rPr>
              <w:t>单击“</w:t>
            </w:r>
            <w:r w:rsidR="00DD33F9">
              <w:rPr>
                <w:rFonts w:ascii="宋体" w:hAnsi="宋体" w:hint="eastAsia"/>
                <w:kern w:val="0"/>
                <w:sz w:val="24"/>
                <w:szCs w:val="21"/>
              </w:rPr>
              <w:t>人事异动管理</w:t>
            </w:r>
            <w:r>
              <w:rPr>
                <w:rFonts w:ascii="宋体" w:hAnsi="宋体" w:hint="eastAsia"/>
                <w:kern w:val="0"/>
                <w:sz w:val="24"/>
                <w:szCs w:val="21"/>
              </w:rPr>
              <w:t>”模块，选择相应员工进行“待岗”操作</w:t>
            </w:r>
          </w:p>
          <w:p w14:paraId="3FEA846B" w14:textId="6C14E04E" w:rsidR="000A22C0" w:rsidRDefault="000A22C0" w:rsidP="007A251C">
            <w:pPr>
              <w:widowControl/>
              <w:spacing w:line="300" w:lineRule="auto"/>
              <w:ind w:left="360" w:hanging="360"/>
              <w:rPr>
                <w:rFonts w:ascii="宋体"/>
                <w:kern w:val="0"/>
                <w:sz w:val="24"/>
                <w:szCs w:val="21"/>
              </w:rPr>
            </w:pPr>
            <w:r>
              <w:rPr>
                <w:rFonts w:ascii="宋体" w:hAnsi="宋体" w:hint="eastAsia"/>
                <w:kern w:val="0"/>
                <w:sz w:val="24"/>
                <w:szCs w:val="21"/>
              </w:rPr>
              <w:t>单击“</w:t>
            </w:r>
            <w:r w:rsidR="00DD33F9">
              <w:rPr>
                <w:rFonts w:ascii="宋体" w:hAnsi="宋体" w:hint="eastAsia"/>
                <w:kern w:val="0"/>
                <w:sz w:val="24"/>
                <w:szCs w:val="21"/>
              </w:rPr>
              <w:t>人事异动管理</w:t>
            </w:r>
            <w:r>
              <w:rPr>
                <w:rFonts w:ascii="宋体" w:hAnsi="宋体" w:hint="eastAsia"/>
                <w:kern w:val="0"/>
                <w:sz w:val="24"/>
                <w:szCs w:val="21"/>
              </w:rPr>
              <w:t>”模块，选择相应员工进行“离职”操作</w:t>
            </w:r>
          </w:p>
        </w:tc>
      </w:tr>
      <w:tr w:rsidR="000A22C0" w14:paraId="32FB3300"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0B55067A"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泛化的用例</w:t>
            </w:r>
          </w:p>
        </w:tc>
        <w:tc>
          <w:tcPr>
            <w:tcW w:w="7087" w:type="dxa"/>
            <w:tcBorders>
              <w:top w:val="single" w:sz="4" w:space="0" w:color="000000"/>
              <w:left w:val="single" w:sz="4" w:space="0" w:color="000000"/>
              <w:bottom w:val="single" w:sz="4" w:space="0" w:color="000000"/>
              <w:right w:val="single" w:sz="4" w:space="0" w:color="000000"/>
            </w:tcBorders>
          </w:tcPr>
          <w:p w14:paraId="57E623E0"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31EB0C18"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69E04CAE"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lastRenderedPageBreak/>
              <w:t>被包含的用例</w:t>
            </w:r>
          </w:p>
        </w:tc>
        <w:tc>
          <w:tcPr>
            <w:tcW w:w="7087" w:type="dxa"/>
            <w:tcBorders>
              <w:top w:val="single" w:sz="4" w:space="0" w:color="000000"/>
              <w:left w:val="single" w:sz="4" w:space="0" w:color="000000"/>
              <w:bottom w:val="single" w:sz="4" w:space="0" w:color="000000"/>
              <w:right w:val="single" w:sz="4" w:space="0" w:color="000000"/>
            </w:tcBorders>
          </w:tcPr>
          <w:p w14:paraId="5CEAAC91"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7EE13236"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213BD142"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0ED790F8"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bl>
    <w:p w14:paraId="205043B2" w14:textId="77777777" w:rsidR="000A22C0" w:rsidRDefault="000A22C0" w:rsidP="000A22C0">
      <w:pPr>
        <w:rPr>
          <w:rFonts w:ascii="宋体"/>
          <w:sz w:val="20"/>
          <w:szCs w:val="20"/>
        </w:rPr>
      </w:pPr>
    </w:p>
    <w:p w14:paraId="6B52E44F" w14:textId="021A3A07" w:rsidR="000A22C0" w:rsidRDefault="000A22C0" w:rsidP="000A22C0">
      <w:pPr>
        <w:pStyle w:val="aa"/>
        <w:jc w:val="center"/>
      </w:pPr>
      <w:r>
        <w:rPr>
          <w:rFonts w:hint="eastAsia"/>
        </w:rPr>
        <w:t>表</w:t>
      </w:r>
      <w:r>
        <w:t>2.</w:t>
      </w:r>
      <w:r>
        <w:rPr>
          <w:rFonts w:hint="eastAsia"/>
        </w:rPr>
        <w:t>2.4</w:t>
      </w:r>
      <w:r>
        <w:t>.</w:t>
      </w:r>
      <w:r>
        <w:rPr>
          <w:rFonts w:hint="eastAsia"/>
        </w:rPr>
        <w:t>2</w:t>
      </w:r>
      <w:r>
        <w:t>.</w:t>
      </w:r>
      <w:r>
        <w:rPr>
          <w:rFonts w:hint="eastAsia"/>
        </w:rPr>
        <w:t>1</w:t>
      </w:r>
      <w:r w:rsidR="00DD33F9">
        <w:rPr>
          <w:rFonts w:hint="eastAsia"/>
        </w:rPr>
        <w:t>7</w:t>
      </w:r>
      <w:r>
        <w:rPr>
          <w:rFonts w:hint="eastAsia"/>
        </w:rPr>
        <w:t xml:space="preserve"> </w:t>
      </w:r>
      <w:r>
        <w:rPr>
          <w:rFonts w:hint="eastAsia"/>
        </w:rPr>
        <w:t>培训管理</w:t>
      </w:r>
    </w:p>
    <w:tbl>
      <w:tblPr>
        <w:tblW w:w="8755" w:type="dxa"/>
        <w:tblLayout w:type="fixed"/>
        <w:tblLook w:val="0000" w:firstRow="0" w:lastRow="0" w:firstColumn="0" w:lastColumn="0" w:noHBand="0" w:noVBand="0"/>
      </w:tblPr>
      <w:tblGrid>
        <w:gridCol w:w="1668"/>
        <w:gridCol w:w="7087"/>
      </w:tblGrid>
      <w:tr w:rsidR="000A22C0" w14:paraId="07AECEBC"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660D9AB7"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32F54D9A" w14:textId="77777777" w:rsidR="000A22C0" w:rsidRDefault="000A22C0" w:rsidP="007A251C">
            <w:pPr>
              <w:widowControl/>
              <w:spacing w:line="300" w:lineRule="auto"/>
              <w:rPr>
                <w:rFonts w:ascii="宋体"/>
                <w:kern w:val="0"/>
                <w:sz w:val="24"/>
                <w:szCs w:val="21"/>
              </w:rPr>
            </w:pPr>
            <w:r>
              <w:rPr>
                <w:rFonts w:ascii="宋体" w:hAnsi="宋体" w:hint="eastAsia"/>
                <w:kern w:val="0"/>
                <w:sz w:val="24"/>
                <w:szCs w:val="21"/>
              </w:rPr>
              <w:t>培训管理</w:t>
            </w:r>
          </w:p>
        </w:tc>
      </w:tr>
      <w:tr w:rsidR="000A22C0" w14:paraId="21DF3471"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583DC834"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55365EC9"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当企业管理者决定对新员工进行培训的时候是这个用例的开始，它处理有关企业新员工培训管理、培训信息查看等问题，当企业员工结束培训的时候，它就结束了</w:t>
            </w:r>
          </w:p>
        </w:tc>
      </w:tr>
      <w:tr w:rsidR="000A22C0" w14:paraId="44D2F04B"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0AEB8A5A" w14:textId="77777777" w:rsidR="000A22C0" w:rsidRDefault="000A22C0" w:rsidP="007A251C">
            <w:pPr>
              <w:widowControl/>
              <w:spacing w:line="300" w:lineRule="auto"/>
              <w:ind w:left="1050" w:hanging="1050"/>
              <w:jc w:val="center"/>
              <w:rPr>
                <w:rFonts w:ascii="宋体" w:hAnsi="宋体"/>
                <w:kern w:val="0"/>
                <w:sz w:val="24"/>
                <w:szCs w:val="21"/>
              </w:rPr>
            </w:pPr>
            <w:r>
              <w:rPr>
                <w:rFonts w:ascii="宋体" w:hAnsi="宋体" w:hint="eastAsia"/>
                <w:kern w:val="0"/>
                <w:sz w:val="24"/>
                <w:szCs w:val="21"/>
              </w:rPr>
              <w:t>参与者</w:t>
            </w:r>
          </w:p>
        </w:tc>
        <w:tc>
          <w:tcPr>
            <w:tcW w:w="7087" w:type="dxa"/>
            <w:tcBorders>
              <w:top w:val="single" w:sz="4" w:space="0" w:color="000000"/>
              <w:left w:val="single" w:sz="4" w:space="0" w:color="000000"/>
              <w:bottom w:val="single" w:sz="4" w:space="0" w:color="000000"/>
              <w:right w:val="single" w:sz="4" w:space="0" w:color="000000"/>
            </w:tcBorders>
          </w:tcPr>
          <w:p w14:paraId="0927541F" w14:textId="77777777" w:rsidR="000A22C0" w:rsidRDefault="000A22C0" w:rsidP="007A251C">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0A22C0" w14:paraId="1353F837"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6B594E93"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优先级</w:t>
            </w:r>
          </w:p>
        </w:tc>
        <w:tc>
          <w:tcPr>
            <w:tcW w:w="7087" w:type="dxa"/>
            <w:tcBorders>
              <w:top w:val="single" w:sz="4" w:space="0" w:color="000000"/>
              <w:left w:val="single" w:sz="4" w:space="0" w:color="000000"/>
              <w:bottom w:val="single" w:sz="4" w:space="0" w:color="000000"/>
              <w:right w:val="single" w:sz="4" w:space="0" w:color="000000"/>
            </w:tcBorders>
          </w:tcPr>
          <w:p w14:paraId="5C285BBB" w14:textId="2FE2BFA8" w:rsidR="000A22C0" w:rsidRDefault="00DD33F9" w:rsidP="007A251C">
            <w:pPr>
              <w:widowControl/>
              <w:spacing w:line="300" w:lineRule="auto"/>
              <w:rPr>
                <w:rFonts w:ascii="宋体"/>
                <w:kern w:val="0"/>
                <w:sz w:val="24"/>
                <w:szCs w:val="21"/>
              </w:rPr>
            </w:pPr>
            <w:r>
              <w:rPr>
                <w:rFonts w:ascii="宋体" w:hAnsi="宋体" w:hint="eastAsia"/>
                <w:kern w:val="0"/>
                <w:sz w:val="24"/>
                <w:szCs w:val="21"/>
              </w:rPr>
              <w:t>7</w:t>
            </w:r>
          </w:p>
        </w:tc>
      </w:tr>
      <w:tr w:rsidR="000A22C0" w14:paraId="7E1D0F03"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1766234F"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4465528F" w14:textId="3F73A577" w:rsidR="000A22C0" w:rsidRDefault="000A22C0" w:rsidP="007A251C">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0A22C0" w14:paraId="2A1DACEA"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3BD5E8D7"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后置条件</w:t>
            </w:r>
          </w:p>
        </w:tc>
        <w:tc>
          <w:tcPr>
            <w:tcW w:w="7087" w:type="dxa"/>
            <w:tcBorders>
              <w:top w:val="single" w:sz="4" w:space="0" w:color="000000"/>
              <w:left w:val="single" w:sz="4" w:space="0" w:color="000000"/>
              <w:bottom w:val="single" w:sz="4" w:space="0" w:color="000000"/>
              <w:right w:val="single" w:sz="4" w:space="0" w:color="000000"/>
            </w:tcBorders>
          </w:tcPr>
          <w:p w14:paraId="18525899"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工资改变；人事异动改变</w:t>
            </w:r>
          </w:p>
        </w:tc>
      </w:tr>
      <w:tr w:rsidR="000A22C0" w14:paraId="0DB0F6A1" w14:textId="77777777" w:rsidTr="007A251C">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4F7F63D9"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652669AD" w14:textId="4F7168CF" w:rsidR="000A22C0" w:rsidRDefault="000A22C0" w:rsidP="00DD33F9">
            <w:pPr>
              <w:widowControl/>
              <w:spacing w:line="300" w:lineRule="auto"/>
              <w:rPr>
                <w:rFonts w:ascii="宋体"/>
                <w:kern w:val="0"/>
                <w:sz w:val="24"/>
                <w:szCs w:val="21"/>
              </w:rPr>
            </w:pPr>
            <w:r>
              <w:rPr>
                <w:rFonts w:ascii="宋体" w:hAnsi="宋体" w:hint="eastAsia"/>
                <w:kern w:val="0"/>
                <w:sz w:val="24"/>
                <w:szCs w:val="24"/>
              </w:rPr>
              <w:t>点击“培训管理”，选择“</w:t>
            </w:r>
            <w:r w:rsidR="00DD33F9">
              <w:rPr>
                <w:rFonts w:ascii="宋体" w:hAnsi="宋体" w:hint="eastAsia"/>
                <w:kern w:val="0"/>
                <w:sz w:val="24"/>
                <w:szCs w:val="24"/>
              </w:rPr>
              <w:t>培训计划录入</w:t>
            </w:r>
            <w:r>
              <w:rPr>
                <w:rFonts w:ascii="宋体" w:hAnsi="宋体" w:hint="eastAsia"/>
                <w:kern w:val="0"/>
                <w:sz w:val="24"/>
                <w:szCs w:val="24"/>
              </w:rPr>
              <w:t>”</w:t>
            </w:r>
            <w:r w:rsidR="00DD33F9">
              <w:rPr>
                <w:rFonts w:ascii="宋体" w:hAnsi="宋体" w:hint="eastAsia"/>
                <w:kern w:val="0"/>
                <w:sz w:val="24"/>
                <w:szCs w:val="24"/>
              </w:rPr>
              <w:t>录入</w:t>
            </w:r>
            <w:r>
              <w:rPr>
                <w:rFonts w:ascii="宋体" w:hAnsi="宋体" w:hint="eastAsia"/>
                <w:kern w:val="0"/>
                <w:sz w:val="24"/>
                <w:szCs w:val="24"/>
              </w:rPr>
              <w:t>员工培训</w:t>
            </w:r>
            <w:r w:rsidR="00DD33F9">
              <w:rPr>
                <w:rFonts w:ascii="宋体" w:hAnsi="宋体" w:hint="eastAsia"/>
                <w:kern w:val="0"/>
                <w:sz w:val="24"/>
                <w:szCs w:val="24"/>
              </w:rPr>
              <w:t>计划</w:t>
            </w:r>
            <w:r>
              <w:rPr>
                <w:rFonts w:ascii="宋体" w:hAnsi="宋体" w:hint="eastAsia"/>
                <w:kern w:val="0"/>
                <w:sz w:val="24"/>
                <w:szCs w:val="24"/>
              </w:rPr>
              <w:t>。</w:t>
            </w:r>
          </w:p>
        </w:tc>
      </w:tr>
      <w:tr w:rsidR="000A22C0" w14:paraId="365913A4"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58F23DBA"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4FDC5881" w14:textId="0BC75660" w:rsidR="000A22C0" w:rsidRDefault="000A22C0" w:rsidP="00DD33F9">
            <w:pPr>
              <w:widowControl/>
              <w:spacing w:line="300" w:lineRule="auto"/>
              <w:rPr>
                <w:rFonts w:ascii="宋体" w:hAnsi="宋体"/>
                <w:kern w:val="0"/>
                <w:sz w:val="24"/>
                <w:szCs w:val="24"/>
              </w:rPr>
            </w:pPr>
            <w:r>
              <w:rPr>
                <w:rFonts w:ascii="宋体" w:hAnsi="宋体" w:hint="eastAsia"/>
                <w:kern w:val="0"/>
                <w:sz w:val="24"/>
                <w:szCs w:val="24"/>
              </w:rPr>
              <w:t>点击“培训管理”，选择“培训</w:t>
            </w:r>
            <w:r w:rsidR="00DD33F9">
              <w:rPr>
                <w:rFonts w:ascii="宋体" w:hAnsi="宋体" w:hint="eastAsia"/>
                <w:kern w:val="0"/>
                <w:sz w:val="24"/>
                <w:szCs w:val="24"/>
              </w:rPr>
              <w:t>计划查看”查看</w:t>
            </w:r>
            <w:r>
              <w:rPr>
                <w:rFonts w:ascii="宋体" w:hAnsi="宋体" w:hint="eastAsia"/>
                <w:kern w:val="0"/>
                <w:sz w:val="24"/>
                <w:szCs w:val="24"/>
              </w:rPr>
              <w:t>员工培训</w:t>
            </w:r>
            <w:r w:rsidR="00DD33F9">
              <w:rPr>
                <w:rFonts w:ascii="宋体" w:hAnsi="宋体" w:hint="eastAsia"/>
                <w:kern w:val="0"/>
                <w:sz w:val="24"/>
                <w:szCs w:val="24"/>
              </w:rPr>
              <w:t>详细</w:t>
            </w:r>
            <w:r>
              <w:rPr>
                <w:rFonts w:ascii="宋体" w:hAnsi="宋体" w:hint="eastAsia"/>
                <w:kern w:val="0"/>
                <w:sz w:val="24"/>
                <w:szCs w:val="24"/>
              </w:rPr>
              <w:t>情况。</w:t>
            </w:r>
          </w:p>
          <w:p w14:paraId="6036EE19" w14:textId="197978A4" w:rsidR="00DD33F9" w:rsidRPr="00DD33F9" w:rsidRDefault="00DD33F9" w:rsidP="00DD33F9">
            <w:pPr>
              <w:widowControl/>
              <w:spacing w:line="300" w:lineRule="auto"/>
              <w:rPr>
                <w:rFonts w:ascii="宋体" w:hAnsi="宋体"/>
                <w:kern w:val="0"/>
                <w:sz w:val="24"/>
                <w:szCs w:val="24"/>
              </w:rPr>
            </w:pPr>
            <w:r>
              <w:rPr>
                <w:rFonts w:ascii="宋体" w:hAnsi="宋体" w:hint="eastAsia"/>
                <w:kern w:val="0"/>
                <w:sz w:val="24"/>
                <w:szCs w:val="24"/>
              </w:rPr>
              <w:t>点击“培训管理”，选择“培训总结查看”查看员工培训后总结的详细情况。</w:t>
            </w:r>
          </w:p>
        </w:tc>
      </w:tr>
      <w:tr w:rsidR="000A22C0" w14:paraId="25DEA2FC"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12535D43"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泛化的用例</w:t>
            </w:r>
          </w:p>
        </w:tc>
        <w:tc>
          <w:tcPr>
            <w:tcW w:w="7087" w:type="dxa"/>
            <w:tcBorders>
              <w:top w:val="single" w:sz="4" w:space="0" w:color="000000"/>
              <w:left w:val="single" w:sz="4" w:space="0" w:color="000000"/>
              <w:bottom w:val="single" w:sz="4" w:space="0" w:color="000000"/>
              <w:right w:val="single" w:sz="4" w:space="0" w:color="000000"/>
            </w:tcBorders>
          </w:tcPr>
          <w:p w14:paraId="232D8F49"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715C8705"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691F719D"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包含的用例</w:t>
            </w:r>
          </w:p>
        </w:tc>
        <w:tc>
          <w:tcPr>
            <w:tcW w:w="7087" w:type="dxa"/>
            <w:tcBorders>
              <w:top w:val="single" w:sz="4" w:space="0" w:color="000000"/>
              <w:left w:val="single" w:sz="4" w:space="0" w:color="000000"/>
              <w:bottom w:val="single" w:sz="4" w:space="0" w:color="000000"/>
              <w:right w:val="single" w:sz="4" w:space="0" w:color="000000"/>
            </w:tcBorders>
          </w:tcPr>
          <w:p w14:paraId="76568C97" w14:textId="47009433" w:rsidR="000A22C0" w:rsidRPr="00DD33F9" w:rsidRDefault="00DD33F9" w:rsidP="007A251C">
            <w:pPr>
              <w:widowControl/>
              <w:spacing w:line="300" w:lineRule="auto"/>
              <w:rPr>
                <w:rFonts w:ascii="宋体" w:hAnsi="宋体"/>
                <w:kern w:val="0"/>
                <w:sz w:val="24"/>
                <w:szCs w:val="21"/>
              </w:rPr>
            </w:pPr>
            <w:r>
              <w:rPr>
                <w:rFonts w:ascii="宋体" w:hAnsi="宋体" w:hint="eastAsia"/>
                <w:kern w:val="0"/>
                <w:sz w:val="24"/>
                <w:szCs w:val="21"/>
              </w:rPr>
              <w:t>培训计划查看、培训总结查看</w:t>
            </w:r>
          </w:p>
        </w:tc>
      </w:tr>
      <w:tr w:rsidR="000A22C0" w14:paraId="4CB4EFBB"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05B4C8ED"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038CD430"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bl>
    <w:p w14:paraId="545DBEE9" w14:textId="77777777" w:rsidR="000A22C0" w:rsidRDefault="000A22C0" w:rsidP="000A22C0">
      <w:pPr>
        <w:spacing w:line="300" w:lineRule="auto"/>
        <w:ind w:firstLine="482"/>
        <w:jc w:val="center"/>
        <w:rPr>
          <w:sz w:val="24"/>
        </w:rPr>
      </w:pPr>
    </w:p>
    <w:p w14:paraId="2B71D2A7" w14:textId="120EF69F" w:rsidR="000A22C0" w:rsidRDefault="000A22C0" w:rsidP="000A22C0">
      <w:pPr>
        <w:pStyle w:val="aa"/>
        <w:jc w:val="center"/>
      </w:pPr>
      <w:r>
        <w:rPr>
          <w:rFonts w:hint="eastAsia"/>
        </w:rPr>
        <w:t>表</w:t>
      </w:r>
      <w:r>
        <w:t>2.</w:t>
      </w:r>
      <w:r>
        <w:rPr>
          <w:rFonts w:hint="eastAsia"/>
        </w:rPr>
        <w:t>2.4</w:t>
      </w:r>
      <w:r>
        <w:t>.</w:t>
      </w:r>
      <w:r>
        <w:rPr>
          <w:rFonts w:hint="eastAsia"/>
        </w:rPr>
        <w:t>2</w:t>
      </w:r>
      <w:r>
        <w:t>.</w:t>
      </w:r>
      <w:r>
        <w:rPr>
          <w:rFonts w:hint="eastAsia"/>
        </w:rPr>
        <w:t>1</w:t>
      </w:r>
      <w:r w:rsidR="00CA2477">
        <w:rPr>
          <w:rFonts w:hint="eastAsia"/>
        </w:rPr>
        <w:t>8</w:t>
      </w:r>
      <w:r>
        <w:rPr>
          <w:rFonts w:hint="eastAsia"/>
        </w:rPr>
        <w:t xml:space="preserve"> </w:t>
      </w:r>
      <w:r>
        <w:rPr>
          <w:rFonts w:hint="eastAsia"/>
        </w:rPr>
        <w:t>培训</w:t>
      </w:r>
      <w:r w:rsidR="00CA2477">
        <w:rPr>
          <w:rFonts w:hint="eastAsia"/>
        </w:rPr>
        <w:t>计划录入</w:t>
      </w:r>
    </w:p>
    <w:tbl>
      <w:tblPr>
        <w:tblW w:w="8755" w:type="dxa"/>
        <w:tblLayout w:type="fixed"/>
        <w:tblLook w:val="0000" w:firstRow="0" w:lastRow="0" w:firstColumn="0" w:lastColumn="0" w:noHBand="0" w:noVBand="0"/>
      </w:tblPr>
      <w:tblGrid>
        <w:gridCol w:w="1668"/>
        <w:gridCol w:w="7087"/>
      </w:tblGrid>
      <w:tr w:rsidR="000A22C0" w14:paraId="31493620"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48AB1A9F"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67292A50" w14:textId="716F428B" w:rsidR="000A22C0" w:rsidRDefault="000A22C0" w:rsidP="007A251C">
            <w:pPr>
              <w:widowControl/>
              <w:spacing w:line="300" w:lineRule="auto"/>
              <w:rPr>
                <w:rFonts w:ascii="宋体"/>
                <w:kern w:val="0"/>
                <w:sz w:val="24"/>
                <w:szCs w:val="21"/>
              </w:rPr>
            </w:pPr>
            <w:r>
              <w:rPr>
                <w:rFonts w:ascii="宋体" w:hAnsi="宋体" w:hint="eastAsia"/>
                <w:kern w:val="0"/>
                <w:sz w:val="24"/>
                <w:szCs w:val="21"/>
              </w:rPr>
              <w:t>培训</w:t>
            </w:r>
            <w:r w:rsidR="00CA2477">
              <w:rPr>
                <w:rFonts w:ascii="宋体" w:hAnsi="宋体" w:hint="eastAsia"/>
                <w:kern w:val="0"/>
                <w:sz w:val="24"/>
                <w:szCs w:val="21"/>
              </w:rPr>
              <w:t>计划录入</w:t>
            </w:r>
          </w:p>
        </w:tc>
      </w:tr>
      <w:tr w:rsidR="000A22C0" w14:paraId="48B65F31"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60AE3527"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1639F69B" w14:textId="5458B6DF" w:rsidR="000A22C0" w:rsidRDefault="000A22C0" w:rsidP="00CA2477">
            <w:pPr>
              <w:widowControl/>
              <w:spacing w:line="300" w:lineRule="auto"/>
              <w:rPr>
                <w:rFonts w:ascii="宋体" w:hAnsi="宋体"/>
                <w:kern w:val="0"/>
                <w:sz w:val="24"/>
                <w:szCs w:val="21"/>
              </w:rPr>
            </w:pPr>
            <w:r>
              <w:rPr>
                <w:rFonts w:ascii="宋体" w:hAnsi="宋体" w:hint="eastAsia"/>
                <w:kern w:val="0"/>
                <w:sz w:val="24"/>
                <w:szCs w:val="21"/>
              </w:rPr>
              <w:t>当企业管理者决定对员工进行培训的时候是这个用例的开始，它处理有关企业新员工培训管理、培训信息查看等问题，当企业员工结束培训的时候，它就结束了</w:t>
            </w:r>
          </w:p>
        </w:tc>
      </w:tr>
      <w:tr w:rsidR="000A22C0" w14:paraId="65D1E30A"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176EAE33" w14:textId="77777777" w:rsidR="000A22C0" w:rsidRDefault="000A22C0" w:rsidP="007A251C">
            <w:pPr>
              <w:widowControl/>
              <w:spacing w:line="300" w:lineRule="auto"/>
              <w:ind w:left="1050" w:hanging="1050"/>
              <w:jc w:val="center"/>
              <w:rPr>
                <w:rFonts w:ascii="宋体" w:hAnsi="宋体"/>
                <w:kern w:val="0"/>
                <w:sz w:val="24"/>
                <w:szCs w:val="21"/>
              </w:rPr>
            </w:pPr>
            <w:r>
              <w:rPr>
                <w:rFonts w:ascii="宋体" w:hAnsi="宋体" w:hint="eastAsia"/>
                <w:kern w:val="0"/>
                <w:sz w:val="24"/>
                <w:szCs w:val="21"/>
              </w:rPr>
              <w:t>参与者</w:t>
            </w:r>
          </w:p>
        </w:tc>
        <w:tc>
          <w:tcPr>
            <w:tcW w:w="7087" w:type="dxa"/>
            <w:tcBorders>
              <w:top w:val="single" w:sz="4" w:space="0" w:color="000000"/>
              <w:left w:val="single" w:sz="4" w:space="0" w:color="000000"/>
              <w:bottom w:val="single" w:sz="4" w:space="0" w:color="000000"/>
              <w:right w:val="single" w:sz="4" w:space="0" w:color="000000"/>
            </w:tcBorders>
          </w:tcPr>
          <w:p w14:paraId="0C1D9460" w14:textId="77777777" w:rsidR="000A22C0" w:rsidRDefault="000A22C0" w:rsidP="007A251C">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0A22C0" w14:paraId="749F26E0"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3FFFF15E"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优先级</w:t>
            </w:r>
          </w:p>
        </w:tc>
        <w:tc>
          <w:tcPr>
            <w:tcW w:w="7087" w:type="dxa"/>
            <w:tcBorders>
              <w:top w:val="single" w:sz="4" w:space="0" w:color="000000"/>
              <w:left w:val="single" w:sz="4" w:space="0" w:color="000000"/>
              <w:bottom w:val="single" w:sz="4" w:space="0" w:color="000000"/>
              <w:right w:val="single" w:sz="4" w:space="0" w:color="000000"/>
            </w:tcBorders>
          </w:tcPr>
          <w:p w14:paraId="58DB6ADB" w14:textId="5B41550E" w:rsidR="000A22C0" w:rsidRDefault="00CA2477" w:rsidP="007A251C">
            <w:pPr>
              <w:widowControl/>
              <w:spacing w:line="300" w:lineRule="auto"/>
              <w:rPr>
                <w:rFonts w:ascii="宋体"/>
                <w:kern w:val="0"/>
                <w:sz w:val="24"/>
                <w:szCs w:val="21"/>
              </w:rPr>
            </w:pPr>
            <w:r>
              <w:rPr>
                <w:rFonts w:ascii="宋体" w:hAnsi="宋体" w:hint="eastAsia"/>
                <w:kern w:val="0"/>
                <w:sz w:val="24"/>
                <w:szCs w:val="21"/>
              </w:rPr>
              <w:t>1</w:t>
            </w:r>
          </w:p>
        </w:tc>
      </w:tr>
      <w:tr w:rsidR="000A22C0" w14:paraId="0CE66CD3"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18A35EFB"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4E7F838C" w14:textId="4ED59AD8" w:rsidR="000A22C0" w:rsidRDefault="000A22C0" w:rsidP="007A251C">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0A22C0" w14:paraId="74D2E123"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7EE9A1C1"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后置条件</w:t>
            </w:r>
          </w:p>
        </w:tc>
        <w:tc>
          <w:tcPr>
            <w:tcW w:w="7087" w:type="dxa"/>
            <w:tcBorders>
              <w:top w:val="single" w:sz="4" w:space="0" w:color="000000"/>
              <w:left w:val="single" w:sz="4" w:space="0" w:color="000000"/>
              <w:bottom w:val="single" w:sz="4" w:space="0" w:color="000000"/>
              <w:right w:val="single" w:sz="4" w:space="0" w:color="000000"/>
            </w:tcBorders>
          </w:tcPr>
          <w:p w14:paraId="63EF77C6"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740B3F0A" w14:textId="77777777" w:rsidTr="007A251C">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5913DF5E" w14:textId="77777777" w:rsidR="000A22C0" w:rsidRDefault="000A22C0" w:rsidP="007A251C">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6A6D0950" w14:textId="6BC7C0F9" w:rsidR="000A22C0" w:rsidRDefault="000A22C0" w:rsidP="00CA2477">
            <w:pPr>
              <w:widowControl/>
              <w:spacing w:line="300" w:lineRule="auto"/>
              <w:rPr>
                <w:rFonts w:ascii="宋体"/>
                <w:kern w:val="0"/>
                <w:sz w:val="24"/>
                <w:szCs w:val="21"/>
              </w:rPr>
            </w:pPr>
            <w:r>
              <w:rPr>
                <w:rFonts w:ascii="宋体" w:hAnsi="宋体" w:hint="eastAsia"/>
                <w:kern w:val="0"/>
                <w:sz w:val="24"/>
                <w:szCs w:val="24"/>
              </w:rPr>
              <w:t>点击“培训</w:t>
            </w:r>
            <w:r w:rsidR="00CA2477">
              <w:rPr>
                <w:rFonts w:ascii="宋体" w:hAnsi="宋体" w:hint="eastAsia"/>
                <w:kern w:val="0"/>
                <w:sz w:val="24"/>
                <w:szCs w:val="24"/>
              </w:rPr>
              <w:t>计划录入</w:t>
            </w:r>
            <w:r>
              <w:rPr>
                <w:rFonts w:ascii="宋体" w:hAnsi="宋体" w:hint="eastAsia"/>
                <w:kern w:val="0"/>
                <w:sz w:val="24"/>
                <w:szCs w:val="24"/>
              </w:rPr>
              <w:t>”，</w:t>
            </w:r>
            <w:r w:rsidR="00CA2477">
              <w:rPr>
                <w:rFonts w:ascii="宋体" w:hAnsi="宋体" w:hint="eastAsia"/>
                <w:kern w:val="0"/>
                <w:sz w:val="24"/>
                <w:szCs w:val="24"/>
              </w:rPr>
              <w:t>编辑</w:t>
            </w:r>
            <w:r>
              <w:rPr>
                <w:rFonts w:ascii="宋体" w:hAnsi="宋体" w:hint="eastAsia"/>
                <w:kern w:val="0"/>
                <w:sz w:val="24"/>
                <w:szCs w:val="24"/>
              </w:rPr>
              <w:t>员工培训</w:t>
            </w:r>
            <w:r w:rsidR="00CA2477">
              <w:rPr>
                <w:rFonts w:ascii="宋体" w:hAnsi="宋体" w:hint="eastAsia"/>
                <w:kern w:val="0"/>
                <w:sz w:val="24"/>
                <w:szCs w:val="24"/>
              </w:rPr>
              <w:t>计划</w:t>
            </w:r>
          </w:p>
        </w:tc>
      </w:tr>
      <w:tr w:rsidR="000A22C0" w14:paraId="26680E28"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6E7E61EF"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017FFF0C" w14:textId="77777777" w:rsidR="000A22C0" w:rsidRDefault="000A22C0" w:rsidP="007A251C">
            <w:pPr>
              <w:widowControl/>
              <w:spacing w:line="300" w:lineRule="auto"/>
              <w:ind w:left="360" w:hanging="360"/>
              <w:rPr>
                <w:rFonts w:ascii="宋体"/>
                <w:kern w:val="0"/>
                <w:sz w:val="24"/>
                <w:szCs w:val="21"/>
              </w:rPr>
            </w:pPr>
            <w:r>
              <w:rPr>
                <w:rFonts w:ascii="宋体" w:hAnsi="宋体" w:hint="eastAsia"/>
                <w:kern w:val="0"/>
                <w:sz w:val="24"/>
                <w:szCs w:val="21"/>
              </w:rPr>
              <w:t>无</w:t>
            </w:r>
          </w:p>
        </w:tc>
      </w:tr>
      <w:tr w:rsidR="000A22C0" w14:paraId="2341DDF8"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00F3E11D"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泛化的用例</w:t>
            </w:r>
          </w:p>
        </w:tc>
        <w:tc>
          <w:tcPr>
            <w:tcW w:w="7087" w:type="dxa"/>
            <w:tcBorders>
              <w:top w:val="single" w:sz="4" w:space="0" w:color="000000"/>
              <w:left w:val="single" w:sz="4" w:space="0" w:color="000000"/>
              <w:bottom w:val="single" w:sz="4" w:space="0" w:color="000000"/>
              <w:right w:val="single" w:sz="4" w:space="0" w:color="000000"/>
            </w:tcBorders>
          </w:tcPr>
          <w:p w14:paraId="270FC694"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0FC4C5E0"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30ED3149"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包含的用例</w:t>
            </w:r>
          </w:p>
        </w:tc>
        <w:tc>
          <w:tcPr>
            <w:tcW w:w="7087" w:type="dxa"/>
            <w:tcBorders>
              <w:top w:val="single" w:sz="4" w:space="0" w:color="000000"/>
              <w:left w:val="single" w:sz="4" w:space="0" w:color="000000"/>
              <w:bottom w:val="single" w:sz="4" w:space="0" w:color="000000"/>
              <w:right w:val="single" w:sz="4" w:space="0" w:color="000000"/>
            </w:tcBorders>
          </w:tcPr>
          <w:p w14:paraId="16888E38"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r w:rsidR="000A22C0" w14:paraId="0B9741CB" w14:textId="77777777" w:rsidTr="007A251C">
        <w:tc>
          <w:tcPr>
            <w:tcW w:w="1668" w:type="dxa"/>
            <w:tcBorders>
              <w:top w:val="single" w:sz="4" w:space="0" w:color="000000"/>
              <w:left w:val="single" w:sz="4" w:space="0" w:color="000000"/>
              <w:bottom w:val="single" w:sz="4" w:space="0" w:color="000000"/>
              <w:right w:val="single" w:sz="4" w:space="0" w:color="000000"/>
            </w:tcBorders>
            <w:vAlign w:val="center"/>
          </w:tcPr>
          <w:p w14:paraId="0AE7D973" w14:textId="77777777" w:rsidR="000A22C0" w:rsidRDefault="000A22C0" w:rsidP="007A251C">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7B8DD7A8" w14:textId="77777777" w:rsidR="000A22C0" w:rsidRDefault="000A22C0" w:rsidP="007A251C">
            <w:pPr>
              <w:widowControl/>
              <w:spacing w:line="300" w:lineRule="auto"/>
              <w:rPr>
                <w:rFonts w:ascii="宋体" w:hAnsi="宋体"/>
                <w:kern w:val="0"/>
                <w:sz w:val="24"/>
                <w:szCs w:val="21"/>
              </w:rPr>
            </w:pPr>
            <w:r>
              <w:rPr>
                <w:rFonts w:ascii="宋体" w:hAnsi="宋体" w:hint="eastAsia"/>
                <w:kern w:val="0"/>
                <w:sz w:val="24"/>
                <w:szCs w:val="21"/>
              </w:rPr>
              <w:t>无</w:t>
            </w:r>
          </w:p>
        </w:tc>
      </w:tr>
    </w:tbl>
    <w:p w14:paraId="44C3C2AA" w14:textId="77777777" w:rsidR="000A22C0" w:rsidRDefault="000A22C0" w:rsidP="000A22C0">
      <w:pPr>
        <w:rPr>
          <w:sz w:val="24"/>
        </w:rPr>
      </w:pPr>
    </w:p>
    <w:p w14:paraId="26C589A2" w14:textId="35E6024E" w:rsidR="00CA2477" w:rsidRDefault="00CA2477" w:rsidP="00CA2477">
      <w:pPr>
        <w:pStyle w:val="aa"/>
        <w:jc w:val="center"/>
      </w:pPr>
      <w:bookmarkStart w:id="39" w:name="_Toc350453311"/>
      <w:bookmarkStart w:id="40" w:name="_Toc350453630"/>
      <w:bookmarkStart w:id="41" w:name="_Toc376207196"/>
      <w:bookmarkStart w:id="42" w:name="_Toc434241639"/>
      <w:bookmarkStart w:id="43" w:name="_Toc441672556"/>
      <w:bookmarkStart w:id="44" w:name="_Toc464471700"/>
      <w:r>
        <w:rPr>
          <w:rFonts w:hint="eastAsia"/>
        </w:rPr>
        <w:lastRenderedPageBreak/>
        <w:t>表</w:t>
      </w:r>
      <w:r>
        <w:t>2.</w:t>
      </w:r>
      <w:r>
        <w:rPr>
          <w:rFonts w:hint="eastAsia"/>
        </w:rPr>
        <w:t>2.4</w:t>
      </w:r>
      <w:r>
        <w:t>.</w:t>
      </w:r>
      <w:r>
        <w:rPr>
          <w:rFonts w:hint="eastAsia"/>
        </w:rPr>
        <w:t>2</w:t>
      </w:r>
      <w:r>
        <w:t>.</w:t>
      </w:r>
      <w:r>
        <w:rPr>
          <w:rFonts w:hint="eastAsia"/>
        </w:rPr>
        <w:t xml:space="preserve">19 </w:t>
      </w:r>
      <w:r>
        <w:rPr>
          <w:rFonts w:hint="eastAsia"/>
        </w:rPr>
        <w:t>培训计划查看</w:t>
      </w:r>
    </w:p>
    <w:tbl>
      <w:tblPr>
        <w:tblW w:w="8755" w:type="dxa"/>
        <w:tblLayout w:type="fixed"/>
        <w:tblLook w:val="0000" w:firstRow="0" w:lastRow="0" w:firstColumn="0" w:lastColumn="0" w:noHBand="0" w:noVBand="0"/>
      </w:tblPr>
      <w:tblGrid>
        <w:gridCol w:w="1668"/>
        <w:gridCol w:w="7087"/>
      </w:tblGrid>
      <w:tr w:rsidR="00CA2477" w14:paraId="66E45C6D"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033DC5C6" w14:textId="77777777" w:rsidR="00CA2477" w:rsidRDefault="00CA2477" w:rsidP="00652177">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73D90010" w14:textId="346120EC" w:rsidR="00CA2477" w:rsidRDefault="00CA2477" w:rsidP="00652177">
            <w:pPr>
              <w:widowControl/>
              <w:spacing w:line="300" w:lineRule="auto"/>
              <w:rPr>
                <w:rFonts w:ascii="宋体"/>
                <w:kern w:val="0"/>
                <w:sz w:val="24"/>
                <w:szCs w:val="21"/>
              </w:rPr>
            </w:pPr>
            <w:r>
              <w:rPr>
                <w:rFonts w:ascii="宋体" w:hAnsi="宋体" w:hint="eastAsia"/>
                <w:kern w:val="0"/>
                <w:sz w:val="24"/>
                <w:szCs w:val="21"/>
              </w:rPr>
              <w:t>培训计划查看</w:t>
            </w:r>
          </w:p>
        </w:tc>
      </w:tr>
      <w:tr w:rsidR="00CA2477" w14:paraId="25EB3C29"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61BAA0AE" w14:textId="77777777" w:rsidR="00CA2477" w:rsidRDefault="00CA2477" w:rsidP="00652177">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4FB3204E" w14:textId="77777777" w:rsidR="00CA2477" w:rsidRDefault="00CA2477" w:rsidP="00652177">
            <w:pPr>
              <w:widowControl/>
              <w:spacing w:line="300" w:lineRule="auto"/>
              <w:rPr>
                <w:rFonts w:ascii="宋体" w:hAnsi="宋体"/>
                <w:kern w:val="0"/>
                <w:sz w:val="24"/>
                <w:szCs w:val="21"/>
              </w:rPr>
            </w:pPr>
            <w:r>
              <w:rPr>
                <w:rFonts w:ascii="宋体" w:hAnsi="宋体" w:hint="eastAsia"/>
                <w:kern w:val="0"/>
                <w:sz w:val="24"/>
                <w:szCs w:val="21"/>
              </w:rPr>
              <w:t>当企业管理者决定对员工进行培训的时候是这个用例的开始，它处理有关企业新员工培训管理、培训信息查看等问题，当企业员工结束培训的时候，它就结束了</w:t>
            </w:r>
          </w:p>
        </w:tc>
      </w:tr>
      <w:tr w:rsidR="00CA2477" w14:paraId="435A6725"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4C6FB2FB" w14:textId="77777777" w:rsidR="00CA2477" w:rsidRDefault="00CA2477" w:rsidP="00652177">
            <w:pPr>
              <w:widowControl/>
              <w:spacing w:line="300" w:lineRule="auto"/>
              <w:ind w:left="1050" w:hanging="1050"/>
              <w:jc w:val="center"/>
              <w:rPr>
                <w:rFonts w:ascii="宋体" w:hAnsi="宋体"/>
                <w:kern w:val="0"/>
                <w:sz w:val="24"/>
                <w:szCs w:val="21"/>
              </w:rPr>
            </w:pPr>
            <w:r>
              <w:rPr>
                <w:rFonts w:ascii="宋体" w:hAnsi="宋体" w:hint="eastAsia"/>
                <w:kern w:val="0"/>
                <w:sz w:val="24"/>
                <w:szCs w:val="21"/>
              </w:rPr>
              <w:t>参与者</w:t>
            </w:r>
          </w:p>
        </w:tc>
        <w:tc>
          <w:tcPr>
            <w:tcW w:w="7087" w:type="dxa"/>
            <w:tcBorders>
              <w:top w:val="single" w:sz="4" w:space="0" w:color="000000"/>
              <w:left w:val="single" w:sz="4" w:space="0" w:color="000000"/>
              <w:bottom w:val="single" w:sz="4" w:space="0" w:color="000000"/>
              <w:right w:val="single" w:sz="4" w:space="0" w:color="000000"/>
            </w:tcBorders>
          </w:tcPr>
          <w:p w14:paraId="743228F6" w14:textId="77777777" w:rsidR="00CA2477" w:rsidRDefault="00CA2477" w:rsidP="00652177">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CA2477" w14:paraId="1AE3DBB6"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7E33C0FE" w14:textId="77777777" w:rsidR="00CA2477" w:rsidRDefault="00CA2477" w:rsidP="00652177">
            <w:pPr>
              <w:widowControl/>
              <w:spacing w:line="300" w:lineRule="auto"/>
              <w:jc w:val="center"/>
              <w:rPr>
                <w:rFonts w:ascii="宋体" w:hAnsi="宋体"/>
                <w:kern w:val="0"/>
                <w:sz w:val="24"/>
                <w:szCs w:val="21"/>
              </w:rPr>
            </w:pPr>
            <w:r>
              <w:rPr>
                <w:rFonts w:ascii="宋体" w:hAnsi="宋体" w:hint="eastAsia"/>
                <w:kern w:val="0"/>
                <w:sz w:val="24"/>
                <w:szCs w:val="21"/>
              </w:rPr>
              <w:t>优先级</w:t>
            </w:r>
          </w:p>
        </w:tc>
        <w:tc>
          <w:tcPr>
            <w:tcW w:w="7087" w:type="dxa"/>
            <w:tcBorders>
              <w:top w:val="single" w:sz="4" w:space="0" w:color="000000"/>
              <w:left w:val="single" w:sz="4" w:space="0" w:color="000000"/>
              <w:bottom w:val="single" w:sz="4" w:space="0" w:color="000000"/>
              <w:right w:val="single" w:sz="4" w:space="0" w:color="000000"/>
            </w:tcBorders>
          </w:tcPr>
          <w:p w14:paraId="227FC636" w14:textId="54D0C4FE" w:rsidR="00CA2477" w:rsidRDefault="00CA2477" w:rsidP="00652177">
            <w:pPr>
              <w:widowControl/>
              <w:spacing w:line="300" w:lineRule="auto"/>
              <w:rPr>
                <w:rFonts w:ascii="宋体"/>
                <w:kern w:val="0"/>
                <w:sz w:val="24"/>
                <w:szCs w:val="21"/>
              </w:rPr>
            </w:pPr>
            <w:r>
              <w:rPr>
                <w:rFonts w:ascii="宋体" w:hAnsi="宋体" w:hint="eastAsia"/>
                <w:kern w:val="0"/>
                <w:sz w:val="24"/>
                <w:szCs w:val="21"/>
              </w:rPr>
              <w:t>2</w:t>
            </w:r>
          </w:p>
        </w:tc>
      </w:tr>
      <w:tr w:rsidR="00CA2477" w14:paraId="67BB56BF"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3270A3A5" w14:textId="77777777" w:rsidR="00CA2477" w:rsidRDefault="00CA2477" w:rsidP="00652177">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2642B235" w14:textId="2E049878" w:rsidR="00CA2477" w:rsidRDefault="00CA2477" w:rsidP="00652177">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CA2477" w14:paraId="3B5E62F3"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18FBBFC5" w14:textId="77777777" w:rsidR="00CA2477" w:rsidRDefault="00CA2477" w:rsidP="00652177">
            <w:pPr>
              <w:widowControl/>
              <w:spacing w:line="300" w:lineRule="auto"/>
              <w:jc w:val="center"/>
              <w:rPr>
                <w:rFonts w:ascii="宋体" w:hAnsi="宋体"/>
                <w:kern w:val="0"/>
                <w:sz w:val="24"/>
                <w:szCs w:val="21"/>
              </w:rPr>
            </w:pPr>
            <w:r>
              <w:rPr>
                <w:rFonts w:ascii="宋体" w:hAnsi="宋体" w:hint="eastAsia"/>
                <w:kern w:val="0"/>
                <w:sz w:val="24"/>
                <w:szCs w:val="21"/>
              </w:rPr>
              <w:t>后置条件</w:t>
            </w:r>
          </w:p>
        </w:tc>
        <w:tc>
          <w:tcPr>
            <w:tcW w:w="7087" w:type="dxa"/>
            <w:tcBorders>
              <w:top w:val="single" w:sz="4" w:space="0" w:color="000000"/>
              <w:left w:val="single" w:sz="4" w:space="0" w:color="000000"/>
              <w:bottom w:val="single" w:sz="4" w:space="0" w:color="000000"/>
              <w:right w:val="single" w:sz="4" w:space="0" w:color="000000"/>
            </w:tcBorders>
          </w:tcPr>
          <w:p w14:paraId="0CF8AF01" w14:textId="77777777" w:rsidR="00CA2477" w:rsidRDefault="00CA2477" w:rsidP="00652177">
            <w:pPr>
              <w:widowControl/>
              <w:spacing w:line="300" w:lineRule="auto"/>
              <w:rPr>
                <w:rFonts w:ascii="宋体" w:hAnsi="宋体"/>
                <w:kern w:val="0"/>
                <w:sz w:val="24"/>
                <w:szCs w:val="21"/>
              </w:rPr>
            </w:pPr>
            <w:r>
              <w:rPr>
                <w:rFonts w:ascii="宋体" w:hAnsi="宋体" w:hint="eastAsia"/>
                <w:kern w:val="0"/>
                <w:sz w:val="24"/>
                <w:szCs w:val="21"/>
              </w:rPr>
              <w:t>无</w:t>
            </w:r>
          </w:p>
        </w:tc>
      </w:tr>
      <w:tr w:rsidR="00CA2477" w14:paraId="59E8F908" w14:textId="77777777" w:rsidTr="00652177">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2F06D6DA" w14:textId="77777777" w:rsidR="00CA2477" w:rsidRDefault="00CA2477" w:rsidP="00652177">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346D231E" w14:textId="4965C365" w:rsidR="00CA2477" w:rsidRDefault="00CA2477" w:rsidP="00CA2477">
            <w:pPr>
              <w:widowControl/>
              <w:spacing w:line="300" w:lineRule="auto"/>
              <w:rPr>
                <w:rFonts w:ascii="宋体"/>
                <w:kern w:val="0"/>
                <w:sz w:val="24"/>
                <w:szCs w:val="21"/>
              </w:rPr>
            </w:pPr>
            <w:r>
              <w:rPr>
                <w:rFonts w:ascii="宋体" w:hAnsi="宋体" w:hint="eastAsia"/>
                <w:kern w:val="0"/>
                <w:sz w:val="24"/>
                <w:szCs w:val="24"/>
              </w:rPr>
              <w:t>点击“培训计划查看”，查看员工培训计划，包括当前和往期的培训计划</w:t>
            </w:r>
          </w:p>
        </w:tc>
      </w:tr>
      <w:tr w:rsidR="00CA2477" w14:paraId="197A44DB"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59A69E84" w14:textId="77777777" w:rsidR="00CA2477" w:rsidRDefault="00CA2477"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681C1C65" w14:textId="77777777" w:rsidR="00CA2477" w:rsidRDefault="00CA2477" w:rsidP="00652177">
            <w:pPr>
              <w:widowControl/>
              <w:spacing w:line="300" w:lineRule="auto"/>
              <w:ind w:left="360" w:hanging="360"/>
              <w:rPr>
                <w:rFonts w:ascii="宋体"/>
                <w:kern w:val="0"/>
                <w:sz w:val="24"/>
                <w:szCs w:val="21"/>
              </w:rPr>
            </w:pPr>
            <w:r>
              <w:rPr>
                <w:rFonts w:ascii="宋体" w:hAnsi="宋体" w:hint="eastAsia"/>
                <w:kern w:val="0"/>
                <w:sz w:val="24"/>
                <w:szCs w:val="21"/>
              </w:rPr>
              <w:t>无</w:t>
            </w:r>
          </w:p>
        </w:tc>
      </w:tr>
      <w:tr w:rsidR="00CA2477" w14:paraId="6C00B2E7"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02B04A32" w14:textId="77777777" w:rsidR="00CA2477" w:rsidRDefault="00CA2477"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泛化的用例</w:t>
            </w:r>
          </w:p>
        </w:tc>
        <w:tc>
          <w:tcPr>
            <w:tcW w:w="7087" w:type="dxa"/>
            <w:tcBorders>
              <w:top w:val="single" w:sz="4" w:space="0" w:color="000000"/>
              <w:left w:val="single" w:sz="4" w:space="0" w:color="000000"/>
              <w:bottom w:val="single" w:sz="4" w:space="0" w:color="000000"/>
              <w:right w:val="single" w:sz="4" w:space="0" w:color="000000"/>
            </w:tcBorders>
          </w:tcPr>
          <w:p w14:paraId="401B2253" w14:textId="77777777" w:rsidR="00CA2477" w:rsidRDefault="00CA2477" w:rsidP="00652177">
            <w:pPr>
              <w:widowControl/>
              <w:spacing w:line="300" w:lineRule="auto"/>
              <w:rPr>
                <w:rFonts w:ascii="宋体" w:hAnsi="宋体"/>
                <w:kern w:val="0"/>
                <w:sz w:val="24"/>
                <w:szCs w:val="21"/>
              </w:rPr>
            </w:pPr>
            <w:r>
              <w:rPr>
                <w:rFonts w:ascii="宋体" w:hAnsi="宋体" w:hint="eastAsia"/>
                <w:kern w:val="0"/>
                <w:sz w:val="24"/>
                <w:szCs w:val="21"/>
              </w:rPr>
              <w:t>无</w:t>
            </w:r>
          </w:p>
        </w:tc>
      </w:tr>
      <w:tr w:rsidR="00CA2477" w14:paraId="536C346B"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71DC3636" w14:textId="77777777" w:rsidR="00CA2477" w:rsidRDefault="00CA2477"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包含的用例</w:t>
            </w:r>
          </w:p>
        </w:tc>
        <w:tc>
          <w:tcPr>
            <w:tcW w:w="7087" w:type="dxa"/>
            <w:tcBorders>
              <w:top w:val="single" w:sz="4" w:space="0" w:color="000000"/>
              <w:left w:val="single" w:sz="4" w:space="0" w:color="000000"/>
              <w:bottom w:val="single" w:sz="4" w:space="0" w:color="000000"/>
              <w:right w:val="single" w:sz="4" w:space="0" w:color="000000"/>
            </w:tcBorders>
          </w:tcPr>
          <w:p w14:paraId="28189DD8" w14:textId="77777777" w:rsidR="00CA2477" w:rsidRDefault="00CA2477" w:rsidP="00652177">
            <w:pPr>
              <w:widowControl/>
              <w:spacing w:line="300" w:lineRule="auto"/>
              <w:rPr>
                <w:rFonts w:ascii="宋体" w:hAnsi="宋体"/>
                <w:kern w:val="0"/>
                <w:sz w:val="24"/>
                <w:szCs w:val="21"/>
              </w:rPr>
            </w:pPr>
            <w:r>
              <w:rPr>
                <w:rFonts w:ascii="宋体" w:hAnsi="宋体" w:hint="eastAsia"/>
                <w:kern w:val="0"/>
                <w:sz w:val="24"/>
                <w:szCs w:val="21"/>
              </w:rPr>
              <w:t>无</w:t>
            </w:r>
          </w:p>
        </w:tc>
      </w:tr>
      <w:tr w:rsidR="00CA2477" w14:paraId="5B275757"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7923DB9D" w14:textId="77777777" w:rsidR="00CA2477" w:rsidRDefault="00CA2477"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6FAD01B4" w14:textId="77777777" w:rsidR="00CA2477" w:rsidRDefault="00CA2477" w:rsidP="00652177">
            <w:pPr>
              <w:widowControl/>
              <w:spacing w:line="300" w:lineRule="auto"/>
              <w:rPr>
                <w:rFonts w:ascii="宋体" w:hAnsi="宋体"/>
                <w:kern w:val="0"/>
                <w:sz w:val="24"/>
                <w:szCs w:val="21"/>
              </w:rPr>
            </w:pPr>
            <w:r>
              <w:rPr>
                <w:rFonts w:ascii="宋体" w:hAnsi="宋体" w:hint="eastAsia"/>
                <w:kern w:val="0"/>
                <w:sz w:val="24"/>
                <w:szCs w:val="21"/>
              </w:rPr>
              <w:t>无</w:t>
            </w:r>
          </w:p>
        </w:tc>
      </w:tr>
    </w:tbl>
    <w:p w14:paraId="51604B35" w14:textId="77777777" w:rsidR="000A22C0" w:rsidRDefault="000A22C0" w:rsidP="000A22C0">
      <w:pPr>
        <w:pStyle w:val="aa"/>
      </w:pPr>
    </w:p>
    <w:p w14:paraId="5D093DA0" w14:textId="1DB64203" w:rsidR="00CA2477" w:rsidRDefault="00CA2477" w:rsidP="00CA2477">
      <w:pPr>
        <w:pStyle w:val="aa"/>
        <w:jc w:val="center"/>
      </w:pPr>
      <w:r>
        <w:rPr>
          <w:rFonts w:hint="eastAsia"/>
        </w:rPr>
        <w:t>表</w:t>
      </w:r>
      <w:r>
        <w:t>2.</w:t>
      </w:r>
      <w:r>
        <w:rPr>
          <w:rFonts w:hint="eastAsia"/>
        </w:rPr>
        <w:t>2.4</w:t>
      </w:r>
      <w:r>
        <w:t>.</w:t>
      </w:r>
      <w:r>
        <w:rPr>
          <w:rFonts w:hint="eastAsia"/>
        </w:rPr>
        <w:t>2</w:t>
      </w:r>
      <w:r>
        <w:t>.</w:t>
      </w:r>
      <w:r>
        <w:rPr>
          <w:rFonts w:hint="eastAsia"/>
        </w:rPr>
        <w:t xml:space="preserve">20 </w:t>
      </w:r>
      <w:r>
        <w:rPr>
          <w:rFonts w:hint="eastAsia"/>
        </w:rPr>
        <w:t>培训总结查看</w:t>
      </w:r>
    </w:p>
    <w:tbl>
      <w:tblPr>
        <w:tblW w:w="8755" w:type="dxa"/>
        <w:tblLayout w:type="fixed"/>
        <w:tblLook w:val="0000" w:firstRow="0" w:lastRow="0" w:firstColumn="0" w:lastColumn="0" w:noHBand="0" w:noVBand="0"/>
      </w:tblPr>
      <w:tblGrid>
        <w:gridCol w:w="1668"/>
        <w:gridCol w:w="7087"/>
      </w:tblGrid>
      <w:tr w:rsidR="00CA2477" w14:paraId="046ACDE9"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468E0A9A" w14:textId="77777777" w:rsidR="00CA2477" w:rsidRDefault="00CA2477" w:rsidP="00652177">
            <w:pPr>
              <w:widowControl/>
              <w:spacing w:line="300" w:lineRule="auto"/>
              <w:jc w:val="center"/>
              <w:rPr>
                <w:rFonts w:ascii="宋体" w:hAnsi="宋体"/>
                <w:kern w:val="0"/>
                <w:sz w:val="24"/>
                <w:szCs w:val="21"/>
              </w:rPr>
            </w:pPr>
            <w:r>
              <w:rPr>
                <w:rFonts w:ascii="宋体" w:hAnsi="宋体" w:hint="eastAsia"/>
                <w:kern w:val="0"/>
                <w:sz w:val="24"/>
                <w:szCs w:val="21"/>
              </w:rPr>
              <w:t>用例名称</w:t>
            </w:r>
          </w:p>
        </w:tc>
        <w:tc>
          <w:tcPr>
            <w:tcW w:w="7087" w:type="dxa"/>
            <w:tcBorders>
              <w:top w:val="single" w:sz="4" w:space="0" w:color="000000"/>
              <w:left w:val="single" w:sz="4" w:space="0" w:color="000000"/>
              <w:bottom w:val="single" w:sz="4" w:space="0" w:color="000000"/>
              <w:right w:val="single" w:sz="4" w:space="0" w:color="000000"/>
            </w:tcBorders>
          </w:tcPr>
          <w:p w14:paraId="523989DD" w14:textId="68467DB8" w:rsidR="00CA2477" w:rsidRDefault="00CA2477" w:rsidP="00CA2477">
            <w:pPr>
              <w:widowControl/>
              <w:spacing w:line="300" w:lineRule="auto"/>
              <w:rPr>
                <w:rFonts w:ascii="宋体"/>
                <w:kern w:val="0"/>
                <w:sz w:val="24"/>
                <w:szCs w:val="21"/>
              </w:rPr>
            </w:pPr>
            <w:r>
              <w:rPr>
                <w:rFonts w:ascii="宋体" w:hAnsi="宋体" w:hint="eastAsia"/>
                <w:kern w:val="0"/>
                <w:sz w:val="24"/>
                <w:szCs w:val="21"/>
              </w:rPr>
              <w:t>培训总结查看</w:t>
            </w:r>
          </w:p>
        </w:tc>
      </w:tr>
      <w:tr w:rsidR="00CA2477" w14:paraId="142A1AA6"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106A2955" w14:textId="77777777" w:rsidR="00CA2477" w:rsidRDefault="00CA2477" w:rsidP="00652177">
            <w:pPr>
              <w:widowControl/>
              <w:spacing w:line="300" w:lineRule="auto"/>
              <w:jc w:val="center"/>
              <w:rPr>
                <w:rFonts w:ascii="宋体" w:hAnsi="宋体"/>
                <w:kern w:val="0"/>
                <w:sz w:val="24"/>
                <w:szCs w:val="21"/>
              </w:rPr>
            </w:pPr>
            <w:r>
              <w:rPr>
                <w:rFonts w:ascii="宋体" w:hAnsi="宋体" w:hint="eastAsia"/>
                <w:kern w:val="0"/>
                <w:sz w:val="24"/>
                <w:szCs w:val="21"/>
              </w:rPr>
              <w:t>用例描述</w:t>
            </w:r>
          </w:p>
        </w:tc>
        <w:tc>
          <w:tcPr>
            <w:tcW w:w="7087" w:type="dxa"/>
            <w:tcBorders>
              <w:top w:val="single" w:sz="4" w:space="0" w:color="000000"/>
              <w:left w:val="single" w:sz="4" w:space="0" w:color="000000"/>
              <w:bottom w:val="single" w:sz="4" w:space="0" w:color="000000"/>
              <w:right w:val="single" w:sz="4" w:space="0" w:color="000000"/>
            </w:tcBorders>
          </w:tcPr>
          <w:p w14:paraId="53C05282" w14:textId="0DA5C0D2" w:rsidR="00CA2477" w:rsidRDefault="00CA2477" w:rsidP="00CA2477">
            <w:pPr>
              <w:widowControl/>
              <w:spacing w:line="300" w:lineRule="auto"/>
              <w:rPr>
                <w:rFonts w:ascii="宋体" w:hAnsi="宋体"/>
                <w:kern w:val="0"/>
                <w:sz w:val="24"/>
                <w:szCs w:val="21"/>
              </w:rPr>
            </w:pPr>
            <w:r>
              <w:rPr>
                <w:rFonts w:ascii="宋体" w:hAnsi="宋体" w:hint="eastAsia"/>
                <w:kern w:val="0"/>
                <w:sz w:val="24"/>
                <w:szCs w:val="21"/>
              </w:rPr>
              <w:t>当员工完成培训后写培训总结的时候是这个用例的开始，它处理有关企业员工培训心得查看等问题，当企业员工完成培训总结的时候，它就结束了</w:t>
            </w:r>
          </w:p>
        </w:tc>
      </w:tr>
      <w:tr w:rsidR="00CA2477" w14:paraId="47B1A2F8"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2E4D087B" w14:textId="77777777" w:rsidR="00CA2477" w:rsidRDefault="00CA2477" w:rsidP="00652177">
            <w:pPr>
              <w:widowControl/>
              <w:spacing w:line="300" w:lineRule="auto"/>
              <w:ind w:left="1050" w:hanging="1050"/>
              <w:jc w:val="center"/>
              <w:rPr>
                <w:rFonts w:ascii="宋体" w:hAnsi="宋体"/>
                <w:kern w:val="0"/>
                <w:sz w:val="24"/>
                <w:szCs w:val="21"/>
              </w:rPr>
            </w:pPr>
            <w:r>
              <w:rPr>
                <w:rFonts w:ascii="宋体" w:hAnsi="宋体" w:hint="eastAsia"/>
                <w:kern w:val="0"/>
                <w:sz w:val="24"/>
                <w:szCs w:val="21"/>
              </w:rPr>
              <w:t>参与者</w:t>
            </w:r>
          </w:p>
        </w:tc>
        <w:tc>
          <w:tcPr>
            <w:tcW w:w="7087" w:type="dxa"/>
            <w:tcBorders>
              <w:top w:val="single" w:sz="4" w:space="0" w:color="000000"/>
              <w:left w:val="single" w:sz="4" w:space="0" w:color="000000"/>
              <w:bottom w:val="single" w:sz="4" w:space="0" w:color="000000"/>
              <w:right w:val="single" w:sz="4" w:space="0" w:color="000000"/>
            </w:tcBorders>
          </w:tcPr>
          <w:p w14:paraId="5C4B16AC" w14:textId="77777777" w:rsidR="00CA2477" w:rsidRDefault="00CA2477" w:rsidP="00652177">
            <w:pPr>
              <w:widowControl/>
              <w:spacing w:line="300" w:lineRule="auto"/>
              <w:ind w:left="1050" w:hanging="1050"/>
              <w:rPr>
                <w:rFonts w:ascii="宋体"/>
                <w:kern w:val="0"/>
                <w:sz w:val="24"/>
                <w:szCs w:val="21"/>
              </w:rPr>
            </w:pPr>
            <w:r>
              <w:rPr>
                <w:rFonts w:ascii="宋体" w:hAnsi="宋体" w:hint="eastAsia"/>
                <w:kern w:val="0"/>
                <w:sz w:val="24"/>
                <w:szCs w:val="21"/>
              </w:rPr>
              <w:t>人事管理者</w:t>
            </w:r>
          </w:p>
        </w:tc>
      </w:tr>
      <w:tr w:rsidR="00CA2477" w14:paraId="2F3A97CB"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04C5DFCF" w14:textId="77777777" w:rsidR="00CA2477" w:rsidRDefault="00CA2477" w:rsidP="00652177">
            <w:pPr>
              <w:widowControl/>
              <w:spacing w:line="300" w:lineRule="auto"/>
              <w:jc w:val="center"/>
              <w:rPr>
                <w:rFonts w:ascii="宋体" w:hAnsi="宋体"/>
                <w:kern w:val="0"/>
                <w:sz w:val="24"/>
                <w:szCs w:val="21"/>
              </w:rPr>
            </w:pPr>
            <w:r>
              <w:rPr>
                <w:rFonts w:ascii="宋体" w:hAnsi="宋体" w:hint="eastAsia"/>
                <w:kern w:val="0"/>
                <w:sz w:val="24"/>
                <w:szCs w:val="21"/>
              </w:rPr>
              <w:t>优先级</w:t>
            </w:r>
          </w:p>
        </w:tc>
        <w:tc>
          <w:tcPr>
            <w:tcW w:w="7087" w:type="dxa"/>
            <w:tcBorders>
              <w:top w:val="single" w:sz="4" w:space="0" w:color="000000"/>
              <w:left w:val="single" w:sz="4" w:space="0" w:color="000000"/>
              <w:bottom w:val="single" w:sz="4" w:space="0" w:color="000000"/>
              <w:right w:val="single" w:sz="4" w:space="0" w:color="000000"/>
            </w:tcBorders>
          </w:tcPr>
          <w:p w14:paraId="3627C844" w14:textId="5D987A17" w:rsidR="00CA2477" w:rsidRDefault="00CA2477" w:rsidP="00652177">
            <w:pPr>
              <w:widowControl/>
              <w:spacing w:line="300" w:lineRule="auto"/>
              <w:rPr>
                <w:rFonts w:ascii="宋体"/>
                <w:kern w:val="0"/>
                <w:sz w:val="24"/>
                <w:szCs w:val="21"/>
              </w:rPr>
            </w:pPr>
            <w:r>
              <w:rPr>
                <w:rFonts w:ascii="宋体" w:hAnsi="宋体" w:hint="eastAsia"/>
                <w:kern w:val="0"/>
                <w:sz w:val="24"/>
                <w:szCs w:val="21"/>
              </w:rPr>
              <w:t>3</w:t>
            </w:r>
          </w:p>
        </w:tc>
      </w:tr>
      <w:tr w:rsidR="00CA2477" w14:paraId="30F477EE"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75DE1E56" w14:textId="77777777" w:rsidR="00CA2477" w:rsidRDefault="00CA2477" w:rsidP="00652177">
            <w:pPr>
              <w:widowControl/>
              <w:spacing w:line="300" w:lineRule="auto"/>
              <w:jc w:val="center"/>
              <w:rPr>
                <w:rFonts w:ascii="宋体" w:hAnsi="宋体"/>
                <w:kern w:val="0"/>
                <w:sz w:val="24"/>
                <w:szCs w:val="21"/>
              </w:rPr>
            </w:pPr>
            <w:r>
              <w:rPr>
                <w:rFonts w:ascii="宋体" w:hAnsi="宋体" w:hint="eastAsia"/>
                <w:kern w:val="0"/>
                <w:sz w:val="24"/>
                <w:szCs w:val="21"/>
              </w:rPr>
              <w:t>前置条件</w:t>
            </w:r>
          </w:p>
        </w:tc>
        <w:tc>
          <w:tcPr>
            <w:tcW w:w="7087" w:type="dxa"/>
            <w:tcBorders>
              <w:top w:val="single" w:sz="4" w:space="0" w:color="000000"/>
              <w:left w:val="single" w:sz="4" w:space="0" w:color="000000"/>
              <w:bottom w:val="single" w:sz="4" w:space="0" w:color="000000"/>
              <w:right w:val="single" w:sz="4" w:space="0" w:color="000000"/>
            </w:tcBorders>
          </w:tcPr>
          <w:p w14:paraId="653EB00B" w14:textId="750780E9" w:rsidR="00CA2477" w:rsidRDefault="00CA2477" w:rsidP="00652177">
            <w:pPr>
              <w:widowControl/>
              <w:spacing w:line="300" w:lineRule="auto"/>
              <w:rPr>
                <w:rFonts w:ascii="宋体"/>
                <w:kern w:val="0"/>
                <w:sz w:val="24"/>
                <w:szCs w:val="21"/>
              </w:rPr>
            </w:pPr>
            <w:r>
              <w:rPr>
                <w:rFonts w:ascii="宋体" w:hAnsi="宋体" w:hint="eastAsia"/>
                <w:kern w:val="0"/>
                <w:sz w:val="24"/>
                <w:szCs w:val="21"/>
              </w:rPr>
              <w:t>已</w:t>
            </w:r>
            <w:r w:rsidR="00684C9C">
              <w:rPr>
                <w:rFonts w:ascii="宋体" w:hAnsi="宋体" w:hint="eastAsia"/>
                <w:kern w:val="0"/>
                <w:sz w:val="24"/>
                <w:szCs w:val="21"/>
              </w:rPr>
              <w:t>登录</w:t>
            </w:r>
          </w:p>
        </w:tc>
      </w:tr>
      <w:tr w:rsidR="00CA2477" w14:paraId="5BE670AD"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2DA9A873" w14:textId="77777777" w:rsidR="00CA2477" w:rsidRDefault="00CA2477" w:rsidP="00652177">
            <w:pPr>
              <w:widowControl/>
              <w:spacing w:line="300" w:lineRule="auto"/>
              <w:jc w:val="center"/>
              <w:rPr>
                <w:rFonts w:ascii="宋体" w:hAnsi="宋体"/>
                <w:kern w:val="0"/>
                <w:sz w:val="24"/>
                <w:szCs w:val="21"/>
              </w:rPr>
            </w:pPr>
            <w:r>
              <w:rPr>
                <w:rFonts w:ascii="宋体" w:hAnsi="宋体" w:hint="eastAsia"/>
                <w:kern w:val="0"/>
                <w:sz w:val="24"/>
                <w:szCs w:val="21"/>
              </w:rPr>
              <w:t>后置条件</w:t>
            </w:r>
          </w:p>
        </w:tc>
        <w:tc>
          <w:tcPr>
            <w:tcW w:w="7087" w:type="dxa"/>
            <w:tcBorders>
              <w:top w:val="single" w:sz="4" w:space="0" w:color="000000"/>
              <w:left w:val="single" w:sz="4" w:space="0" w:color="000000"/>
              <w:bottom w:val="single" w:sz="4" w:space="0" w:color="000000"/>
              <w:right w:val="single" w:sz="4" w:space="0" w:color="000000"/>
            </w:tcBorders>
          </w:tcPr>
          <w:p w14:paraId="60B00616" w14:textId="77777777" w:rsidR="00CA2477" w:rsidRDefault="00CA2477" w:rsidP="00652177">
            <w:pPr>
              <w:widowControl/>
              <w:spacing w:line="300" w:lineRule="auto"/>
              <w:rPr>
                <w:rFonts w:ascii="宋体" w:hAnsi="宋体"/>
                <w:kern w:val="0"/>
                <w:sz w:val="24"/>
                <w:szCs w:val="21"/>
              </w:rPr>
            </w:pPr>
            <w:r>
              <w:rPr>
                <w:rFonts w:ascii="宋体" w:hAnsi="宋体" w:hint="eastAsia"/>
                <w:kern w:val="0"/>
                <w:sz w:val="24"/>
                <w:szCs w:val="21"/>
              </w:rPr>
              <w:t>无</w:t>
            </w:r>
          </w:p>
        </w:tc>
      </w:tr>
      <w:tr w:rsidR="00CA2477" w14:paraId="1D7EE4D4" w14:textId="77777777" w:rsidTr="00652177">
        <w:trPr>
          <w:trHeight w:val="90"/>
        </w:trPr>
        <w:tc>
          <w:tcPr>
            <w:tcW w:w="1668" w:type="dxa"/>
            <w:tcBorders>
              <w:top w:val="single" w:sz="4" w:space="0" w:color="000000"/>
              <w:left w:val="single" w:sz="4" w:space="0" w:color="000000"/>
              <w:bottom w:val="single" w:sz="4" w:space="0" w:color="000000"/>
              <w:right w:val="single" w:sz="4" w:space="0" w:color="000000"/>
            </w:tcBorders>
            <w:vAlign w:val="center"/>
          </w:tcPr>
          <w:p w14:paraId="327D9243" w14:textId="77777777" w:rsidR="00CA2477" w:rsidRDefault="00CA2477" w:rsidP="00652177">
            <w:pPr>
              <w:widowControl/>
              <w:spacing w:line="300" w:lineRule="auto"/>
              <w:jc w:val="center"/>
              <w:rPr>
                <w:rFonts w:ascii="宋体" w:hAnsi="宋体"/>
                <w:kern w:val="0"/>
                <w:sz w:val="24"/>
                <w:szCs w:val="21"/>
              </w:rPr>
            </w:pPr>
            <w:r>
              <w:rPr>
                <w:rFonts w:ascii="宋体" w:hAnsi="宋体" w:hint="eastAsia"/>
                <w:kern w:val="0"/>
                <w:sz w:val="24"/>
                <w:szCs w:val="21"/>
              </w:rPr>
              <w:t>基本操作流程</w:t>
            </w:r>
          </w:p>
        </w:tc>
        <w:tc>
          <w:tcPr>
            <w:tcW w:w="7087" w:type="dxa"/>
            <w:tcBorders>
              <w:top w:val="single" w:sz="4" w:space="0" w:color="000000"/>
              <w:left w:val="single" w:sz="4" w:space="0" w:color="000000"/>
              <w:bottom w:val="single" w:sz="4" w:space="0" w:color="000000"/>
              <w:right w:val="single" w:sz="4" w:space="0" w:color="000000"/>
            </w:tcBorders>
          </w:tcPr>
          <w:p w14:paraId="1660E005" w14:textId="6A65E55B" w:rsidR="00CA2477" w:rsidRDefault="00CA2477" w:rsidP="00CA2477">
            <w:pPr>
              <w:widowControl/>
              <w:spacing w:line="300" w:lineRule="auto"/>
              <w:rPr>
                <w:rFonts w:ascii="宋体"/>
                <w:kern w:val="0"/>
                <w:sz w:val="24"/>
                <w:szCs w:val="21"/>
              </w:rPr>
            </w:pPr>
            <w:r>
              <w:rPr>
                <w:rFonts w:ascii="宋体" w:hAnsi="宋体" w:hint="eastAsia"/>
                <w:kern w:val="0"/>
                <w:sz w:val="24"/>
                <w:szCs w:val="24"/>
              </w:rPr>
              <w:t>点击“培训总结查看”，查看员工培训总结</w:t>
            </w:r>
          </w:p>
        </w:tc>
      </w:tr>
      <w:tr w:rsidR="00CA2477" w14:paraId="2D4C4384"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281D57A8" w14:textId="77777777" w:rsidR="00CA2477" w:rsidRDefault="00CA2477"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可选操作流程</w:t>
            </w:r>
          </w:p>
        </w:tc>
        <w:tc>
          <w:tcPr>
            <w:tcW w:w="7087" w:type="dxa"/>
            <w:tcBorders>
              <w:top w:val="single" w:sz="4" w:space="0" w:color="000000"/>
              <w:left w:val="single" w:sz="4" w:space="0" w:color="000000"/>
              <w:bottom w:val="single" w:sz="4" w:space="0" w:color="000000"/>
              <w:right w:val="single" w:sz="4" w:space="0" w:color="000000"/>
            </w:tcBorders>
          </w:tcPr>
          <w:p w14:paraId="08B89C2E" w14:textId="77777777" w:rsidR="00CA2477" w:rsidRDefault="00CA2477" w:rsidP="00652177">
            <w:pPr>
              <w:widowControl/>
              <w:spacing w:line="300" w:lineRule="auto"/>
              <w:ind w:left="360" w:hanging="360"/>
              <w:rPr>
                <w:rFonts w:ascii="宋体"/>
                <w:kern w:val="0"/>
                <w:sz w:val="24"/>
                <w:szCs w:val="21"/>
              </w:rPr>
            </w:pPr>
            <w:r>
              <w:rPr>
                <w:rFonts w:ascii="宋体" w:hAnsi="宋体" w:hint="eastAsia"/>
                <w:kern w:val="0"/>
                <w:sz w:val="24"/>
                <w:szCs w:val="21"/>
              </w:rPr>
              <w:t>无</w:t>
            </w:r>
          </w:p>
        </w:tc>
      </w:tr>
      <w:tr w:rsidR="00CA2477" w14:paraId="23D13EB7"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61C6D846" w14:textId="77777777" w:rsidR="00CA2477" w:rsidRDefault="00CA2477"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泛化的用例</w:t>
            </w:r>
          </w:p>
        </w:tc>
        <w:tc>
          <w:tcPr>
            <w:tcW w:w="7087" w:type="dxa"/>
            <w:tcBorders>
              <w:top w:val="single" w:sz="4" w:space="0" w:color="000000"/>
              <w:left w:val="single" w:sz="4" w:space="0" w:color="000000"/>
              <w:bottom w:val="single" w:sz="4" w:space="0" w:color="000000"/>
              <w:right w:val="single" w:sz="4" w:space="0" w:color="000000"/>
            </w:tcBorders>
          </w:tcPr>
          <w:p w14:paraId="2463CD8C" w14:textId="77777777" w:rsidR="00CA2477" w:rsidRDefault="00CA2477" w:rsidP="00652177">
            <w:pPr>
              <w:widowControl/>
              <w:spacing w:line="300" w:lineRule="auto"/>
              <w:rPr>
                <w:rFonts w:ascii="宋体" w:hAnsi="宋体"/>
                <w:kern w:val="0"/>
                <w:sz w:val="24"/>
                <w:szCs w:val="21"/>
              </w:rPr>
            </w:pPr>
            <w:r>
              <w:rPr>
                <w:rFonts w:ascii="宋体" w:hAnsi="宋体" w:hint="eastAsia"/>
                <w:kern w:val="0"/>
                <w:sz w:val="24"/>
                <w:szCs w:val="21"/>
              </w:rPr>
              <w:t>无</w:t>
            </w:r>
          </w:p>
        </w:tc>
      </w:tr>
      <w:tr w:rsidR="00CA2477" w14:paraId="68E1EF8A"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2D5FB791" w14:textId="77777777" w:rsidR="00CA2477" w:rsidRDefault="00CA2477"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包含的用例</w:t>
            </w:r>
          </w:p>
        </w:tc>
        <w:tc>
          <w:tcPr>
            <w:tcW w:w="7087" w:type="dxa"/>
            <w:tcBorders>
              <w:top w:val="single" w:sz="4" w:space="0" w:color="000000"/>
              <w:left w:val="single" w:sz="4" w:space="0" w:color="000000"/>
              <w:bottom w:val="single" w:sz="4" w:space="0" w:color="000000"/>
              <w:right w:val="single" w:sz="4" w:space="0" w:color="000000"/>
            </w:tcBorders>
          </w:tcPr>
          <w:p w14:paraId="4C11FB49" w14:textId="77777777" w:rsidR="00CA2477" w:rsidRDefault="00CA2477" w:rsidP="00652177">
            <w:pPr>
              <w:widowControl/>
              <w:spacing w:line="300" w:lineRule="auto"/>
              <w:rPr>
                <w:rFonts w:ascii="宋体" w:hAnsi="宋体"/>
                <w:kern w:val="0"/>
                <w:sz w:val="24"/>
                <w:szCs w:val="21"/>
              </w:rPr>
            </w:pPr>
            <w:r>
              <w:rPr>
                <w:rFonts w:ascii="宋体" w:hAnsi="宋体" w:hint="eastAsia"/>
                <w:kern w:val="0"/>
                <w:sz w:val="24"/>
                <w:szCs w:val="21"/>
              </w:rPr>
              <w:t>无</w:t>
            </w:r>
          </w:p>
        </w:tc>
      </w:tr>
      <w:tr w:rsidR="00CA2477" w14:paraId="142DEFD6" w14:textId="77777777" w:rsidTr="00652177">
        <w:tc>
          <w:tcPr>
            <w:tcW w:w="1668" w:type="dxa"/>
            <w:tcBorders>
              <w:top w:val="single" w:sz="4" w:space="0" w:color="000000"/>
              <w:left w:val="single" w:sz="4" w:space="0" w:color="000000"/>
              <w:bottom w:val="single" w:sz="4" w:space="0" w:color="000000"/>
              <w:right w:val="single" w:sz="4" w:space="0" w:color="000000"/>
            </w:tcBorders>
            <w:vAlign w:val="center"/>
          </w:tcPr>
          <w:p w14:paraId="3EAF8109" w14:textId="77777777" w:rsidR="00CA2477" w:rsidRDefault="00CA2477" w:rsidP="00652177">
            <w:pPr>
              <w:widowControl/>
              <w:spacing w:line="300" w:lineRule="auto"/>
              <w:ind w:left="360" w:hanging="360"/>
              <w:jc w:val="center"/>
              <w:rPr>
                <w:rFonts w:ascii="宋体" w:hAnsi="宋体"/>
                <w:kern w:val="0"/>
                <w:sz w:val="24"/>
                <w:szCs w:val="21"/>
              </w:rPr>
            </w:pPr>
            <w:r>
              <w:rPr>
                <w:rFonts w:ascii="宋体" w:hAnsi="宋体" w:hint="eastAsia"/>
                <w:kern w:val="0"/>
                <w:sz w:val="24"/>
                <w:szCs w:val="21"/>
              </w:rPr>
              <w:t>被扩展的用例</w:t>
            </w:r>
          </w:p>
        </w:tc>
        <w:tc>
          <w:tcPr>
            <w:tcW w:w="7087" w:type="dxa"/>
            <w:tcBorders>
              <w:top w:val="single" w:sz="4" w:space="0" w:color="000000"/>
              <w:left w:val="single" w:sz="4" w:space="0" w:color="000000"/>
              <w:bottom w:val="single" w:sz="4" w:space="0" w:color="000000"/>
              <w:right w:val="single" w:sz="4" w:space="0" w:color="000000"/>
            </w:tcBorders>
          </w:tcPr>
          <w:p w14:paraId="6DF6126E" w14:textId="77777777" w:rsidR="00CA2477" w:rsidRDefault="00CA2477" w:rsidP="00652177">
            <w:pPr>
              <w:widowControl/>
              <w:spacing w:line="300" w:lineRule="auto"/>
              <w:rPr>
                <w:rFonts w:ascii="宋体" w:hAnsi="宋体"/>
                <w:kern w:val="0"/>
                <w:sz w:val="24"/>
                <w:szCs w:val="21"/>
              </w:rPr>
            </w:pPr>
            <w:r>
              <w:rPr>
                <w:rFonts w:ascii="宋体" w:hAnsi="宋体" w:hint="eastAsia"/>
                <w:kern w:val="0"/>
                <w:sz w:val="24"/>
                <w:szCs w:val="21"/>
              </w:rPr>
              <w:t>无</w:t>
            </w:r>
          </w:p>
        </w:tc>
      </w:tr>
    </w:tbl>
    <w:p w14:paraId="6005E403" w14:textId="77777777" w:rsidR="00CA2477" w:rsidRDefault="00CA2477" w:rsidP="000A22C0">
      <w:pPr>
        <w:pStyle w:val="aa"/>
      </w:pPr>
    </w:p>
    <w:p w14:paraId="76320AD7" w14:textId="77777777" w:rsidR="000A22C0" w:rsidRPr="00FC2B79" w:rsidRDefault="000A22C0" w:rsidP="006B6590">
      <w:pPr>
        <w:pStyle w:val="2"/>
        <w:spacing w:before="31" w:after="156"/>
        <w:rPr>
          <w:rFonts w:asciiTheme="minorHAnsi" w:hAnsiTheme="minorHAnsi" w:cstheme="minorHAnsi"/>
        </w:rPr>
      </w:pPr>
      <w:bookmarkStart w:id="45" w:name="_Toc472336663"/>
      <w:r w:rsidRPr="00FC2B79">
        <w:rPr>
          <w:rFonts w:asciiTheme="minorHAnsi" w:hAnsiTheme="minorHAnsi" w:cstheme="minorHAnsi"/>
        </w:rPr>
        <w:lastRenderedPageBreak/>
        <w:t xml:space="preserve">2.3 </w:t>
      </w:r>
      <w:r w:rsidRPr="00FC2B79">
        <w:rPr>
          <w:rFonts w:asciiTheme="minorHAnsi" w:hAnsiTheme="minorHAnsi" w:cstheme="minorHAnsi"/>
        </w:rPr>
        <w:t>建立基本模型（</w:t>
      </w:r>
      <w:r w:rsidRPr="00FC2B79">
        <w:rPr>
          <w:rFonts w:asciiTheme="minorHAnsi" w:hAnsiTheme="minorHAnsi" w:cstheme="minorHAnsi"/>
        </w:rPr>
        <w:t>OOA</w:t>
      </w:r>
      <w:r w:rsidRPr="00FC2B79">
        <w:rPr>
          <w:rFonts w:asciiTheme="minorHAnsi" w:hAnsiTheme="minorHAnsi" w:cstheme="minorHAnsi"/>
        </w:rPr>
        <w:t>类图）</w:t>
      </w:r>
      <w:bookmarkEnd w:id="45"/>
    </w:p>
    <w:p w14:paraId="78D6CB18" w14:textId="77777777" w:rsidR="000A22C0" w:rsidRPr="00FC2B79" w:rsidRDefault="000A22C0" w:rsidP="006B6590">
      <w:pPr>
        <w:pStyle w:val="3"/>
        <w:rPr>
          <w:sz w:val="28"/>
        </w:rPr>
      </w:pPr>
      <w:bookmarkStart w:id="46" w:name="_Toc472336664"/>
      <w:r w:rsidRPr="00FC2B79">
        <w:rPr>
          <w:rFonts w:hint="eastAsia"/>
          <w:sz w:val="28"/>
        </w:rPr>
        <w:t>2</w:t>
      </w:r>
      <w:r w:rsidRPr="00FC2B79">
        <w:rPr>
          <w:sz w:val="28"/>
        </w:rPr>
        <w:t>.</w:t>
      </w:r>
      <w:r w:rsidRPr="00FC2B79">
        <w:rPr>
          <w:rFonts w:hint="eastAsia"/>
          <w:sz w:val="28"/>
        </w:rPr>
        <w:t>3</w:t>
      </w:r>
      <w:r w:rsidRPr="00FC2B79">
        <w:rPr>
          <w:sz w:val="28"/>
        </w:rPr>
        <w:t>.1</w:t>
      </w:r>
      <w:bookmarkEnd w:id="39"/>
      <w:bookmarkEnd w:id="40"/>
      <w:bookmarkEnd w:id="41"/>
      <w:bookmarkEnd w:id="42"/>
      <w:r w:rsidRPr="00FC2B79">
        <w:rPr>
          <w:rFonts w:hint="eastAsia"/>
          <w:sz w:val="28"/>
        </w:rPr>
        <w:t>基本模型概述</w:t>
      </w:r>
      <w:bookmarkEnd w:id="43"/>
      <w:bookmarkEnd w:id="44"/>
      <w:bookmarkEnd w:id="46"/>
    </w:p>
    <w:p w14:paraId="7B72F33A" w14:textId="77777777" w:rsidR="0058442D" w:rsidRDefault="000A22C0" w:rsidP="000A22C0">
      <w:pPr>
        <w:pStyle w:val="aa"/>
      </w:pPr>
      <w:r>
        <w:rPr>
          <w:rFonts w:hint="eastAsia"/>
        </w:rPr>
        <w:t>类图显示了系统的静态结构，而系统的静态结构构成了系统的概念基础。类图不仅描述了系统内部信息的结构，也包含了系统的内部行为，系统通过自身行为与外部事物进行交互。因此类图作为系统的基本模型是非常合适的。</w:t>
      </w:r>
    </w:p>
    <w:p w14:paraId="633A549F" w14:textId="7F2CF9AA" w:rsidR="000A22C0" w:rsidRDefault="000A22C0" w:rsidP="000A22C0">
      <w:pPr>
        <w:pStyle w:val="aa"/>
      </w:pPr>
      <w:r>
        <w:rPr>
          <w:rFonts w:hint="eastAsia"/>
        </w:rPr>
        <w:t>中小型餐饮业人事管理系统类图包含人事管理者、招聘计划类、员工基本信息类、合同信息类、培训信息类、绩效考核类、考勤记录类、工资信息类、奖惩记录类。</w:t>
      </w:r>
      <w:r w:rsidR="000278B8">
        <w:rPr>
          <w:rStyle w:val="ad"/>
        </w:rPr>
        <w:footnoteReference w:id="9"/>
      </w:r>
    </w:p>
    <w:p w14:paraId="4FCD502C" w14:textId="77777777" w:rsidR="000A22C0" w:rsidRDefault="000A22C0" w:rsidP="006B6590">
      <w:pPr>
        <w:pStyle w:val="3"/>
      </w:pPr>
      <w:bookmarkStart w:id="47" w:name="_Toc376207197"/>
      <w:bookmarkStart w:id="48" w:name="_Toc434241640"/>
      <w:bookmarkStart w:id="49" w:name="_Toc441672557"/>
      <w:bookmarkStart w:id="50" w:name="_Toc464471701"/>
      <w:bookmarkStart w:id="51" w:name="_Toc472336665"/>
      <w:r>
        <w:rPr>
          <w:rFonts w:hint="eastAsia"/>
        </w:rPr>
        <w:t>2</w:t>
      </w:r>
      <w:r>
        <w:t>.</w:t>
      </w:r>
      <w:r>
        <w:rPr>
          <w:rFonts w:hint="eastAsia"/>
        </w:rPr>
        <w:t>3</w:t>
      </w:r>
      <w:r>
        <w:t>.2</w:t>
      </w:r>
      <w:bookmarkEnd w:id="47"/>
      <w:bookmarkEnd w:id="48"/>
      <w:r>
        <w:rPr>
          <w:rFonts w:hint="eastAsia"/>
        </w:rPr>
        <w:t>基本模型</w:t>
      </w:r>
      <w:bookmarkEnd w:id="49"/>
      <w:bookmarkEnd w:id="50"/>
      <w:bookmarkEnd w:id="51"/>
    </w:p>
    <w:p w14:paraId="12897DDB" w14:textId="77777777" w:rsidR="000A22C0" w:rsidRPr="00FC2B79" w:rsidRDefault="000A22C0" w:rsidP="007A251C">
      <w:pPr>
        <w:pStyle w:val="af2"/>
        <w:spacing w:before="156" w:after="156"/>
        <w:rPr>
          <w:sz w:val="28"/>
        </w:rPr>
      </w:pPr>
      <w:r w:rsidRPr="00FC2B79">
        <w:rPr>
          <w:rFonts w:hint="eastAsia"/>
          <w:sz w:val="28"/>
        </w:rPr>
        <w:t>2.3.2.1</w:t>
      </w:r>
      <w:r w:rsidRPr="00FC2B79">
        <w:rPr>
          <w:rFonts w:hint="eastAsia"/>
          <w:sz w:val="28"/>
        </w:rPr>
        <w:t>模型背景</w:t>
      </w:r>
    </w:p>
    <w:p w14:paraId="3FADF42E" w14:textId="70CE8336" w:rsidR="000A22C0" w:rsidRDefault="000A22C0" w:rsidP="000A22C0">
      <w:pPr>
        <w:pStyle w:val="aa"/>
      </w:pPr>
      <w:r>
        <w:rPr>
          <w:rFonts w:hint="eastAsia"/>
        </w:rPr>
        <w:t>该模型包含一个参与者：人事管理者，</w:t>
      </w:r>
      <w:r w:rsidR="000822FB">
        <w:rPr>
          <w:rFonts w:hint="eastAsia"/>
        </w:rPr>
        <w:t>六</w:t>
      </w:r>
      <w:r>
        <w:rPr>
          <w:rFonts w:hint="eastAsia"/>
        </w:rPr>
        <w:t>个类：</w:t>
      </w:r>
      <w:r w:rsidR="00A02048">
        <w:rPr>
          <w:rFonts w:hint="eastAsia"/>
        </w:rPr>
        <w:t>人事管理者类、应聘人员信息类、</w:t>
      </w:r>
      <w:r>
        <w:rPr>
          <w:rFonts w:hint="eastAsia"/>
        </w:rPr>
        <w:t>奖惩记录类、</w:t>
      </w:r>
      <w:r w:rsidR="00A02048">
        <w:rPr>
          <w:rFonts w:hint="eastAsia"/>
        </w:rPr>
        <w:t>薪金</w:t>
      </w:r>
      <w:r>
        <w:rPr>
          <w:rFonts w:hint="eastAsia"/>
        </w:rPr>
        <w:t>信息类、绩效考核类和培训基本信息类。其中，</w:t>
      </w:r>
      <w:r w:rsidR="00910D43">
        <w:rPr>
          <w:rFonts w:hint="eastAsia"/>
        </w:rPr>
        <w:t>应聘人员信息类、奖惩记录类、薪金信息类、绩效考核类和培训基本信息类</w:t>
      </w:r>
      <w:r>
        <w:rPr>
          <w:rFonts w:hint="eastAsia"/>
        </w:rPr>
        <w:t>与参与者人事管理者关联。</w:t>
      </w:r>
    </w:p>
    <w:p w14:paraId="0F7D5657" w14:textId="77777777" w:rsidR="000A22C0" w:rsidRPr="00FC2B79" w:rsidRDefault="000A22C0" w:rsidP="007A251C">
      <w:pPr>
        <w:pStyle w:val="af2"/>
        <w:spacing w:before="156" w:after="156"/>
        <w:rPr>
          <w:sz w:val="28"/>
        </w:rPr>
      </w:pPr>
      <w:r w:rsidRPr="00FC2B79">
        <w:rPr>
          <w:rFonts w:hint="eastAsia"/>
          <w:sz w:val="28"/>
        </w:rPr>
        <w:t>2.3.2.2</w:t>
      </w:r>
      <w:r w:rsidRPr="00FC2B79">
        <w:rPr>
          <w:rFonts w:hint="eastAsia"/>
          <w:sz w:val="28"/>
        </w:rPr>
        <w:t>基本模型</w:t>
      </w:r>
    </w:p>
    <w:p w14:paraId="566601F9" w14:textId="77777777" w:rsidR="000A22C0" w:rsidRDefault="000A22C0" w:rsidP="000A22C0">
      <w:pPr>
        <w:pStyle w:val="aa"/>
      </w:pPr>
      <w:r>
        <w:rPr>
          <w:rFonts w:hint="eastAsia"/>
        </w:rPr>
        <w:t>中小型餐饮业人事管理系统应当包括以下几个类：</w:t>
      </w:r>
    </w:p>
    <w:p w14:paraId="22669A68" w14:textId="77777777" w:rsidR="000A22C0" w:rsidRDefault="000A22C0" w:rsidP="000A22C0">
      <w:pPr>
        <w:pStyle w:val="aa"/>
      </w:pPr>
      <w:r>
        <w:rPr>
          <w:rFonts w:hint="eastAsia"/>
        </w:rPr>
        <w:t>1</w:t>
      </w:r>
      <w:r>
        <w:rPr>
          <w:rFonts w:hint="eastAsia"/>
        </w:rPr>
        <w:t>、人事管理者类</w:t>
      </w:r>
    </w:p>
    <w:p w14:paraId="553E3F4D" w14:textId="77777777" w:rsidR="000A22C0" w:rsidRDefault="000A22C0" w:rsidP="000A22C0">
      <w:pPr>
        <w:widowControl/>
        <w:jc w:val="center"/>
        <w:rPr>
          <w:rFonts w:ascii="宋体" w:hAnsi="宋体"/>
          <w:kern w:val="0"/>
          <w:sz w:val="24"/>
          <w:szCs w:val="24"/>
        </w:rPr>
      </w:pPr>
      <w:r>
        <w:rPr>
          <w:rFonts w:ascii="宋体" w:hAnsi="宋体"/>
          <w:noProof/>
          <w:kern w:val="0"/>
          <w:sz w:val="24"/>
          <w:szCs w:val="24"/>
        </w:rPr>
        <w:drawing>
          <wp:inline distT="0" distB="0" distL="0" distR="0" wp14:anchorId="5A892AC9" wp14:editId="7D490135">
            <wp:extent cx="875489" cy="894943"/>
            <wp:effectExtent l="0" t="0" r="1270" b="635"/>
            <wp:docPr id="1075" name="图片 82" descr="C:\Users\lenovo\Documents\Tencent Files\635837550\Image\Group\Image1\O1IL@L3TQVE97B@N}C13P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2"/>
                    <pic:cNvPicPr/>
                  </pic:nvPicPr>
                  <pic:blipFill rotWithShape="1">
                    <a:blip r:embed="rId26" cstate="print">
                      <a:extLst>
                        <a:ext uri="{28A0092B-C50C-407E-A947-70E740481C1C}">
                          <a14:useLocalDpi xmlns:a14="http://schemas.microsoft.com/office/drawing/2010/main" val="0"/>
                        </a:ext>
                      </a:extLst>
                    </a:blip>
                    <a:srcRect l="4673" t="15556" r="11211" b="16296"/>
                    <a:stretch>
                      <a:fillRect/>
                    </a:stretch>
                  </pic:blipFill>
                  <pic:spPr>
                    <a:xfrm>
                      <a:off x="0" y="0"/>
                      <a:ext cx="875489" cy="894943"/>
                    </a:xfrm>
                    <a:prstGeom prst="rect">
                      <a:avLst/>
                    </a:prstGeom>
                  </pic:spPr>
                </pic:pic>
              </a:graphicData>
            </a:graphic>
          </wp:inline>
        </w:drawing>
      </w:r>
    </w:p>
    <w:p w14:paraId="500F5DAA" w14:textId="77777777" w:rsidR="000A22C0" w:rsidRDefault="000A22C0" w:rsidP="000A22C0">
      <w:pPr>
        <w:pStyle w:val="aa"/>
        <w:jc w:val="center"/>
      </w:pPr>
      <w:r>
        <w:rPr>
          <w:rFonts w:hint="eastAsia"/>
        </w:rPr>
        <w:t>图</w:t>
      </w:r>
      <w:r>
        <w:rPr>
          <w:rFonts w:hint="eastAsia"/>
        </w:rPr>
        <w:t xml:space="preserve">2.3.2.2.1  </w:t>
      </w:r>
      <w:r>
        <w:rPr>
          <w:rFonts w:hint="eastAsia"/>
        </w:rPr>
        <w:t>人事管理者类图</w:t>
      </w:r>
    </w:p>
    <w:p w14:paraId="788923C9" w14:textId="77777777" w:rsidR="000A22C0" w:rsidRDefault="000A22C0" w:rsidP="000A22C0">
      <w:pPr>
        <w:pStyle w:val="aa"/>
        <w:jc w:val="center"/>
      </w:pPr>
    </w:p>
    <w:p w14:paraId="402EDED7" w14:textId="26AE3097" w:rsidR="000A22C0" w:rsidRDefault="000A22C0" w:rsidP="000A22C0">
      <w:pPr>
        <w:pStyle w:val="aa"/>
      </w:pPr>
      <w:r>
        <w:rPr>
          <w:rFonts w:hint="eastAsia"/>
        </w:rPr>
        <w:t>2</w:t>
      </w:r>
      <w:r>
        <w:rPr>
          <w:rFonts w:hint="eastAsia"/>
        </w:rPr>
        <w:t>、</w:t>
      </w:r>
      <w:r w:rsidR="00013172">
        <w:rPr>
          <w:rFonts w:hint="eastAsia"/>
        </w:rPr>
        <w:t>应聘人员信息</w:t>
      </w:r>
      <w:r>
        <w:rPr>
          <w:rFonts w:hint="eastAsia"/>
        </w:rPr>
        <w:t>类</w:t>
      </w:r>
    </w:p>
    <w:p w14:paraId="3C53EF0B" w14:textId="57F042BC" w:rsidR="00013172" w:rsidRPr="00013172" w:rsidRDefault="00013172" w:rsidP="00013172">
      <w:pPr>
        <w:widowControl/>
        <w:jc w:val="center"/>
        <w:rPr>
          <w:rFonts w:ascii="宋体" w:hAnsi="宋体"/>
          <w:kern w:val="0"/>
          <w:sz w:val="24"/>
          <w:szCs w:val="24"/>
        </w:rPr>
      </w:pPr>
      <w:r>
        <w:rPr>
          <w:rFonts w:ascii="宋体" w:hAnsi="宋体"/>
          <w:noProof/>
          <w:kern w:val="0"/>
          <w:sz w:val="24"/>
          <w:szCs w:val="24"/>
        </w:rPr>
        <w:drawing>
          <wp:inline distT="0" distB="0" distL="0" distR="0" wp14:anchorId="103E2D13" wp14:editId="74C04BFB">
            <wp:extent cx="1314450" cy="466725"/>
            <wp:effectExtent l="0" t="0" r="0" b="9525"/>
            <wp:docPr id="1132" name="图片 1132" descr="C:\Users\Administrator\AppData\Roaming\Tencent\Users\415689819\QQ\WinTemp\RichOle\RXF[T$[8LXTVSGNA4V$QTU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Roaming\Tencent\Users\415689819\QQ\WinTemp\RichOle\RXF[T$[8LXTVSGNA4V$QTUV.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14450" cy="466725"/>
                    </a:xfrm>
                    <a:prstGeom prst="rect">
                      <a:avLst/>
                    </a:prstGeom>
                    <a:noFill/>
                    <a:ln>
                      <a:noFill/>
                    </a:ln>
                  </pic:spPr>
                </pic:pic>
              </a:graphicData>
            </a:graphic>
          </wp:inline>
        </w:drawing>
      </w:r>
    </w:p>
    <w:p w14:paraId="49EB660E" w14:textId="00DA36F1" w:rsidR="000A22C0" w:rsidRDefault="000A22C0" w:rsidP="000A22C0">
      <w:pPr>
        <w:pStyle w:val="a3"/>
        <w:ind w:left="360" w:firstLineChars="0" w:firstLine="0"/>
        <w:jc w:val="center"/>
        <w:rPr>
          <w:sz w:val="24"/>
        </w:rPr>
      </w:pPr>
      <w:r>
        <w:rPr>
          <w:sz w:val="24"/>
        </w:rPr>
        <w:t>图</w:t>
      </w:r>
      <w:r>
        <w:rPr>
          <w:rFonts w:hint="eastAsia"/>
          <w:sz w:val="24"/>
        </w:rPr>
        <w:t xml:space="preserve">2.3.2.2.2  </w:t>
      </w:r>
      <w:r w:rsidR="00013172">
        <w:rPr>
          <w:rFonts w:hint="eastAsia"/>
          <w:sz w:val="24"/>
        </w:rPr>
        <w:t>应聘人员信息</w:t>
      </w:r>
      <w:r>
        <w:rPr>
          <w:rFonts w:hint="eastAsia"/>
          <w:sz w:val="24"/>
        </w:rPr>
        <w:t>类图</w:t>
      </w:r>
    </w:p>
    <w:p w14:paraId="076E053E" w14:textId="77777777" w:rsidR="000A22C0" w:rsidRDefault="000A22C0" w:rsidP="000A22C0">
      <w:pPr>
        <w:rPr>
          <w:rFonts w:ascii="宋体" w:hAnsi="宋体"/>
          <w:kern w:val="0"/>
          <w:sz w:val="24"/>
          <w:szCs w:val="24"/>
        </w:rPr>
      </w:pPr>
    </w:p>
    <w:p w14:paraId="22CBD107" w14:textId="12299087" w:rsidR="000A22C0" w:rsidRDefault="00013172" w:rsidP="000A22C0">
      <w:pPr>
        <w:pStyle w:val="aa"/>
      </w:pPr>
      <w:r>
        <w:rPr>
          <w:rFonts w:hint="eastAsia"/>
        </w:rPr>
        <w:t>3</w:t>
      </w:r>
      <w:r w:rsidR="000A22C0">
        <w:rPr>
          <w:rFonts w:hint="eastAsia"/>
        </w:rPr>
        <w:t>、</w:t>
      </w:r>
      <w:r w:rsidR="000822FB">
        <w:rPr>
          <w:rFonts w:hint="eastAsia"/>
        </w:rPr>
        <w:t>薪金</w:t>
      </w:r>
      <w:r w:rsidR="000A22C0">
        <w:t>信息类</w:t>
      </w:r>
      <w:r w:rsidR="000A22C0">
        <w:rPr>
          <w:rFonts w:hint="eastAsia"/>
        </w:rPr>
        <w:t>：</w:t>
      </w:r>
    </w:p>
    <w:p w14:paraId="001EAF90" w14:textId="35AE3EFD" w:rsidR="000A22C0" w:rsidRDefault="000822FB" w:rsidP="000822FB">
      <w:pPr>
        <w:widowControl/>
        <w:jc w:val="center"/>
        <w:rPr>
          <w:rFonts w:ascii="宋体" w:hAnsi="宋体"/>
          <w:kern w:val="0"/>
          <w:sz w:val="24"/>
          <w:szCs w:val="24"/>
        </w:rPr>
      </w:pPr>
      <w:r>
        <w:rPr>
          <w:rFonts w:ascii="宋体" w:hAnsi="宋体"/>
          <w:noProof/>
          <w:kern w:val="0"/>
          <w:sz w:val="24"/>
          <w:szCs w:val="24"/>
        </w:rPr>
        <w:drawing>
          <wp:inline distT="0" distB="0" distL="0" distR="0" wp14:anchorId="46AE7300" wp14:editId="102FD472">
            <wp:extent cx="971550" cy="438150"/>
            <wp:effectExtent l="0" t="0" r="0" b="0"/>
            <wp:docPr id="1133" name="图片 1133" descr="C:\Users\Administrator\AppData\Roaming\Tencent\Users\415689819\QQ\WinTemp\RichOle\NXQ[KP3D`QS2A`Y)I]AWY~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AppData\Roaming\Tencent\Users\415689819\QQ\WinTemp\RichOle\NXQ[KP3D`QS2A`Y)I]AWY~S.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71550" cy="438150"/>
                    </a:xfrm>
                    <a:prstGeom prst="rect">
                      <a:avLst/>
                    </a:prstGeom>
                    <a:noFill/>
                    <a:ln>
                      <a:noFill/>
                    </a:ln>
                  </pic:spPr>
                </pic:pic>
              </a:graphicData>
            </a:graphic>
          </wp:inline>
        </w:drawing>
      </w:r>
    </w:p>
    <w:p w14:paraId="3441CA1E" w14:textId="2D764A35" w:rsidR="000A22C0" w:rsidRDefault="000A22C0" w:rsidP="000A22C0">
      <w:pPr>
        <w:pStyle w:val="aa"/>
        <w:jc w:val="center"/>
      </w:pPr>
      <w:r>
        <w:rPr>
          <w:rFonts w:hint="eastAsia"/>
        </w:rPr>
        <w:t>图</w:t>
      </w:r>
      <w:r>
        <w:rPr>
          <w:rFonts w:hint="eastAsia"/>
        </w:rPr>
        <w:t>2.3.2.2.</w:t>
      </w:r>
      <w:r w:rsidR="000822FB">
        <w:rPr>
          <w:rFonts w:hint="eastAsia"/>
        </w:rPr>
        <w:t>3</w:t>
      </w:r>
      <w:r>
        <w:rPr>
          <w:rFonts w:hint="eastAsia"/>
        </w:rPr>
        <w:t xml:space="preserve">  </w:t>
      </w:r>
      <w:r w:rsidR="000822FB">
        <w:rPr>
          <w:rFonts w:hint="eastAsia"/>
        </w:rPr>
        <w:t>薪金信息</w:t>
      </w:r>
      <w:r>
        <w:rPr>
          <w:rFonts w:hint="eastAsia"/>
        </w:rPr>
        <w:t>类图</w:t>
      </w:r>
    </w:p>
    <w:p w14:paraId="5AF3B5D4" w14:textId="77777777" w:rsidR="000A22C0" w:rsidRDefault="000A22C0" w:rsidP="000A22C0">
      <w:pPr>
        <w:pStyle w:val="a3"/>
        <w:widowControl/>
        <w:ind w:left="360" w:firstLineChars="0" w:firstLine="0"/>
        <w:jc w:val="left"/>
        <w:rPr>
          <w:rFonts w:ascii="宋体" w:hAnsi="宋体"/>
          <w:kern w:val="0"/>
          <w:sz w:val="24"/>
          <w:szCs w:val="24"/>
        </w:rPr>
      </w:pPr>
    </w:p>
    <w:p w14:paraId="52937D30" w14:textId="4228BB93" w:rsidR="000A22C0" w:rsidRDefault="000822FB" w:rsidP="000A22C0">
      <w:pPr>
        <w:pStyle w:val="aa"/>
      </w:pPr>
      <w:r>
        <w:rPr>
          <w:rFonts w:hint="eastAsia"/>
        </w:rPr>
        <w:t>4</w:t>
      </w:r>
      <w:r w:rsidR="000A22C0">
        <w:rPr>
          <w:rFonts w:hint="eastAsia"/>
        </w:rPr>
        <w:t>、绩效考核类</w:t>
      </w:r>
    </w:p>
    <w:p w14:paraId="7F3683A2" w14:textId="77777777" w:rsidR="000A22C0" w:rsidRDefault="000A22C0" w:rsidP="000A22C0">
      <w:pPr>
        <w:widowControl/>
        <w:jc w:val="center"/>
        <w:rPr>
          <w:rFonts w:ascii="宋体" w:hAnsi="宋体"/>
          <w:kern w:val="0"/>
          <w:sz w:val="24"/>
          <w:szCs w:val="24"/>
        </w:rPr>
      </w:pPr>
      <w:r>
        <w:rPr>
          <w:rFonts w:ascii="宋体" w:hAnsi="宋体"/>
          <w:noProof/>
          <w:kern w:val="0"/>
          <w:sz w:val="24"/>
          <w:szCs w:val="24"/>
        </w:rPr>
        <w:drawing>
          <wp:inline distT="0" distB="0" distL="0" distR="0" wp14:anchorId="33AF21CE" wp14:editId="15F5E16C">
            <wp:extent cx="1371600" cy="739140"/>
            <wp:effectExtent l="0" t="0" r="0" b="3810"/>
            <wp:docPr id="1079" name="图片 88" descr="C:\Users\lenovo\Documents\Tencent Files\635837550\Image\Group\Image1\]HH__Y2ZB$I[QL~_QBRZ]{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8"/>
                    <pic:cNvPicPr/>
                  </pic:nvPicPr>
                  <pic:blipFill rotWithShape="1">
                    <a:blip r:embed="rId29" cstate="print">
                      <a:extLst>
                        <a:ext uri="{28A0092B-C50C-407E-A947-70E740481C1C}">
                          <a14:useLocalDpi xmlns:a14="http://schemas.microsoft.com/office/drawing/2010/main" val="0"/>
                        </a:ext>
                      </a:extLst>
                    </a:blip>
                    <a:srcRect/>
                    <a:stretch>
                      <a:fillRect/>
                    </a:stretch>
                  </pic:blipFill>
                  <pic:spPr>
                    <a:xfrm>
                      <a:off x="0" y="0"/>
                      <a:ext cx="1371600" cy="739140"/>
                    </a:xfrm>
                    <a:prstGeom prst="rect">
                      <a:avLst/>
                    </a:prstGeom>
                  </pic:spPr>
                </pic:pic>
              </a:graphicData>
            </a:graphic>
          </wp:inline>
        </w:drawing>
      </w:r>
    </w:p>
    <w:p w14:paraId="6964DEF3" w14:textId="3261F54A" w:rsidR="000A22C0" w:rsidRDefault="000A22C0" w:rsidP="000A22C0">
      <w:pPr>
        <w:pStyle w:val="aa"/>
        <w:jc w:val="center"/>
      </w:pPr>
      <w:r>
        <w:rPr>
          <w:rFonts w:hint="eastAsia"/>
        </w:rPr>
        <w:t>图</w:t>
      </w:r>
      <w:r w:rsidR="000822FB">
        <w:rPr>
          <w:rFonts w:hint="eastAsia"/>
        </w:rPr>
        <w:t>2.3.2.2.4</w:t>
      </w:r>
      <w:r>
        <w:rPr>
          <w:rFonts w:hint="eastAsia"/>
        </w:rPr>
        <w:t xml:space="preserve">  </w:t>
      </w:r>
      <w:r>
        <w:rPr>
          <w:rFonts w:hint="eastAsia"/>
        </w:rPr>
        <w:t>考核绩效类图</w:t>
      </w:r>
    </w:p>
    <w:p w14:paraId="69BFCA36" w14:textId="77777777" w:rsidR="000A22C0" w:rsidRDefault="000A22C0" w:rsidP="000A22C0">
      <w:pPr>
        <w:widowControl/>
        <w:jc w:val="left"/>
        <w:rPr>
          <w:rFonts w:ascii="宋体" w:hAnsi="宋体"/>
          <w:kern w:val="0"/>
          <w:sz w:val="24"/>
          <w:szCs w:val="24"/>
        </w:rPr>
      </w:pPr>
    </w:p>
    <w:p w14:paraId="7DBD5C5F" w14:textId="2CB812B5" w:rsidR="000A22C0" w:rsidRDefault="000822FB" w:rsidP="000A22C0">
      <w:pPr>
        <w:pStyle w:val="aa"/>
      </w:pPr>
      <w:r>
        <w:rPr>
          <w:rFonts w:hint="eastAsia"/>
        </w:rPr>
        <w:t>5</w:t>
      </w:r>
      <w:r w:rsidR="000A22C0">
        <w:rPr>
          <w:rFonts w:hint="eastAsia"/>
        </w:rPr>
        <w:t>、培训信息类：</w:t>
      </w:r>
    </w:p>
    <w:p w14:paraId="648D91C9" w14:textId="77777777" w:rsidR="000A22C0" w:rsidRDefault="000A22C0" w:rsidP="000A22C0">
      <w:pPr>
        <w:widowControl/>
        <w:jc w:val="center"/>
        <w:rPr>
          <w:rFonts w:ascii="宋体" w:hAnsi="宋体"/>
          <w:kern w:val="0"/>
          <w:sz w:val="24"/>
          <w:szCs w:val="24"/>
        </w:rPr>
      </w:pPr>
      <w:r>
        <w:rPr>
          <w:rFonts w:ascii="宋体" w:hAnsi="宋体"/>
          <w:noProof/>
          <w:kern w:val="0"/>
          <w:sz w:val="24"/>
          <w:szCs w:val="24"/>
        </w:rPr>
        <w:drawing>
          <wp:inline distT="0" distB="0" distL="0" distR="0" wp14:anchorId="6694BCE6" wp14:editId="14D5B511">
            <wp:extent cx="1653540" cy="709930"/>
            <wp:effectExtent l="0" t="0" r="3810" b="0"/>
            <wp:docPr id="1081" name="图片 90" descr="C:\Users\lenovo\Documents\Tencent Files\635837550\Image\Group\Image1\AWSH[@}_[P`8_7NC53}L@2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0"/>
                    <pic:cNvPicPr/>
                  </pic:nvPicPr>
                  <pic:blipFill rotWithShape="1">
                    <a:blip r:embed="rId30" cstate="print">
                      <a:extLst>
                        <a:ext uri="{28A0092B-C50C-407E-A947-70E740481C1C}">
                          <a14:useLocalDpi xmlns:a14="http://schemas.microsoft.com/office/drawing/2010/main" val="0"/>
                        </a:ext>
                      </a:extLst>
                    </a:blip>
                    <a:srcRect/>
                    <a:stretch>
                      <a:fillRect/>
                    </a:stretch>
                  </pic:blipFill>
                  <pic:spPr>
                    <a:xfrm>
                      <a:off x="0" y="0"/>
                      <a:ext cx="1653540" cy="709930"/>
                    </a:xfrm>
                    <a:prstGeom prst="rect">
                      <a:avLst/>
                    </a:prstGeom>
                  </pic:spPr>
                </pic:pic>
              </a:graphicData>
            </a:graphic>
          </wp:inline>
        </w:drawing>
      </w:r>
    </w:p>
    <w:p w14:paraId="261EADCE" w14:textId="5017BC7E" w:rsidR="000A22C0" w:rsidRDefault="000A22C0" w:rsidP="000A22C0">
      <w:pPr>
        <w:pStyle w:val="aa"/>
        <w:jc w:val="center"/>
      </w:pPr>
      <w:r>
        <w:rPr>
          <w:rFonts w:hint="eastAsia"/>
        </w:rPr>
        <w:t>图</w:t>
      </w:r>
      <w:r w:rsidR="000822FB">
        <w:rPr>
          <w:rFonts w:hint="eastAsia"/>
        </w:rPr>
        <w:t>2.3.2.2.5</w:t>
      </w:r>
      <w:r>
        <w:rPr>
          <w:rFonts w:hint="eastAsia"/>
        </w:rPr>
        <w:t xml:space="preserve"> </w:t>
      </w:r>
      <w:r>
        <w:rPr>
          <w:rFonts w:hint="eastAsia"/>
        </w:rPr>
        <w:t>培训信息类图</w:t>
      </w:r>
    </w:p>
    <w:p w14:paraId="01FE6CE4" w14:textId="77777777" w:rsidR="000A22C0" w:rsidRDefault="000A22C0" w:rsidP="000A22C0">
      <w:pPr>
        <w:widowControl/>
        <w:jc w:val="left"/>
        <w:rPr>
          <w:rFonts w:ascii="宋体" w:hAnsi="宋体"/>
          <w:kern w:val="0"/>
          <w:sz w:val="24"/>
          <w:szCs w:val="24"/>
        </w:rPr>
      </w:pPr>
    </w:p>
    <w:p w14:paraId="18A40B05" w14:textId="58BEF97D" w:rsidR="000A22C0" w:rsidRDefault="000822FB" w:rsidP="000A22C0">
      <w:pPr>
        <w:pStyle w:val="aa"/>
      </w:pPr>
      <w:r>
        <w:rPr>
          <w:rFonts w:hint="eastAsia"/>
        </w:rPr>
        <w:t>6</w:t>
      </w:r>
      <w:r w:rsidR="000A22C0">
        <w:rPr>
          <w:rFonts w:hint="eastAsia"/>
        </w:rPr>
        <w:t>、奖惩记录类：</w:t>
      </w:r>
    </w:p>
    <w:p w14:paraId="68478E64" w14:textId="77777777" w:rsidR="000A22C0" w:rsidRDefault="000A22C0" w:rsidP="000A22C0">
      <w:pPr>
        <w:widowControl/>
        <w:jc w:val="center"/>
        <w:rPr>
          <w:rFonts w:ascii="宋体" w:hAnsi="宋体"/>
          <w:kern w:val="0"/>
          <w:sz w:val="24"/>
          <w:szCs w:val="24"/>
        </w:rPr>
      </w:pPr>
      <w:r>
        <w:rPr>
          <w:rFonts w:ascii="宋体" w:hAnsi="宋体"/>
          <w:noProof/>
          <w:kern w:val="0"/>
          <w:sz w:val="24"/>
          <w:szCs w:val="24"/>
        </w:rPr>
        <w:drawing>
          <wp:inline distT="0" distB="0" distL="0" distR="0" wp14:anchorId="21D9FB5A" wp14:editId="659015EE">
            <wp:extent cx="1314449" cy="675160"/>
            <wp:effectExtent l="0" t="0" r="0" b="0"/>
            <wp:docPr id="1082" name="图片 91" descr="C:\Users\lenovo\Documents\Tencent Files\635837550\Image\Group\Image1\$AGGE{O%I0`H631630JQ3~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1"/>
                    <pic:cNvPicPr/>
                  </pic:nvPicPr>
                  <pic:blipFill rotWithShape="1">
                    <a:blip r:embed="rId31" cstate="print">
                      <a:extLst>
                        <a:ext uri="{28A0092B-C50C-407E-A947-70E740481C1C}">
                          <a14:useLocalDpi xmlns:a14="http://schemas.microsoft.com/office/drawing/2010/main" val="0"/>
                        </a:ext>
                      </a:extLst>
                    </a:blip>
                    <a:srcRect t="17466"/>
                    <a:stretch>
                      <a:fillRect/>
                    </a:stretch>
                  </pic:blipFill>
                  <pic:spPr>
                    <a:xfrm>
                      <a:off x="0" y="0"/>
                      <a:ext cx="1314449" cy="675160"/>
                    </a:xfrm>
                    <a:prstGeom prst="rect">
                      <a:avLst/>
                    </a:prstGeom>
                  </pic:spPr>
                </pic:pic>
              </a:graphicData>
            </a:graphic>
          </wp:inline>
        </w:drawing>
      </w:r>
    </w:p>
    <w:p w14:paraId="1C2E7F6D" w14:textId="6B842706" w:rsidR="000A22C0" w:rsidRDefault="000A22C0" w:rsidP="000A22C0">
      <w:pPr>
        <w:pStyle w:val="aa"/>
        <w:jc w:val="center"/>
      </w:pPr>
      <w:r>
        <w:rPr>
          <w:rFonts w:hint="eastAsia"/>
        </w:rPr>
        <w:t>图</w:t>
      </w:r>
      <w:r w:rsidR="000822FB">
        <w:rPr>
          <w:rFonts w:hint="eastAsia"/>
        </w:rPr>
        <w:t>2.3.2.2.6</w:t>
      </w:r>
      <w:r>
        <w:rPr>
          <w:rFonts w:hint="eastAsia"/>
        </w:rPr>
        <w:t xml:space="preserve">  </w:t>
      </w:r>
      <w:r>
        <w:rPr>
          <w:rFonts w:hint="eastAsia"/>
        </w:rPr>
        <w:t>奖惩记录类图</w:t>
      </w:r>
    </w:p>
    <w:p w14:paraId="3A095A15" w14:textId="77777777" w:rsidR="000822FB" w:rsidRDefault="000822FB" w:rsidP="000A22C0">
      <w:pPr>
        <w:pStyle w:val="aa"/>
      </w:pPr>
    </w:p>
    <w:p w14:paraId="18B0DA09" w14:textId="0F4AA2DC" w:rsidR="000A22C0" w:rsidRDefault="000822FB" w:rsidP="000A22C0">
      <w:pPr>
        <w:pStyle w:val="aa"/>
      </w:pPr>
      <w:r>
        <w:rPr>
          <w:rFonts w:hint="eastAsia"/>
        </w:rPr>
        <w:t>7</w:t>
      </w:r>
      <w:r w:rsidR="000A22C0">
        <w:rPr>
          <w:rFonts w:hint="eastAsia"/>
        </w:rPr>
        <w:t>、总体类图：</w:t>
      </w:r>
    </w:p>
    <w:p w14:paraId="53A93B5F" w14:textId="31776823" w:rsidR="000A22C0" w:rsidRDefault="00013172" w:rsidP="000A22C0">
      <w:pPr>
        <w:widowControl/>
        <w:jc w:val="center"/>
        <w:rPr>
          <w:rFonts w:ascii="宋体" w:hAnsi="宋体"/>
          <w:kern w:val="0"/>
          <w:sz w:val="24"/>
          <w:szCs w:val="24"/>
        </w:rPr>
      </w:pPr>
      <w:r>
        <w:rPr>
          <w:rFonts w:ascii="宋体" w:hAnsi="宋体"/>
          <w:noProof/>
          <w:kern w:val="0"/>
          <w:sz w:val="24"/>
          <w:szCs w:val="24"/>
        </w:rPr>
        <w:lastRenderedPageBreak/>
        <w:drawing>
          <wp:inline distT="0" distB="0" distL="0" distR="0" wp14:anchorId="2D759998" wp14:editId="63A6339C">
            <wp:extent cx="5274310" cy="2870340"/>
            <wp:effectExtent l="0" t="0" r="2540" b="6350"/>
            <wp:docPr id="1131" name="图片 1131" descr="G:\专业\信息系统分析与设计\各种图汇总\OOA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专业\信息系统分析与设计\各种图汇总\OOA类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870340"/>
                    </a:xfrm>
                    <a:prstGeom prst="rect">
                      <a:avLst/>
                    </a:prstGeom>
                    <a:noFill/>
                    <a:ln>
                      <a:noFill/>
                    </a:ln>
                  </pic:spPr>
                </pic:pic>
              </a:graphicData>
            </a:graphic>
          </wp:inline>
        </w:drawing>
      </w:r>
    </w:p>
    <w:p w14:paraId="1E579CE1" w14:textId="6E10C015" w:rsidR="000A22C0" w:rsidRDefault="000A22C0" w:rsidP="000A22C0">
      <w:pPr>
        <w:pStyle w:val="aa"/>
        <w:jc w:val="center"/>
      </w:pPr>
      <w:r w:rsidRPr="00F07C8C">
        <w:rPr>
          <w:rFonts w:hint="eastAsia"/>
        </w:rPr>
        <w:t>图</w:t>
      </w:r>
      <w:r w:rsidRPr="00F07C8C">
        <w:rPr>
          <w:rFonts w:hint="eastAsia"/>
        </w:rPr>
        <w:t>2.3.2.2.</w:t>
      </w:r>
      <w:r w:rsidR="000822FB">
        <w:rPr>
          <w:rFonts w:hint="eastAsia"/>
        </w:rPr>
        <w:t>7</w:t>
      </w:r>
      <w:r w:rsidRPr="00F07C8C">
        <w:rPr>
          <w:rFonts w:hint="eastAsia"/>
        </w:rPr>
        <w:t xml:space="preserve">  </w:t>
      </w:r>
      <w:r w:rsidRPr="00F07C8C">
        <w:rPr>
          <w:rFonts w:hint="eastAsia"/>
        </w:rPr>
        <w:t>总体类图</w:t>
      </w:r>
    </w:p>
    <w:p w14:paraId="222A36C3" w14:textId="77777777" w:rsidR="000A22C0" w:rsidRPr="00FC2B79" w:rsidRDefault="000A22C0" w:rsidP="007A251C">
      <w:pPr>
        <w:pStyle w:val="af2"/>
        <w:spacing w:before="156" w:after="156"/>
        <w:rPr>
          <w:sz w:val="28"/>
        </w:rPr>
      </w:pPr>
      <w:r w:rsidRPr="00FC2B79">
        <w:rPr>
          <w:rFonts w:hint="eastAsia"/>
          <w:sz w:val="28"/>
        </w:rPr>
        <w:t>2.3.2.3</w:t>
      </w:r>
      <w:r w:rsidRPr="00FC2B79">
        <w:rPr>
          <w:rFonts w:hint="eastAsia"/>
          <w:sz w:val="28"/>
        </w:rPr>
        <w:t>模型含义</w:t>
      </w:r>
    </w:p>
    <w:p w14:paraId="4F73971E" w14:textId="61587778" w:rsidR="00DC2A65" w:rsidRDefault="000A22C0" w:rsidP="00DC2A65">
      <w:pPr>
        <w:pStyle w:val="aa"/>
      </w:pPr>
      <w:r>
        <w:rPr>
          <w:rFonts w:hint="eastAsia"/>
        </w:rPr>
        <w:t>参与者人事管理者可以查看、编辑</w:t>
      </w:r>
      <w:r w:rsidR="00DC2A65">
        <w:rPr>
          <w:rFonts w:hint="eastAsia"/>
        </w:rPr>
        <w:t>应聘人员</w:t>
      </w:r>
      <w:r>
        <w:rPr>
          <w:rFonts w:hint="eastAsia"/>
        </w:rPr>
        <w:t>信息类，</w:t>
      </w:r>
      <w:r w:rsidR="00DC2A65">
        <w:rPr>
          <w:rFonts w:hint="eastAsia"/>
        </w:rPr>
        <w:t>可以在奖惩管理界面查看、</w:t>
      </w:r>
      <w:r>
        <w:rPr>
          <w:rFonts w:hint="eastAsia"/>
        </w:rPr>
        <w:t>编辑奖惩记录类，可以</w:t>
      </w:r>
      <w:r w:rsidR="00DC2A65">
        <w:rPr>
          <w:rFonts w:hint="eastAsia"/>
        </w:rPr>
        <w:t>在薪金管理界面</w:t>
      </w:r>
      <w:r>
        <w:rPr>
          <w:rFonts w:hint="eastAsia"/>
        </w:rPr>
        <w:t>查看、编辑</w:t>
      </w:r>
      <w:r w:rsidR="00DC2A65">
        <w:rPr>
          <w:rFonts w:hint="eastAsia"/>
        </w:rPr>
        <w:t>薪金</w:t>
      </w:r>
      <w:r>
        <w:rPr>
          <w:rFonts w:hint="eastAsia"/>
        </w:rPr>
        <w:t>信息类，可以</w:t>
      </w:r>
      <w:r w:rsidR="00DC2A65">
        <w:rPr>
          <w:rFonts w:hint="eastAsia"/>
        </w:rPr>
        <w:t>在绩效考核界面</w:t>
      </w:r>
      <w:r>
        <w:rPr>
          <w:rFonts w:hint="eastAsia"/>
        </w:rPr>
        <w:t>查看、</w:t>
      </w:r>
      <w:r w:rsidR="00DC2A65">
        <w:rPr>
          <w:rFonts w:hint="eastAsia"/>
        </w:rPr>
        <w:t>编辑</w:t>
      </w:r>
      <w:r>
        <w:rPr>
          <w:rFonts w:hint="eastAsia"/>
        </w:rPr>
        <w:t>绩效考核类，可以</w:t>
      </w:r>
      <w:r w:rsidR="00DC2A65">
        <w:rPr>
          <w:rFonts w:hint="eastAsia"/>
        </w:rPr>
        <w:t>在培训管理界面</w:t>
      </w:r>
      <w:r>
        <w:rPr>
          <w:rFonts w:hint="eastAsia"/>
        </w:rPr>
        <w:t>查看、编辑培训基本信息类</w:t>
      </w:r>
      <w:r w:rsidR="00DC2A65">
        <w:rPr>
          <w:rFonts w:hint="eastAsia"/>
        </w:rPr>
        <w:t>，可以在人员管理模块界面增加、删除、修改应聘人员信息类</w:t>
      </w:r>
      <w:r>
        <w:rPr>
          <w:rFonts w:hint="eastAsia"/>
        </w:rPr>
        <w:t>。</w:t>
      </w:r>
    </w:p>
    <w:p w14:paraId="7AD98606" w14:textId="77777777" w:rsidR="000A22C0" w:rsidRDefault="000A22C0" w:rsidP="006B6590">
      <w:pPr>
        <w:pStyle w:val="2"/>
        <w:spacing w:before="31" w:after="156"/>
      </w:pPr>
      <w:bookmarkStart w:id="52" w:name="_Toc472336666"/>
      <w:r>
        <w:rPr>
          <w:rFonts w:hint="eastAsia"/>
        </w:rPr>
        <w:t>2</w:t>
      </w:r>
      <w:r>
        <w:t>.</w:t>
      </w:r>
      <w:r>
        <w:rPr>
          <w:rFonts w:hint="eastAsia"/>
        </w:rPr>
        <w:t>4建立辅助模型</w:t>
      </w:r>
      <w:bookmarkEnd w:id="52"/>
    </w:p>
    <w:p w14:paraId="05F78D0B" w14:textId="77777777" w:rsidR="000A22C0" w:rsidRPr="00FC2B79" w:rsidRDefault="000A22C0" w:rsidP="006B6590">
      <w:pPr>
        <w:pStyle w:val="3"/>
        <w:rPr>
          <w:sz w:val="30"/>
          <w:szCs w:val="30"/>
        </w:rPr>
      </w:pPr>
      <w:bookmarkStart w:id="53" w:name="_Toc472336667"/>
      <w:r w:rsidRPr="00FC2B79">
        <w:rPr>
          <w:rFonts w:hint="eastAsia"/>
          <w:sz w:val="30"/>
          <w:szCs w:val="30"/>
        </w:rPr>
        <w:t>2.4.1</w:t>
      </w:r>
      <w:r w:rsidRPr="00FC2B79">
        <w:rPr>
          <w:rFonts w:hint="eastAsia"/>
          <w:sz w:val="30"/>
          <w:szCs w:val="30"/>
        </w:rPr>
        <w:t>辅助模型概述</w:t>
      </w:r>
      <w:bookmarkEnd w:id="53"/>
    </w:p>
    <w:p w14:paraId="04EA9207" w14:textId="77777777" w:rsidR="000A22C0" w:rsidRDefault="000A22C0" w:rsidP="000A22C0">
      <w:pPr>
        <w:pStyle w:val="aa"/>
      </w:pPr>
      <w:r>
        <w:rPr>
          <w:rFonts w:hint="eastAsia"/>
        </w:rPr>
        <w:t>由于仅</w:t>
      </w:r>
      <w:r>
        <w:t>靠基本</w:t>
      </w:r>
      <w:r>
        <w:rPr>
          <w:rFonts w:hint="eastAsia"/>
        </w:rPr>
        <w:t>模型</w:t>
      </w:r>
      <w:r>
        <w:t>等是不足以</w:t>
      </w:r>
      <w:r>
        <w:rPr>
          <w:rFonts w:hint="eastAsia"/>
        </w:rPr>
        <w:t>良好</w:t>
      </w:r>
      <w:r>
        <w:t>的</w:t>
      </w:r>
      <w:r>
        <w:rPr>
          <w:rFonts w:hint="eastAsia"/>
        </w:rPr>
        <w:t>向</w:t>
      </w:r>
      <w:r>
        <w:t>客户展示本</w:t>
      </w:r>
      <w:r>
        <w:rPr>
          <w:rFonts w:hint="eastAsia"/>
        </w:rPr>
        <w:t>系统</w:t>
      </w:r>
      <w:r>
        <w:t>的，</w:t>
      </w:r>
      <w:r>
        <w:rPr>
          <w:rFonts w:hint="eastAsia"/>
        </w:rPr>
        <w:t>因此</w:t>
      </w:r>
      <w:r>
        <w:t>辅助模型的存在具有一定必要性</w:t>
      </w:r>
      <w:r>
        <w:rPr>
          <w:rFonts w:hint="eastAsia"/>
        </w:rPr>
        <w:t>。辅助</w:t>
      </w:r>
      <w:r>
        <w:t>模型包括</w:t>
      </w:r>
      <w:r>
        <w:rPr>
          <w:rFonts w:hint="eastAsia"/>
        </w:rPr>
        <w:t>顺序图、协作图和状态机图等。</w:t>
      </w:r>
    </w:p>
    <w:p w14:paraId="35F0BE68" w14:textId="77777777" w:rsidR="000A22C0" w:rsidRPr="00FC2B79" w:rsidRDefault="000A22C0" w:rsidP="00A03F12">
      <w:pPr>
        <w:pStyle w:val="3"/>
        <w:rPr>
          <w:sz w:val="30"/>
          <w:szCs w:val="30"/>
        </w:rPr>
      </w:pPr>
      <w:bookmarkStart w:id="54" w:name="_Toc472336668"/>
      <w:r w:rsidRPr="00FC2B79">
        <w:rPr>
          <w:rFonts w:hint="eastAsia"/>
          <w:sz w:val="30"/>
          <w:szCs w:val="30"/>
        </w:rPr>
        <w:t>2.4.2</w:t>
      </w:r>
      <w:r w:rsidRPr="00FC2B79">
        <w:rPr>
          <w:rFonts w:hint="eastAsia"/>
          <w:sz w:val="30"/>
          <w:szCs w:val="30"/>
        </w:rPr>
        <w:t>顺序图</w:t>
      </w:r>
      <w:bookmarkEnd w:id="54"/>
    </w:p>
    <w:p w14:paraId="6FC56788" w14:textId="77777777" w:rsidR="000A22C0" w:rsidRPr="00FC2B79" w:rsidRDefault="000A22C0" w:rsidP="00A03F12">
      <w:pPr>
        <w:pStyle w:val="4"/>
        <w:spacing w:before="62" w:after="31"/>
        <w:rPr>
          <w:sz w:val="28"/>
        </w:rPr>
      </w:pPr>
      <w:r w:rsidRPr="00FC2B79">
        <w:rPr>
          <w:rFonts w:hint="eastAsia"/>
          <w:sz w:val="28"/>
        </w:rPr>
        <w:t>2.4.2.1</w:t>
      </w:r>
      <w:r w:rsidRPr="00FC2B79">
        <w:rPr>
          <w:rFonts w:hint="eastAsia"/>
          <w:sz w:val="28"/>
        </w:rPr>
        <w:t>顺序图概念</w:t>
      </w:r>
    </w:p>
    <w:p w14:paraId="0321BEC0" w14:textId="498A4FE2" w:rsidR="000A22C0" w:rsidRDefault="000A22C0" w:rsidP="000A22C0">
      <w:pPr>
        <w:pStyle w:val="aa"/>
        <w:rPr>
          <w:shd w:val="clear" w:color="auto" w:fill="FFFFFF"/>
        </w:rPr>
      </w:pPr>
      <w:r>
        <w:rPr>
          <w:shd w:val="clear" w:color="auto" w:fill="FFFFFF"/>
        </w:rPr>
        <w:t>顺序图是将交互关系</w:t>
      </w:r>
      <w:r w:rsidR="0058442D">
        <w:rPr>
          <w:shd w:val="clear" w:color="auto" w:fill="FFFFFF"/>
        </w:rPr>
        <w:t>表示为一个二维图。纵向是时间轴，时间沿竖线向下延伸。横向轴代表</w:t>
      </w:r>
      <w:r>
        <w:rPr>
          <w:shd w:val="clear" w:color="auto" w:fill="FFFFFF"/>
        </w:rPr>
        <w:t>在协作中各独立对象的类元角色。类元角色用生命线表示。当对象存在时，角色用一条虚线表示，当对象的过程处于激活状态时，生命线是一个双道线。一般用于确认和丰富一个使用情境的逻辑。</w:t>
      </w:r>
    </w:p>
    <w:p w14:paraId="42A88D34" w14:textId="71030DDC" w:rsidR="000A22C0" w:rsidRPr="00FC2B79" w:rsidRDefault="000A22C0" w:rsidP="00A03F12">
      <w:pPr>
        <w:pStyle w:val="4"/>
        <w:spacing w:before="62" w:after="31"/>
        <w:rPr>
          <w:sz w:val="30"/>
          <w:szCs w:val="30"/>
        </w:rPr>
      </w:pPr>
      <w:r w:rsidRPr="00FC2B79">
        <w:rPr>
          <w:rFonts w:hint="eastAsia"/>
          <w:sz w:val="30"/>
          <w:szCs w:val="30"/>
        </w:rPr>
        <w:lastRenderedPageBreak/>
        <w:t>2.4.2.2</w:t>
      </w:r>
      <w:r w:rsidRPr="00FC2B79">
        <w:rPr>
          <w:rFonts w:hint="eastAsia"/>
          <w:sz w:val="30"/>
          <w:szCs w:val="30"/>
        </w:rPr>
        <w:t>顺序图</w:t>
      </w:r>
    </w:p>
    <w:p w14:paraId="573DE871" w14:textId="79BBAB03" w:rsidR="000A22C0" w:rsidRPr="00FC2B79" w:rsidRDefault="000A22C0" w:rsidP="007A251C">
      <w:pPr>
        <w:pStyle w:val="af2"/>
        <w:spacing w:before="156" w:after="156"/>
        <w:rPr>
          <w:sz w:val="28"/>
        </w:rPr>
      </w:pPr>
      <w:r w:rsidRPr="00FC2B79">
        <w:rPr>
          <w:rFonts w:hint="eastAsia"/>
          <w:sz w:val="28"/>
        </w:rPr>
        <w:t>2.4.2.2.</w:t>
      </w:r>
      <w:r w:rsidR="00CE76C2" w:rsidRPr="00FC2B79">
        <w:rPr>
          <w:rFonts w:hint="eastAsia"/>
          <w:sz w:val="28"/>
        </w:rPr>
        <w:t>1</w:t>
      </w:r>
      <w:r w:rsidRPr="00FC2B79">
        <w:rPr>
          <w:rFonts w:hint="eastAsia"/>
          <w:sz w:val="28"/>
        </w:rPr>
        <w:t>人事异动管理顺序图</w:t>
      </w:r>
    </w:p>
    <w:p w14:paraId="7D0B2E1C" w14:textId="25996DED" w:rsidR="000A22C0" w:rsidRPr="00FC2B79" w:rsidRDefault="000A22C0" w:rsidP="007A251C">
      <w:pPr>
        <w:pStyle w:val="af2"/>
        <w:spacing w:before="156" w:after="156"/>
        <w:rPr>
          <w:sz w:val="28"/>
        </w:rPr>
      </w:pPr>
      <w:r w:rsidRPr="00FC2B79">
        <w:rPr>
          <w:rFonts w:hint="eastAsia"/>
          <w:sz w:val="28"/>
        </w:rPr>
        <w:t>2.4.2.2.</w:t>
      </w:r>
      <w:r w:rsidR="00CE76C2" w:rsidRPr="00FC2B79">
        <w:rPr>
          <w:rFonts w:hint="eastAsia"/>
          <w:sz w:val="28"/>
        </w:rPr>
        <w:t>1</w:t>
      </w:r>
      <w:r w:rsidRPr="00FC2B79">
        <w:rPr>
          <w:rFonts w:hint="eastAsia"/>
          <w:sz w:val="28"/>
        </w:rPr>
        <w:t>.1</w:t>
      </w:r>
      <w:r w:rsidRPr="00FC2B79">
        <w:rPr>
          <w:rFonts w:hint="eastAsia"/>
          <w:sz w:val="28"/>
        </w:rPr>
        <w:t>模型背景</w:t>
      </w:r>
    </w:p>
    <w:p w14:paraId="4A43D176" w14:textId="77777777" w:rsidR="0058442D" w:rsidRDefault="000A22C0" w:rsidP="000A22C0">
      <w:pPr>
        <w:pStyle w:val="aa"/>
      </w:pPr>
      <w:r>
        <w:rPr>
          <w:rFonts w:hint="eastAsia"/>
        </w:rPr>
        <w:t>该模型包含三个对象：用户、人事异动管理模块、数据管理；十条消息：用户发送消息</w:t>
      </w:r>
    </w:p>
    <w:p w14:paraId="3E083AAB" w14:textId="77777777" w:rsidR="0058442D" w:rsidRDefault="000A22C0" w:rsidP="000A22C0">
      <w:pPr>
        <w:pStyle w:val="aa"/>
      </w:pPr>
      <w:r>
        <w:rPr>
          <w:rFonts w:hint="eastAsia"/>
        </w:rPr>
        <w:t>1</w:t>
      </w:r>
      <w:r>
        <w:rPr>
          <w:rFonts w:hint="eastAsia"/>
        </w:rPr>
        <w:t>给人事异动管理模块，人事异动管理模块发送消息</w:t>
      </w:r>
    </w:p>
    <w:p w14:paraId="3BEAF4E4" w14:textId="77777777" w:rsidR="0058442D" w:rsidRDefault="000A22C0" w:rsidP="000A22C0">
      <w:pPr>
        <w:pStyle w:val="aa"/>
      </w:pPr>
      <w:r>
        <w:rPr>
          <w:rFonts w:hint="eastAsia"/>
        </w:rPr>
        <w:t>2</w:t>
      </w:r>
      <w:r>
        <w:rPr>
          <w:rFonts w:hint="eastAsia"/>
        </w:rPr>
        <w:t>给数据管理，数据管理返回消息</w:t>
      </w:r>
    </w:p>
    <w:p w14:paraId="0054B963" w14:textId="77777777" w:rsidR="0058442D" w:rsidRDefault="000A22C0" w:rsidP="000A22C0">
      <w:pPr>
        <w:pStyle w:val="aa"/>
      </w:pPr>
      <w:r>
        <w:rPr>
          <w:rFonts w:hint="eastAsia"/>
        </w:rPr>
        <w:t>3</w:t>
      </w:r>
      <w:r>
        <w:rPr>
          <w:rFonts w:hint="eastAsia"/>
        </w:rPr>
        <w:t>给人事异动管理模块，人事异动管理模块返回消息</w:t>
      </w:r>
    </w:p>
    <w:p w14:paraId="21B71A13" w14:textId="77777777" w:rsidR="0058442D" w:rsidRDefault="000A22C0" w:rsidP="000A22C0">
      <w:pPr>
        <w:pStyle w:val="aa"/>
      </w:pPr>
      <w:r>
        <w:rPr>
          <w:rFonts w:hint="eastAsia"/>
        </w:rPr>
        <w:t>4</w:t>
      </w:r>
      <w:r>
        <w:rPr>
          <w:rFonts w:hint="eastAsia"/>
        </w:rPr>
        <w:t>给用户，用户发送消息</w:t>
      </w:r>
    </w:p>
    <w:p w14:paraId="0DC13818" w14:textId="77777777" w:rsidR="0058442D" w:rsidRDefault="000A22C0" w:rsidP="000A22C0">
      <w:pPr>
        <w:pStyle w:val="aa"/>
      </w:pPr>
      <w:r>
        <w:rPr>
          <w:rFonts w:hint="eastAsia"/>
        </w:rPr>
        <w:t>5</w:t>
      </w:r>
      <w:r>
        <w:rPr>
          <w:rFonts w:hint="eastAsia"/>
        </w:rPr>
        <w:t>给人事异动管理模块，人事异动管理模块返回消息</w:t>
      </w:r>
    </w:p>
    <w:p w14:paraId="06EF2E72" w14:textId="77777777" w:rsidR="0058442D" w:rsidRDefault="000A22C0" w:rsidP="000A22C0">
      <w:pPr>
        <w:pStyle w:val="aa"/>
      </w:pPr>
      <w:r>
        <w:rPr>
          <w:rFonts w:hint="eastAsia"/>
        </w:rPr>
        <w:t>6</w:t>
      </w:r>
      <w:r>
        <w:rPr>
          <w:rFonts w:hint="eastAsia"/>
        </w:rPr>
        <w:t>给用户，用户发送消息</w:t>
      </w:r>
    </w:p>
    <w:p w14:paraId="18E5569F" w14:textId="77777777" w:rsidR="0058442D" w:rsidRDefault="000A22C0" w:rsidP="000A22C0">
      <w:pPr>
        <w:pStyle w:val="aa"/>
      </w:pPr>
      <w:r>
        <w:rPr>
          <w:rFonts w:hint="eastAsia"/>
        </w:rPr>
        <w:t>7</w:t>
      </w:r>
      <w:r>
        <w:rPr>
          <w:rFonts w:hint="eastAsia"/>
        </w:rPr>
        <w:t>给人事异动管理模块，人事异动管理模块发送消息</w:t>
      </w:r>
    </w:p>
    <w:p w14:paraId="02825C54" w14:textId="77777777" w:rsidR="0058442D" w:rsidRDefault="000A22C0" w:rsidP="000A22C0">
      <w:pPr>
        <w:pStyle w:val="aa"/>
      </w:pPr>
      <w:r>
        <w:rPr>
          <w:rFonts w:hint="eastAsia"/>
        </w:rPr>
        <w:t>8</w:t>
      </w:r>
      <w:r>
        <w:rPr>
          <w:rFonts w:hint="eastAsia"/>
        </w:rPr>
        <w:t>给数据管理，数据管理返回消息</w:t>
      </w:r>
    </w:p>
    <w:p w14:paraId="014B42FF" w14:textId="77777777" w:rsidR="0058442D" w:rsidRDefault="000A22C0" w:rsidP="000A22C0">
      <w:pPr>
        <w:pStyle w:val="aa"/>
      </w:pPr>
      <w:r>
        <w:rPr>
          <w:rFonts w:hint="eastAsia"/>
        </w:rPr>
        <w:t>9</w:t>
      </w:r>
      <w:r>
        <w:rPr>
          <w:rFonts w:hint="eastAsia"/>
        </w:rPr>
        <w:t>给人事异动管理模块，人事异动管理模块返回消息</w:t>
      </w:r>
    </w:p>
    <w:p w14:paraId="30F4DA10" w14:textId="55FDB666" w:rsidR="000A22C0" w:rsidRDefault="000A22C0" w:rsidP="000A22C0">
      <w:pPr>
        <w:pStyle w:val="aa"/>
      </w:pPr>
      <w:r>
        <w:rPr>
          <w:rFonts w:hint="eastAsia"/>
        </w:rPr>
        <w:t>10</w:t>
      </w:r>
      <w:r>
        <w:rPr>
          <w:rFonts w:hint="eastAsia"/>
        </w:rPr>
        <w:t>给用户。</w:t>
      </w:r>
    </w:p>
    <w:p w14:paraId="3C5E7540" w14:textId="46AE504D" w:rsidR="000A22C0" w:rsidRPr="00FC2B79" w:rsidRDefault="000A22C0" w:rsidP="007A251C">
      <w:pPr>
        <w:pStyle w:val="af2"/>
        <w:spacing w:before="156" w:after="156"/>
        <w:rPr>
          <w:sz w:val="28"/>
        </w:rPr>
      </w:pPr>
      <w:r w:rsidRPr="00FC2B79">
        <w:rPr>
          <w:rFonts w:hint="eastAsia"/>
          <w:sz w:val="28"/>
        </w:rPr>
        <w:t>2.4.2.2.</w:t>
      </w:r>
      <w:r w:rsidR="00CE76C2" w:rsidRPr="00FC2B79">
        <w:rPr>
          <w:rFonts w:hint="eastAsia"/>
          <w:sz w:val="28"/>
        </w:rPr>
        <w:t>1</w:t>
      </w:r>
      <w:r w:rsidRPr="00FC2B79">
        <w:rPr>
          <w:rFonts w:hint="eastAsia"/>
          <w:sz w:val="28"/>
        </w:rPr>
        <w:t>.2</w:t>
      </w:r>
      <w:r w:rsidRPr="00FC2B79">
        <w:rPr>
          <w:rFonts w:hint="eastAsia"/>
          <w:sz w:val="28"/>
        </w:rPr>
        <w:t>人事异动管理顺序图</w:t>
      </w:r>
    </w:p>
    <w:p w14:paraId="0EC4DF23" w14:textId="792428B0" w:rsidR="000A22C0" w:rsidRDefault="00CE76C2" w:rsidP="000A22C0">
      <w:pPr>
        <w:spacing w:line="300" w:lineRule="auto"/>
        <w:rPr>
          <w:rFonts w:ascii="宋体" w:hAnsi="宋体" w:cs="Times New Roman"/>
          <w:b/>
          <w:sz w:val="30"/>
          <w:szCs w:val="30"/>
        </w:rPr>
      </w:pPr>
      <w:r>
        <w:rPr>
          <w:rFonts w:ascii="宋体" w:hAnsi="宋体" w:cs="Times New Roman"/>
          <w:b/>
          <w:noProof/>
          <w:sz w:val="30"/>
          <w:szCs w:val="30"/>
        </w:rPr>
        <w:drawing>
          <wp:inline distT="0" distB="0" distL="0" distR="0" wp14:anchorId="1E6640A3" wp14:editId="7A16D3F1">
            <wp:extent cx="5274310" cy="3551115"/>
            <wp:effectExtent l="0" t="0" r="2540" b="0"/>
            <wp:docPr id="1137" name="图片 1137" descr="G:\专业\信息系统分析与设计\各种图汇总\人事异动顺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专业\信息系统分析与设计\各种图汇总\人事异动顺序图.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551115"/>
                    </a:xfrm>
                    <a:prstGeom prst="rect">
                      <a:avLst/>
                    </a:prstGeom>
                    <a:noFill/>
                    <a:ln>
                      <a:noFill/>
                    </a:ln>
                  </pic:spPr>
                </pic:pic>
              </a:graphicData>
            </a:graphic>
          </wp:inline>
        </w:drawing>
      </w:r>
    </w:p>
    <w:p w14:paraId="31B0EEBF" w14:textId="27A1BD06" w:rsidR="000A22C0" w:rsidRDefault="000A22C0" w:rsidP="000A22C0">
      <w:pPr>
        <w:pStyle w:val="aa"/>
        <w:jc w:val="center"/>
      </w:pPr>
      <w:r>
        <w:rPr>
          <w:rFonts w:hint="eastAsia"/>
        </w:rPr>
        <w:t>图</w:t>
      </w:r>
      <w:r w:rsidR="00CE76C2">
        <w:rPr>
          <w:rFonts w:hint="eastAsia"/>
        </w:rPr>
        <w:t>2.4.2.2.1.2</w:t>
      </w:r>
      <w:r>
        <w:rPr>
          <w:rFonts w:hint="eastAsia"/>
        </w:rPr>
        <w:t xml:space="preserve">   </w:t>
      </w:r>
      <w:r>
        <w:rPr>
          <w:rFonts w:hint="eastAsia"/>
        </w:rPr>
        <w:t>人事异动管理顺序图</w:t>
      </w:r>
    </w:p>
    <w:p w14:paraId="6BC3F598" w14:textId="77777777" w:rsidR="000A22C0" w:rsidRPr="00FC2B79" w:rsidRDefault="000A22C0" w:rsidP="007A251C">
      <w:pPr>
        <w:pStyle w:val="af2"/>
        <w:spacing w:before="156" w:after="156"/>
        <w:rPr>
          <w:sz w:val="28"/>
        </w:rPr>
      </w:pPr>
      <w:r w:rsidRPr="00FC2B79">
        <w:rPr>
          <w:rFonts w:hint="eastAsia"/>
          <w:sz w:val="28"/>
        </w:rPr>
        <w:lastRenderedPageBreak/>
        <w:t>2.4.2.2.3.3</w:t>
      </w:r>
      <w:r w:rsidRPr="00FC2B79">
        <w:rPr>
          <w:rFonts w:hint="eastAsia"/>
          <w:sz w:val="28"/>
        </w:rPr>
        <w:t>模型含义</w:t>
      </w:r>
    </w:p>
    <w:p w14:paraId="5608E82A" w14:textId="2F80622C" w:rsidR="00CE76C2" w:rsidRPr="00CE76C2" w:rsidRDefault="000A22C0" w:rsidP="00341D30">
      <w:pPr>
        <w:pStyle w:val="aa"/>
      </w:pPr>
      <w:r>
        <w:rPr>
          <w:rFonts w:hint="eastAsia"/>
        </w:rPr>
        <w:t>此模块内容如下：点击“人事异动管理”模块，向数据库请求员工人事异动信息列表，显示员工信息后，点击相应人事异动按钮，如“晋升”等，在信息录入界面输入人事异动信息，数据库更新数据，返回更新成功，界面提示“调动成功”。</w:t>
      </w:r>
    </w:p>
    <w:p w14:paraId="010DB8D8" w14:textId="494F2D69" w:rsidR="000A22C0" w:rsidRPr="00FC2B79" w:rsidRDefault="000A22C0" w:rsidP="007A251C">
      <w:pPr>
        <w:pStyle w:val="af2"/>
        <w:spacing w:before="156" w:after="156"/>
        <w:rPr>
          <w:sz w:val="28"/>
        </w:rPr>
      </w:pPr>
      <w:r w:rsidRPr="00FC2B79">
        <w:rPr>
          <w:rFonts w:hint="eastAsia"/>
          <w:sz w:val="28"/>
        </w:rPr>
        <w:t>2.4.2.2.</w:t>
      </w:r>
      <w:r w:rsidR="00DC7F10" w:rsidRPr="00FC2B79">
        <w:rPr>
          <w:rFonts w:hint="eastAsia"/>
          <w:sz w:val="28"/>
        </w:rPr>
        <w:t>2</w:t>
      </w:r>
      <w:r w:rsidR="00686C49" w:rsidRPr="00FC2B79">
        <w:rPr>
          <w:rFonts w:hint="eastAsia"/>
          <w:sz w:val="28"/>
        </w:rPr>
        <w:t>薪金</w:t>
      </w:r>
      <w:r w:rsidR="00FC3B8E" w:rsidRPr="00FC2B79">
        <w:rPr>
          <w:rFonts w:hint="eastAsia"/>
          <w:sz w:val="28"/>
        </w:rPr>
        <w:t>数据录入</w:t>
      </w:r>
      <w:r w:rsidRPr="00FC2B79">
        <w:rPr>
          <w:rFonts w:hint="eastAsia"/>
          <w:sz w:val="28"/>
        </w:rPr>
        <w:t>顺序图</w:t>
      </w:r>
    </w:p>
    <w:p w14:paraId="0678DF4F" w14:textId="2895CF2D" w:rsidR="000A22C0" w:rsidRPr="00FC2B79" w:rsidRDefault="000A22C0" w:rsidP="007A251C">
      <w:pPr>
        <w:pStyle w:val="af2"/>
        <w:spacing w:before="156" w:after="156"/>
        <w:rPr>
          <w:sz w:val="28"/>
        </w:rPr>
      </w:pPr>
      <w:r w:rsidRPr="00FC2B79">
        <w:rPr>
          <w:rFonts w:hint="eastAsia"/>
          <w:sz w:val="28"/>
        </w:rPr>
        <w:t>2.4.2.2.</w:t>
      </w:r>
      <w:r w:rsidR="00DC7F10" w:rsidRPr="00FC2B79">
        <w:rPr>
          <w:rFonts w:hint="eastAsia"/>
          <w:sz w:val="28"/>
        </w:rPr>
        <w:t>2</w:t>
      </w:r>
      <w:r w:rsidRPr="00FC2B79">
        <w:rPr>
          <w:rFonts w:hint="eastAsia"/>
          <w:sz w:val="28"/>
        </w:rPr>
        <w:t>.1</w:t>
      </w:r>
      <w:r w:rsidRPr="00FC2B79">
        <w:rPr>
          <w:rFonts w:hint="eastAsia"/>
          <w:sz w:val="28"/>
        </w:rPr>
        <w:t>模型背景</w:t>
      </w:r>
    </w:p>
    <w:p w14:paraId="661B8CF3" w14:textId="7FCFA531" w:rsidR="000A22C0" w:rsidRDefault="000A22C0" w:rsidP="000A22C0">
      <w:pPr>
        <w:pStyle w:val="aa"/>
      </w:pPr>
      <w:r>
        <w:rPr>
          <w:rFonts w:hint="eastAsia"/>
        </w:rPr>
        <w:t>该模型包含三个对象：用户、</w:t>
      </w:r>
      <w:r w:rsidR="00FC3B8E">
        <w:rPr>
          <w:rFonts w:hint="eastAsia"/>
        </w:rPr>
        <w:t>工资</w:t>
      </w:r>
      <w:r w:rsidR="00686C49">
        <w:rPr>
          <w:rFonts w:hint="eastAsia"/>
        </w:rPr>
        <w:t>管理</w:t>
      </w:r>
      <w:r>
        <w:rPr>
          <w:rFonts w:hint="eastAsia"/>
        </w:rPr>
        <w:t>模块、数据管理；八条消息：用户发送消息</w:t>
      </w:r>
      <w:r>
        <w:rPr>
          <w:rFonts w:hint="eastAsia"/>
        </w:rPr>
        <w:t>1</w:t>
      </w:r>
      <w:r>
        <w:rPr>
          <w:rFonts w:hint="eastAsia"/>
        </w:rPr>
        <w:t>给</w:t>
      </w:r>
      <w:r w:rsidR="00FC3B8E">
        <w:rPr>
          <w:rFonts w:hint="eastAsia"/>
        </w:rPr>
        <w:t>工资</w:t>
      </w:r>
      <w:r w:rsidR="00686C49">
        <w:rPr>
          <w:rFonts w:hint="eastAsia"/>
        </w:rPr>
        <w:t>管理</w:t>
      </w:r>
      <w:r>
        <w:rPr>
          <w:rFonts w:hint="eastAsia"/>
        </w:rPr>
        <w:t>模块，</w:t>
      </w:r>
      <w:r w:rsidR="00FC3B8E">
        <w:rPr>
          <w:rFonts w:hint="eastAsia"/>
        </w:rPr>
        <w:t>工资</w:t>
      </w:r>
      <w:r w:rsidR="00686C49">
        <w:rPr>
          <w:rFonts w:hint="eastAsia"/>
        </w:rPr>
        <w:t>管理</w:t>
      </w:r>
      <w:r>
        <w:rPr>
          <w:rFonts w:hint="eastAsia"/>
        </w:rPr>
        <w:t>模块返回消息</w:t>
      </w:r>
      <w:r>
        <w:rPr>
          <w:rFonts w:hint="eastAsia"/>
        </w:rPr>
        <w:t>2</w:t>
      </w:r>
      <w:r>
        <w:rPr>
          <w:rFonts w:hint="eastAsia"/>
        </w:rPr>
        <w:t>给用户，用户发送消息</w:t>
      </w:r>
      <w:r>
        <w:rPr>
          <w:rFonts w:hint="eastAsia"/>
        </w:rPr>
        <w:t>3</w:t>
      </w:r>
      <w:r>
        <w:rPr>
          <w:rFonts w:hint="eastAsia"/>
        </w:rPr>
        <w:t>给</w:t>
      </w:r>
      <w:r w:rsidR="00FC3B8E">
        <w:rPr>
          <w:rFonts w:hint="eastAsia"/>
        </w:rPr>
        <w:t>工资</w:t>
      </w:r>
      <w:r w:rsidR="00686C49">
        <w:rPr>
          <w:rFonts w:hint="eastAsia"/>
        </w:rPr>
        <w:t>管理</w:t>
      </w:r>
      <w:r>
        <w:rPr>
          <w:rFonts w:hint="eastAsia"/>
        </w:rPr>
        <w:t>模块，用户发送消息</w:t>
      </w:r>
      <w:r>
        <w:rPr>
          <w:rFonts w:hint="eastAsia"/>
        </w:rPr>
        <w:t>4</w:t>
      </w:r>
      <w:r>
        <w:rPr>
          <w:rFonts w:hint="eastAsia"/>
        </w:rPr>
        <w:t>给</w:t>
      </w:r>
      <w:r w:rsidR="00FC3B8E">
        <w:rPr>
          <w:rFonts w:hint="eastAsia"/>
        </w:rPr>
        <w:t>工资</w:t>
      </w:r>
      <w:r w:rsidR="00686C49">
        <w:rPr>
          <w:rFonts w:hint="eastAsia"/>
        </w:rPr>
        <w:t>管理</w:t>
      </w:r>
      <w:r>
        <w:rPr>
          <w:rFonts w:hint="eastAsia"/>
        </w:rPr>
        <w:t>模块，</w:t>
      </w:r>
      <w:r w:rsidR="00FC3B8E">
        <w:rPr>
          <w:rFonts w:hint="eastAsia"/>
        </w:rPr>
        <w:t>工资</w:t>
      </w:r>
      <w:r w:rsidR="00686C49">
        <w:rPr>
          <w:rFonts w:hint="eastAsia"/>
        </w:rPr>
        <w:t>管理</w:t>
      </w:r>
      <w:r>
        <w:rPr>
          <w:rFonts w:hint="eastAsia"/>
        </w:rPr>
        <w:t>模块发送消息</w:t>
      </w:r>
      <w:r w:rsidR="00FC3B8E">
        <w:rPr>
          <w:rFonts w:hint="eastAsia"/>
        </w:rPr>
        <w:t>5</w:t>
      </w:r>
      <w:r>
        <w:rPr>
          <w:rFonts w:hint="eastAsia"/>
        </w:rPr>
        <w:t>给数据管理，数据管理返回消息</w:t>
      </w:r>
      <w:r w:rsidR="00FC3B8E">
        <w:rPr>
          <w:rFonts w:hint="eastAsia"/>
        </w:rPr>
        <w:t>6</w:t>
      </w:r>
      <w:r>
        <w:rPr>
          <w:rFonts w:hint="eastAsia"/>
        </w:rPr>
        <w:t>给</w:t>
      </w:r>
      <w:r w:rsidR="00FC3B8E">
        <w:rPr>
          <w:rFonts w:hint="eastAsia"/>
        </w:rPr>
        <w:t>工资</w:t>
      </w:r>
      <w:r w:rsidR="00686C49">
        <w:rPr>
          <w:rFonts w:hint="eastAsia"/>
        </w:rPr>
        <w:t>管理</w:t>
      </w:r>
      <w:r>
        <w:rPr>
          <w:rFonts w:hint="eastAsia"/>
        </w:rPr>
        <w:t>模块，</w:t>
      </w:r>
      <w:r w:rsidR="00FC3B8E">
        <w:rPr>
          <w:rFonts w:hint="eastAsia"/>
        </w:rPr>
        <w:t>工资</w:t>
      </w:r>
      <w:r w:rsidR="00686C49">
        <w:rPr>
          <w:rFonts w:hint="eastAsia"/>
        </w:rPr>
        <w:t>管理</w:t>
      </w:r>
      <w:r>
        <w:rPr>
          <w:rFonts w:hint="eastAsia"/>
        </w:rPr>
        <w:t>模块返回消息</w:t>
      </w:r>
      <w:r w:rsidR="00FC3B8E">
        <w:rPr>
          <w:rFonts w:hint="eastAsia"/>
        </w:rPr>
        <w:t>7</w:t>
      </w:r>
      <w:r>
        <w:rPr>
          <w:rFonts w:hint="eastAsia"/>
        </w:rPr>
        <w:t>给用户。</w:t>
      </w:r>
    </w:p>
    <w:p w14:paraId="49FB34E9" w14:textId="0716BFB7" w:rsidR="000A22C0" w:rsidRPr="00FC2B79" w:rsidRDefault="000A22C0" w:rsidP="007A251C">
      <w:pPr>
        <w:pStyle w:val="af2"/>
        <w:spacing w:before="156" w:after="156"/>
        <w:rPr>
          <w:sz w:val="28"/>
        </w:rPr>
      </w:pPr>
      <w:r w:rsidRPr="00FC2B79">
        <w:rPr>
          <w:rFonts w:hint="eastAsia"/>
          <w:sz w:val="28"/>
        </w:rPr>
        <w:t>2.4.2.2.</w:t>
      </w:r>
      <w:r w:rsidR="00DC7F10" w:rsidRPr="00FC2B79">
        <w:rPr>
          <w:rFonts w:hint="eastAsia"/>
          <w:sz w:val="28"/>
        </w:rPr>
        <w:t>2</w:t>
      </w:r>
      <w:r w:rsidRPr="00FC2B79">
        <w:rPr>
          <w:rFonts w:hint="eastAsia"/>
          <w:sz w:val="28"/>
        </w:rPr>
        <w:t>.2</w:t>
      </w:r>
      <w:r w:rsidR="00686C49" w:rsidRPr="00FC2B79">
        <w:rPr>
          <w:rFonts w:hint="eastAsia"/>
          <w:sz w:val="28"/>
        </w:rPr>
        <w:t>薪金</w:t>
      </w:r>
      <w:r w:rsidR="00FC3B8E" w:rsidRPr="00FC2B79">
        <w:rPr>
          <w:rFonts w:hint="eastAsia"/>
          <w:sz w:val="28"/>
        </w:rPr>
        <w:t>数据录入</w:t>
      </w:r>
      <w:r w:rsidRPr="00FC2B79">
        <w:rPr>
          <w:rFonts w:hint="eastAsia"/>
          <w:sz w:val="28"/>
        </w:rPr>
        <w:t>顺序图</w:t>
      </w:r>
    </w:p>
    <w:p w14:paraId="45299CB8" w14:textId="7F4329D6" w:rsidR="000A22C0" w:rsidRDefault="00FC3B8E" w:rsidP="000A22C0">
      <w:pPr>
        <w:widowControl/>
        <w:jc w:val="left"/>
        <w:rPr>
          <w:rFonts w:ascii="宋体" w:hAnsi="宋体"/>
          <w:kern w:val="0"/>
          <w:sz w:val="24"/>
          <w:szCs w:val="24"/>
        </w:rPr>
      </w:pPr>
      <w:r>
        <w:rPr>
          <w:rFonts w:ascii="宋体" w:hAnsi="宋体"/>
          <w:noProof/>
          <w:kern w:val="0"/>
          <w:sz w:val="24"/>
          <w:szCs w:val="24"/>
        </w:rPr>
        <w:drawing>
          <wp:inline distT="0" distB="0" distL="0" distR="0" wp14:anchorId="7D992307" wp14:editId="58CDB072">
            <wp:extent cx="5274310" cy="3391148"/>
            <wp:effectExtent l="0" t="0" r="2540" b="0"/>
            <wp:docPr id="1139" name="图片 1139" descr="G:\专业\信息系统分析与设计\各种图汇总\薪金数据录入顺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专业\信息系统分析与设计\各种图汇总\薪金数据录入顺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391148"/>
                    </a:xfrm>
                    <a:prstGeom prst="rect">
                      <a:avLst/>
                    </a:prstGeom>
                    <a:noFill/>
                    <a:ln>
                      <a:noFill/>
                    </a:ln>
                  </pic:spPr>
                </pic:pic>
              </a:graphicData>
            </a:graphic>
          </wp:inline>
        </w:drawing>
      </w:r>
    </w:p>
    <w:p w14:paraId="686E2305" w14:textId="4889318E" w:rsidR="000A22C0" w:rsidRPr="009D2270" w:rsidRDefault="000A22C0" w:rsidP="000A22C0">
      <w:pPr>
        <w:pStyle w:val="aa"/>
        <w:jc w:val="center"/>
      </w:pPr>
      <w:r>
        <w:rPr>
          <w:rFonts w:hint="eastAsia"/>
        </w:rPr>
        <w:t>图</w:t>
      </w:r>
      <w:r w:rsidR="00DC7F10">
        <w:rPr>
          <w:rFonts w:hint="eastAsia"/>
        </w:rPr>
        <w:t>2.4.2.2.2.2</w:t>
      </w:r>
      <w:r>
        <w:rPr>
          <w:rFonts w:hint="eastAsia"/>
        </w:rPr>
        <w:t xml:space="preserve">   </w:t>
      </w:r>
      <w:r w:rsidR="00686C49">
        <w:rPr>
          <w:rFonts w:hint="eastAsia"/>
        </w:rPr>
        <w:t>薪金</w:t>
      </w:r>
      <w:r w:rsidR="00FC3B8E">
        <w:rPr>
          <w:rFonts w:hint="eastAsia"/>
        </w:rPr>
        <w:t>数据录入</w:t>
      </w:r>
      <w:r>
        <w:rPr>
          <w:rFonts w:hint="eastAsia"/>
        </w:rPr>
        <w:t>顺序图</w:t>
      </w:r>
    </w:p>
    <w:p w14:paraId="64427166" w14:textId="71724DCF" w:rsidR="000A22C0" w:rsidRPr="00FC2B79" w:rsidRDefault="000A22C0" w:rsidP="007A251C">
      <w:pPr>
        <w:pStyle w:val="af2"/>
        <w:spacing w:before="156" w:after="156"/>
        <w:rPr>
          <w:sz w:val="28"/>
        </w:rPr>
      </w:pPr>
      <w:r w:rsidRPr="00FC2B79">
        <w:rPr>
          <w:rFonts w:hint="eastAsia"/>
          <w:sz w:val="28"/>
        </w:rPr>
        <w:lastRenderedPageBreak/>
        <w:t>2.4.2.2.</w:t>
      </w:r>
      <w:r w:rsidR="00DC7F10" w:rsidRPr="00FC2B79">
        <w:rPr>
          <w:rFonts w:hint="eastAsia"/>
          <w:sz w:val="28"/>
        </w:rPr>
        <w:t>2</w:t>
      </w:r>
      <w:r w:rsidRPr="00FC2B79">
        <w:rPr>
          <w:rFonts w:hint="eastAsia"/>
          <w:sz w:val="28"/>
        </w:rPr>
        <w:t>.3</w:t>
      </w:r>
      <w:r w:rsidRPr="00FC2B79">
        <w:rPr>
          <w:rFonts w:hint="eastAsia"/>
          <w:sz w:val="28"/>
        </w:rPr>
        <w:t>模型含义</w:t>
      </w:r>
    </w:p>
    <w:p w14:paraId="64053630" w14:textId="600FEF14" w:rsidR="000A22C0" w:rsidRDefault="000A22C0" w:rsidP="000A22C0">
      <w:pPr>
        <w:pStyle w:val="aa"/>
      </w:pPr>
      <w:r>
        <w:rPr>
          <w:rFonts w:hint="eastAsia"/>
        </w:rPr>
        <w:t>此模块包括内容如下：点击“</w:t>
      </w:r>
      <w:r w:rsidR="00FC3B8E">
        <w:rPr>
          <w:rFonts w:hint="eastAsia"/>
        </w:rPr>
        <w:t>薪金数据录入</w:t>
      </w:r>
      <w:r>
        <w:rPr>
          <w:rFonts w:hint="eastAsia"/>
        </w:rPr>
        <w:t>”，在显示</w:t>
      </w:r>
      <w:r w:rsidR="00326AC0">
        <w:rPr>
          <w:rFonts w:hint="eastAsia"/>
        </w:rPr>
        <w:t>录入数据</w:t>
      </w:r>
      <w:r>
        <w:rPr>
          <w:rFonts w:hint="eastAsia"/>
        </w:rPr>
        <w:t>页面上</w:t>
      </w:r>
      <w:r w:rsidR="00326AC0">
        <w:rPr>
          <w:rFonts w:hint="eastAsia"/>
        </w:rPr>
        <w:t>输入薪金详细信息</w:t>
      </w:r>
      <w:r>
        <w:rPr>
          <w:rFonts w:hint="eastAsia"/>
        </w:rPr>
        <w:t>，</w:t>
      </w:r>
      <w:r w:rsidR="00326AC0">
        <w:rPr>
          <w:rFonts w:hint="eastAsia"/>
        </w:rPr>
        <w:t>点击保存</w:t>
      </w:r>
      <w:r>
        <w:rPr>
          <w:rFonts w:hint="eastAsia"/>
        </w:rPr>
        <w:t>按钮，数据库更新数据信息，返回更新成功信息，界面提示修改信息成功。</w:t>
      </w:r>
    </w:p>
    <w:p w14:paraId="01F46A80" w14:textId="77777777" w:rsidR="00DC7F10" w:rsidRDefault="00DC7F10" w:rsidP="000A22C0">
      <w:pPr>
        <w:pStyle w:val="aa"/>
      </w:pPr>
    </w:p>
    <w:p w14:paraId="43927145" w14:textId="1796CB43" w:rsidR="00DC7F10" w:rsidRPr="00FC2B79" w:rsidRDefault="00DC7F10" w:rsidP="00DC7F10">
      <w:pPr>
        <w:pStyle w:val="af2"/>
        <w:spacing w:before="156" w:after="156"/>
        <w:rPr>
          <w:sz w:val="28"/>
        </w:rPr>
      </w:pPr>
      <w:r w:rsidRPr="00FC2B79">
        <w:rPr>
          <w:rFonts w:hint="eastAsia"/>
          <w:sz w:val="28"/>
        </w:rPr>
        <w:t>2.4.2.2.3</w:t>
      </w:r>
      <w:r w:rsidRPr="00FC2B79">
        <w:rPr>
          <w:rFonts w:hint="eastAsia"/>
          <w:sz w:val="28"/>
        </w:rPr>
        <w:t>薪金</w:t>
      </w:r>
      <w:r w:rsidR="001C372E" w:rsidRPr="00FC2B79">
        <w:rPr>
          <w:rFonts w:hint="eastAsia"/>
          <w:sz w:val="28"/>
        </w:rPr>
        <w:t>数据修改</w:t>
      </w:r>
      <w:r w:rsidRPr="00FC2B79">
        <w:rPr>
          <w:rFonts w:hint="eastAsia"/>
          <w:sz w:val="28"/>
        </w:rPr>
        <w:t>顺序图</w:t>
      </w:r>
    </w:p>
    <w:p w14:paraId="64103523" w14:textId="71E99F63" w:rsidR="00DC7F10" w:rsidRPr="00FC2B79" w:rsidRDefault="00DC7F10" w:rsidP="00DC7F10">
      <w:pPr>
        <w:pStyle w:val="af2"/>
        <w:spacing w:before="156" w:after="156"/>
        <w:rPr>
          <w:sz w:val="28"/>
        </w:rPr>
      </w:pPr>
      <w:r w:rsidRPr="00FC2B79">
        <w:rPr>
          <w:rFonts w:hint="eastAsia"/>
          <w:sz w:val="28"/>
        </w:rPr>
        <w:t>2.4.2.2.3.1</w:t>
      </w:r>
      <w:r w:rsidRPr="00FC2B79">
        <w:rPr>
          <w:rFonts w:hint="eastAsia"/>
          <w:sz w:val="28"/>
        </w:rPr>
        <w:t>模型背景</w:t>
      </w:r>
    </w:p>
    <w:p w14:paraId="3A8CBE1B" w14:textId="77777777" w:rsidR="00341D30" w:rsidRDefault="00DC7F10" w:rsidP="00182F87">
      <w:pPr>
        <w:pStyle w:val="aa"/>
      </w:pPr>
      <w:r>
        <w:rPr>
          <w:rFonts w:hint="eastAsia"/>
        </w:rPr>
        <w:t>该模型包含三个对象：用户、</w:t>
      </w:r>
      <w:r w:rsidR="00182F87">
        <w:rPr>
          <w:rFonts w:hint="eastAsia"/>
        </w:rPr>
        <w:t>工资</w:t>
      </w:r>
      <w:r>
        <w:rPr>
          <w:rFonts w:hint="eastAsia"/>
        </w:rPr>
        <w:t>管理模块、数据管理；八条消息：用户发送消息</w:t>
      </w:r>
    </w:p>
    <w:p w14:paraId="4AEBF90D" w14:textId="77777777" w:rsidR="00341D30" w:rsidRDefault="00DC7F10" w:rsidP="00182F87">
      <w:pPr>
        <w:pStyle w:val="aa"/>
      </w:pPr>
      <w:r>
        <w:rPr>
          <w:rFonts w:hint="eastAsia"/>
        </w:rPr>
        <w:t>1</w:t>
      </w:r>
      <w:r>
        <w:rPr>
          <w:rFonts w:hint="eastAsia"/>
        </w:rPr>
        <w:t>给</w:t>
      </w:r>
      <w:r w:rsidR="00182F87">
        <w:rPr>
          <w:rFonts w:hint="eastAsia"/>
        </w:rPr>
        <w:t>工资</w:t>
      </w:r>
      <w:r>
        <w:rPr>
          <w:rFonts w:hint="eastAsia"/>
        </w:rPr>
        <w:t>管理模块，</w:t>
      </w:r>
      <w:r w:rsidR="00182F87">
        <w:rPr>
          <w:rFonts w:hint="eastAsia"/>
        </w:rPr>
        <w:t>工资</w:t>
      </w:r>
      <w:r>
        <w:rPr>
          <w:rFonts w:hint="eastAsia"/>
        </w:rPr>
        <w:t>管理模块</w:t>
      </w:r>
      <w:r w:rsidR="00182F87">
        <w:rPr>
          <w:rFonts w:hint="eastAsia"/>
        </w:rPr>
        <w:t>发送</w:t>
      </w:r>
      <w:r>
        <w:rPr>
          <w:rFonts w:hint="eastAsia"/>
        </w:rPr>
        <w:t>消息</w:t>
      </w:r>
    </w:p>
    <w:p w14:paraId="135F9D26" w14:textId="77777777" w:rsidR="00341D30" w:rsidRDefault="00DC7F10" w:rsidP="00182F87">
      <w:pPr>
        <w:pStyle w:val="aa"/>
      </w:pPr>
      <w:r>
        <w:rPr>
          <w:rFonts w:hint="eastAsia"/>
        </w:rPr>
        <w:t>2</w:t>
      </w:r>
      <w:r>
        <w:rPr>
          <w:rFonts w:hint="eastAsia"/>
        </w:rPr>
        <w:t>给</w:t>
      </w:r>
      <w:r w:rsidR="00182F87">
        <w:rPr>
          <w:rFonts w:hint="eastAsia"/>
        </w:rPr>
        <w:t>数据管理</w:t>
      </w:r>
      <w:r>
        <w:rPr>
          <w:rFonts w:hint="eastAsia"/>
        </w:rPr>
        <w:t>，</w:t>
      </w:r>
      <w:r w:rsidR="00182F87">
        <w:rPr>
          <w:rFonts w:hint="eastAsia"/>
        </w:rPr>
        <w:t>数据管理返回消息</w:t>
      </w:r>
    </w:p>
    <w:p w14:paraId="01B11851" w14:textId="77777777" w:rsidR="00341D30" w:rsidRDefault="00182F87" w:rsidP="00182F87">
      <w:pPr>
        <w:pStyle w:val="aa"/>
      </w:pPr>
      <w:r>
        <w:rPr>
          <w:rFonts w:hint="eastAsia"/>
        </w:rPr>
        <w:t>3</w:t>
      </w:r>
      <w:r>
        <w:rPr>
          <w:rFonts w:hint="eastAsia"/>
        </w:rPr>
        <w:t>给工资管理模块，工资管理模块返回消息</w:t>
      </w:r>
    </w:p>
    <w:p w14:paraId="6986AB3F" w14:textId="77777777" w:rsidR="00341D30" w:rsidRDefault="00182F87" w:rsidP="00182F87">
      <w:pPr>
        <w:pStyle w:val="aa"/>
      </w:pPr>
      <w:r>
        <w:rPr>
          <w:rFonts w:hint="eastAsia"/>
        </w:rPr>
        <w:t>4</w:t>
      </w:r>
      <w:r>
        <w:rPr>
          <w:rFonts w:hint="eastAsia"/>
        </w:rPr>
        <w:t>给用户，</w:t>
      </w:r>
      <w:r w:rsidR="00DC7F10">
        <w:rPr>
          <w:rFonts w:hint="eastAsia"/>
        </w:rPr>
        <w:t>用户发送消息</w:t>
      </w:r>
    </w:p>
    <w:p w14:paraId="34D1FF58" w14:textId="77777777" w:rsidR="00341D30" w:rsidRDefault="00182F87" w:rsidP="00182F87">
      <w:pPr>
        <w:pStyle w:val="aa"/>
      </w:pPr>
      <w:r>
        <w:rPr>
          <w:rFonts w:hint="eastAsia"/>
        </w:rPr>
        <w:t>5</w:t>
      </w:r>
      <w:r w:rsidR="00DC7F10">
        <w:rPr>
          <w:rFonts w:hint="eastAsia"/>
        </w:rPr>
        <w:t>给</w:t>
      </w:r>
      <w:r>
        <w:rPr>
          <w:rFonts w:hint="eastAsia"/>
        </w:rPr>
        <w:t>工资</w:t>
      </w:r>
      <w:r w:rsidR="00DC7F10">
        <w:rPr>
          <w:rFonts w:hint="eastAsia"/>
        </w:rPr>
        <w:t>管理模块，用户发送消息</w:t>
      </w:r>
    </w:p>
    <w:p w14:paraId="3ECE8E3A" w14:textId="77777777" w:rsidR="00341D30" w:rsidRDefault="00182F87" w:rsidP="00182F87">
      <w:pPr>
        <w:pStyle w:val="aa"/>
      </w:pPr>
      <w:r>
        <w:rPr>
          <w:rFonts w:hint="eastAsia"/>
        </w:rPr>
        <w:t>6</w:t>
      </w:r>
      <w:r w:rsidR="00DC7F10">
        <w:rPr>
          <w:rFonts w:hint="eastAsia"/>
        </w:rPr>
        <w:t>给</w:t>
      </w:r>
      <w:r>
        <w:rPr>
          <w:rFonts w:hint="eastAsia"/>
        </w:rPr>
        <w:t>工资</w:t>
      </w:r>
      <w:r w:rsidR="00DC7F10">
        <w:rPr>
          <w:rFonts w:hint="eastAsia"/>
        </w:rPr>
        <w:t>管理模块，用户发送消息</w:t>
      </w:r>
    </w:p>
    <w:p w14:paraId="595A8D41" w14:textId="77777777" w:rsidR="00341D30" w:rsidRDefault="00182F87" w:rsidP="00182F87">
      <w:pPr>
        <w:pStyle w:val="aa"/>
      </w:pPr>
      <w:r>
        <w:rPr>
          <w:rFonts w:hint="eastAsia"/>
        </w:rPr>
        <w:t>7</w:t>
      </w:r>
      <w:r w:rsidR="00DC7F10">
        <w:rPr>
          <w:rFonts w:hint="eastAsia"/>
        </w:rPr>
        <w:t>给</w:t>
      </w:r>
      <w:r>
        <w:rPr>
          <w:rFonts w:hint="eastAsia"/>
        </w:rPr>
        <w:t>工资</w:t>
      </w:r>
      <w:r w:rsidR="00DC7F10">
        <w:rPr>
          <w:rFonts w:hint="eastAsia"/>
        </w:rPr>
        <w:t>管理模块，</w:t>
      </w:r>
      <w:r>
        <w:rPr>
          <w:rFonts w:hint="eastAsia"/>
        </w:rPr>
        <w:t>工资</w:t>
      </w:r>
      <w:r w:rsidR="00DC7F10">
        <w:rPr>
          <w:rFonts w:hint="eastAsia"/>
        </w:rPr>
        <w:t>管理模块发送消息</w:t>
      </w:r>
    </w:p>
    <w:p w14:paraId="4D6BAB42" w14:textId="77777777" w:rsidR="00341D30" w:rsidRDefault="00182F87" w:rsidP="00182F87">
      <w:pPr>
        <w:pStyle w:val="aa"/>
      </w:pPr>
      <w:r>
        <w:rPr>
          <w:rFonts w:hint="eastAsia"/>
        </w:rPr>
        <w:t>8</w:t>
      </w:r>
      <w:r w:rsidR="00DC7F10">
        <w:rPr>
          <w:rFonts w:hint="eastAsia"/>
        </w:rPr>
        <w:t>给数据管理，数据管理返回消息</w:t>
      </w:r>
    </w:p>
    <w:p w14:paraId="6F9B53AC" w14:textId="77777777" w:rsidR="00341D30" w:rsidRDefault="00182F87" w:rsidP="00182F87">
      <w:pPr>
        <w:pStyle w:val="aa"/>
      </w:pPr>
      <w:r>
        <w:rPr>
          <w:rFonts w:hint="eastAsia"/>
        </w:rPr>
        <w:t>9</w:t>
      </w:r>
      <w:r w:rsidR="00DC7F10">
        <w:rPr>
          <w:rFonts w:hint="eastAsia"/>
        </w:rPr>
        <w:t>给</w:t>
      </w:r>
      <w:r>
        <w:rPr>
          <w:rFonts w:hint="eastAsia"/>
        </w:rPr>
        <w:t>工资</w:t>
      </w:r>
      <w:r w:rsidR="00DC7F10">
        <w:rPr>
          <w:rFonts w:hint="eastAsia"/>
        </w:rPr>
        <w:t>管理模块，</w:t>
      </w:r>
      <w:r>
        <w:rPr>
          <w:rFonts w:hint="eastAsia"/>
        </w:rPr>
        <w:t>工资</w:t>
      </w:r>
      <w:r w:rsidR="00DC7F10">
        <w:rPr>
          <w:rFonts w:hint="eastAsia"/>
        </w:rPr>
        <w:t>管理模块返回消息</w:t>
      </w:r>
    </w:p>
    <w:p w14:paraId="5CD36E15" w14:textId="0E30578C" w:rsidR="00DC7F10" w:rsidRDefault="00182F87" w:rsidP="00182F87">
      <w:pPr>
        <w:pStyle w:val="aa"/>
      </w:pPr>
      <w:r>
        <w:rPr>
          <w:rFonts w:hint="eastAsia"/>
        </w:rPr>
        <w:t>10</w:t>
      </w:r>
      <w:r w:rsidR="00DC7F10">
        <w:rPr>
          <w:rFonts w:hint="eastAsia"/>
        </w:rPr>
        <w:t>给用户。</w:t>
      </w:r>
    </w:p>
    <w:p w14:paraId="36330AD3" w14:textId="1FC15B1C" w:rsidR="00DC7F10" w:rsidRPr="00FC2B79" w:rsidRDefault="00DC7F10" w:rsidP="00DC7F10">
      <w:pPr>
        <w:pStyle w:val="af2"/>
        <w:spacing w:before="156" w:after="156"/>
        <w:rPr>
          <w:sz w:val="28"/>
        </w:rPr>
      </w:pPr>
      <w:r w:rsidRPr="00FC2B79">
        <w:rPr>
          <w:rFonts w:hint="eastAsia"/>
          <w:sz w:val="28"/>
        </w:rPr>
        <w:lastRenderedPageBreak/>
        <w:t>2.4.2.2.3.2</w:t>
      </w:r>
      <w:r w:rsidRPr="00FC2B79">
        <w:rPr>
          <w:rFonts w:hint="eastAsia"/>
          <w:sz w:val="28"/>
        </w:rPr>
        <w:t>薪金</w:t>
      </w:r>
      <w:r w:rsidR="001C372E" w:rsidRPr="00FC2B79">
        <w:rPr>
          <w:rFonts w:hint="eastAsia"/>
          <w:sz w:val="28"/>
        </w:rPr>
        <w:t>数据修改</w:t>
      </w:r>
      <w:r w:rsidRPr="00FC2B79">
        <w:rPr>
          <w:rFonts w:hint="eastAsia"/>
          <w:sz w:val="28"/>
        </w:rPr>
        <w:t>顺序图</w:t>
      </w:r>
    </w:p>
    <w:p w14:paraId="5F330968" w14:textId="5851568D" w:rsidR="00DC7F10" w:rsidRDefault="001C372E" w:rsidP="00DC7F10">
      <w:pPr>
        <w:widowControl/>
        <w:jc w:val="left"/>
        <w:rPr>
          <w:rFonts w:ascii="宋体" w:hAnsi="宋体"/>
          <w:kern w:val="0"/>
          <w:sz w:val="24"/>
          <w:szCs w:val="24"/>
        </w:rPr>
      </w:pPr>
      <w:r>
        <w:rPr>
          <w:rFonts w:ascii="宋体" w:hAnsi="宋体"/>
          <w:noProof/>
          <w:kern w:val="0"/>
          <w:sz w:val="24"/>
          <w:szCs w:val="24"/>
        </w:rPr>
        <w:drawing>
          <wp:inline distT="0" distB="0" distL="0" distR="0" wp14:anchorId="1BB9E662" wp14:editId="65F6F4D5">
            <wp:extent cx="5274310" cy="3538611"/>
            <wp:effectExtent l="0" t="0" r="2540" b="5080"/>
            <wp:docPr id="1141" name="图片 1141" descr="G:\专业\信息系统分析与设计\各种图汇总\薪金数据修改顺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专业\信息系统分析与设计\各种图汇总\薪金数据修改顺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538611"/>
                    </a:xfrm>
                    <a:prstGeom prst="rect">
                      <a:avLst/>
                    </a:prstGeom>
                    <a:noFill/>
                    <a:ln>
                      <a:noFill/>
                    </a:ln>
                  </pic:spPr>
                </pic:pic>
              </a:graphicData>
            </a:graphic>
          </wp:inline>
        </w:drawing>
      </w:r>
    </w:p>
    <w:p w14:paraId="43FCC2EF" w14:textId="096E11A4" w:rsidR="00DC7F10" w:rsidRPr="009D2270" w:rsidRDefault="00DC7F10" w:rsidP="00DC7F10">
      <w:pPr>
        <w:pStyle w:val="aa"/>
        <w:jc w:val="center"/>
      </w:pPr>
      <w:r>
        <w:rPr>
          <w:rFonts w:hint="eastAsia"/>
        </w:rPr>
        <w:t>图</w:t>
      </w:r>
      <w:r>
        <w:rPr>
          <w:rFonts w:hint="eastAsia"/>
        </w:rPr>
        <w:t xml:space="preserve">2.4.2.2.3.2   </w:t>
      </w:r>
      <w:r>
        <w:rPr>
          <w:rFonts w:hint="eastAsia"/>
        </w:rPr>
        <w:t>薪金</w:t>
      </w:r>
      <w:r w:rsidR="001C372E">
        <w:rPr>
          <w:rFonts w:hint="eastAsia"/>
        </w:rPr>
        <w:t>数据修改</w:t>
      </w:r>
      <w:r>
        <w:rPr>
          <w:rFonts w:hint="eastAsia"/>
        </w:rPr>
        <w:t>顺序图</w:t>
      </w:r>
    </w:p>
    <w:p w14:paraId="52CF10BB" w14:textId="21A63603" w:rsidR="00DC7F10" w:rsidRPr="00FC2B79" w:rsidRDefault="00DC7F10" w:rsidP="00DC7F10">
      <w:pPr>
        <w:pStyle w:val="af2"/>
        <w:spacing w:before="156" w:after="156"/>
        <w:rPr>
          <w:sz w:val="28"/>
        </w:rPr>
      </w:pPr>
      <w:r w:rsidRPr="00FC2B79">
        <w:rPr>
          <w:rFonts w:hint="eastAsia"/>
          <w:sz w:val="28"/>
        </w:rPr>
        <w:t>2.4.2.2.3.3</w:t>
      </w:r>
      <w:r w:rsidRPr="00FC2B79">
        <w:rPr>
          <w:rFonts w:hint="eastAsia"/>
          <w:sz w:val="28"/>
        </w:rPr>
        <w:t>模型含义</w:t>
      </w:r>
    </w:p>
    <w:p w14:paraId="6CC1C1D4" w14:textId="024A154D" w:rsidR="00DC7F10" w:rsidRDefault="00DC7F10" w:rsidP="00F656C3">
      <w:pPr>
        <w:pStyle w:val="aa"/>
      </w:pPr>
      <w:r>
        <w:rPr>
          <w:rFonts w:hint="eastAsia"/>
        </w:rPr>
        <w:t>此模块包括内容如下：点击“</w:t>
      </w:r>
      <w:r w:rsidR="00F656C3">
        <w:rPr>
          <w:rFonts w:hint="eastAsia"/>
        </w:rPr>
        <w:t>薪金数据查看</w:t>
      </w:r>
      <w:r>
        <w:rPr>
          <w:rFonts w:hint="eastAsia"/>
        </w:rPr>
        <w:t>”，在</w:t>
      </w:r>
      <w:r w:rsidR="00F656C3">
        <w:rPr>
          <w:rFonts w:hint="eastAsia"/>
        </w:rPr>
        <w:t>返回的薪金数据列表中点击修改，修改员工薪金相关信息并点击保存</w:t>
      </w:r>
      <w:r>
        <w:rPr>
          <w:rFonts w:hint="eastAsia"/>
        </w:rPr>
        <w:t>按钮，数据库更新数据信息，返回更新成功信息，界面提示修改信息成功。</w:t>
      </w:r>
    </w:p>
    <w:p w14:paraId="18A66C38" w14:textId="77777777" w:rsidR="00DC7F10" w:rsidRDefault="00DC7F10" w:rsidP="000A22C0">
      <w:pPr>
        <w:pStyle w:val="aa"/>
      </w:pPr>
    </w:p>
    <w:p w14:paraId="1232E059" w14:textId="169CCF67" w:rsidR="00182F87" w:rsidRPr="00FC2B79" w:rsidRDefault="00182F87" w:rsidP="00182F87">
      <w:pPr>
        <w:pStyle w:val="af2"/>
        <w:spacing w:before="156" w:after="156"/>
        <w:rPr>
          <w:sz w:val="28"/>
        </w:rPr>
      </w:pPr>
      <w:r w:rsidRPr="00FC2B79">
        <w:rPr>
          <w:rFonts w:hint="eastAsia"/>
          <w:sz w:val="28"/>
        </w:rPr>
        <w:t>2.4.2.2.</w:t>
      </w:r>
      <w:r w:rsidR="008A1187" w:rsidRPr="00FC2B79">
        <w:rPr>
          <w:rFonts w:hint="eastAsia"/>
          <w:sz w:val="28"/>
        </w:rPr>
        <w:t>4</w:t>
      </w:r>
      <w:r w:rsidRPr="00FC2B79">
        <w:rPr>
          <w:rFonts w:hint="eastAsia"/>
          <w:sz w:val="28"/>
        </w:rPr>
        <w:t>人事异动管理顺序图</w:t>
      </w:r>
    </w:p>
    <w:p w14:paraId="44D5769F" w14:textId="19F1B205" w:rsidR="00182F87" w:rsidRPr="00FC2B79" w:rsidRDefault="00182F87" w:rsidP="00182F87">
      <w:pPr>
        <w:pStyle w:val="af2"/>
        <w:spacing w:before="156" w:after="156"/>
        <w:rPr>
          <w:sz w:val="28"/>
        </w:rPr>
      </w:pPr>
      <w:r w:rsidRPr="00FC2B79">
        <w:rPr>
          <w:rFonts w:hint="eastAsia"/>
          <w:sz w:val="28"/>
        </w:rPr>
        <w:t>2.4.2.2.</w:t>
      </w:r>
      <w:r w:rsidR="008A1187" w:rsidRPr="00FC2B79">
        <w:rPr>
          <w:rFonts w:hint="eastAsia"/>
          <w:sz w:val="28"/>
        </w:rPr>
        <w:t>4</w:t>
      </w:r>
      <w:r w:rsidRPr="00FC2B79">
        <w:rPr>
          <w:rFonts w:hint="eastAsia"/>
          <w:sz w:val="28"/>
        </w:rPr>
        <w:t>.1</w:t>
      </w:r>
      <w:r w:rsidRPr="00FC2B79">
        <w:rPr>
          <w:rFonts w:hint="eastAsia"/>
          <w:sz w:val="28"/>
        </w:rPr>
        <w:t>模型背景</w:t>
      </w:r>
    </w:p>
    <w:p w14:paraId="4C28FE5C" w14:textId="77777777" w:rsidR="00EA2974" w:rsidRDefault="00182F87" w:rsidP="00182F87">
      <w:pPr>
        <w:pStyle w:val="aa"/>
      </w:pPr>
      <w:r>
        <w:rPr>
          <w:rFonts w:hint="eastAsia"/>
        </w:rPr>
        <w:t>该模型包含三个对象：用户、</w:t>
      </w:r>
      <w:r w:rsidR="008A1187">
        <w:rPr>
          <w:rFonts w:hint="eastAsia"/>
        </w:rPr>
        <w:t>招聘</w:t>
      </w:r>
      <w:r>
        <w:rPr>
          <w:rFonts w:hint="eastAsia"/>
        </w:rPr>
        <w:t>管理模块、数据管理；</w:t>
      </w:r>
      <w:r w:rsidR="008A1187">
        <w:rPr>
          <w:rFonts w:hint="eastAsia"/>
        </w:rPr>
        <w:t>五</w:t>
      </w:r>
      <w:r>
        <w:rPr>
          <w:rFonts w:hint="eastAsia"/>
        </w:rPr>
        <w:t>条消息：用户发送消息</w:t>
      </w:r>
    </w:p>
    <w:p w14:paraId="1EB589DB" w14:textId="77777777" w:rsidR="00EA2974" w:rsidRDefault="008A1187" w:rsidP="00182F87">
      <w:pPr>
        <w:pStyle w:val="aa"/>
      </w:pPr>
      <w:r>
        <w:rPr>
          <w:rFonts w:hint="eastAsia"/>
        </w:rPr>
        <w:t>1</w:t>
      </w:r>
      <w:r w:rsidR="00182F87">
        <w:rPr>
          <w:rFonts w:hint="eastAsia"/>
        </w:rPr>
        <w:t>给</w:t>
      </w:r>
      <w:r>
        <w:rPr>
          <w:rFonts w:hint="eastAsia"/>
        </w:rPr>
        <w:t>招聘</w:t>
      </w:r>
      <w:r w:rsidR="00182F87">
        <w:rPr>
          <w:rFonts w:hint="eastAsia"/>
        </w:rPr>
        <w:t>管理模块，</w:t>
      </w:r>
      <w:r>
        <w:rPr>
          <w:rFonts w:hint="eastAsia"/>
        </w:rPr>
        <w:t>招聘</w:t>
      </w:r>
      <w:r w:rsidR="00182F87">
        <w:rPr>
          <w:rFonts w:hint="eastAsia"/>
        </w:rPr>
        <w:t>管理模块返回消息</w:t>
      </w:r>
    </w:p>
    <w:p w14:paraId="6B9FB507" w14:textId="77777777" w:rsidR="00EA2974" w:rsidRDefault="008A1187" w:rsidP="00182F87">
      <w:pPr>
        <w:pStyle w:val="aa"/>
      </w:pPr>
      <w:r>
        <w:rPr>
          <w:rFonts w:hint="eastAsia"/>
        </w:rPr>
        <w:t>2</w:t>
      </w:r>
      <w:r w:rsidR="00182F87">
        <w:rPr>
          <w:rFonts w:hint="eastAsia"/>
        </w:rPr>
        <w:t>给用户，用户发送消息</w:t>
      </w:r>
    </w:p>
    <w:p w14:paraId="12ABDC28" w14:textId="77777777" w:rsidR="00EA2974" w:rsidRDefault="008A1187" w:rsidP="00182F87">
      <w:pPr>
        <w:pStyle w:val="aa"/>
      </w:pPr>
      <w:r>
        <w:rPr>
          <w:rFonts w:hint="eastAsia"/>
        </w:rPr>
        <w:t>3</w:t>
      </w:r>
      <w:r w:rsidR="00182F87">
        <w:rPr>
          <w:rFonts w:hint="eastAsia"/>
        </w:rPr>
        <w:t>给</w:t>
      </w:r>
      <w:r>
        <w:rPr>
          <w:rFonts w:hint="eastAsia"/>
        </w:rPr>
        <w:t>招聘</w:t>
      </w:r>
      <w:r w:rsidR="00182F87">
        <w:rPr>
          <w:rFonts w:hint="eastAsia"/>
        </w:rPr>
        <w:t>管理模块，</w:t>
      </w:r>
      <w:r>
        <w:rPr>
          <w:rFonts w:hint="eastAsia"/>
        </w:rPr>
        <w:t>招聘</w:t>
      </w:r>
      <w:r w:rsidR="00182F87">
        <w:rPr>
          <w:rFonts w:hint="eastAsia"/>
        </w:rPr>
        <w:t>管理模块发送消息</w:t>
      </w:r>
    </w:p>
    <w:p w14:paraId="271D7B48" w14:textId="77777777" w:rsidR="00EA2974" w:rsidRDefault="008A1187" w:rsidP="00182F87">
      <w:pPr>
        <w:pStyle w:val="aa"/>
      </w:pPr>
      <w:r>
        <w:rPr>
          <w:rFonts w:hint="eastAsia"/>
        </w:rPr>
        <w:t>4</w:t>
      </w:r>
      <w:r w:rsidR="00182F87">
        <w:rPr>
          <w:rFonts w:hint="eastAsia"/>
        </w:rPr>
        <w:t>给数据管理，数据管理返回消息</w:t>
      </w:r>
    </w:p>
    <w:p w14:paraId="4C3485C2" w14:textId="731FD439" w:rsidR="00182F87" w:rsidRDefault="008A1187" w:rsidP="00182F87">
      <w:pPr>
        <w:pStyle w:val="aa"/>
      </w:pPr>
      <w:r>
        <w:rPr>
          <w:rFonts w:hint="eastAsia"/>
        </w:rPr>
        <w:t>5</w:t>
      </w:r>
      <w:r w:rsidR="00182F87">
        <w:rPr>
          <w:rFonts w:hint="eastAsia"/>
        </w:rPr>
        <w:t>给</w:t>
      </w:r>
      <w:r>
        <w:rPr>
          <w:rFonts w:hint="eastAsia"/>
        </w:rPr>
        <w:t>招聘</w:t>
      </w:r>
      <w:r w:rsidR="00182F87">
        <w:rPr>
          <w:rFonts w:hint="eastAsia"/>
        </w:rPr>
        <w:t>管理模块。</w:t>
      </w:r>
    </w:p>
    <w:p w14:paraId="15FC2EB5" w14:textId="34E35CBE" w:rsidR="00182F87" w:rsidRPr="00FC2B79" w:rsidRDefault="00182F87" w:rsidP="00182F87">
      <w:pPr>
        <w:pStyle w:val="af2"/>
        <w:spacing w:before="156" w:after="156"/>
        <w:rPr>
          <w:sz w:val="28"/>
        </w:rPr>
      </w:pPr>
      <w:r w:rsidRPr="00FC2B79">
        <w:rPr>
          <w:rFonts w:hint="eastAsia"/>
          <w:sz w:val="28"/>
        </w:rPr>
        <w:lastRenderedPageBreak/>
        <w:t>2.4.2.2.</w:t>
      </w:r>
      <w:r w:rsidR="008A1187" w:rsidRPr="00FC2B79">
        <w:rPr>
          <w:rFonts w:hint="eastAsia"/>
          <w:sz w:val="28"/>
        </w:rPr>
        <w:t>4</w:t>
      </w:r>
      <w:r w:rsidRPr="00FC2B79">
        <w:rPr>
          <w:rFonts w:hint="eastAsia"/>
          <w:sz w:val="28"/>
        </w:rPr>
        <w:t>.2</w:t>
      </w:r>
      <w:r w:rsidR="008A1187" w:rsidRPr="00FC2B79">
        <w:rPr>
          <w:rFonts w:hint="eastAsia"/>
          <w:sz w:val="28"/>
        </w:rPr>
        <w:t>招聘</w:t>
      </w:r>
      <w:r w:rsidRPr="00FC2B79">
        <w:rPr>
          <w:rFonts w:hint="eastAsia"/>
          <w:sz w:val="28"/>
        </w:rPr>
        <w:t>管理顺序图</w:t>
      </w:r>
    </w:p>
    <w:p w14:paraId="06989752" w14:textId="5047195D" w:rsidR="00182F87" w:rsidRDefault="008A1187" w:rsidP="00182F87">
      <w:pPr>
        <w:spacing w:line="300" w:lineRule="auto"/>
        <w:rPr>
          <w:rFonts w:ascii="宋体" w:hAnsi="宋体" w:cs="Times New Roman"/>
          <w:b/>
          <w:sz w:val="30"/>
          <w:szCs w:val="30"/>
        </w:rPr>
      </w:pPr>
      <w:r>
        <w:rPr>
          <w:rFonts w:ascii="宋体" w:hAnsi="宋体" w:cs="Times New Roman"/>
          <w:b/>
          <w:noProof/>
          <w:sz w:val="30"/>
          <w:szCs w:val="30"/>
        </w:rPr>
        <w:drawing>
          <wp:inline distT="0" distB="0" distL="0" distR="0" wp14:anchorId="03D44DBD" wp14:editId="4E1B6D0A">
            <wp:extent cx="5274310" cy="3144623"/>
            <wp:effectExtent l="0" t="0" r="2540" b="0"/>
            <wp:docPr id="1143" name="图片 1143" descr="G:\专业\信息系统分析与设计\各种图汇总\招聘管理顺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专业\信息系统分析与设计\各种图汇总\招聘管理顺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144623"/>
                    </a:xfrm>
                    <a:prstGeom prst="rect">
                      <a:avLst/>
                    </a:prstGeom>
                    <a:noFill/>
                    <a:ln>
                      <a:noFill/>
                    </a:ln>
                  </pic:spPr>
                </pic:pic>
              </a:graphicData>
            </a:graphic>
          </wp:inline>
        </w:drawing>
      </w:r>
    </w:p>
    <w:p w14:paraId="26F1D5CB" w14:textId="1DDAD7D8" w:rsidR="00182F87" w:rsidRDefault="00182F87" w:rsidP="00182F87">
      <w:pPr>
        <w:pStyle w:val="aa"/>
        <w:jc w:val="center"/>
      </w:pPr>
      <w:r>
        <w:rPr>
          <w:rFonts w:hint="eastAsia"/>
        </w:rPr>
        <w:t>图</w:t>
      </w:r>
      <w:r>
        <w:rPr>
          <w:rFonts w:hint="eastAsia"/>
        </w:rPr>
        <w:t>2.4.2.2.</w:t>
      </w:r>
      <w:r w:rsidR="008A1187">
        <w:rPr>
          <w:rFonts w:hint="eastAsia"/>
        </w:rPr>
        <w:t>4</w:t>
      </w:r>
      <w:r>
        <w:rPr>
          <w:rFonts w:hint="eastAsia"/>
        </w:rPr>
        <w:t xml:space="preserve">.2   </w:t>
      </w:r>
      <w:r w:rsidR="008A1187">
        <w:rPr>
          <w:rFonts w:hint="eastAsia"/>
        </w:rPr>
        <w:t>招聘</w:t>
      </w:r>
      <w:r>
        <w:rPr>
          <w:rFonts w:hint="eastAsia"/>
        </w:rPr>
        <w:t>管理顺序图</w:t>
      </w:r>
    </w:p>
    <w:p w14:paraId="26A39EA5" w14:textId="563D1B94" w:rsidR="00182F87" w:rsidRPr="00FC2B79" w:rsidRDefault="00182F87" w:rsidP="00182F87">
      <w:pPr>
        <w:pStyle w:val="af2"/>
        <w:spacing w:before="156" w:after="156"/>
        <w:rPr>
          <w:sz w:val="28"/>
        </w:rPr>
      </w:pPr>
      <w:r w:rsidRPr="00FC2B79">
        <w:rPr>
          <w:rFonts w:hint="eastAsia"/>
          <w:sz w:val="28"/>
        </w:rPr>
        <w:t>2.4.2.2.</w:t>
      </w:r>
      <w:r w:rsidR="008A1187" w:rsidRPr="00FC2B79">
        <w:rPr>
          <w:rFonts w:hint="eastAsia"/>
          <w:sz w:val="28"/>
        </w:rPr>
        <w:t>4</w:t>
      </w:r>
      <w:r w:rsidRPr="00FC2B79">
        <w:rPr>
          <w:rFonts w:hint="eastAsia"/>
          <w:sz w:val="28"/>
        </w:rPr>
        <w:t>.3</w:t>
      </w:r>
      <w:r w:rsidRPr="00FC2B79">
        <w:rPr>
          <w:rFonts w:hint="eastAsia"/>
          <w:sz w:val="28"/>
        </w:rPr>
        <w:t>模型含义</w:t>
      </w:r>
    </w:p>
    <w:p w14:paraId="5B421BD7" w14:textId="345BB41A" w:rsidR="00182F87" w:rsidRPr="00182F87" w:rsidRDefault="00182F87" w:rsidP="00182F87">
      <w:pPr>
        <w:pStyle w:val="aa"/>
      </w:pPr>
      <w:r>
        <w:rPr>
          <w:rFonts w:hint="eastAsia"/>
        </w:rPr>
        <w:t>此模块内容如下：点击“</w:t>
      </w:r>
      <w:r w:rsidR="008A1187">
        <w:rPr>
          <w:rFonts w:hint="eastAsia"/>
        </w:rPr>
        <w:t>应聘信息录入</w:t>
      </w:r>
      <w:r>
        <w:rPr>
          <w:rFonts w:hint="eastAsia"/>
        </w:rPr>
        <w:t>”模块，</w:t>
      </w:r>
      <w:r w:rsidR="008A1187">
        <w:rPr>
          <w:rFonts w:hint="eastAsia"/>
        </w:rPr>
        <w:t>在信息录入页面填写应聘者详细信息</w:t>
      </w:r>
      <w:r>
        <w:rPr>
          <w:rFonts w:hint="eastAsia"/>
        </w:rPr>
        <w:t>，数据库更新数据，返回</w:t>
      </w:r>
      <w:r w:rsidR="008A1187">
        <w:rPr>
          <w:rFonts w:hint="eastAsia"/>
        </w:rPr>
        <w:t>存储成功提示</w:t>
      </w:r>
      <w:r>
        <w:rPr>
          <w:rFonts w:hint="eastAsia"/>
        </w:rPr>
        <w:t>。</w:t>
      </w:r>
    </w:p>
    <w:p w14:paraId="11BB8768" w14:textId="628DBC2C" w:rsidR="000A22C0" w:rsidRPr="00FC2B79" w:rsidRDefault="000A22C0" w:rsidP="00A03F12">
      <w:pPr>
        <w:pStyle w:val="3"/>
        <w:rPr>
          <w:sz w:val="30"/>
          <w:szCs w:val="30"/>
        </w:rPr>
      </w:pPr>
      <w:bookmarkStart w:id="55" w:name="_Toc472336669"/>
      <w:r w:rsidRPr="00FC2B79">
        <w:rPr>
          <w:rFonts w:hint="eastAsia"/>
          <w:sz w:val="30"/>
          <w:szCs w:val="30"/>
        </w:rPr>
        <w:t>2.4.</w:t>
      </w:r>
      <w:r w:rsidR="00AC322D" w:rsidRPr="00FC2B79">
        <w:rPr>
          <w:rFonts w:hint="eastAsia"/>
          <w:sz w:val="30"/>
          <w:szCs w:val="30"/>
        </w:rPr>
        <w:t>3</w:t>
      </w:r>
      <w:r w:rsidRPr="00FC2B79">
        <w:rPr>
          <w:rFonts w:hint="eastAsia"/>
          <w:sz w:val="30"/>
          <w:szCs w:val="30"/>
        </w:rPr>
        <w:t>状态图</w:t>
      </w:r>
      <w:bookmarkEnd w:id="55"/>
    </w:p>
    <w:p w14:paraId="62465827" w14:textId="1FA95BB6" w:rsidR="000A22C0" w:rsidRPr="00FC2B79" w:rsidRDefault="000A22C0" w:rsidP="00A03F12">
      <w:pPr>
        <w:pStyle w:val="4"/>
        <w:spacing w:before="62" w:after="31"/>
        <w:rPr>
          <w:sz w:val="28"/>
        </w:rPr>
      </w:pPr>
      <w:r w:rsidRPr="00FC2B79">
        <w:rPr>
          <w:rFonts w:hint="eastAsia"/>
          <w:sz w:val="28"/>
        </w:rPr>
        <w:t>2.4.</w:t>
      </w:r>
      <w:r w:rsidR="00AC322D" w:rsidRPr="00FC2B79">
        <w:rPr>
          <w:rFonts w:hint="eastAsia"/>
          <w:sz w:val="28"/>
        </w:rPr>
        <w:t>3</w:t>
      </w:r>
      <w:r w:rsidRPr="00FC2B79">
        <w:rPr>
          <w:rFonts w:hint="eastAsia"/>
          <w:sz w:val="28"/>
        </w:rPr>
        <w:t>.1</w:t>
      </w:r>
      <w:r w:rsidRPr="00FC2B79">
        <w:rPr>
          <w:rFonts w:hint="eastAsia"/>
          <w:sz w:val="28"/>
        </w:rPr>
        <w:t>状态图概念</w:t>
      </w:r>
    </w:p>
    <w:p w14:paraId="3FB0B2EC" w14:textId="77777777" w:rsidR="000A22C0" w:rsidRDefault="000A22C0" w:rsidP="000A22C0">
      <w:pPr>
        <w:pStyle w:val="aa"/>
      </w:pPr>
      <w:r>
        <w:rPr>
          <w:rFonts w:hint="eastAsia"/>
        </w:rPr>
        <w:t>状态图</w:t>
      </w:r>
      <w:r>
        <w:t>(Statechart Diagram)</w:t>
      </w:r>
      <w:r>
        <w:t>是描述一个实体基于事件反应的动态行为，显示了该实体如何根据当前所处的状态对不同的事件做出反应。通常我们创建一个</w:t>
      </w:r>
      <w:r>
        <w:t>UML</w:t>
      </w:r>
      <w:r>
        <w:t>状态图是为了以下的研究目的：研究类、角色、子系统、或组件的复杂行为。</w:t>
      </w:r>
    </w:p>
    <w:p w14:paraId="78CCF101" w14:textId="33056707" w:rsidR="000A22C0" w:rsidRPr="00FC2B79" w:rsidRDefault="000A22C0" w:rsidP="00A03F12">
      <w:pPr>
        <w:pStyle w:val="4"/>
        <w:spacing w:before="62" w:after="31"/>
        <w:rPr>
          <w:sz w:val="28"/>
        </w:rPr>
      </w:pPr>
      <w:r w:rsidRPr="00FC2B79">
        <w:rPr>
          <w:rFonts w:hint="eastAsia"/>
          <w:sz w:val="28"/>
        </w:rPr>
        <w:lastRenderedPageBreak/>
        <w:t>2.4.</w:t>
      </w:r>
      <w:r w:rsidR="00AC322D" w:rsidRPr="00FC2B79">
        <w:rPr>
          <w:rFonts w:hint="eastAsia"/>
          <w:sz w:val="28"/>
        </w:rPr>
        <w:t>3</w:t>
      </w:r>
      <w:r w:rsidRPr="00FC2B79">
        <w:rPr>
          <w:rFonts w:hint="eastAsia"/>
          <w:sz w:val="28"/>
        </w:rPr>
        <w:t>.2</w:t>
      </w:r>
      <w:r w:rsidRPr="00FC2B79">
        <w:rPr>
          <w:rFonts w:hint="eastAsia"/>
          <w:sz w:val="28"/>
        </w:rPr>
        <w:t>状态图</w:t>
      </w:r>
    </w:p>
    <w:p w14:paraId="6946BB6E" w14:textId="61BACF1F" w:rsidR="000A22C0" w:rsidRPr="00FC2B79" w:rsidRDefault="000A22C0" w:rsidP="007A251C">
      <w:pPr>
        <w:pStyle w:val="af2"/>
        <w:spacing w:before="156" w:after="156"/>
        <w:rPr>
          <w:sz w:val="28"/>
          <w:szCs w:val="28"/>
        </w:rPr>
      </w:pPr>
      <w:r w:rsidRPr="00FC2B79">
        <w:rPr>
          <w:rFonts w:hint="eastAsia"/>
          <w:sz w:val="28"/>
          <w:szCs w:val="28"/>
        </w:rPr>
        <w:t>2.4.</w:t>
      </w:r>
      <w:r w:rsidR="00AC322D" w:rsidRPr="00FC2B79">
        <w:rPr>
          <w:rFonts w:hint="eastAsia"/>
          <w:sz w:val="28"/>
          <w:szCs w:val="28"/>
        </w:rPr>
        <w:t>3</w:t>
      </w:r>
      <w:r w:rsidRPr="00FC2B79">
        <w:rPr>
          <w:rFonts w:hint="eastAsia"/>
          <w:sz w:val="28"/>
          <w:szCs w:val="28"/>
        </w:rPr>
        <w:t>.2.1</w:t>
      </w:r>
      <w:r w:rsidRPr="00FC2B79">
        <w:rPr>
          <w:rFonts w:hint="eastAsia"/>
          <w:sz w:val="28"/>
          <w:szCs w:val="28"/>
        </w:rPr>
        <w:t>人事异动状态图</w:t>
      </w:r>
    </w:p>
    <w:p w14:paraId="599165C4" w14:textId="2257CF03" w:rsidR="000A22C0" w:rsidRPr="00FC2B79" w:rsidRDefault="000A22C0" w:rsidP="007A251C">
      <w:pPr>
        <w:pStyle w:val="af2"/>
        <w:spacing w:before="156" w:after="156"/>
        <w:rPr>
          <w:sz w:val="28"/>
          <w:szCs w:val="28"/>
        </w:rPr>
      </w:pPr>
      <w:r w:rsidRPr="00FC2B79">
        <w:rPr>
          <w:rFonts w:hint="eastAsia"/>
          <w:sz w:val="28"/>
          <w:szCs w:val="28"/>
        </w:rPr>
        <w:t>2.4.</w:t>
      </w:r>
      <w:r w:rsidR="00AC322D" w:rsidRPr="00FC2B79">
        <w:rPr>
          <w:rFonts w:hint="eastAsia"/>
          <w:sz w:val="28"/>
          <w:szCs w:val="28"/>
        </w:rPr>
        <w:t>3</w:t>
      </w:r>
      <w:r w:rsidRPr="00FC2B79">
        <w:rPr>
          <w:rFonts w:hint="eastAsia"/>
          <w:sz w:val="28"/>
          <w:szCs w:val="28"/>
        </w:rPr>
        <w:t>.2.1.1</w:t>
      </w:r>
      <w:r w:rsidRPr="00FC2B79">
        <w:rPr>
          <w:rFonts w:hint="eastAsia"/>
          <w:sz w:val="28"/>
          <w:szCs w:val="28"/>
        </w:rPr>
        <w:t>模型背景</w:t>
      </w:r>
    </w:p>
    <w:p w14:paraId="73B67723" w14:textId="77777777" w:rsidR="0063103E" w:rsidRDefault="000A22C0" w:rsidP="000A22C0">
      <w:pPr>
        <w:pStyle w:val="aa"/>
      </w:pPr>
      <w:r>
        <w:rPr>
          <w:rFonts w:hint="eastAsia"/>
        </w:rPr>
        <w:t>该模型包含一个进入节点；八个状态：</w:t>
      </w:r>
    </w:p>
    <w:p w14:paraId="63367163" w14:textId="77777777" w:rsidR="0063103E" w:rsidRDefault="000A22C0" w:rsidP="000A22C0">
      <w:pPr>
        <w:pStyle w:val="aa"/>
      </w:pPr>
      <w:r>
        <w:rPr>
          <w:rFonts w:hint="eastAsia"/>
        </w:rPr>
        <w:t>用户登录成功、外派、员工调至相应岗位、员工调至借调后职务、待岗、员工晋升至相应职位、员工离岗、该人事信息清空；一个退出节点。</w:t>
      </w:r>
    </w:p>
    <w:p w14:paraId="39FA053E" w14:textId="22319539" w:rsidR="000A22C0" w:rsidRDefault="000A22C0" w:rsidP="000A22C0">
      <w:pPr>
        <w:pStyle w:val="aa"/>
      </w:pPr>
      <w:r>
        <w:rPr>
          <w:rFonts w:hint="eastAsia"/>
        </w:rPr>
        <w:t>用户登录成功后，状态分为外派、员工调至相应岗位、员工调至借调后职务、待岗、员工晋升至相应职位、员工离岗，员工外派进入状态外派，员工调岗进入状态员工调至相应岗位，员工借调进入状态员工调至借调后职务，员工待岗进入状态待岗，员工晋升进入状态员工晋升至相应职位，员工离岗进入状态员工离岗，如果状态是员工离岗，则进入状态该人事信息清空。</w:t>
      </w:r>
    </w:p>
    <w:p w14:paraId="47A7EAB9" w14:textId="23C6E27F" w:rsidR="000A22C0" w:rsidRPr="00FC2B79" w:rsidRDefault="000A22C0" w:rsidP="007A251C">
      <w:pPr>
        <w:pStyle w:val="af2"/>
        <w:spacing w:before="156" w:after="156"/>
        <w:rPr>
          <w:sz w:val="28"/>
        </w:rPr>
      </w:pPr>
      <w:r w:rsidRPr="00FC2B79">
        <w:rPr>
          <w:rFonts w:hint="eastAsia"/>
          <w:sz w:val="28"/>
        </w:rPr>
        <w:t>2.4.</w:t>
      </w:r>
      <w:r w:rsidR="00AC322D" w:rsidRPr="00FC2B79">
        <w:rPr>
          <w:rFonts w:hint="eastAsia"/>
          <w:sz w:val="28"/>
        </w:rPr>
        <w:t>3</w:t>
      </w:r>
      <w:r w:rsidRPr="00FC2B79">
        <w:rPr>
          <w:rFonts w:hint="eastAsia"/>
          <w:sz w:val="28"/>
        </w:rPr>
        <w:t>.2.1.2</w:t>
      </w:r>
      <w:r w:rsidRPr="00FC2B79">
        <w:rPr>
          <w:rFonts w:hint="eastAsia"/>
          <w:sz w:val="28"/>
        </w:rPr>
        <w:t>人事异动状态图</w:t>
      </w:r>
    </w:p>
    <w:p w14:paraId="0FE494D3" w14:textId="77777777" w:rsidR="000A22C0" w:rsidRDefault="000A22C0" w:rsidP="000A22C0">
      <w:pPr>
        <w:spacing w:line="300" w:lineRule="auto"/>
        <w:rPr>
          <w:rFonts w:ascii="宋体" w:hAnsi="宋体" w:cs="Times New Roman"/>
          <w:b/>
          <w:sz w:val="30"/>
          <w:szCs w:val="30"/>
        </w:rPr>
      </w:pPr>
      <w:r>
        <w:rPr>
          <w:rFonts w:ascii="宋体" w:hAnsi="宋体" w:cs="Times New Roman"/>
          <w:b/>
          <w:noProof/>
          <w:sz w:val="30"/>
          <w:szCs w:val="30"/>
        </w:rPr>
        <w:drawing>
          <wp:inline distT="0" distB="0" distL="0" distR="0" wp14:anchorId="57E823B6" wp14:editId="0D32F46C">
            <wp:extent cx="5274310" cy="3404581"/>
            <wp:effectExtent l="0" t="0" r="2540" b="5715"/>
            <wp:docPr id="1092" name="图片 101" descr="C:\Users\lenovo\Documents\Tencent Files\635837550\Image\Group\Image1\IKD1TQNII03VWK4VS4~]D%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1"/>
                    <pic:cNvPicPr/>
                  </pic:nvPicPr>
                  <pic:blipFill rotWithShape="1">
                    <a:blip r:embed="rId37" cstate="print">
                      <a:extLst>
                        <a:ext uri="{28A0092B-C50C-407E-A947-70E740481C1C}">
                          <a14:useLocalDpi xmlns:a14="http://schemas.microsoft.com/office/drawing/2010/main" val="0"/>
                        </a:ext>
                      </a:extLst>
                    </a:blip>
                    <a:srcRect/>
                    <a:stretch>
                      <a:fillRect/>
                    </a:stretch>
                  </pic:blipFill>
                  <pic:spPr>
                    <a:xfrm>
                      <a:off x="0" y="0"/>
                      <a:ext cx="5274310" cy="3404581"/>
                    </a:xfrm>
                    <a:prstGeom prst="rect">
                      <a:avLst/>
                    </a:prstGeom>
                  </pic:spPr>
                </pic:pic>
              </a:graphicData>
            </a:graphic>
          </wp:inline>
        </w:drawing>
      </w:r>
    </w:p>
    <w:p w14:paraId="4F2E1F6B" w14:textId="7F0DB051" w:rsidR="000A22C0" w:rsidRPr="00877795" w:rsidRDefault="000A22C0" w:rsidP="000A22C0">
      <w:pPr>
        <w:pStyle w:val="aa"/>
        <w:jc w:val="center"/>
        <w:rPr>
          <w:rFonts w:ascii="宋体" w:hAnsi="宋体" w:cs="Times New Roman"/>
          <w:sz w:val="32"/>
          <w:szCs w:val="32"/>
        </w:rPr>
      </w:pPr>
      <w:r>
        <w:rPr>
          <w:rFonts w:hint="eastAsia"/>
        </w:rPr>
        <w:t>图</w:t>
      </w:r>
      <w:r>
        <w:rPr>
          <w:rFonts w:hint="eastAsia"/>
        </w:rPr>
        <w:t>2.4.</w:t>
      </w:r>
      <w:r w:rsidR="00AC322D">
        <w:rPr>
          <w:rFonts w:hint="eastAsia"/>
        </w:rPr>
        <w:t>3</w:t>
      </w:r>
      <w:r>
        <w:rPr>
          <w:rFonts w:hint="eastAsia"/>
        </w:rPr>
        <w:t xml:space="preserve">.2.1 </w:t>
      </w:r>
      <w:r>
        <w:rPr>
          <w:rFonts w:hint="eastAsia"/>
        </w:rPr>
        <w:t>人事异动状态图</w:t>
      </w:r>
    </w:p>
    <w:p w14:paraId="377831A0" w14:textId="39EC85FA" w:rsidR="000A22C0" w:rsidRPr="00FC2B79" w:rsidRDefault="000A22C0" w:rsidP="007A251C">
      <w:pPr>
        <w:pStyle w:val="af2"/>
        <w:spacing w:before="156" w:after="156"/>
        <w:rPr>
          <w:sz w:val="28"/>
        </w:rPr>
      </w:pPr>
      <w:r w:rsidRPr="00FC2B79">
        <w:rPr>
          <w:rFonts w:hint="eastAsia"/>
          <w:sz w:val="28"/>
        </w:rPr>
        <w:t>2.4.</w:t>
      </w:r>
      <w:r w:rsidR="00AC322D" w:rsidRPr="00FC2B79">
        <w:rPr>
          <w:rFonts w:hint="eastAsia"/>
          <w:sz w:val="28"/>
        </w:rPr>
        <w:t>3</w:t>
      </w:r>
      <w:r w:rsidRPr="00FC2B79">
        <w:rPr>
          <w:rFonts w:hint="eastAsia"/>
          <w:sz w:val="28"/>
        </w:rPr>
        <w:t>.2.1.3</w:t>
      </w:r>
      <w:r w:rsidRPr="00FC2B79">
        <w:rPr>
          <w:rFonts w:hint="eastAsia"/>
          <w:sz w:val="28"/>
        </w:rPr>
        <w:t>模型含义</w:t>
      </w:r>
    </w:p>
    <w:p w14:paraId="1914943B" w14:textId="77777777" w:rsidR="000A22C0" w:rsidRDefault="000A22C0" w:rsidP="000A22C0">
      <w:pPr>
        <w:pStyle w:val="aa"/>
      </w:pPr>
      <w:r>
        <w:rPr>
          <w:rFonts w:hint="eastAsia"/>
        </w:rPr>
        <w:t>人事管理员登录成功后，可以选择员工外派、员工调岗、员工借调、员工借</w:t>
      </w:r>
      <w:r>
        <w:rPr>
          <w:rFonts w:hint="eastAsia"/>
        </w:rPr>
        <w:lastRenderedPageBreak/>
        <w:t>岗、员工晋升、员工离岗，操作后员工的职务状态发生相应的改变。此外，员工离岗操作后，应该清除人事信息，员工基本信息从“在职”状态变为“离职”状态。</w:t>
      </w:r>
    </w:p>
    <w:p w14:paraId="45874B63" w14:textId="77777777" w:rsidR="000A22C0" w:rsidRPr="000A3E14" w:rsidRDefault="000A22C0" w:rsidP="000A22C0">
      <w:pPr>
        <w:pStyle w:val="aa"/>
      </w:pPr>
    </w:p>
    <w:p w14:paraId="7263F864" w14:textId="484F60C6" w:rsidR="000A22C0" w:rsidRPr="00FC2B79" w:rsidRDefault="000A22C0" w:rsidP="007A251C">
      <w:pPr>
        <w:pStyle w:val="af2"/>
        <w:spacing w:before="156" w:after="156"/>
        <w:rPr>
          <w:sz w:val="28"/>
        </w:rPr>
      </w:pPr>
      <w:r w:rsidRPr="00FC2B79">
        <w:rPr>
          <w:rFonts w:hint="eastAsia"/>
          <w:sz w:val="28"/>
        </w:rPr>
        <w:t>2.4.</w:t>
      </w:r>
      <w:r w:rsidR="00AC322D" w:rsidRPr="00FC2B79">
        <w:rPr>
          <w:rFonts w:hint="eastAsia"/>
          <w:sz w:val="28"/>
        </w:rPr>
        <w:t>3</w:t>
      </w:r>
      <w:r w:rsidRPr="00FC2B79">
        <w:rPr>
          <w:rFonts w:hint="eastAsia"/>
          <w:sz w:val="28"/>
        </w:rPr>
        <w:t>.2.2</w:t>
      </w:r>
      <w:r w:rsidRPr="00FC2B79">
        <w:rPr>
          <w:rFonts w:hint="eastAsia"/>
          <w:sz w:val="28"/>
        </w:rPr>
        <w:t>员工培训状态图</w:t>
      </w:r>
    </w:p>
    <w:p w14:paraId="003D15F5" w14:textId="490E8DEE" w:rsidR="000A22C0" w:rsidRPr="00FC2B79" w:rsidRDefault="000A22C0" w:rsidP="007A251C">
      <w:pPr>
        <w:pStyle w:val="af2"/>
        <w:spacing w:before="156" w:after="156"/>
        <w:rPr>
          <w:sz w:val="28"/>
        </w:rPr>
      </w:pPr>
      <w:r w:rsidRPr="00FC2B79">
        <w:rPr>
          <w:rFonts w:hint="eastAsia"/>
          <w:sz w:val="28"/>
        </w:rPr>
        <w:t>2.4.</w:t>
      </w:r>
      <w:r w:rsidR="00AC322D" w:rsidRPr="00FC2B79">
        <w:rPr>
          <w:rFonts w:hint="eastAsia"/>
          <w:sz w:val="28"/>
        </w:rPr>
        <w:t>3</w:t>
      </w:r>
      <w:r w:rsidRPr="00FC2B79">
        <w:rPr>
          <w:rFonts w:hint="eastAsia"/>
          <w:sz w:val="28"/>
        </w:rPr>
        <w:t>.2.2.1</w:t>
      </w:r>
      <w:r w:rsidRPr="00FC2B79">
        <w:rPr>
          <w:rFonts w:hint="eastAsia"/>
          <w:sz w:val="28"/>
        </w:rPr>
        <w:t>模型背景</w:t>
      </w:r>
    </w:p>
    <w:p w14:paraId="5D15B818" w14:textId="77777777" w:rsidR="004D1F70" w:rsidRDefault="000A22C0" w:rsidP="000A22C0">
      <w:pPr>
        <w:pStyle w:val="aa"/>
      </w:pPr>
      <w:r>
        <w:rPr>
          <w:rFonts w:hint="eastAsia"/>
        </w:rPr>
        <w:t>该模型包含一个进入节点；五个状态：用户登录成功、员工开始培训、员工结束培训、员工数据录入正在培训员工列表、员工数据录入已培训员工列表；一个退出节点。</w:t>
      </w:r>
    </w:p>
    <w:p w14:paraId="4280149F" w14:textId="4CCC84F6" w:rsidR="000A22C0" w:rsidRPr="00C8747E" w:rsidRDefault="000A22C0" w:rsidP="000A22C0">
      <w:pPr>
        <w:pStyle w:val="aa"/>
      </w:pPr>
      <w:r>
        <w:rPr>
          <w:rFonts w:hint="eastAsia"/>
        </w:rPr>
        <w:t>用户登录成功后，状态分为员工开始培训、员工结束培训，当选择了未培训员工，点击开始培训时，进入状态员工开始培训；如果状态是员工开始培训，则进入状态员工数据录入正在培训员工列表；当选择了正在培训员工，点击结束培训时，进入状态员工结束培训；如果状态是员工结束培训，则进入状态员工数据录入已培训员工列表。</w:t>
      </w:r>
    </w:p>
    <w:p w14:paraId="46A3EF94" w14:textId="7B325786" w:rsidR="000A22C0" w:rsidRPr="00FC2B79" w:rsidRDefault="000A22C0" w:rsidP="007A251C">
      <w:pPr>
        <w:pStyle w:val="af2"/>
        <w:spacing w:before="156" w:after="156"/>
        <w:rPr>
          <w:sz w:val="28"/>
        </w:rPr>
      </w:pPr>
      <w:r w:rsidRPr="00FC2B79">
        <w:rPr>
          <w:rFonts w:hint="eastAsia"/>
          <w:sz w:val="28"/>
        </w:rPr>
        <w:t>2.4.</w:t>
      </w:r>
      <w:r w:rsidR="00AC322D" w:rsidRPr="00FC2B79">
        <w:rPr>
          <w:rFonts w:hint="eastAsia"/>
          <w:sz w:val="28"/>
        </w:rPr>
        <w:t>3</w:t>
      </w:r>
      <w:r w:rsidRPr="00FC2B79">
        <w:rPr>
          <w:rFonts w:hint="eastAsia"/>
          <w:sz w:val="28"/>
        </w:rPr>
        <w:t>.2.2.2</w:t>
      </w:r>
      <w:r w:rsidRPr="00FC2B79">
        <w:rPr>
          <w:rFonts w:hint="eastAsia"/>
          <w:sz w:val="28"/>
        </w:rPr>
        <w:t>员工培训状态图</w:t>
      </w:r>
    </w:p>
    <w:p w14:paraId="1A2AE47F" w14:textId="77777777" w:rsidR="000A22C0" w:rsidRDefault="000A22C0" w:rsidP="000A22C0">
      <w:pPr>
        <w:spacing w:line="300" w:lineRule="auto"/>
        <w:jc w:val="center"/>
        <w:rPr>
          <w:rFonts w:ascii="宋体" w:hAnsi="宋体" w:cs="Times New Roman"/>
          <w:b/>
          <w:sz w:val="30"/>
          <w:szCs w:val="30"/>
        </w:rPr>
      </w:pPr>
      <w:r>
        <w:rPr>
          <w:rFonts w:ascii="宋体" w:hAnsi="宋体" w:cs="Times New Roman"/>
          <w:b/>
          <w:noProof/>
          <w:sz w:val="30"/>
          <w:szCs w:val="30"/>
        </w:rPr>
        <w:drawing>
          <wp:inline distT="0" distB="0" distL="0" distR="0" wp14:anchorId="71458900" wp14:editId="76D79A43">
            <wp:extent cx="5274310" cy="3992564"/>
            <wp:effectExtent l="0" t="0" r="2540" b="8255"/>
            <wp:docPr id="1093" name="图片 102" descr="C:\Users\lenovo\Documents\Tencent Files\635837550\Image\Group\Image1\M(_1GEO(JZ(KDYO9@I2J9@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2"/>
                    <pic:cNvPicPr/>
                  </pic:nvPicPr>
                  <pic:blipFill rotWithShape="1">
                    <a:blip r:embed="rId38" cstate="print">
                      <a:extLst>
                        <a:ext uri="{28A0092B-C50C-407E-A947-70E740481C1C}">
                          <a14:useLocalDpi xmlns:a14="http://schemas.microsoft.com/office/drawing/2010/main" val="0"/>
                        </a:ext>
                      </a:extLst>
                    </a:blip>
                    <a:srcRect/>
                    <a:stretch>
                      <a:fillRect/>
                    </a:stretch>
                  </pic:blipFill>
                  <pic:spPr>
                    <a:xfrm>
                      <a:off x="0" y="0"/>
                      <a:ext cx="5274310" cy="3992564"/>
                    </a:xfrm>
                    <a:prstGeom prst="rect">
                      <a:avLst/>
                    </a:prstGeom>
                  </pic:spPr>
                </pic:pic>
              </a:graphicData>
            </a:graphic>
          </wp:inline>
        </w:drawing>
      </w:r>
    </w:p>
    <w:p w14:paraId="7A8CACE8" w14:textId="7DB502D6" w:rsidR="000A22C0" w:rsidRDefault="000A22C0" w:rsidP="000A22C0">
      <w:pPr>
        <w:pStyle w:val="aa"/>
        <w:jc w:val="center"/>
      </w:pPr>
      <w:r>
        <w:rPr>
          <w:rFonts w:hint="eastAsia"/>
        </w:rPr>
        <w:lastRenderedPageBreak/>
        <w:t>图</w:t>
      </w:r>
      <w:r>
        <w:rPr>
          <w:rFonts w:hint="eastAsia"/>
        </w:rPr>
        <w:t>2.4.</w:t>
      </w:r>
      <w:r w:rsidR="00AC322D">
        <w:rPr>
          <w:rFonts w:hint="eastAsia"/>
        </w:rPr>
        <w:t>3</w:t>
      </w:r>
      <w:r>
        <w:rPr>
          <w:rFonts w:hint="eastAsia"/>
        </w:rPr>
        <w:t xml:space="preserve">.2.2 </w:t>
      </w:r>
      <w:r>
        <w:rPr>
          <w:rFonts w:hint="eastAsia"/>
        </w:rPr>
        <w:t>员工培训状态图</w:t>
      </w:r>
    </w:p>
    <w:p w14:paraId="01D23925" w14:textId="2B095894" w:rsidR="000A22C0" w:rsidRPr="00FC2B79" w:rsidRDefault="000A22C0" w:rsidP="007A251C">
      <w:pPr>
        <w:pStyle w:val="af2"/>
        <w:spacing w:before="156" w:after="156"/>
        <w:rPr>
          <w:sz w:val="28"/>
        </w:rPr>
      </w:pPr>
      <w:r w:rsidRPr="00FC2B79">
        <w:rPr>
          <w:rFonts w:hint="eastAsia"/>
          <w:sz w:val="28"/>
        </w:rPr>
        <w:t>2.4.</w:t>
      </w:r>
      <w:r w:rsidR="00AC322D" w:rsidRPr="00FC2B79">
        <w:rPr>
          <w:rFonts w:hint="eastAsia"/>
          <w:sz w:val="28"/>
        </w:rPr>
        <w:t>3</w:t>
      </w:r>
      <w:r w:rsidRPr="00FC2B79">
        <w:rPr>
          <w:rFonts w:hint="eastAsia"/>
          <w:sz w:val="28"/>
        </w:rPr>
        <w:t>.2.2.3</w:t>
      </w:r>
      <w:r w:rsidRPr="00FC2B79">
        <w:rPr>
          <w:rFonts w:hint="eastAsia"/>
          <w:sz w:val="28"/>
        </w:rPr>
        <w:t>模型含义</w:t>
      </w:r>
    </w:p>
    <w:p w14:paraId="437EEE25" w14:textId="02030303" w:rsidR="0055677D" w:rsidRDefault="000A22C0" w:rsidP="0055677D">
      <w:pPr>
        <w:spacing w:line="300" w:lineRule="auto"/>
        <w:ind w:firstLineChars="200" w:firstLine="480"/>
        <w:rPr>
          <w:rFonts w:ascii="宋体" w:hAnsi="宋体" w:cs="Times New Roman"/>
          <w:sz w:val="24"/>
          <w:szCs w:val="30"/>
        </w:rPr>
      </w:pPr>
      <w:r>
        <w:rPr>
          <w:rFonts w:ascii="宋体" w:hAnsi="宋体" w:cs="Times New Roman" w:hint="eastAsia"/>
          <w:sz w:val="24"/>
          <w:szCs w:val="30"/>
        </w:rPr>
        <w:t>人事管理员在成功</w:t>
      </w:r>
      <w:r w:rsidR="00684C9C">
        <w:rPr>
          <w:rFonts w:ascii="宋体" w:hAnsi="宋体" w:cs="Times New Roman" w:hint="eastAsia"/>
          <w:sz w:val="24"/>
          <w:szCs w:val="30"/>
        </w:rPr>
        <w:t>登录</w:t>
      </w:r>
      <w:r>
        <w:rPr>
          <w:rFonts w:ascii="宋体" w:hAnsi="宋体" w:cs="Times New Roman" w:hint="eastAsia"/>
          <w:sz w:val="24"/>
          <w:szCs w:val="30"/>
        </w:rPr>
        <w:t>后，选择未培训员工安排培训计划，员工进入“正在培训”的状态，数据录入培训管理模块对应的数据表（正在培训员工列表），培训结束后选择正在培训的员工点击结束培训，数据录入培训管理模块对应的数据表（已培训员工列表）。</w:t>
      </w:r>
    </w:p>
    <w:p w14:paraId="63FBF700" w14:textId="20EB82C0" w:rsidR="00E77330" w:rsidRPr="00FC2B79" w:rsidRDefault="00E77330" w:rsidP="00E77330">
      <w:pPr>
        <w:pStyle w:val="3"/>
        <w:rPr>
          <w:sz w:val="30"/>
          <w:szCs w:val="30"/>
        </w:rPr>
      </w:pPr>
      <w:bookmarkStart w:id="56" w:name="_Toc472336670"/>
      <w:r w:rsidRPr="00FC2B79">
        <w:rPr>
          <w:rFonts w:hint="eastAsia"/>
          <w:sz w:val="30"/>
          <w:szCs w:val="30"/>
        </w:rPr>
        <w:t>2.4.4</w:t>
      </w:r>
      <w:r w:rsidRPr="00FC2B79">
        <w:rPr>
          <w:rFonts w:hint="eastAsia"/>
          <w:sz w:val="30"/>
          <w:szCs w:val="30"/>
        </w:rPr>
        <w:t>活动图</w:t>
      </w:r>
      <w:bookmarkEnd w:id="56"/>
    </w:p>
    <w:p w14:paraId="5DD66FB6" w14:textId="24F2D088" w:rsidR="00D54D75" w:rsidRPr="00FC2B79" w:rsidRDefault="00D54D75" w:rsidP="00D54D75">
      <w:pPr>
        <w:pStyle w:val="4"/>
        <w:spacing w:before="62" w:after="31"/>
        <w:rPr>
          <w:sz w:val="28"/>
        </w:rPr>
      </w:pPr>
      <w:r w:rsidRPr="00FC2B79">
        <w:rPr>
          <w:sz w:val="28"/>
        </w:rPr>
        <w:t>2.4.1</w:t>
      </w:r>
      <w:r w:rsidRPr="00FC2B79">
        <w:rPr>
          <w:rFonts w:hint="eastAsia"/>
          <w:sz w:val="28"/>
        </w:rPr>
        <w:t xml:space="preserve"> </w:t>
      </w:r>
      <w:r w:rsidRPr="00FC2B79">
        <w:rPr>
          <w:rFonts w:hint="eastAsia"/>
          <w:sz w:val="28"/>
        </w:rPr>
        <w:t>活动图概念</w:t>
      </w:r>
    </w:p>
    <w:p w14:paraId="53511992" w14:textId="7BC9FCBC" w:rsidR="00D54D75" w:rsidRPr="00D54D75" w:rsidRDefault="00D54D75" w:rsidP="00D54D75">
      <w:pPr>
        <w:pStyle w:val="aa"/>
      </w:pPr>
      <w:r w:rsidRPr="00D54D75">
        <w:rPr>
          <w:rStyle w:val="Char3"/>
        </w:rPr>
        <w:t>业</w:t>
      </w:r>
      <w:r w:rsidRPr="00D54D75">
        <w:t>务建模（</w:t>
      </w:r>
      <w:r w:rsidRPr="00D54D75">
        <w:t>Business Modeling</w:t>
      </w:r>
      <w:r w:rsidRPr="00D54D75">
        <w:t>）是一种建模方法的集合，目的是对业务进行建模。这方面的工作可能包括了对</w:t>
      </w:r>
      <w:hyperlink r:id="rId39" w:tgtFrame="http://baike.baidu.com/_blank" w:history="1">
        <w:r w:rsidRPr="00D54D75">
          <w:rPr>
            <w:rStyle w:val="ab"/>
            <w:color w:val="auto"/>
            <w:szCs w:val="24"/>
            <w:u w:val="none"/>
          </w:rPr>
          <w:t>业务流程</w:t>
        </w:r>
      </w:hyperlink>
      <w:r w:rsidRPr="00D54D75">
        <w:t>建模，对</w:t>
      </w:r>
      <w:hyperlink r:id="rId40" w:tgtFrame="http://baike.baidu.com/_blank" w:history="1">
        <w:r w:rsidRPr="00D54D75">
          <w:rPr>
            <w:rStyle w:val="ab"/>
            <w:color w:val="auto"/>
            <w:szCs w:val="24"/>
            <w:u w:val="none"/>
          </w:rPr>
          <w:t>业务组织</w:t>
        </w:r>
      </w:hyperlink>
      <w:r w:rsidRPr="00D54D75">
        <w:t>建模，改进业务流程，领域建模等方面。</w:t>
      </w:r>
      <w:r w:rsidRPr="00D54D75">
        <w:rPr>
          <w:rFonts w:hint="eastAsia"/>
        </w:rPr>
        <w:t>此处，我们使用活动图对业务流程进行建模。</w:t>
      </w:r>
      <w:r w:rsidRPr="00D54D75">
        <w:t>活动图阐明了业务</w:t>
      </w:r>
      <w:hyperlink r:id="rId41" w:tgtFrame="http://baike.baidu.com/_blank" w:history="1">
        <w:r w:rsidRPr="00D54D75">
          <w:rPr>
            <w:rStyle w:val="ab"/>
            <w:color w:val="auto"/>
            <w:szCs w:val="24"/>
            <w:u w:val="none"/>
          </w:rPr>
          <w:t>用例</w:t>
        </w:r>
      </w:hyperlink>
      <w:r w:rsidRPr="00D54D75">
        <w:t>实现的工作流程。业务工作流程说明了业务为向所服务的业务主角提供其所需的价值而必须完成的工作。工作流程通常包括一个基本工作流程和一个或多个备选工作流程。工作流程的结构使用活动图来进行说明。</w:t>
      </w:r>
    </w:p>
    <w:p w14:paraId="0EF1B08F" w14:textId="171ACC96" w:rsidR="00D54D75" w:rsidRPr="00FC2B79" w:rsidRDefault="00D54D75" w:rsidP="00D54D75">
      <w:pPr>
        <w:pStyle w:val="4"/>
        <w:spacing w:before="62" w:after="31"/>
        <w:rPr>
          <w:sz w:val="30"/>
          <w:szCs w:val="30"/>
        </w:rPr>
      </w:pPr>
      <w:r w:rsidRPr="00FC2B79">
        <w:rPr>
          <w:rFonts w:hint="eastAsia"/>
          <w:sz w:val="30"/>
          <w:szCs w:val="30"/>
        </w:rPr>
        <w:lastRenderedPageBreak/>
        <w:t>2.4.2</w:t>
      </w:r>
      <w:r w:rsidRPr="00FC2B79">
        <w:rPr>
          <w:rFonts w:hint="eastAsia"/>
          <w:sz w:val="30"/>
          <w:szCs w:val="30"/>
        </w:rPr>
        <w:t>活动图</w:t>
      </w:r>
    </w:p>
    <w:p w14:paraId="40EE22BB" w14:textId="7790F999" w:rsidR="00D54D75" w:rsidRPr="00FC2B79" w:rsidRDefault="00D54D75" w:rsidP="00D54D75">
      <w:pPr>
        <w:pStyle w:val="af2"/>
        <w:spacing w:before="156" w:after="156"/>
        <w:rPr>
          <w:sz w:val="28"/>
        </w:rPr>
      </w:pPr>
      <w:r w:rsidRPr="00FC2B79">
        <w:rPr>
          <w:sz w:val="28"/>
        </w:rPr>
        <w:t>2.4.2.</w:t>
      </w:r>
      <w:r w:rsidRPr="00FC2B79">
        <w:rPr>
          <w:rFonts w:hint="eastAsia"/>
          <w:sz w:val="28"/>
        </w:rPr>
        <w:t>1</w:t>
      </w:r>
      <w:r w:rsidRPr="00FC2B79">
        <w:rPr>
          <w:rFonts w:hint="eastAsia"/>
          <w:sz w:val="28"/>
        </w:rPr>
        <w:t>员工培训管理</w:t>
      </w:r>
    </w:p>
    <w:p w14:paraId="0AB73E46" w14:textId="77777777" w:rsidR="00D54D75" w:rsidRDefault="00D54D75" w:rsidP="00D54D75">
      <w:pPr>
        <w:widowControl/>
        <w:jc w:val="left"/>
        <w:rPr>
          <w:rFonts w:ascii="宋体" w:hAnsi="宋体"/>
          <w:kern w:val="0"/>
          <w:sz w:val="24"/>
          <w:szCs w:val="24"/>
        </w:rPr>
      </w:pPr>
      <w:r>
        <w:rPr>
          <w:rFonts w:ascii="宋体" w:hAnsi="宋体"/>
          <w:noProof/>
          <w:kern w:val="0"/>
          <w:sz w:val="24"/>
          <w:szCs w:val="24"/>
        </w:rPr>
        <w:drawing>
          <wp:inline distT="0" distB="0" distL="0" distR="0" wp14:anchorId="63C44769" wp14:editId="7BF47A62">
            <wp:extent cx="5274310" cy="3713114"/>
            <wp:effectExtent l="0" t="0" r="2540" b="1905"/>
            <wp:docPr id="37" name="图片 37" descr="G:\专业\信息系统分析与设计\各种图汇总\培训管理活动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专业\信息系统分析与设计\各种图汇总\培训管理活动图.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713114"/>
                    </a:xfrm>
                    <a:prstGeom prst="rect">
                      <a:avLst/>
                    </a:prstGeom>
                    <a:noFill/>
                    <a:ln>
                      <a:noFill/>
                    </a:ln>
                  </pic:spPr>
                </pic:pic>
              </a:graphicData>
            </a:graphic>
          </wp:inline>
        </w:drawing>
      </w:r>
    </w:p>
    <w:p w14:paraId="32DCAAD8" w14:textId="0AB75268" w:rsidR="00D54D75" w:rsidRDefault="00D54D75" w:rsidP="00D54D75">
      <w:pPr>
        <w:pStyle w:val="aa"/>
        <w:jc w:val="center"/>
      </w:pPr>
      <w:r>
        <w:rPr>
          <w:rFonts w:hint="eastAsia"/>
        </w:rPr>
        <w:t>图</w:t>
      </w:r>
      <w:r>
        <w:rPr>
          <w:rFonts w:hint="eastAsia"/>
        </w:rPr>
        <w:t>2.</w:t>
      </w:r>
      <w:r>
        <w:t>4.2.</w:t>
      </w:r>
      <w:r>
        <w:rPr>
          <w:rFonts w:hint="eastAsia"/>
        </w:rPr>
        <w:t xml:space="preserve">1  </w:t>
      </w:r>
      <w:r>
        <w:rPr>
          <w:rFonts w:hint="eastAsia"/>
        </w:rPr>
        <w:t>员工培训管理活动图</w:t>
      </w:r>
    </w:p>
    <w:p w14:paraId="5692E8C6" w14:textId="77777777" w:rsidR="00D54D75" w:rsidRPr="00E46ECF" w:rsidRDefault="00D54D75" w:rsidP="00D54D75">
      <w:pPr>
        <w:pStyle w:val="aa"/>
      </w:pPr>
      <w:r>
        <w:rPr>
          <w:rFonts w:hint="eastAsia"/>
        </w:rPr>
        <w:t>模型含义：描述企业对员工进行培训的流程，用户在有培训员工需求的时候进入系统的员工培训管理模块，选择需要进行培训的员工安排培训计划；用户在需要查看员工培训情况的时候从员工培训管理模块请求员工培训信息并返回给用户；用户在需要查看员工培训总结的时候从员工培训管理模块请求员工培训信息并返回给用户。</w:t>
      </w:r>
    </w:p>
    <w:p w14:paraId="5CF8D8A2" w14:textId="3E588B6F" w:rsidR="00D54D75" w:rsidRPr="00FC2B79" w:rsidRDefault="00D54D75" w:rsidP="00D54D75">
      <w:pPr>
        <w:pStyle w:val="af2"/>
        <w:spacing w:before="156" w:after="156"/>
        <w:rPr>
          <w:sz w:val="28"/>
        </w:rPr>
      </w:pPr>
      <w:r w:rsidRPr="00FC2B79">
        <w:rPr>
          <w:sz w:val="28"/>
        </w:rPr>
        <w:lastRenderedPageBreak/>
        <w:t>2.4.2.2</w:t>
      </w:r>
      <w:r w:rsidRPr="00FC2B79">
        <w:rPr>
          <w:rFonts w:hint="eastAsia"/>
          <w:sz w:val="28"/>
        </w:rPr>
        <w:t>人事异动管理</w:t>
      </w:r>
    </w:p>
    <w:p w14:paraId="519B9D7C" w14:textId="77777777" w:rsidR="00D54D75" w:rsidRDefault="00D54D75" w:rsidP="00D54D75">
      <w:pPr>
        <w:widowControl/>
        <w:jc w:val="left"/>
        <w:rPr>
          <w:rFonts w:ascii="宋体" w:hAnsi="宋体"/>
          <w:kern w:val="0"/>
          <w:sz w:val="24"/>
          <w:szCs w:val="24"/>
        </w:rPr>
      </w:pPr>
      <w:r>
        <w:rPr>
          <w:rFonts w:ascii="宋体" w:hAnsi="宋体"/>
          <w:noProof/>
          <w:kern w:val="0"/>
          <w:szCs w:val="24"/>
        </w:rPr>
        <w:drawing>
          <wp:inline distT="0" distB="0" distL="0" distR="0" wp14:anchorId="6D07E960" wp14:editId="6390F7BE">
            <wp:extent cx="4905955" cy="2942351"/>
            <wp:effectExtent l="0" t="0" r="0" b="0"/>
            <wp:docPr id="52" name="图片 56" descr="C:\Users\lenovo\Documents\Tencent Files\635837550\Image\Group\Image1\$0V1W$K$FF3TM][5MX7$X$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6"/>
                    <pic:cNvPicPr/>
                  </pic:nvPicPr>
                  <pic:blipFill rotWithShape="1">
                    <a:blip r:embed="rId20" cstate="print">
                      <a:extLst>
                        <a:ext uri="{28A0092B-C50C-407E-A947-70E740481C1C}">
                          <a14:useLocalDpi xmlns:a14="http://schemas.microsoft.com/office/drawing/2010/main" val="0"/>
                        </a:ext>
                      </a:extLst>
                    </a:blip>
                    <a:srcRect/>
                    <a:stretch>
                      <a:fillRect/>
                    </a:stretch>
                  </pic:blipFill>
                  <pic:spPr>
                    <a:xfrm>
                      <a:off x="0" y="0"/>
                      <a:ext cx="4910162" cy="2944874"/>
                    </a:xfrm>
                    <a:prstGeom prst="rect">
                      <a:avLst/>
                    </a:prstGeom>
                  </pic:spPr>
                </pic:pic>
              </a:graphicData>
            </a:graphic>
          </wp:inline>
        </w:drawing>
      </w:r>
    </w:p>
    <w:p w14:paraId="59F587B2" w14:textId="38428F77" w:rsidR="00D54D75" w:rsidRDefault="00D54D75" w:rsidP="00D54D75">
      <w:pPr>
        <w:pStyle w:val="aa"/>
        <w:jc w:val="center"/>
      </w:pPr>
      <w:r>
        <w:rPr>
          <w:rFonts w:hint="eastAsia"/>
        </w:rPr>
        <w:t>图</w:t>
      </w:r>
      <w:r>
        <w:rPr>
          <w:rFonts w:hint="eastAsia"/>
        </w:rPr>
        <w:t>2</w:t>
      </w:r>
      <w:r>
        <w:t>.4.2.</w:t>
      </w:r>
      <w:r>
        <w:rPr>
          <w:rFonts w:hint="eastAsia"/>
        </w:rPr>
        <w:t xml:space="preserve">2  </w:t>
      </w:r>
      <w:r>
        <w:rPr>
          <w:rFonts w:hint="eastAsia"/>
        </w:rPr>
        <w:t>人事异动管理活动图</w:t>
      </w:r>
    </w:p>
    <w:p w14:paraId="3B6395D9" w14:textId="77777777" w:rsidR="00D54D75" w:rsidRDefault="00D54D75" w:rsidP="00D54D75">
      <w:pPr>
        <w:pStyle w:val="aa"/>
      </w:pPr>
      <w:r>
        <w:rPr>
          <w:rFonts w:hint="eastAsia"/>
        </w:rPr>
        <w:t>模型含义：描述企业进行人事异动的流程图。用户在有人事异动需求（员工调职、离岗）的时候进入人事异动管理模块，系统将返回员工人事信息列表及操作按钮：选择员工调职操作的时候，人事异动管理模块将更新员工的职务信息；选择员工离岗操作的时候，人事异动模块将清除员工的人事信息（查询人事信息不会再显示）。用户在完成人事异动操作后再查询人事信息的时候系统将向人事异动管理模块请求人事信息并返回给用户。</w:t>
      </w:r>
    </w:p>
    <w:p w14:paraId="76788C08" w14:textId="0FBC380E" w:rsidR="00D54D75" w:rsidRPr="00FC2B79" w:rsidRDefault="00D54D75" w:rsidP="00D54D75">
      <w:pPr>
        <w:pStyle w:val="af2"/>
        <w:spacing w:before="156" w:after="156"/>
        <w:rPr>
          <w:sz w:val="28"/>
        </w:rPr>
      </w:pPr>
      <w:r w:rsidRPr="00FC2B79">
        <w:rPr>
          <w:sz w:val="28"/>
        </w:rPr>
        <w:lastRenderedPageBreak/>
        <w:t>2.4.2.</w:t>
      </w:r>
      <w:r w:rsidRPr="00FC2B79">
        <w:rPr>
          <w:rFonts w:hint="eastAsia"/>
          <w:sz w:val="28"/>
        </w:rPr>
        <w:t xml:space="preserve">3 </w:t>
      </w:r>
      <w:r w:rsidRPr="00FC2B79">
        <w:rPr>
          <w:rFonts w:hint="eastAsia"/>
          <w:sz w:val="28"/>
        </w:rPr>
        <w:t>薪金管理</w:t>
      </w:r>
    </w:p>
    <w:p w14:paraId="09A105D2" w14:textId="77777777" w:rsidR="00D54D75" w:rsidRDefault="00D54D75" w:rsidP="00D54D75">
      <w:pPr>
        <w:widowControl/>
        <w:jc w:val="left"/>
        <w:rPr>
          <w:rFonts w:ascii="宋体" w:hAnsi="宋体"/>
          <w:kern w:val="0"/>
          <w:sz w:val="24"/>
          <w:szCs w:val="24"/>
        </w:rPr>
      </w:pPr>
      <w:r>
        <w:rPr>
          <w:rFonts w:ascii="宋体" w:hAnsi="宋体"/>
          <w:noProof/>
          <w:kern w:val="0"/>
          <w:sz w:val="24"/>
          <w:szCs w:val="24"/>
        </w:rPr>
        <w:drawing>
          <wp:inline distT="0" distB="0" distL="0" distR="0" wp14:anchorId="4B7D1534" wp14:editId="18A35C49">
            <wp:extent cx="5274310" cy="4044306"/>
            <wp:effectExtent l="0" t="0" r="2540" b="0"/>
            <wp:docPr id="53" name="图片 53" descr="G:\专业\信息系统分析与设计\各种图汇总\薪金管理活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专业\信息系统分析与设计\各种图汇总\薪金管理活动图.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4044306"/>
                    </a:xfrm>
                    <a:prstGeom prst="rect">
                      <a:avLst/>
                    </a:prstGeom>
                    <a:noFill/>
                    <a:ln>
                      <a:noFill/>
                    </a:ln>
                  </pic:spPr>
                </pic:pic>
              </a:graphicData>
            </a:graphic>
          </wp:inline>
        </w:drawing>
      </w:r>
    </w:p>
    <w:p w14:paraId="016906F6" w14:textId="54B4E514" w:rsidR="00D54D75" w:rsidRDefault="00D54D75" w:rsidP="00D54D75">
      <w:pPr>
        <w:pStyle w:val="aa"/>
        <w:jc w:val="center"/>
      </w:pPr>
      <w:r>
        <w:rPr>
          <w:rFonts w:hint="eastAsia"/>
        </w:rPr>
        <w:t>图</w:t>
      </w:r>
      <w:r>
        <w:rPr>
          <w:rFonts w:hint="eastAsia"/>
        </w:rPr>
        <w:t>2</w:t>
      </w:r>
      <w:r>
        <w:t>.4.2.</w:t>
      </w:r>
      <w:r>
        <w:rPr>
          <w:rFonts w:hint="eastAsia"/>
        </w:rPr>
        <w:t xml:space="preserve">3  </w:t>
      </w:r>
      <w:r>
        <w:rPr>
          <w:rFonts w:hint="eastAsia"/>
        </w:rPr>
        <w:t>薪金管理活动图</w:t>
      </w:r>
    </w:p>
    <w:p w14:paraId="353CAB4A" w14:textId="77777777" w:rsidR="00D54D75" w:rsidRDefault="00D54D75" w:rsidP="00D54D75">
      <w:pPr>
        <w:pStyle w:val="aa"/>
      </w:pPr>
      <w:r>
        <w:rPr>
          <w:rFonts w:hint="eastAsia"/>
        </w:rPr>
        <w:t>模型含义：描述企业薪金管理模块中修改基本工资业务流程和查询员工工资信息的流程。用户进入薪金管理模块选择薪金数据录入并填写其工资详细信息；用户查询员工工资信息的时候，系统将向薪金管理模块请求工资信息并返回给用户。</w:t>
      </w:r>
    </w:p>
    <w:p w14:paraId="7383F7E5" w14:textId="14B9D81D" w:rsidR="00D54D75" w:rsidRPr="00FC2B79" w:rsidRDefault="00D54D75" w:rsidP="00D54D75">
      <w:pPr>
        <w:pStyle w:val="af2"/>
        <w:spacing w:before="156" w:after="156"/>
        <w:rPr>
          <w:sz w:val="28"/>
        </w:rPr>
      </w:pPr>
      <w:r w:rsidRPr="00FC2B79">
        <w:rPr>
          <w:sz w:val="28"/>
        </w:rPr>
        <w:lastRenderedPageBreak/>
        <w:t>2.</w:t>
      </w:r>
      <w:r w:rsidR="00C53169" w:rsidRPr="00FC2B79">
        <w:rPr>
          <w:sz w:val="28"/>
        </w:rPr>
        <w:t>4.2</w:t>
      </w:r>
      <w:r w:rsidRPr="00FC2B79">
        <w:rPr>
          <w:sz w:val="28"/>
        </w:rPr>
        <w:t>.</w:t>
      </w:r>
      <w:r w:rsidRPr="00FC2B79">
        <w:rPr>
          <w:rFonts w:hint="eastAsia"/>
          <w:sz w:val="28"/>
        </w:rPr>
        <w:t xml:space="preserve">4 </w:t>
      </w:r>
      <w:r w:rsidRPr="00FC2B79">
        <w:rPr>
          <w:rFonts w:hint="eastAsia"/>
          <w:sz w:val="28"/>
        </w:rPr>
        <w:t>绩效管理</w:t>
      </w:r>
    </w:p>
    <w:p w14:paraId="28C9F282" w14:textId="77777777" w:rsidR="00D54D75" w:rsidRDefault="00D54D75" w:rsidP="00D54D75">
      <w:pPr>
        <w:pStyle w:val="aa"/>
        <w:tabs>
          <w:tab w:val="center" w:pos="4394"/>
          <w:tab w:val="left" w:pos="6587"/>
        </w:tabs>
        <w:ind w:firstLine="0"/>
        <w:jc w:val="center"/>
      </w:pPr>
      <w:r>
        <w:rPr>
          <w:noProof/>
        </w:rPr>
        <w:drawing>
          <wp:inline distT="0" distB="0" distL="0" distR="0" wp14:anchorId="4E1821AE" wp14:editId="0ED0DCCA">
            <wp:extent cx="5274310" cy="4680665"/>
            <wp:effectExtent l="0" t="0" r="2540" b="5715"/>
            <wp:docPr id="54" name="图片 54" descr="G:\专业\信息系统分析与设计\各种图汇总\绩效管理活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专业\信息系统分析与设计\各种图汇总\绩效管理活动图.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4680665"/>
                    </a:xfrm>
                    <a:prstGeom prst="rect">
                      <a:avLst/>
                    </a:prstGeom>
                    <a:noFill/>
                    <a:ln>
                      <a:noFill/>
                    </a:ln>
                  </pic:spPr>
                </pic:pic>
              </a:graphicData>
            </a:graphic>
          </wp:inline>
        </w:drawing>
      </w:r>
    </w:p>
    <w:p w14:paraId="66692D15" w14:textId="04E877DC" w:rsidR="00D54D75" w:rsidRDefault="00D54D75" w:rsidP="00D54D75">
      <w:pPr>
        <w:pStyle w:val="aa"/>
        <w:jc w:val="center"/>
      </w:pPr>
      <w:r>
        <w:rPr>
          <w:rFonts w:hint="eastAsia"/>
        </w:rPr>
        <w:t>图</w:t>
      </w:r>
      <w:r>
        <w:rPr>
          <w:rFonts w:hint="eastAsia"/>
        </w:rPr>
        <w:t>2</w:t>
      </w:r>
      <w:r w:rsidR="00C53169">
        <w:t>.4.2</w:t>
      </w:r>
      <w:r>
        <w:rPr>
          <w:rFonts w:hint="eastAsia"/>
        </w:rPr>
        <w:t xml:space="preserve">.4  </w:t>
      </w:r>
      <w:r>
        <w:rPr>
          <w:rFonts w:hint="eastAsia"/>
        </w:rPr>
        <w:t>绩效管理活动图</w:t>
      </w:r>
    </w:p>
    <w:p w14:paraId="6BF35FE2" w14:textId="77777777" w:rsidR="00D54D75" w:rsidRPr="00E136C6" w:rsidRDefault="00D54D75" w:rsidP="00D54D75">
      <w:pPr>
        <w:pStyle w:val="aa"/>
      </w:pPr>
      <w:r>
        <w:rPr>
          <w:rFonts w:hint="eastAsia"/>
        </w:rPr>
        <w:t>模型含义：描述了企业对员工进行绩效管理的流程。</w:t>
      </w:r>
      <w:r>
        <w:t>用户</w:t>
      </w:r>
      <w:r>
        <w:rPr>
          <w:rFonts w:hint="eastAsia"/>
        </w:rPr>
        <w:t>需要对</w:t>
      </w:r>
      <w:r>
        <w:t>员工绩效</w:t>
      </w:r>
      <w:r>
        <w:rPr>
          <w:rFonts w:hint="eastAsia"/>
        </w:rPr>
        <w:t>进行</w:t>
      </w:r>
      <w:r>
        <w:t>管理时进入绩效管理模块</w:t>
      </w:r>
      <w:r>
        <w:rPr>
          <w:rFonts w:hint="eastAsia"/>
        </w:rPr>
        <w:t>，选择</w:t>
      </w:r>
      <w:r>
        <w:t>录入员工绩效考核结果</w:t>
      </w:r>
      <w:r>
        <w:rPr>
          <w:rFonts w:hint="eastAsia"/>
        </w:rPr>
        <w:t>，同时储存在</w:t>
      </w:r>
      <w:r>
        <w:t>绩效管理模块</w:t>
      </w:r>
      <w:r>
        <w:rPr>
          <w:rFonts w:hint="eastAsia"/>
        </w:rPr>
        <w:t>。当用户需要查询员工绩效信息的时候，系统将向绩效管理模块请求员工绩效信息返回给用户。</w:t>
      </w:r>
    </w:p>
    <w:p w14:paraId="72B25876" w14:textId="298F3149" w:rsidR="00D54D75" w:rsidRPr="00FC2B79" w:rsidRDefault="00D54D75" w:rsidP="00D54D75">
      <w:pPr>
        <w:pStyle w:val="af2"/>
        <w:spacing w:before="156" w:after="156"/>
        <w:rPr>
          <w:sz w:val="28"/>
        </w:rPr>
      </w:pPr>
      <w:r w:rsidRPr="00FC2B79">
        <w:rPr>
          <w:sz w:val="28"/>
        </w:rPr>
        <w:lastRenderedPageBreak/>
        <w:t>2</w:t>
      </w:r>
      <w:r w:rsidR="00C53169" w:rsidRPr="00FC2B79">
        <w:rPr>
          <w:rFonts w:hint="eastAsia"/>
          <w:sz w:val="28"/>
        </w:rPr>
        <w:t>.4.2</w:t>
      </w:r>
      <w:r w:rsidRPr="00FC2B79">
        <w:rPr>
          <w:sz w:val="28"/>
        </w:rPr>
        <w:t>.</w:t>
      </w:r>
      <w:r w:rsidRPr="00FC2B79">
        <w:rPr>
          <w:rFonts w:hint="eastAsia"/>
          <w:sz w:val="28"/>
        </w:rPr>
        <w:t xml:space="preserve">5 </w:t>
      </w:r>
      <w:r w:rsidRPr="00FC2B79">
        <w:rPr>
          <w:rFonts w:hint="eastAsia"/>
          <w:sz w:val="28"/>
        </w:rPr>
        <w:t>奖惩管理</w:t>
      </w:r>
    </w:p>
    <w:p w14:paraId="3EF88E58" w14:textId="77777777" w:rsidR="00D54D75" w:rsidRDefault="00D54D75" w:rsidP="00D54D75">
      <w:pPr>
        <w:jc w:val="center"/>
      </w:pPr>
      <w:r>
        <w:rPr>
          <w:noProof/>
        </w:rPr>
        <w:drawing>
          <wp:inline distT="0" distB="0" distL="0" distR="0" wp14:anchorId="7DB2FD48" wp14:editId="56ABB36F">
            <wp:extent cx="5274310" cy="5101517"/>
            <wp:effectExtent l="0" t="0" r="2540" b="4445"/>
            <wp:docPr id="55" name="图片 55" descr="G:\专业\信息系统分析与设计\各种图汇总\奖惩管理活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专业\信息系统分析与设计\各种图汇总\奖惩管理活动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5101517"/>
                    </a:xfrm>
                    <a:prstGeom prst="rect">
                      <a:avLst/>
                    </a:prstGeom>
                    <a:noFill/>
                    <a:ln>
                      <a:noFill/>
                    </a:ln>
                  </pic:spPr>
                </pic:pic>
              </a:graphicData>
            </a:graphic>
          </wp:inline>
        </w:drawing>
      </w:r>
    </w:p>
    <w:p w14:paraId="607999F6" w14:textId="2E7E7718" w:rsidR="00D54D75" w:rsidRDefault="00D54D75" w:rsidP="00D54D75">
      <w:pPr>
        <w:pStyle w:val="aa"/>
        <w:jc w:val="center"/>
      </w:pPr>
      <w:r>
        <w:rPr>
          <w:rFonts w:hint="eastAsia"/>
        </w:rPr>
        <w:t>图</w:t>
      </w:r>
      <w:r w:rsidR="00C53169">
        <w:rPr>
          <w:rFonts w:hint="eastAsia"/>
        </w:rPr>
        <w:t>2.4.2</w:t>
      </w:r>
      <w:r>
        <w:rPr>
          <w:rFonts w:hint="eastAsia"/>
        </w:rPr>
        <w:t xml:space="preserve">.5  </w:t>
      </w:r>
      <w:r>
        <w:rPr>
          <w:rFonts w:hint="eastAsia"/>
        </w:rPr>
        <w:t>奖惩管理活动图</w:t>
      </w:r>
    </w:p>
    <w:p w14:paraId="341463F6" w14:textId="77777777" w:rsidR="00D54D75" w:rsidRDefault="00D54D75" w:rsidP="00D54D75">
      <w:pPr>
        <w:pStyle w:val="aa"/>
      </w:pPr>
      <w:r>
        <w:rPr>
          <w:rFonts w:hint="eastAsia"/>
        </w:rPr>
        <w:t>模型含义：描述了人事管理者对员工奖励与惩罚的流程图。当用户需要增加员工奖惩记录时进入奖惩管理模块，选择录入员工奖惩相关信息（原因、结果等信息），同时，奖惩管理模块会根据记录奖惩的不同增加或者减少奖金金额；当用户需要查询员工奖惩记录时，系统将向奖惩管理模块请求员工奖惩信息返回给用户。</w:t>
      </w:r>
    </w:p>
    <w:p w14:paraId="0D4B95EF" w14:textId="1EC7D2D6" w:rsidR="00D54D75" w:rsidRPr="00FC2B79" w:rsidRDefault="00C53169" w:rsidP="00D54D75">
      <w:pPr>
        <w:pStyle w:val="af2"/>
        <w:spacing w:before="156" w:after="156"/>
        <w:rPr>
          <w:sz w:val="28"/>
        </w:rPr>
      </w:pPr>
      <w:r w:rsidRPr="00FC2B79">
        <w:rPr>
          <w:rFonts w:hint="eastAsia"/>
          <w:sz w:val="28"/>
        </w:rPr>
        <w:lastRenderedPageBreak/>
        <w:t>2.4.2</w:t>
      </w:r>
      <w:r w:rsidR="00D54D75" w:rsidRPr="00FC2B79">
        <w:rPr>
          <w:rFonts w:hint="eastAsia"/>
          <w:sz w:val="28"/>
        </w:rPr>
        <w:t xml:space="preserve">.6 </w:t>
      </w:r>
      <w:r w:rsidR="00D54D75" w:rsidRPr="00FC2B79">
        <w:rPr>
          <w:rFonts w:hint="eastAsia"/>
          <w:sz w:val="28"/>
        </w:rPr>
        <w:t>招聘管理活动图</w:t>
      </w:r>
    </w:p>
    <w:p w14:paraId="27C3A2D4" w14:textId="77777777" w:rsidR="00D54D75" w:rsidRDefault="00D54D75" w:rsidP="00D54D75">
      <w:pPr>
        <w:pStyle w:val="aa"/>
      </w:pPr>
      <w:r>
        <w:rPr>
          <w:noProof/>
        </w:rPr>
        <w:drawing>
          <wp:inline distT="0" distB="0" distL="0" distR="0" wp14:anchorId="140F81F8" wp14:editId="31F9B600">
            <wp:extent cx="5274310" cy="3214768"/>
            <wp:effectExtent l="0" t="0" r="2540" b="5080"/>
            <wp:docPr id="56" name="图片 56" descr="G:\专业\信息系统分析与设计\各种图汇总\招聘管理活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专业\信息系统分析与设计\各种图汇总\招聘管理活动图.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214768"/>
                    </a:xfrm>
                    <a:prstGeom prst="rect">
                      <a:avLst/>
                    </a:prstGeom>
                    <a:noFill/>
                    <a:ln>
                      <a:noFill/>
                    </a:ln>
                  </pic:spPr>
                </pic:pic>
              </a:graphicData>
            </a:graphic>
          </wp:inline>
        </w:drawing>
      </w:r>
    </w:p>
    <w:p w14:paraId="174A70EA" w14:textId="02C500AF" w:rsidR="00D54D75" w:rsidRDefault="00D54D75" w:rsidP="00D54D75">
      <w:pPr>
        <w:pStyle w:val="aa"/>
        <w:jc w:val="center"/>
      </w:pPr>
      <w:r>
        <w:rPr>
          <w:rFonts w:hint="eastAsia"/>
        </w:rPr>
        <w:t>图</w:t>
      </w:r>
      <w:r w:rsidR="00C53169">
        <w:rPr>
          <w:rFonts w:hint="eastAsia"/>
        </w:rPr>
        <w:t>2.4.2</w:t>
      </w:r>
      <w:r>
        <w:rPr>
          <w:rFonts w:hint="eastAsia"/>
        </w:rPr>
        <w:t xml:space="preserve">.6  </w:t>
      </w:r>
      <w:r>
        <w:rPr>
          <w:rFonts w:hint="eastAsia"/>
        </w:rPr>
        <w:t>招聘管理活动图</w:t>
      </w:r>
    </w:p>
    <w:p w14:paraId="1DDA88F1" w14:textId="77777777" w:rsidR="00D54D75" w:rsidRPr="00655F89" w:rsidRDefault="00D54D75" w:rsidP="00D54D75">
      <w:pPr>
        <w:pStyle w:val="aa"/>
      </w:pPr>
      <w:r>
        <w:rPr>
          <w:rFonts w:hint="eastAsia"/>
        </w:rPr>
        <w:t>模型含义：描述企业招聘、应聘者应聘及员工基本信息登记的流程，用户</w:t>
      </w:r>
      <w:r>
        <w:t>在有</w:t>
      </w:r>
      <w:r>
        <w:rPr>
          <w:rFonts w:hint="eastAsia"/>
        </w:rPr>
        <w:t>应聘者应聘</w:t>
      </w:r>
      <w:r>
        <w:t>时进入系统的招聘录用模块</w:t>
      </w:r>
      <w:r>
        <w:rPr>
          <w:rFonts w:hint="eastAsia"/>
        </w:rPr>
        <w:t>，选择应聘信息录入应聘者详细信息；当用户需要查询应聘信息时，系统将向招聘录用模块</w:t>
      </w:r>
      <w:r>
        <w:rPr>
          <w:rFonts w:hint="eastAsia"/>
        </w:rPr>
        <w:t>-</w:t>
      </w:r>
      <w:r>
        <w:rPr>
          <w:rFonts w:hint="eastAsia"/>
        </w:rPr>
        <w:t>应聘信息查看模块请求应聘者信息返回给用户，当用户点击入库则将该应聘者信息纳入人才库（即聘用）。</w:t>
      </w:r>
    </w:p>
    <w:p w14:paraId="5751F2A8" w14:textId="5D4C7502" w:rsidR="00D54D75" w:rsidRDefault="00D54D75" w:rsidP="00D54D75">
      <w:pPr>
        <w:widowControl/>
        <w:jc w:val="left"/>
        <w:rPr>
          <w:rFonts w:ascii="宋体" w:hAnsi="宋体"/>
          <w:kern w:val="0"/>
          <w:sz w:val="24"/>
          <w:szCs w:val="24"/>
        </w:rPr>
      </w:pPr>
    </w:p>
    <w:p w14:paraId="56713686" w14:textId="77777777" w:rsidR="00D54D75" w:rsidRDefault="00D54D75" w:rsidP="00D54D75"/>
    <w:p w14:paraId="408F7DAB" w14:textId="741C5F2F" w:rsidR="00C53169" w:rsidRDefault="00C53169">
      <w:pPr>
        <w:widowControl/>
        <w:jc w:val="left"/>
        <w:rPr>
          <w:rFonts w:ascii="宋体" w:hAnsi="宋体" w:cs="Times New Roman"/>
          <w:sz w:val="24"/>
          <w:szCs w:val="30"/>
        </w:rPr>
      </w:pPr>
      <w:r>
        <w:rPr>
          <w:rFonts w:ascii="宋体" w:hAnsi="宋体" w:cs="Times New Roman"/>
          <w:sz w:val="24"/>
          <w:szCs w:val="30"/>
        </w:rPr>
        <w:br w:type="page"/>
      </w:r>
    </w:p>
    <w:p w14:paraId="014A33BB" w14:textId="7BFE1F24" w:rsidR="00B96FCC" w:rsidRPr="00FC2B79" w:rsidRDefault="00B96FCC" w:rsidP="00B96FCC">
      <w:pPr>
        <w:pStyle w:val="1"/>
        <w:spacing w:before="312"/>
        <w:rPr>
          <w:rFonts w:asciiTheme="minorHAnsi" w:hAnsiTheme="minorHAnsi" w:cstheme="minorHAnsi"/>
          <w:kern w:val="2"/>
          <w:sz w:val="36"/>
          <w:szCs w:val="36"/>
        </w:rPr>
      </w:pPr>
      <w:bookmarkStart w:id="57" w:name="_Toc472336671"/>
      <w:r w:rsidRPr="00FC2B79">
        <w:rPr>
          <w:rFonts w:asciiTheme="minorHAnsi" w:hAnsiTheme="minorHAnsi" w:cstheme="minorHAnsi"/>
          <w:sz w:val="36"/>
          <w:szCs w:val="36"/>
        </w:rPr>
        <w:lastRenderedPageBreak/>
        <w:t>3.</w:t>
      </w:r>
      <w:r w:rsidRPr="00FC2B79">
        <w:rPr>
          <w:rFonts w:asciiTheme="minorHAnsi" w:hAnsiTheme="minorHAnsi" w:cstheme="minorHAnsi"/>
          <w:sz w:val="36"/>
          <w:szCs w:val="36"/>
        </w:rPr>
        <w:t>面向对象设计</w:t>
      </w:r>
      <w:r w:rsidR="004A3171" w:rsidRPr="00FC2B79">
        <w:rPr>
          <w:rFonts w:asciiTheme="minorHAnsi" w:hAnsiTheme="minorHAnsi" w:cstheme="minorHAnsi"/>
          <w:sz w:val="36"/>
          <w:szCs w:val="36"/>
        </w:rPr>
        <w:t xml:space="preserve"> OOD</w:t>
      </w:r>
      <w:bookmarkEnd w:id="57"/>
    </w:p>
    <w:p w14:paraId="16AF37DF" w14:textId="77777777" w:rsidR="00B96FCC" w:rsidRPr="00FC2B79" w:rsidRDefault="00B96FCC" w:rsidP="00B96FCC">
      <w:pPr>
        <w:keepNext/>
        <w:keepLines/>
        <w:spacing w:beforeLines="10" w:before="31" w:afterLines="50" w:after="156"/>
        <w:outlineLvl w:val="1"/>
        <w:rPr>
          <w:rFonts w:asciiTheme="minorHAnsi" w:hAnsiTheme="minorHAnsi" w:cstheme="minorHAnsi"/>
          <w:b/>
          <w:bCs/>
          <w:kern w:val="0"/>
          <w:sz w:val="32"/>
          <w:szCs w:val="32"/>
        </w:rPr>
      </w:pPr>
      <w:bookmarkStart w:id="58" w:name="_Toc472336672"/>
      <w:r w:rsidRPr="00FC2B79">
        <w:rPr>
          <w:rFonts w:asciiTheme="minorHAnsi" w:hAnsiTheme="minorHAnsi" w:cstheme="minorHAnsi"/>
          <w:b/>
          <w:bCs/>
          <w:kern w:val="0"/>
          <w:sz w:val="32"/>
          <w:szCs w:val="32"/>
        </w:rPr>
        <w:t>3.1 OOD</w:t>
      </w:r>
      <w:r w:rsidRPr="00FC2B79">
        <w:rPr>
          <w:rFonts w:asciiTheme="minorHAnsi" w:hAnsiTheme="minorHAnsi" w:cstheme="minorHAnsi"/>
          <w:b/>
          <w:bCs/>
          <w:kern w:val="0"/>
          <w:sz w:val="32"/>
          <w:szCs w:val="32"/>
        </w:rPr>
        <w:t>概述</w:t>
      </w:r>
      <w:bookmarkEnd w:id="58"/>
    </w:p>
    <w:p w14:paraId="5AFF1C8F" w14:textId="77777777" w:rsidR="00B96FCC" w:rsidRPr="00FC2B79" w:rsidRDefault="00B96FCC" w:rsidP="00A03F12">
      <w:pPr>
        <w:pStyle w:val="3"/>
        <w:rPr>
          <w:sz w:val="30"/>
          <w:szCs w:val="30"/>
        </w:rPr>
      </w:pPr>
      <w:bookmarkStart w:id="59" w:name="_Toc472336673"/>
      <w:r w:rsidRPr="00FC2B79">
        <w:rPr>
          <w:rFonts w:hint="eastAsia"/>
          <w:sz w:val="30"/>
          <w:szCs w:val="30"/>
        </w:rPr>
        <w:t>3.1.1</w:t>
      </w:r>
      <w:r w:rsidRPr="00FC2B79">
        <w:rPr>
          <w:rFonts w:hint="eastAsia"/>
          <w:sz w:val="30"/>
          <w:szCs w:val="30"/>
        </w:rPr>
        <w:t>概念</w:t>
      </w:r>
      <w:bookmarkEnd w:id="59"/>
    </w:p>
    <w:p w14:paraId="07F78849" w14:textId="77777777" w:rsidR="00B96FCC" w:rsidRPr="00AF3363" w:rsidRDefault="00B96FCC" w:rsidP="00B96FCC">
      <w:pPr>
        <w:spacing w:line="300" w:lineRule="auto"/>
        <w:ind w:firstLine="482"/>
        <w:rPr>
          <w:sz w:val="24"/>
        </w:rPr>
      </w:pPr>
      <w:r w:rsidRPr="00AF3363">
        <w:rPr>
          <w:rFonts w:hint="eastAsia"/>
          <w:sz w:val="24"/>
        </w:rPr>
        <w:t>系统设计是新系统的物理设计阶段。根据系统分析阶段所确定的新系统的逻辑模型、功能要求，在用户提供的环境条件下，设计出一个能在计算机网络环境上实施的方案，即建立新系统的物理模型。即系统设计是在面向对象分析模型的基础上运用面向对象方法，产生符合具体实现条件的面向对象设计模型。</w:t>
      </w:r>
    </w:p>
    <w:p w14:paraId="3E340AB9" w14:textId="77777777" w:rsidR="00B96FCC" w:rsidRPr="00AF3363" w:rsidRDefault="00B96FCC" w:rsidP="00B96FCC">
      <w:pPr>
        <w:spacing w:line="300" w:lineRule="auto"/>
        <w:ind w:firstLine="482"/>
        <w:rPr>
          <w:sz w:val="24"/>
        </w:rPr>
      </w:pPr>
      <w:r w:rsidRPr="00AF3363">
        <w:rPr>
          <w:rFonts w:hint="eastAsia"/>
          <w:sz w:val="24"/>
        </w:rPr>
        <w:t>面向对象分析与面向对象设计的关系：</w:t>
      </w:r>
    </w:p>
    <w:p w14:paraId="6D8C2981" w14:textId="77777777" w:rsidR="00B96FCC" w:rsidRPr="00AF3363" w:rsidRDefault="00B96FCC" w:rsidP="00B96FCC">
      <w:pPr>
        <w:spacing w:line="300" w:lineRule="auto"/>
        <w:ind w:firstLine="482"/>
        <w:rPr>
          <w:sz w:val="24"/>
        </w:rPr>
      </w:pPr>
      <w:r w:rsidRPr="00AF3363">
        <w:rPr>
          <w:rFonts w:hint="eastAsia"/>
          <w:sz w:val="24"/>
        </w:rPr>
        <w:t>（</w:t>
      </w:r>
      <w:r w:rsidRPr="00AF3363">
        <w:rPr>
          <w:rFonts w:hint="eastAsia"/>
          <w:sz w:val="24"/>
        </w:rPr>
        <w:t>1</w:t>
      </w:r>
      <w:r w:rsidRPr="00AF3363">
        <w:rPr>
          <w:rFonts w:hint="eastAsia"/>
          <w:sz w:val="24"/>
        </w:rPr>
        <w:t>）面向对象的设计就是在面向对象分析的基础上运用面向对象方法，主要解决与现实有滚得问题，目标是产生一个符合现实条件的面向对象设计模型。与现实条件有关的因素有</w:t>
      </w:r>
      <w:r w:rsidRPr="00AF3363">
        <w:rPr>
          <w:rFonts w:hint="eastAsia"/>
          <w:sz w:val="24"/>
        </w:rPr>
        <w:t>:</w:t>
      </w:r>
      <w:r w:rsidRPr="00AF3363">
        <w:rPr>
          <w:rFonts w:hint="eastAsia"/>
          <w:sz w:val="24"/>
        </w:rPr>
        <w:t>图形用户系统、硬件、操作系统、网络、数据管理系统和编辑语言等。</w:t>
      </w:r>
    </w:p>
    <w:p w14:paraId="352132F3" w14:textId="3A28E380" w:rsidR="00B96FCC" w:rsidRPr="00AF3363" w:rsidRDefault="00B96FCC" w:rsidP="00B96FCC">
      <w:pPr>
        <w:spacing w:line="300" w:lineRule="auto"/>
        <w:ind w:firstLine="482"/>
        <w:rPr>
          <w:sz w:val="24"/>
        </w:rPr>
      </w:pPr>
      <w:r w:rsidRPr="00AF3363">
        <w:rPr>
          <w:rFonts w:hint="eastAsia"/>
          <w:sz w:val="24"/>
        </w:rPr>
        <w:t>（</w:t>
      </w:r>
      <w:r w:rsidRPr="00AF3363">
        <w:rPr>
          <w:rFonts w:hint="eastAsia"/>
          <w:sz w:val="24"/>
        </w:rPr>
        <w:t>2</w:t>
      </w:r>
      <w:r w:rsidRPr="00AF3363">
        <w:rPr>
          <w:rFonts w:hint="eastAsia"/>
          <w:sz w:val="24"/>
        </w:rPr>
        <w:t>）由于面向对象设计以面向对象分析模型为基础且面向对象分析与面向对象设计采用一致的表示方法，这使得从面向对象分析到面向对象设计不存在转换，</w:t>
      </w:r>
      <w:r w:rsidR="004D1F70">
        <w:rPr>
          <w:rFonts w:hint="eastAsia"/>
          <w:sz w:val="24"/>
        </w:rPr>
        <w:t>只需做必要的修改和调整，或补充某些细节，并增加几个与现实关联的</w:t>
      </w:r>
      <w:r w:rsidRPr="00AF3363">
        <w:rPr>
          <w:rFonts w:hint="eastAsia"/>
          <w:sz w:val="24"/>
        </w:rPr>
        <w:t>独立部分即可。</w:t>
      </w:r>
      <w:r w:rsidR="004D1F70">
        <w:rPr>
          <w:rFonts w:hint="eastAsia"/>
          <w:sz w:val="24"/>
        </w:rPr>
        <w:t>因此面向对象分析与面向对象设计之间不存在分析与设计的鸿沟，二者</w:t>
      </w:r>
      <w:r w:rsidRPr="00AF3363">
        <w:rPr>
          <w:rFonts w:hint="eastAsia"/>
          <w:sz w:val="24"/>
        </w:rPr>
        <w:t>紧密衔接，大大降低了从面向对象分析与面向对象设计的难度、工作量和出错频率。</w:t>
      </w:r>
    </w:p>
    <w:p w14:paraId="39014894" w14:textId="2A82A88A" w:rsidR="00B96FCC" w:rsidRPr="00B96FCC" w:rsidRDefault="00B96FCC" w:rsidP="00B96FCC">
      <w:pPr>
        <w:spacing w:line="300" w:lineRule="auto"/>
        <w:ind w:firstLine="482"/>
        <w:rPr>
          <w:sz w:val="24"/>
        </w:rPr>
      </w:pPr>
      <w:r w:rsidRPr="00AF3363">
        <w:rPr>
          <w:rFonts w:hint="eastAsia"/>
          <w:sz w:val="24"/>
        </w:rPr>
        <w:t>（</w:t>
      </w:r>
      <w:r w:rsidRPr="00AF3363">
        <w:rPr>
          <w:rFonts w:hint="eastAsia"/>
          <w:sz w:val="24"/>
        </w:rPr>
        <w:t>3</w:t>
      </w:r>
      <w:r w:rsidRPr="00AF3363">
        <w:rPr>
          <w:rFonts w:hint="eastAsia"/>
          <w:sz w:val="24"/>
        </w:rPr>
        <w:t>）面向对象分析主要针对问题域，识别有关的对象以及它们之间的关系，产生一个映射问题域，满足用户需求，独立于实现的面向对象分析模型。面向对象设计主要解决与实现有关的问题，基于面向对象分析模型，针对具体的软、硬件条件（如机器、网络、</w:t>
      </w:r>
      <w:r w:rsidRPr="00AF3363">
        <w:rPr>
          <w:rFonts w:hint="eastAsia"/>
          <w:sz w:val="24"/>
        </w:rPr>
        <w:t>OS</w:t>
      </w:r>
      <w:r w:rsidRPr="00AF3363">
        <w:rPr>
          <w:rFonts w:hint="eastAsia"/>
          <w:sz w:val="24"/>
        </w:rPr>
        <w:t>、</w:t>
      </w:r>
      <w:r w:rsidRPr="00AF3363">
        <w:rPr>
          <w:rFonts w:hint="eastAsia"/>
          <w:sz w:val="24"/>
        </w:rPr>
        <w:t>GUI</w:t>
      </w:r>
      <w:r w:rsidRPr="00AF3363">
        <w:rPr>
          <w:rFonts w:hint="eastAsia"/>
          <w:sz w:val="24"/>
        </w:rPr>
        <w:t>、</w:t>
      </w:r>
      <w:r w:rsidRPr="00AF3363">
        <w:rPr>
          <w:rFonts w:hint="eastAsia"/>
          <w:sz w:val="24"/>
        </w:rPr>
        <w:t>DBMS</w:t>
      </w:r>
      <w:r w:rsidRPr="00AF3363">
        <w:rPr>
          <w:rFonts w:hint="eastAsia"/>
          <w:sz w:val="24"/>
        </w:rPr>
        <w:t>等）产生一个可实现的面向对象设计模型。</w:t>
      </w:r>
      <w:r w:rsidR="000278B8">
        <w:rPr>
          <w:rStyle w:val="ad"/>
          <w:sz w:val="24"/>
        </w:rPr>
        <w:footnoteReference w:id="10"/>
      </w:r>
    </w:p>
    <w:p w14:paraId="778ABC95" w14:textId="77777777" w:rsidR="006A25AF" w:rsidRPr="00FC2B79" w:rsidRDefault="006A25AF" w:rsidP="00A03F12">
      <w:pPr>
        <w:pStyle w:val="3"/>
        <w:rPr>
          <w:sz w:val="30"/>
          <w:szCs w:val="30"/>
        </w:rPr>
      </w:pPr>
      <w:bookmarkStart w:id="60" w:name="_Toc472336674"/>
      <w:r w:rsidRPr="00FC2B79">
        <w:rPr>
          <w:rFonts w:hint="eastAsia"/>
          <w:sz w:val="30"/>
          <w:szCs w:val="30"/>
        </w:rPr>
        <w:t>3.1.2</w:t>
      </w:r>
      <w:r w:rsidRPr="00FC2B79">
        <w:rPr>
          <w:rFonts w:hint="eastAsia"/>
          <w:sz w:val="30"/>
          <w:szCs w:val="30"/>
        </w:rPr>
        <w:t>系统设计模型</w:t>
      </w:r>
      <w:bookmarkEnd w:id="60"/>
    </w:p>
    <w:p w14:paraId="20719924" w14:textId="77777777" w:rsidR="006A25AF" w:rsidRPr="00AF3363" w:rsidRDefault="006A25AF" w:rsidP="006A25AF">
      <w:pPr>
        <w:spacing w:line="300" w:lineRule="auto"/>
        <w:ind w:firstLine="482"/>
        <w:rPr>
          <w:sz w:val="24"/>
        </w:rPr>
      </w:pPr>
      <w:r w:rsidRPr="00AF3363">
        <w:rPr>
          <w:rFonts w:hint="eastAsia"/>
          <w:sz w:val="24"/>
        </w:rPr>
        <w:t>在面向对象分析阶段只考虑问题域和系统操作责任，在面向对象设计阶段要考虑与具体实现的问题。</w:t>
      </w:r>
      <w:r w:rsidRPr="00AF3363">
        <w:rPr>
          <w:rFonts w:hint="eastAsia"/>
          <w:sz w:val="24"/>
        </w:rPr>
        <w:t>OOD</w:t>
      </w:r>
      <w:r w:rsidRPr="00AF3363">
        <w:rPr>
          <w:rFonts w:hint="eastAsia"/>
          <w:sz w:val="24"/>
        </w:rPr>
        <w:t>模型如下：</w:t>
      </w:r>
    </w:p>
    <w:p w14:paraId="410CBB0B" w14:textId="77777777" w:rsidR="006A25AF" w:rsidRPr="00AF3363" w:rsidRDefault="006A25AF" w:rsidP="006A25AF">
      <w:pPr>
        <w:jc w:val="center"/>
      </w:pPr>
      <w:r w:rsidRPr="00AF3363">
        <w:rPr>
          <w:rFonts w:ascii="宋体" w:hAnsi="宋体"/>
          <w:noProof/>
          <w:kern w:val="0"/>
          <w:sz w:val="24"/>
          <w:szCs w:val="24"/>
        </w:rPr>
        <w:lastRenderedPageBreak/>
        <w:drawing>
          <wp:inline distT="0" distB="0" distL="0" distR="0" wp14:anchorId="2BDFE6AF" wp14:editId="48460409">
            <wp:extent cx="3093396" cy="2731096"/>
            <wp:effectExtent l="0" t="0" r="0" b="0"/>
            <wp:docPr id="1" name="图片 1" descr="C:\Users\Administrator\AppData\Roaming\Tencent\Users\454081491\QQ\WinTemp\RichOle\W68EP25`@{YJD`MHS(6KK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Tencent\Users\454081491\QQ\WinTemp\RichOle\W68EP25`@{YJD`MHS(6KKH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93646" cy="2731317"/>
                    </a:xfrm>
                    <a:prstGeom prst="rect">
                      <a:avLst/>
                    </a:prstGeom>
                    <a:noFill/>
                    <a:ln>
                      <a:noFill/>
                    </a:ln>
                  </pic:spPr>
                </pic:pic>
              </a:graphicData>
            </a:graphic>
          </wp:inline>
        </w:drawing>
      </w:r>
    </w:p>
    <w:p w14:paraId="20705AFB" w14:textId="77777777" w:rsidR="006A25AF" w:rsidRPr="00AF3363" w:rsidRDefault="006A25AF" w:rsidP="006A25AF">
      <w:pPr>
        <w:spacing w:line="300" w:lineRule="auto"/>
        <w:ind w:firstLine="482"/>
        <w:jc w:val="center"/>
        <w:rPr>
          <w:sz w:val="24"/>
        </w:rPr>
      </w:pPr>
      <w:r w:rsidRPr="00AF3363">
        <w:rPr>
          <w:rFonts w:hint="eastAsia"/>
          <w:sz w:val="24"/>
        </w:rPr>
        <w:t>图</w:t>
      </w:r>
      <w:r w:rsidRPr="00AF3363">
        <w:rPr>
          <w:rFonts w:hint="eastAsia"/>
          <w:sz w:val="24"/>
        </w:rPr>
        <w:t xml:space="preserve">3.1.2 </w:t>
      </w:r>
      <w:r w:rsidRPr="00AF3363">
        <w:rPr>
          <w:rFonts w:hint="eastAsia"/>
          <w:sz w:val="24"/>
        </w:rPr>
        <w:t>系统设计模型</w:t>
      </w:r>
    </w:p>
    <w:p w14:paraId="115F1BB0" w14:textId="77777777" w:rsidR="006A25AF" w:rsidRPr="00AF3363" w:rsidRDefault="006A25AF" w:rsidP="006A25AF">
      <w:pPr>
        <w:spacing w:line="300" w:lineRule="auto"/>
        <w:ind w:firstLine="482"/>
        <w:rPr>
          <w:sz w:val="24"/>
        </w:rPr>
      </w:pPr>
      <w:r w:rsidRPr="00AF3363">
        <w:rPr>
          <w:rFonts w:hint="eastAsia"/>
          <w:sz w:val="24"/>
        </w:rPr>
        <w:t>从图</w:t>
      </w:r>
      <w:r w:rsidRPr="00AF3363">
        <w:rPr>
          <w:rFonts w:hint="eastAsia"/>
          <w:sz w:val="24"/>
        </w:rPr>
        <w:t>3.1</w:t>
      </w:r>
      <w:r w:rsidRPr="00AF3363">
        <w:rPr>
          <w:rFonts w:hint="eastAsia"/>
          <w:sz w:val="24"/>
        </w:rPr>
        <w:t>中可以发现，面向对象设计模型包括五个主要部分——一个核心部分加四个外围部分：问题域部分、人机交换部分、控制驱动部分、数据管理部分、构建及部署部分。同时，面向对象设计模型每个部分仍采用面向对象分析的概念和表示方法，只是在辅助模型中要增加分别于描述构件模型和部署的构件图和部署图。</w:t>
      </w:r>
    </w:p>
    <w:p w14:paraId="08B5F3E0" w14:textId="77777777" w:rsidR="006A25AF" w:rsidRPr="00AF3363" w:rsidRDefault="006A25AF" w:rsidP="006A25AF">
      <w:pPr>
        <w:spacing w:line="300" w:lineRule="auto"/>
        <w:ind w:firstLine="482"/>
        <w:rPr>
          <w:sz w:val="24"/>
        </w:rPr>
      </w:pPr>
      <w:r w:rsidRPr="00AF3363">
        <w:rPr>
          <w:rFonts w:hint="eastAsia"/>
          <w:sz w:val="24"/>
        </w:rPr>
        <w:t>面向对象设计过程就是设计面向对象设计模型的五个部分，主要包括：问题域部分的设计、人机交互部分的设计、控制流管理部分的设计、数据管理部分的设计、构件部署设计。前四项不强调次序，每个部分均采用与面向对象分析一致的概念、表示法及活动，但具有自己独特的策略。进行构件部署设计要在其前面四个部分完成后进行。</w:t>
      </w:r>
    </w:p>
    <w:p w14:paraId="4759900C" w14:textId="77777777" w:rsidR="006A25AF" w:rsidRPr="00FC2B79" w:rsidRDefault="006A25AF" w:rsidP="00A03F12">
      <w:pPr>
        <w:pStyle w:val="3"/>
        <w:rPr>
          <w:sz w:val="30"/>
          <w:szCs w:val="30"/>
        </w:rPr>
      </w:pPr>
      <w:bookmarkStart w:id="61" w:name="_Toc472336675"/>
      <w:r w:rsidRPr="00FC2B79">
        <w:rPr>
          <w:rFonts w:hint="eastAsia"/>
          <w:sz w:val="30"/>
          <w:szCs w:val="30"/>
        </w:rPr>
        <w:t>3.1.3</w:t>
      </w:r>
      <w:r w:rsidRPr="00FC2B79">
        <w:rPr>
          <w:rFonts w:hint="eastAsia"/>
          <w:sz w:val="30"/>
          <w:szCs w:val="30"/>
        </w:rPr>
        <w:t>设计原则</w:t>
      </w:r>
      <w:bookmarkEnd w:id="61"/>
    </w:p>
    <w:p w14:paraId="51F7F4A0"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1</w:t>
      </w:r>
      <w:r w:rsidRPr="00AF3363">
        <w:rPr>
          <w:rFonts w:hint="eastAsia"/>
          <w:sz w:val="24"/>
        </w:rPr>
        <w:t>）合理性原则。在系统设计时，充分考虑系统的容量及功能的扩充，方便系统扩容及平滑升级。系统对运行环境</w:t>
      </w:r>
      <w:r w:rsidRPr="00AF3363">
        <w:rPr>
          <w:rFonts w:hint="eastAsia"/>
          <w:sz w:val="24"/>
        </w:rPr>
        <w:t>(</w:t>
      </w:r>
      <w:r w:rsidRPr="00AF3363">
        <w:rPr>
          <w:rFonts w:hint="eastAsia"/>
          <w:sz w:val="24"/>
        </w:rPr>
        <w:t>硬件设备、软件操作系统等</w:t>
      </w:r>
      <w:r w:rsidRPr="00AF3363">
        <w:rPr>
          <w:rFonts w:hint="eastAsia"/>
          <w:sz w:val="24"/>
        </w:rPr>
        <w:t>)</w:t>
      </w:r>
      <w:r w:rsidRPr="00AF3363">
        <w:rPr>
          <w:rFonts w:hint="eastAsia"/>
          <w:sz w:val="24"/>
        </w:rPr>
        <w:t>具有较好的适应性，不依赖于某一特定型号计算机设备和固定版本的操作系统软件。</w:t>
      </w:r>
    </w:p>
    <w:p w14:paraId="307076EB"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2</w:t>
      </w:r>
      <w:r w:rsidRPr="00AF3363">
        <w:rPr>
          <w:rFonts w:hint="eastAsia"/>
          <w:sz w:val="24"/>
        </w:rPr>
        <w:t>）可靠性原则。是指信息系统抗干扰的能力及受外界干扰时的恢复能力。一个成功的信息系统必须具有较高的可靠性，如安全保密性、检错及纠错能力、抗病毒能力等。</w:t>
      </w:r>
    </w:p>
    <w:p w14:paraId="658ED236"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3</w:t>
      </w:r>
      <w:r w:rsidRPr="00AF3363">
        <w:rPr>
          <w:rFonts w:hint="eastAsia"/>
          <w:sz w:val="24"/>
        </w:rPr>
        <w:t>）可维护性原则。系统操作简单，实用性高，具有易操作、易维护的特点，系统具有专业的管理维护终端，方便系统维护。并且，系统具备自检、故障诊断及故障弱化功能，在出现故障时，能得到及时、快速地进行自维护。</w:t>
      </w:r>
    </w:p>
    <w:p w14:paraId="33234E57"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4</w:t>
      </w:r>
      <w:r w:rsidRPr="00AF3363">
        <w:rPr>
          <w:rFonts w:hint="eastAsia"/>
          <w:sz w:val="24"/>
        </w:rPr>
        <w:t>）经济性原则。是指在满足系统需求的前提下，尽量节约成本。一方面，</w:t>
      </w:r>
      <w:r w:rsidRPr="00AF3363">
        <w:rPr>
          <w:rFonts w:hint="eastAsia"/>
          <w:sz w:val="24"/>
        </w:rPr>
        <w:lastRenderedPageBreak/>
        <w:t>在硬件投资上不能盲目追求技术上的先进，而应以满足应用需要为前提。另一方面，信息系统设计中应尽量避免不必要的复杂化，各模块应尽量简洁，以便缩短处理流程、减少处理费用。</w:t>
      </w:r>
    </w:p>
    <w:p w14:paraId="6C812895" w14:textId="055A0969"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5</w:t>
      </w:r>
      <w:r w:rsidRPr="00AF3363">
        <w:rPr>
          <w:rFonts w:hint="eastAsia"/>
          <w:sz w:val="24"/>
        </w:rPr>
        <w:t>）开放性原则。系统设计遵循开放性原则，能够支持多种硬件设备和网络系统，软硬件支持二次开发。各系统采用标准数据接口，具有与其他信息系统进行数据交换和数据共享的能力。</w:t>
      </w:r>
      <w:r w:rsidR="000278B8">
        <w:rPr>
          <w:rStyle w:val="ad"/>
          <w:sz w:val="24"/>
        </w:rPr>
        <w:footnoteReference w:id="11"/>
      </w:r>
    </w:p>
    <w:p w14:paraId="31FED92F" w14:textId="77777777" w:rsidR="006A25AF" w:rsidRPr="00FC2B79" w:rsidRDefault="006A25AF" w:rsidP="00A03F12">
      <w:pPr>
        <w:pStyle w:val="3"/>
        <w:rPr>
          <w:sz w:val="30"/>
          <w:szCs w:val="30"/>
        </w:rPr>
      </w:pPr>
      <w:bookmarkStart w:id="62" w:name="_Toc472336676"/>
      <w:r w:rsidRPr="00FC2B79">
        <w:rPr>
          <w:rFonts w:hint="eastAsia"/>
          <w:sz w:val="30"/>
          <w:szCs w:val="30"/>
        </w:rPr>
        <w:t>3.1.4</w:t>
      </w:r>
      <w:r w:rsidRPr="00FC2B79">
        <w:rPr>
          <w:rFonts w:hint="eastAsia"/>
          <w:sz w:val="30"/>
          <w:szCs w:val="30"/>
        </w:rPr>
        <w:t>设计模式</w:t>
      </w:r>
      <w:bookmarkEnd w:id="62"/>
    </w:p>
    <w:p w14:paraId="18DEC00F" w14:textId="364CBEEE" w:rsidR="006A25AF" w:rsidRPr="00AF3363" w:rsidRDefault="004D1F70" w:rsidP="006A25AF">
      <w:pPr>
        <w:spacing w:line="300" w:lineRule="auto"/>
        <w:ind w:firstLine="482"/>
        <w:rPr>
          <w:sz w:val="24"/>
        </w:rPr>
      </w:pPr>
      <w:r>
        <w:rPr>
          <w:rFonts w:hint="eastAsia"/>
          <w:sz w:val="24"/>
        </w:rPr>
        <w:t>设计模式的产生：如果某一</w:t>
      </w:r>
      <w:r w:rsidR="006A25AF" w:rsidRPr="00AF3363">
        <w:rPr>
          <w:rFonts w:hint="eastAsia"/>
          <w:sz w:val="24"/>
        </w:rPr>
        <w:t>解决方案对某类问题都很有用，就把它总结出来，从而产生了设计模式。设计模式是优秀的设计范例；从优秀设计方案中发现和总结出来的经验；在实践中反复出现的设计问题的优秀解决方案；设计者相互交流的基本术语：设计语言；培养优秀设计师的一条捷径。</w:t>
      </w:r>
    </w:p>
    <w:p w14:paraId="347ACD13" w14:textId="77777777" w:rsidR="006A25AF" w:rsidRPr="00AF3363" w:rsidRDefault="006A25AF" w:rsidP="006A25AF">
      <w:pPr>
        <w:spacing w:line="300" w:lineRule="auto"/>
        <w:ind w:firstLine="482"/>
        <w:rPr>
          <w:sz w:val="24"/>
        </w:rPr>
      </w:pPr>
      <w:r w:rsidRPr="00AF3363">
        <w:rPr>
          <w:rFonts w:hint="eastAsia"/>
          <w:sz w:val="24"/>
        </w:rPr>
        <w:t>设计模式的原则：</w:t>
      </w:r>
    </w:p>
    <w:p w14:paraId="661A32A2"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1</w:t>
      </w:r>
      <w:r w:rsidRPr="00AF3363">
        <w:rPr>
          <w:rFonts w:hint="eastAsia"/>
          <w:sz w:val="24"/>
        </w:rPr>
        <w:t>）</w:t>
      </w:r>
      <w:r w:rsidRPr="00AF3363">
        <w:rPr>
          <w:rFonts w:hint="eastAsia"/>
          <w:sz w:val="24"/>
        </w:rPr>
        <w:t xml:space="preserve">Liskov </w:t>
      </w:r>
      <w:r w:rsidRPr="00AF3363">
        <w:rPr>
          <w:rFonts w:hint="eastAsia"/>
          <w:sz w:val="24"/>
        </w:rPr>
        <w:t>替换原则</w:t>
      </w:r>
      <w:r w:rsidRPr="00AF3363">
        <w:rPr>
          <w:rFonts w:hint="eastAsia"/>
          <w:sz w:val="24"/>
        </w:rPr>
        <w:t>LSP</w:t>
      </w:r>
      <w:r w:rsidRPr="00AF3363">
        <w:rPr>
          <w:rFonts w:hint="eastAsia"/>
          <w:sz w:val="24"/>
        </w:rPr>
        <w:t>。任何基类可以出现的地方，子类一定可以出现。</w:t>
      </w:r>
      <w:r w:rsidRPr="00AF3363">
        <w:rPr>
          <w:rFonts w:hint="eastAsia"/>
          <w:sz w:val="24"/>
        </w:rPr>
        <w:t>LSP</w:t>
      </w:r>
      <w:r w:rsidRPr="00AF3363">
        <w:rPr>
          <w:rFonts w:hint="eastAsia"/>
          <w:sz w:val="24"/>
        </w:rPr>
        <w:t>是继承复用的基石，只有当衍生类可以替换掉基类，软件单位的功能不受到影响时，基类才能真正被复用，而衍生类也能够在基类的基础上增加新的行为。</w:t>
      </w:r>
    </w:p>
    <w:p w14:paraId="16155DCD"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2</w:t>
      </w:r>
      <w:r w:rsidRPr="00AF3363">
        <w:rPr>
          <w:rFonts w:hint="eastAsia"/>
          <w:sz w:val="24"/>
        </w:rPr>
        <w:t>）开放</w:t>
      </w:r>
      <w:r w:rsidRPr="00AF3363">
        <w:rPr>
          <w:rFonts w:hint="eastAsia"/>
          <w:sz w:val="24"/>
        </w:rPr>
        <w:t>-</w:t>
      </w:r>
      <w:r w:rsidRPr="00AF3363">
        <w:rPr>
          <w:rFonts w:hint="eastAsia"/>
          <w:sz w:val="24"/>
        </w:rPr>
        <w:t>封闭原则</w:t>
      </w:r>
      <w:r w:rsidRPr="00AF3363">
        <w:rPr>
          <w:rFonts w:hint="eastAsia"/>
          <w:sz w:val="24"/>
        </w:rPr>
        <w:t>OCP</w:t>
      </w:r>
      <w:r w:rsidRPr="00AF3363">
        <w:rPr>
          <w:rFonts w:hint="eastAsia"/>
          <w:sz w:val="24"/>
        </w:rPr>
        <w:t>。关于开放封闭原则，其核心的思想是：软件实体应该是可扩展，而不可修改的。也就是说，对扩展是开放的，而对修改是封闭的。</w:t>
      </w:r>
    </w:p>
    <w:p w14:paraId="4CBC38FE" w14:textId="00681021"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3</w:t>
      </w:r>
      <w:r w:rsidRPr="00AF3363">
        <w:rPr>
          <w:rFonts w:hint="eastAsia"/>
          <w:sz w:val="24"/>
        </w:rPr>
        <w:t>）单一职责原则</w:t>
      </w:r>
      <w:r w:rsidRPr="00AF3363">
        <w:rPr>
          <w:rFonts w:hint="eastAsia"/>
          <w:sz w:val="24"/>
        </w:rPr>
        <w:t>SRP</w:t>
      </w:r>
      <w:r w:rsidRPr="00AF3363">
        <w:rPr>
          <w:rFonts w:hint="eastAsia"/>
          <w:sz w:val="24"/>
        </w:rPr>
        <w:t>。该原则规定一个类只有一个发生变化的原因，并且具有内聚性。</w:t>
      </w:r>
    </w:p>
    <w:p w14:paraId="6BE358F7"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4</w:t>
      </w:r>
      <w:r w:rsidRPr="00AF3363">
        <w:rPr>
          <w:rFonts w:hint="eastAsia"/>
          <w:sz w:val="24"/>
        </w:rPr>
        <w:t>）接口隔离原则</w:t>
      </w:r>
      <w:r w:rsidRPr="00AF3363">
        <w:rPr>
          <w:rFonts w:hint="eastAsia"/>
          <w:sz w:val="24"/>
        </w:rPr>
        <w:t>ISP</w:t>
      </w:r>
      <w:r w:rsidRPr="00AF3363">
        <w:rPr>
          <w:rFonts w:hint="eastAsia"/>
          <w:sz w:val="24"/>
        </w:rPr>
        <w:t>。客户端不应该依赖它不需要的接口；一个类对另一个类的依赖应该建立在最小的接口上。</w:t>
      </w:r>
    </w:p>
    <w:p w14:paraId="0BD8DCC4"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5</w:t>
      </w:r>
      <w:r w:rsidRPr="00AF3363">
        <w:rPr>
          <w:rFonts w:hint="eastAsia"/>
          <w:sz w:val="24"/>
        </w:rPr>
        <w:t>）依赖倒置原则</w:t>
      </w:r>
      <w:r w:rsidRPr="00AF3363">
        <w:rPr>
          <w:rFonts w:hint="eastAsia"/>
          <w:sz w:val="24"/>
        </w:rPr>
        <w:t>DIP</w:t>
      </w:r>
      <w:r w:rsidRPr="00AF3363">
        <w:rPr>
          <w:rFonts w:hint="eastAsia"/>
          <w:sz w:val="24"/>
        </w:rPr>
        <w:t>。高层模块不应该依赖低层模块，两者都应该依赖其抽象；抽象不应该依赖细节；细节应该依赖抽象。</w:t>
      </w:r>
    </w:p>
    <w:p w14:paraId="199A0760" w14:textId="77777777" w:rsidR="006A25AF" w:rsidRPr="00AF3363" w:rsidRDefault="006A25AF" w:rsidP="006A25AF">
      <w:pPr>
        <w:keepNext/>
        <w:keepLines/>
        <w:spacing w:beforeLines="10" w:before="31" w:afterLines="50" w:after="156"/>
        <w:outlineLvl w:val="1"/>
        <w:rPr>
          <w:rFonts w:ascii="宋体" w:hAnsi="宋体" w:cs="Times New Roman"/>
          <w:b/>
          <w:bCs/>
          <w:kern w:val="0"/>
          <w:sz w:val="32"/>
          <w:szCs w:val="32"/>
        </w:rPr>
      </w:pPr>
      <w:bookmarkStart w:id="63" w:name="_Toc472336677"/>
      <w:r w:rsidRPr="00AF3363">
        <w:rPr>
          <w:rFonts w:ascii="宋体" w:hAnsi="宋体" w:cs="Times New Roman" w:hint="eastAsia"/>
          <w:b/>
          <w:bCs/>
          <w:kern w:val="0"/>
          <w:sz w:val="32"/>
          <w:szCs w:val="32"/>
        </w:rPr>
        <w:t>3.2问题域设计</w:t>
      </w:r>
      <w:bookmarkEnd w:id="63"/>
    </w:p>
    <w:p w14:paraId="45199BE2" w14:textId="77777777" w:rsidR="006A25AF" w:rsidRPr="00FC2B79" w:rsidRDefault="006A25AF" w:rsidP="00A03F12">
      <w:pPr>
        <w:pStyle w:val="3"/>
        <w:rPr>
          <w:sz w:val="30"/>
          <w:szCs w:val="30"/>
        </w:rPr>
      </w:pPr>
      <w:bookmarkStart w:id="64" w:name="_Toc472336678"/>
      <w:r w:rsidRPr="00FC2B79">
        <w:rPr>
          <w:rFonts w:hint="eastAsia"/>
          <w:sz w:val="30"/>
          <w:szCs w:val="30"/>
        </w:rPr>
        <w:t>3.2.1</w:t>
      </w:r>
      <w:r w:rsidRPr="00FC2B79">
        <w:rPr>
          <w:rFonts w:hint="eastAsia"/>
          <w:sz w:val="30"/>
          <w:szCs w:val="30"/>
        </w:rPr>
        <w:t>问题域设计任务</w:t>
      </w:r>
      <w:bookmarkEnd w:id="64"/>
    </w:p>
    <w:p w14:paraId="027DF4D0" w14:textId="77777777" w:rsidR="006A25AF" w:rsidRPr="00AF3363" w:rsidRDefault="006A25AF" w:rsidP="006A25AF">
      <w:pPr>
        <w:spacing w:line="300" w:lineRule="auto"/>
        <w:ind w:firstLine="284"/>
        <w:rPr>
          <w:sz w:val="24"/>
        </w:rPr>
      </w:pPr>
      <w:r w:rsidRPr="00AF3363">
        <w:rPr>
          <w:rFonts w:hint="eastAsia"/>
          <w:sz w:val="24"/>
        </w:rPr>
        <w:t>（</w:t>
      </w:r>
      <w:r w:rsidRPr="00AF3363">
        <w:rPr>
          <w:rFonts w:hint="eastAsia"/>
          <w:sz w:val="24"/>
        </w:rPr>
        <w:t>1</w:t>
      </w:r>
      <w:r w:rsidRPr="00AF3363">
        <w:rPr>
          <w:rFonts w:hint="eastAsia"/>
          <w:sz w:val="24"/>
        </w:rPr>
        <w:t>）问题域部分就是对面向对象分析的结果按实现条件进行补充与调整。进行问题域部分设计，要继续运用面向对象分析的方法，包括概念、表示法及一部分策略。不但要根据实现条件进行面向对象设计，而且由于需求变化或新发现了错误，也要对面向对象分析的结果进行修改。问题域设计的重点是对面向对象分析的结果进行补充与调整，这部分工作主要不是细化，但面向对象分析未完成的</w:t>
      </w:r>
      <w:r w:rsidRPr="00AF3363">
        <w:rPr>
          <w:rFonts w:hint="eastAsia"/>
          <w:sz w:val="24"/>
        </w:rPr>
        <w:lastRenderedPageBreak/>
        <w:t>细节定义要在面向对象设计完成。问题域设计主要包括以下几个方面：</w:t>
      </w:r>
    </w:p>
    <w:p w14:paraId="35257C85" w14:textId="77777777" w:rsidR="006A25AF" w:rsidRPr="00AF3363" w:rsidRDefault="006A25AF" w:rsidP="006A25AF">
      <w:pPr>
        <w:spacing w:line="300" w:lineRule="auto"/>
        <w:ind w:firstLine="454"/>
        <w:rPr>
          <w:sz w:val="24"/>
        </w:rPr>
      </w:pPr>
      <w:r w:rsidRPr="00AF3363">
        <w:rPr>
          <w:rFonts w:hint="eastAsia"/>
          <w:sz w:val="24"/>
        </w:rPr>
        <w:t>①复用类设计</w:t>
      </w:r>
    </w:p>
    <w:p w14:paraId="7A26D38E" w14:textId="77777777" w:rsidR="006A25AF" w:rsidRPr="00AF3363" w:rsidRDefault="006A25AF" w:rsidP="006A25AF">
      <w:pPr>
        <w:spacing w:line="300" w:lineRule="auto"/>
        <w:ind w:firstLine="454"/>
        <w:rPr>
          <w:sz w:val="24"/>
        </w:rPr>
      </w:pPr>
      <w:r w:rsidRPr="00AF3363">
        <w:rPr>
          <w:rFonts w:hint="eastAsia"/>
          <w:sz w:val="24"/>
        </w:rPr>
        <w:t>②提高性能</w:t>
      </w:r>
    </w:p>
    <w:p w14:paraId="3E8EEC3E" w14:textId="77777777" w:rsidR="006A25AF" w:rsidRPr="00AF3363" w:rsidRDefault="006A25AF" w:rsidP="006A25AF">
      <w:pPr>
        <w:spacing w:line="300" w:lineRule="auto"/>
        <w:ind w:firstLine="454"/>
        <w:rPr>
          <w:sz w:val="24"/>
        </w:rPr>
      </w:pPr>
      <w:r w:rsidRPr="00AF3363">
        <w:rPr>
          <w:rFonts w:hint="eastAsia"/>
          <w:sz w:val="24"/>
        </w:rPr>
        <w:t>③增加一般类</w:t>
      </w:r>
    </w:p>
    <w:p w14:paraId="0C09D188" w14:textId="77777777" w:rsidR="006A25AF" w:rsidRPr="00AF3363" w:rsidRDefault="006A25AF" w:rsidP="006A25AF">
      <w:pPr>
        <w:spacing w:line="300" w:lineRule="auto"/>
        <w:ind w:firstLine="454"/>
        <w:rPr>
          <w:sz w:val="24"/>
        </w:rPr>
      </w:pPr>
      <w:r w:rsidRPr="00AF3363">
        <w:rPr>
          <w:rFonts w:hint="eastAsia"/>
          <w:sz w:val="24"/>
        </w:rPr>
        <w:t>④按</w:t>
      </w:r>
      <w:r w:rsidRPr="00AF3363">
        <w:rPr>
          <w:sz w:val="24"/>
        </w:rPr>
        <w:t>OOPL</w:t>
      </w:r>
      <w:r w:rsidRPr="00AF3363">
        <w:rPr>
          <w:rFonts w:hint="eastAsia"/>
          <w:sz w:val="24"/>
        </w:rPr>
        <w:t>调整继承与多态</w:t>
      </w:r>
    </w:p>
    <w:p w14:paraId="6FB7FB10" w14:textId="77777777" w:rsidR="006A25AF" w:rsidRPr="00AF3363" w:rsidRDefault="006A25AF" w:rsidP="006A25AF">
      <w:pPr>
        <w:spacing w:line="300" w:lineRule="auto"/>
        <w:ind w:firstLine="454"/>
        <w:rPr>
          <w:sz w:val="24"/>
        </w:rPr>
      </w:pPr>
      <w:r w:rsidRPr="00AF3363">
        <w:rPr>
          <w:rFonts w:hint="eastAsia"/>
          <w:sz w:val="24"/>
        </w:rPr>
        <w:t>⑤关联实现方式设计</w:t>
      </w:r>
    </w:p>
    <w:p w14:paraId="0027788C" w14:textId="77777777" w:rsidR="006A25AF" w:rsidRPr="00AF3363" w:rsidRDefault="006A25AF" w:rsidP="006A25AF">
      <w:pPr>
        <w:spacing w:line="300" w:lineRule="auto"/>
        <w:ind w:firstLine="454"/>
        <w:rPr>
          <w:sz w:val="24"/>
        </w:rPr>
      </w:pPr>
      <w:r w:rsidRPr="00AF3363">
        <w:rPr>
          <w:rFonts w:hint="eastAsia"/>
          <w:sz w:val="24"/>
        </w:rPr>
        <w:t>⑥调整与完善属性</w:t>
      </w:r>
    </w:p>
    <w:p w14:paraId="05483D59" w14:textId="77777777" w:rsidR="006A25AF" w:rsidRPr="00AF3363" w:rsidRDefault="006A25AF" w:rsidP="006A25AF">
      <w:pPr>
        <w:spacing w:line="300" w:lineRule="auto"/>
        <w:ind w:firstLine="454"/>
        <w:rPr>
          <w:sz w:val="24"/>
        </w:rPr>
      </w:pPr>
      <w:r w:rsidRPr="00AF3363">
        <w:rPr>
          <w:rFonts w:hint="eastAsia"/>
          <w:sz w:val="24"/>
        </w:rPr>
        <w:t>⑦构造及优化算法</w:t>
      </w:r>
    </w:p>
    <w:p w14:paraId="3F66326F" w14:textId="77777777" w:rsidR="006A25AF" w:rsidRPr="00AF3363" w:rsidRDefault="006A25AF" w:rsidP="006A25AF">
      <w:pPr>
        <w:spacing w:line="300" w:lineRule="auto"/>
        <w:ind w:firstLine="454"/>
        <w:rPr>
          <w:sz w:val="24"/>
        </w:rPr>
      </w:pPr>
      <w:r w:rsidRPr="00AF3363">
        <w:rPr>
          <w:rFonts w:hint="eastAsia"/>
          <w:sz w:val="24"/>
        </w:rPr>
        <w:t>⑧对象间的可访问性设计</w:t>
      </w:r>
    </w:p>
    <w:p w14:paraId="4EA9AFE4" w14:textId="77777777" w:rsidR="006A25AF" w:rsidRPr="00AF3363" w:rsidRDefault="006A25AF" w:rsidP="006A25AF">
      <w:pPr>
        <w:spacing w:line="300" w:lineRule="auto"/>
        <w:ind w:firstLine="454"/>
        <w:rPr>
          <w:sz w:val="24"/>
        </w:rPr>
      </w:pPr>
      <w:r w:rsidRPr="00AF3363">
        <w:rPr>
          <w:rFonts w:hint="eastAsia"/>
          <w:sz w:val="24"/>
        </w:rPr>
        <w:t>⑨定义对象实例设计</w:t>
      </w:r>
    </w:p>
    <w:p w14:paraId="5ECD902C" w14:textId="77777777" w:rsidR="006A25AF" w:rsidRPr="00AF3363" w:rsidRDefault="006A25AF" w:rsidP="006A25AF">
      <w:pPr>
        <w:spacing w:line="300" w:lineRule="auto"/>
        <w:ind w:firstLine="454"/>
        <w:rPr>
          <w:sz w:val="24"/>
        </w:rPr>
      </w:pPr>
      <w:r w:rsidRPr="00AF3363">
        <w:rPr>
          <w:rFonts w:hint="eastAsia"/>
          <w:sz w:val="24"/>
        </w:rPr>
        <w:t>⑩将类图转换为分析类图</w:t>
      </w:r>
    </w:p>
    <w:p w14:paraId="0F20D9BB" w14:textId="77777777" w:rsidR="006A25AF" w:rsidRPr="00AF3363" w:rsidRDefault="006A25AF" w:rsidP="006A25AF">
      <w:pPr>
        <w:spacing w:line="300" w:lineRule="auto"/>
        <w:ind w:firstLine="284"/>
        <w:rPr>
          <w:sz w:val="24"/>
        </w:rPr>
      </w:pPr>
      <w:r w:rsidRPr="00AF3363">
        <w:rPr>
          <w:rFonts w:hint="eastAsia"/>
          <w:sz w:val="24"/>
        </w:rPr>
        <w:t>（</w:t>
      </w:r>
      <w:r w:rsidRPr="00AF3363">
        <w:rPr>
          <w:rFonts w:hint="eastAsia"/>
          <w:sz w:val="24"/>
        </w:rPr>
        <w:t>2</w:t>
      </w:r>
      <w:r w:rsidRPr="00AF3363">
        <w:rPr>
          <w:rFonts w:hint="eastAsia"/>
          <w:sz w:val="24"/>
        </w:rPr>
        <w:t>）</w:t>
      </w:r>
      <w:r w:rsidRPr="00AF3363">
        <w:rPr>
          <w:rFonts w:hint="eastAsia"/>
          <w:sz w:val="24"/>
        </w:rPr>
        <w:t>OOD</w:t>
      </w:r>
      <w:r w:rsidRPr="00AF3363">
        <w:rPr>
          <w:rFonts w:hint="eastAsia"/>
          <w:sz w:val="24"/>
        </w:rPr>
        <w:t>问题域设计任务：以</w:t>
      </w:r>
      <w:r w:rsidRPr="00AF3363">
        <w:rPr>
          <w:rFonts w:hint="eastAsia"/>
          <w:sz w:val="24"/>
        </w:rPr>
        <w:t>OOA</w:t>
      </w:r>
      <w:r w:rsidRPr="00AF3363">
        <w:rPr>
          <w:rFonts w:hint="eastAsia"/>
          <w:sz w:val="24"/>
        </w:rPr>
        <w:t>类图为依据，进行如下设计将</w:t>
      </w:r>
      <w:r w:rsidRPr="00AF3363">
        <w:rPr>
          <w:rFonts w:hint="eastAsia"/>
          <w:sz w:val="24"/>
        </w:rPr>
        <w:t>OOA</w:t>
      </w:r>
      <w:r w:rsidRPr="00AF3363">
        <w:rPr>
          <w:rFonts w:hint="eastAsia"/>
          <w:sz w:val="24"/>
        </w:rPr>
        <w:t>类图逐渐转换为</w:t>
      </w:r>
      <w:r w:rsidRPr="00AF3363">
        <w:rPr>
          <w:rFonts w:hint="eastAsia"/>
          <w:sz w:val="24"/>
        </w:rPr>
        <w:t>OOD</w:t>
      </w:r>
      <w:r w:rsidRPr="00AF3363">
        <w:rPr>
          <w:rFonts w:hint="eastAsia"/>
          <w:sz w:val="24"/>
        </w:rPr>
        <w:t>类图。</w:t>
      </w:r>
    </w:p>
    <w:p w14:paraId="7A4D8411" w14:textId="330020F4" w:rsidR="006A25AF" w:rsidRPr="00FC2B79" w:rsidRDefault="006A25AF" w:rsidP="00A03F12">
      <w:pPr>
        <w:pStyle w:val="4"/>
        <w:spacing w:before="62" w:after="31"/>
        <w:rPr>
          <w:sz w:val="28"/>
        </w:rPr>
      </w:pPr>
      <w:r w:rsidRPr="00FC2B79">
        <w:rPr>
          <w:rFonts w:hint="eastAsia"/>
          <w:sz w:val="28"/>
        </w:rPr>
        <w:t>3.2.1.1</w:t>
      </w:r>
      <w:r w:rsidRPr="00FC2B79">
        <w:rPr>
          <w:rFonts w:hint="eastAsia"/>
          <w:sz w:val="28"/>
        </w:rPr>
        <w:t>增加</w:t>
      </w:r>
      <w:r w:rsidR="00B16E17" w:rsidRPr="00FC2B79">
        <w:rPr>
          <w:rFonts w:hint="eastAsia"/>
          <w:sz w:val="28"/>
        </w:rPr>
        <w:t>根</w:t>
      </w:r>
      <w:r w:rsidR="00B16E17" w:rsidRPr="00FC2B79">
        <w:rPr>
          <w:sz w:val="28"/>
        </w:rPr>
        <w:t>类</w:t>
      </w:r>
      <w:r w:rsidR="00B16E17" w:rsidRPr="00FC2B79">
        <w:rPr>
          <w:rFonts w:hint="eastAsia"/>
          <w:sz w:val="28"/>
        </w:rPr>
        <w:t>和</w:t>
      </w:r>
      <w:r w:rsidRPr="00FC2B79">
        <w:rPr>
          <w:rFonts w:hint="eastAsia"/>
          <w:sz w:val="28"/>
        </w:rPr>
        <w:t>一般类</w:t>
      </w:r>
    </w:p>
    <w:p w14:paraId="0AD075AB" w14:textId="77777777" w:rsidR="006A25AF" w:rsidRPr="00AF3363" w:rsidRDefault="006A25AF" w:rsidP="006A25AF">
      <w:pPr>
        <w:spacing w:line="300" w:lineRule="auto"/>
        <w:ind w:firstLine="482"/>
        <w:rPr>
          <w:sz w:val="24"/>
        </w:rPr>
      </w:pPr>
      <w:r w:rsidRPr="00AF3363">
        <w:rPr>
          <w:rFonts w:hint="eastAsia"/>
          <w:sz w:val="24"/>
        </w:rPr>
        <w:t>在</w:t>
      </w:r>
      <w:r w:rsidRPr="00AF3363">
        <w:rPr>
          <w:rFonts w:hint="eastAsia"/>
          <w:sz w:val="24"/>
        </w:rPr>
        <w:t>OOD</w:t>
      </w:r>
      <w:r w:rsidRPr="00AF3363">
        <w:rPr>
          <w:rFonts w:hint="eastAsia"/>
          <w:sz w:val="24"/>
        </w:rPr>
        <w:t>中，考虑一些类具有共同的实现策略，定义一般类集中地给出多个类的实现都要使用的属性与操作。</w:t>
      </w:r>
    </w:p>
    <w:p w14:paraId="7A3ECD67" w14:textId="77777777" w:rsidR="006A25AF" w:rsidRPr="00AF3363" w:rsidRDefault="006A25AF" w:rsidP="006A25AF">
      <w:pPr>
        <w:spacing w:line="300" w:lineRule="auto"/>
        <w:ind w:firstLine="482"/>
        <w:rPr>
          <w:sz w:val="24"/>
        </w:rPr>
      </w:pPr>
      <w:r w:rsidRPr="00AF3363">
        <w:rPr>
          <w:rFonts w:hint="eastAsia"/>
          <w:sz w:val="24"/>
        </w:rPr>
        <w:t>具体原则如下：</w:t>
      </w:r>
    </w:p>
    <w:p w14:paraId="565ACFAB"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1</w:t>
      </w:r>
      <w:r w:rsidRPr="00AF3363">
        <w:rPr>
          <w:rFonts w:hint="eastAsia"/>
          <w:sz w:val="24"/>
        </w:rPr>
        <w:t>）增加根类：将所有具有相似协议的类组织在一起提供全系统通用的协议（例如：许多类都具有创建、删除、复制等操作，将其置于一般类，特殊类从中继承）。</w:t>
      </w:r>
    </w:p>
    <w:p w14:paraId="74DDB87F"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2</w:t>
      </w:r>
      <w:r w:rsidRPr="00AF3363">
        <w:rPr>
          <w:rFonts w:hint="eastAsia"/>
          <w:sz w:val="24"/>
        </w:rPr>
        <w:t>）增加其他一般类：提供局部通用的协议（例如：将提供存储及检索功能的类置于一般类，特殊类从中继承）。</w:t>
      </w:r>
    </w:p>
    <w:p w14:paraId="78FBD71F" w14:textId="77777777" w:rsidR="006A25AF" w:rsidRPr="00AF3363" w:rsidRDefault="006A25AF" w:rsidP="006A25AF">
      <w:pPr>
        <w:spacing w:line="300" w:lineRule="auto"/>
        <w:ind w:firstLine="482"/>
        <w:rPr>
          <w:sz w:val="24"/>
        </w:rPr>
      </w:pPr>
      <w:r w:rsidRPr="00AF3363">
        <w:rPr>
          <w:rFonts w:hint="eastAsia"/>
          <w:sz w:val="24"/>
        </w:rPr>
        <w:t>本系统中对员工的</w:t>
      </w:r>
      <w:r>
        <w:rPr>
          <w:rFonts w:hint="eastAsia"/>
          <w:sz w:val="24"/>
        </w:rPr>
        <w:t>档案中的信息的查询、修改、添加可以设计出一个一般类。</w:t>
      </w:r>
    </w:p>
    <w:p w14:paraId="7078AB2F" w14:textId="77777777" w:rsidR="006A25AF" w:rsidRPr="00FC2B79" w:rsidRDefault="006A25AF" w:rsidP="00A03F12">
      <w:pPr>
        <w:pStyle w:val="4"/>
        <w:spacing w:before="62" w:after="31"/>
        <w:rPr>
          <w:sz w:val="28"/>
        </w:rPr>
      </w:pPr>
      <w:r w:rsidRPr="00FC2B79">
        <w:rPr>
          <w:rFonts w:hint="eastAsia"/>
          <w:sz w:val="28"/>
        </w:rPr>
        <w:t>3.2.1.2</w:t>
      </w:r>
      <w:r w:rsidRPr="00FC2B79">
        <w:rPr>
          <w:rFonts w:hint="eastAsia"/>
          <w:sz w:val="28"/>
        </w:rPr>
        <w:t>复用类设计</w:t>
      </w:r>
    </w:p>
    <w:p w14:paraId="604C0BB4" w14:textId="77777777" w:rsidR="006A25AF" w:rsidRPr="00AF3363" w:rsidRDefault="006A25AF" w:rsidP="006A25AF">
      <w:pPr>
        <w:spacing w:line="300" w:lineRule="auto"/>
        <w:ind w:firstLine="482"/>
        <w:rPr>
          <w:sz w:val="24"/>
        </w:rPr>
      </w:pPr>
      <w:r w:rsidRPr="00AF3363">
        <w:rPr>
          <w:rFonts w:hint="eastAsia"/>
          <w:sz w:val="24"/>
        </w:rPr>
        <w:t>如果在面向对象分析识别和定义的类是本次开发中新定义的，而且没有可复用的资源，则需要进一步设计和编程。如果已存在一些可复用的类，而且这些类既有分析、设计时的定义，又有源程序，那么，复用这些类即可提高开发效率与质量。</w:t>
      </w:r>
    </w:p>
    <w:p w14:paraId="6069EC4E" w14:textId="77777777" w:rsidR="006A25AF" w:rsidRPr="00AF3363" w:rsidRDefault="006A25AF" w:rsidP="006A25AF">
      <w:pPr>
        <w:spacing w:line="300" w:lineRule="auto"/>
        <w:ind w:firstLine="482"/>
        <w:rPr>
          <w:sz w:val="24"/>
        </w:rPr>
      </w:pPr>
      <w:r w:rsidRPr="00AF3363">
        <w:rPr>
          <w:rFonts w:hint="eastAsia"/>
          <w:sz w:val="24"/>
        </w:rPr>
        <w:t>可复用的类可能只是与面向对象分析模型中的类相似，而不是完全相同对二者进行修改。</w:t>
      </w:r>
    </w:p>
    <w:p w14:paraId="5A9B4619"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1</w:t>
      </w:r>
      <w:r w:rsidRPr="00AF3363">
        <w:rPr>
          <w:rFonts w:hint="eastAsia"/>
          <w:sz w:val="24"/>
        </w:rPr>
        <w:t>）如果完全相同，就把可复用的类直接加到问题域，并用</w:t>
      </w:r>
      <w:r w:rsidRPr="00AF3363">
        <w:rPr>
          <w:rFonts w:hint="eastAsia"/>
          <w:sz w:val="24"/>
        </w:rPr>
        <w:t>{</w:t>
      </w:r>
      <w:r w:rsidRPr="00AF3363">
        <w:rPr>
          <w:rFonts w:hint="eastAsia"/>
          <w:sz w:val="24"/>
        </w:rPr>
        <w:t>复用</w:t>
      </w:r>
      <w:r w:rsidRPr="00AF3363">
        <w:rPr>
          <w:rFonts w:hint="eastAsia"/>
          <w:sz w:val="24"/>
        </w:rPr>
        <w:t>}</w:t>
      </w:r>
      <w:r w:rsidRPr="00AF3363">
        <w:rPr>
          <w:rFonts w:hint="eastAsia"/>
          <w:sz w:val="24"/>
        </w:rPr>
        <w:t>标记所复用的类。</w:t>
      </w:r>
    </w:p>
    <w:p w14:paraId="11DD1E27"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2</w:t>
      </w:r>
      <w:r w:rsidRPr="00AF3363">
        <w:rPr>
          <w:rFonts w:hint="eastAsia"/>
          <w:sz w:val="24"/>
        </w:rPr>
        <w:t>）如果大于，就把可复用的类直接加到问题域，并用</w:t>
      </w:r>
      <w:r w:rsidRPr="00AF3363">
        <w:rPr>
          <w:rFonts w:hint="eastAsia"/>
          <w:sz w:val="24"/>
        </w:rPr>
        <w:t>{</w:t>
      </w:r>
      <w:r w:rsidRPr="00AF3363">
        <w:rPr>
          <w:rFonts w:hint="eastAsia"/>
          <w:sz w:val="24"/>
        </w:rPr>
        <w:t>复用</w:t>
      </w:r>
      <w:r w:rsidRPr="00AF3363">
        <w:rPr>
          <w:rFonts w:hint="eastAsia"/>
          <w:sz w:val="24"/>
        </w:rPr>
        <w:t>}</w:t>
      </w:r>
      <w:r w:rsidRPr="00AF3363">
        <w:rPr>
          <w:rFonts w:hint="eastAsia"/>
          <w:sz w:val="24"/>
        </w:rPr>
        <w:t>标记所复用的类，所需要的类再继承它。</w:t>
      </w:r>
    </w:p>
    <w:p w14:paraId="6ADA7550" w14:textId="77777777" w:rsidR="006A25AF" w:rsidRPr="00AF3363" w:rsidRDefault="006A25AF" w:rsidP="006A25AF">
      <w:pPr>
        <w:spacing w:line="300" w:lineRule="auto"/>
        <w:ind w:firstLine="482"/>
        <w:rPr>
          <w:sz w:val="24"/>
        </w:rPr>
      </w:pPr>
      <w:r w:rsidRPr="00AF3363">
        <w:rPr>
          <w:rFonts w:hint="eastAsia"/>
          <w:sz w:val="24"/>
        </w:rPr>
        <w:lastRenderedPageBreak/>
        <w:t>（</w:t>
      </w:r>
      <w:r w:rsidRPr="00AF3363">
        <w:rPr>
          <w:rFonts w:hint="eastAsia"/>
          <w:sz w:val="24"/>
        </w:rPr>
        <w:t>3</w:t>
      </w:r>
      <w:r w:rsidRPr="00AF3363">
        <w:rPr>
          <w:rFonts w:hint="eastAsia"/>
          <w:sz w:val="24"/>
        </w:rPr>
        <w:t>）如果大于，就把可复用的类直接加到问题域，删除可复用类中的多余信息，并用</w:t>
      </w:r>
      <w:r w:rsidRPr="00AF3363">
        <w:rPr>
          <w:rFonts w:hint="eastAsia"/>
          <w:sz w:val="24"/>
        </w:rPr>
        <w:t>{</w:t>
      </w:r>
      <w:r w:rsidRPr="00AF3363">
        <w:rPr>
          <w:rFonts w:hint="eastAsia"/>
          <w:sz w:val="24"/>
        </w:rPr>
        <w:t>复用</w:t>
      </w:r>
      <w:r w:rsidRPr="00AF3363">
        <w:rPr>
          <w:rFonts w:hint="eastAsia"/>
          <w:sz w:val="24"/>
        </w:rPr>
        <w:t>}</w:t>
      </w:r>
      <w:r w:rsidRPr="00AF3363">
        <w:rPr>
          <w:rFonts w:hint="eastAsia"/>
          <w:sz w:val="24"/>
        </w:rPr>
        <w:t>标记所复用的类。</w:t>
      </w:r>
    </w:p>
    <w:p w14:paraId="59D37246"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4</w:t>
      </w:r>
      <w:r w:rsidRPr="00AF3363">
        <w:rPr>
          <w:rFonts w:hint="eastAsia"/>
          <w:sz w:val="24"/>
        </w:rPr>
        <w:t>）如果相似，按如下方法处理：</w:t>
      </w:r>
    </w:p>
    <w:p w14:paraId="1FD3DD25" w14:textId="77777777" w:rsidR="006A25AF" w:rsidRPr="00AF3363" w:rsidRDefault="006A25AF" w:rsidP="006A25AF">
      <w:pPr>
        <w:spacing w:line="300" w:lineRule="auto"/>
        <w:ind w:firstLine="482"/>
        <w:rPr>
          <w:sz w:val="24"/>
        </w:rPr>
      </w:pPr>
      <w:r w:rsidRPr="00AF3363">
        <w:rPr>
          <w:rFonts w:hint="eastAsia"/>
          <w:sz w:val="24"/>
        </w:rPr>
        <w:t>•把要复用的类加到问题域，标以</w:t>
      </w:r>
      <w:r w:rsidRPr="00AF3363">
        <w:rPr>
          <w:rFonts w:hint="eastAsia"/>
          <w:sz w:val="24"/>
        </w:rPr>
        <w:t xml:space="preserve"> </w:t>
      </w:r>
      <w:r w:rsidRPr="00AF3363">
        <w:rPr>
          <w:rFonts w:hint="eastAsia"/>
          <w:sz w:val="24"/>
        </w:rPr>
        <w:t>“复用”。</w:t>
      </w:r>
    </w:p>
    <w:p w14:paraId="1DD795A2" w14:textId="77777777" w:rsidR="006A25AF" w:rsidRPr="00AF3363" w:rsidRDefault="006A25AF" w:rsidP="006A25AF">
      <w:pPr>
        <w:spacing w:line="300" w:lineRule="auto"/>
        <w:ind w:firstLine="482"/>
        <w:rPr>
          <w:sz w:val="24"/>
        </w:rPr>
      </w:pPr>
      <w:r w:rsidRPr="00AF3363">
        <w:rPr>
          <w:rFonts w:hint="eastAsia"/>
          <w:sz w:val="24"/>
        </w:rPr>
        <w:t>•划掉（或标出）不用的属性与服务。</w:t>
      </w:r>
    </w:p>
    <w:p w14:paraId="72941C60" w14:textId="77777777" w:rsidR="006A25AF" w:rsidRPr="00AF3363" w:rsidRDefault="006A25AF" w:rsidP="006A25AF">
      <w:pPr>
        <w:spacing w:line="300" w:lineRule="auto"/>
        <w:ind w:firstLine="482"/>
        <w:rPr>
          <w:sz w:val="24"/>
        </w:rPr>
      </w:pPr>
      <w:r w:rsidRPr="00AF3363">
        <w:rPr>
          <w:rFonts w:hint="eastAsia"/>
          <w:sz w:val="24"/>
        </w:rPr>
        <w:t>•建立从复用类到问题域原有的类之间的泛化关系。</w:t>
      </w:r>
    </w:p>
    <w:p w14:paraId="37117561" w14:textId="77777777" w:rsidR="006A25AF" w:rsidRPr="00AF3363" w:rsidRDefault="006A25AF" w:rsidP="006A25AF">
      <w:pPr>
        <w:spacing w:line="300" w:lineRule="auto"/>
        <w:ind w:firstLine="482"/>
        <w:rPr>
          <w:sz w:val="24"/>
        </w:rPr>
      </w:pPr>
      <w:r w:rsidRPr="00AF3363">
        <w:rPr>
          <w:rFonts w:hint="eastAsia"/>
          <w:sz w:val="24"/>
        </w:rPr>
        <w:t>•由于问题域的类继承了“复用”类的特征，所以有些属性和服务不需要了应该把它们划掉。</w:t>
      </w:r>
    </w:p>
    <w:p w14:paraId="33D0D04C" w14:textId="77777777" w:rsidR="006A25AF" w:rsidRPr="00AF3363" w:rsidRDefault="006A25AF" w:rsidP="006A25AF">
      <w:pPr>
        <w:spacing w:line="300" w:lineRule="auto"/>
        <w:ind w:firstLine="482"/>
        <w:rPr>
          <w:sz w:val="24"/>
        </w:rPr>
      </w:pPr>
      <w:r w:rsidRPr="00AF3363">
        <w:rPr>
          <w:rFonts w:hint="eastAsia"/>
          <w:sz w:val="24"/>
        </w:rPr>
        <w:t>•考虑修改问题域原有类的结构和连接，必要时移到“复用”类。</w:t>
      </w:r>
    </w:p>
    <w:p w14:paraId="6CD3C714" w14:textId="7620030A" w:rsidR="006A25AF" w:rsidRPr="00FC2B79" w:rsidRDefault="006A25AF" w:rsidP="00A03F12">
      <w:pPr>
        <w:pStyle w:val="4"/>
        <w:spacing w:before="62" w:after="31"/>
        <w:rPr>
          <w:sz w:val="28"/>
        </w:rPr>
      </w:pPr>
      <w:r w:rsidRPr="00FC2B79">
        <w:rPr>
          <w:rFonts w:hint="eastAsia"/>
          <w:sz w:val="28"/>
        </w:rPr>
        <w:t>3.2.1.3</w:t>
      </w:r>
      <w:r w:rsidRPr="00FC2B79">
        <w:rPr>
          <w:rFonts w:hint="eastAsia"/>
          <w:sz w:val="28"/>
        </w:rPr>
        <w:t>提高</w:t>
      </w:r>
      <w:r w:rsidR="00B16E17" w:rsidRPr="00FC2B79">
        <w:rPr>
          <w:rFonts w:hint="eastAsia"/>
          <w:sz w:val="28"/>
        </w:rPr>
        <w:t>系统</w:t>
      </w:r>
      <w:r w:rsidRPr="00FC2B79">
        <w:rPr>
          <w:rFonts w:hint="eastAsia"/>
          <w:sz w:val="28"/>
        </w:rPr>
        <w:t>性能</w:t>
      </w:r>
    </w:p>
    <w:p w14:paraId="13893172"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1</w:t>
      </w:r>
      <w:r w:rsidRPr="00AF3363">
        <w:rPr>
          <w:rFonts w:hint="eastAsia"/>
          <w:sz w:val="24"/>
        </w:rPr>
        <w:t>）调整对象分布：把需要频繁交换信息的对象，尽量地放在一台处理机上；</w:t>
      </w:r>
    </w:p>
    <w:p w14:paraId="113A9A8A"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2</w:t>
      </w:r>
      <w:r w:rsidRPr="00AF3363">
        <w:rPr>
          <w:rFonts w:hint="eastAsia"/>
          <w:sz w:val="24"/>
        </w:rPr>
        <w:t>）合并通信频繁的类；</w:t>
      </w:r>
    </w:p>
    <w:p w14:paraId="1047557C"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3</w:t>
      </w:r>
      <w:r w:rsidRPr="00AF3363">
        <w:rPr>
          <w:rFonts w:hint="eastAsia"/>
          <w:sz w:val="24"/>
        </w:rPr>
        <w:t>）增加属性：保存中间结果减少重复计算；</w:t>
      </w:r>
    </w:p>
    <w:p w14:paraId="1BA7361D"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4</w:t>
      </w:r>
      <w:r w:rsidRPr="00AF3363">
        <w:rPr>
          <w:rFonts w:hint="eastAsia"/>
          <w:sz w:val="24"/>
        </w:rPr>
        <w:t>）细化对象分类：针对具体情况，在原来一般类之下定义一些特殊类，并在每个特殊类中定义各自对象的操作；</w:t>
      </w:r>
    </w:p>
    <w:p w14:paraId="78D3B59F"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5</w:t>
      </w:r>
      <w:r w:rsidRPr="00AF3363">
        <w:rPr>
          <w:rFonts w:hint="eastAsia"/>
          <w:sz w:val="24"/>
        </w:rPr>
        <w:t>）缩短对象存取时间：设立缓冲区；</w:t>
      </w:r>
    </w:p>
    <w:p w14:paraId="6CEB92B7" w14:textId="0DA8DD9C"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6</w:t>
      </w:r>
      <w:r w:rsidRPr="00AF3363">
        <w:rPr>
          <w:rFonts w:hint="eastAsia"/>
          <w:sz w:val="24"/>
        </w:rPr>
        <w:t>）降低算法的计算复杂性：节省时、空的目标往往冲突，通常以空间换时间。</w:t>
      </w:r>
      <w:r w:rsidR="000278B8">
        <w:rPr>
          <w:rStyle w:val="ad"/>
          <w:sz w:val="24"/>
        </w:rPr>
        <w:footnoteReference w:id="12"/>
      </w:r>
    </w:p>
    <w:p w14:paraId="24685D5C" w14:textId="2E9B848D" w:rsidR="006A25AF" w:rsidRPr="00631971" w:rsidRDefault="006A25AF" w:rsidP="00A03F12">
      <w:pPr>
        <w:pStyle w:val="4"/>
        <w:spacing w:before="62" w:after="31"/>
        <w:rPr>
          <w:rFonts w:asciiTheme="minorHAnsi" w:hAnsiTheme="minorHAnsi" w:cstheme="minorHAnsi"/>
          <w:sz w:val="28"/>
        </w:rPr>
      </w:pPr>
      <w:r w:rsidRPr="00631971">
        <w:rPr>
          <w:rFonts w:asciiTheme="minorHAnsi" w:hAnsiTheme="minorHAnsi" w:cstheme="minorHAnsi"/>
          <w:sz w:val="28"/>
        </w:rPr>
        <w:t>3.2.1.4</w:t>
      </w:r>
      <w:r w:rsidRPr="00631971">
        <w:rPr>
          <w:rFonts w:asciiTheme="minorHAnsi" w:hAnsiTheme="minorHAnsi" w:cstheme="minorHAnsi"/>
          <w:sz w:val="28"/>
        </w:rPr>
        <w:t>按</w:t>
      </w:r>
      <w:r w:rsidRPr="00631971">
        <w:rPr>
          <w:rFonts w:asciiTheme="minorHAnsi" w:hAnsiTheme="minorHAnsi" w:cstheme="minorHAnsi"/>
          <w:sz w:val="28"/>
        </w:rPr>
        <w:t>OOPL</w:t>
      </w:r>
      <w:r w:rsidR="00B16E17" w:rsidRPr="00631971">
        <w:rPr>
          <w:rFonts w:asciiTheme="minorHAnsi" w:hAnsiTheme="minorHAnsi" w:cstheme="minorHAnsi"/>
          <w:sz w:val="28"/>
        </w:rPr>
        <w:t>特征</w:t>
      </w:r>
      <w:r w:rsidRPr="00631971">
        <w:rPr>
          <w:rFonts w:asciiTheme="minorHAnsi" w:hAnsiTheme="minorHAnsi" w:cstheme="minorHAnsi"/>
          <w:sz w:val="28"/>
        </w:rPr>
        <w:t>调整</w:t>
      </w:r>
      <w:r w:rsidR="00B16E17" w:rsidRPr="00631971">
        <w:rPr>
          <w:rFonts w:asciiTheme="minorHAnsi" w:hAnsiTheme="minorHAnsi" w:cstheme="minorHAnsi"/>
          <w:sz w:val="28"/>
        </w:rPr>
        <w:t>多</w:t>
      </w:r>
      <w:r w:rsidRPr="00631971">
        <w:rPr>
          <w:rFonts w:asciiTheme="minorHAnsi" w:hAnsiTheme="minorHAnsi" w:cstheme="minorHAnsi"/>
          <w:sz w:val="28"/>
        </w:rPr>
        <w:t>继承与多态</w:t>
      </w:r>
    </w:p>
    <w:p w14:paraId="52D25508" w14:textId="77777777" w:rsidR="006A25AF" w:rsidRPr="00AF3363" w:rsidRDefault="006A25AF" w:rsidP="006A25AF">
      <w:pPr>
        <w:spacing w:line="300" w:lineRule="auto"/>
        <w:ind w:firstLine="482"/>
        <w:rPr>
          <w:sz w:val="24"/>
        </w:rPr>
      </w:pPr>
      <w:r w:rsidRPr="00AF3363">
        <w:rPr>
          <w:rFonts w:hint="eastAsia"/>
          <w:sz w:val="24"/>
        </w:rPr>
        <w:t>由于在面向对象分析强调如实地反映问题域，面向对象设计考虑实现问题，所选用的面向对象编程语言不支持多继承或多态性，需要根据编程语言调整面向对象分析模型，否则到了系统实现阶段由程序员随意处理，将很难保证模型与程序一致。面向对象分析阶段可能将某些与面向对象编程语言有关的对象细节推迟到面向对象设计阶段描述，在确定面向对象编程语言后，必须明确设计决策，因为所用语言不支持多继承，甚至不支持继承。</w:t>
      </w:r>
    </w:p>
    <w:p w14:paraId="6A15001A"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1</w:t>
      </w:r>
      <w:r w:rsidRPr="00AF3363">
        <w:rPr>
          <w:rFonts w:hint="eastAsia"/>
          <w:sz w:val="24"/>
        </w:rPr>
        <w:t>）对继承的调整。对继承的调整的方法有简单转化、重新定义对象类（压平方式）和保持分类剥离多继承信息。</w:t>
      </w:r>
    </w:p>
    <w:p w14:paraId="42B1CA60"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2</w:t>
      </w:r>
      <w:r w:rsidRPr="00AF3363">
        <w:rPr>
          <w:rFonts w:hint="eastAsia"/>
          <w:sz w:val="24"/>
        </w:rPr>
        <w:t>）调整多态性。在继承结构中，具有相同名字的属性和操作，在不同的类中可以具有不同的类型和行为。这种在继承结构中对同一命令具有不同的含义的机制，就是继承的多态。如果编程的语言不支持多态，就需要把多态有关的属性和操作的名字分别赋予不同的含义，也即明确把他们是为不同的东西，不但如</w:t>
      </w:r>
      <w:r w:rsidRPr="00AF3363">
        <w:rPr>
          <w:rFonts w:hint="eastAsia"/>
          <w:sz w:val="24"/>
        </w:rPr>
        <w:lastRenderedPageBreak/>
        <w:t>此，往往还要按实际要求，重新考虑对象的分类，并对属性和操作进行调整。</w:t>
      </w:r>
    </w:p>
    <w:p w14:paraId="39AD920D" w14:textId="405925E0" w:rsidR="006A25AF" w:rsidRPr="00FC2B79" w:rsidRDefault="006A25AF" w:rsidP="00A03F12">
      <w:pPr>
        <w:pStyle w:val="4"/>
        <w:spacing w:before="62" w:after="31"/>
        <w:rPr>
          <w:sz w:val="28"/>
        </w:rPr>
      </w:pPr>
      <w:r w:rsidRPr="00FC2B79">
        <w:rPr>
          <w:rFonts w:hint="eastAsia"/>
          <w:sz w:val="28"/>
        </w:rPr>
        <w:t>3</w:t>
      </w:r>
      <w:r w:rsidRPr="00FC2B79">
        <w:rPr>
          <w:sz w:val="28"/>
        </w:rPr>
        <w:t>.2.</w:t>
      </w:r>
      <w:r w:rsidRPr="00FC2B79">
        <w:rPr>
          <w:rFonts w:hint="eastAsia"/>
          <w:sz w:val="28"/>
        </w:rPr>
        <w:t>1.5</w:t>
      </w:r>
      <w:r w:rsidR="00B16E17" w:rsidRPr="00FC2B79">
        <w:rPr>
          <w:rFonts w:hint="eastAsia"/>
          <w:sz w:val="28"/>
        </w:rPr>
        <w:t>决定关联的实现方式</w:t>
      </w:r>
    </w:p>
    <w:p w14:paraId="52C8DA02" w14:textId="77777777" w:rsidR="006A25AF" w:rsidRPr="00AF3363" w:rsidRDefault="006A25AF" w:rsidP="006A25AF">
      <w:pPr>
        <w:spacing w:line="300" w:lineRule="auto"/>
        <w:ind w:firstLine="482"/>
        <w:rPr>
          <w:sz w:val="24"/>
        </w:rPr>
      </w:pPr>
      <w:r w:rsidRPr="00AF3363">
        <w:rPr>
          <w:rFonts w:hint="eastAsia"/>
          <w:sz w:val="24"/>
        </w:rPr>
        <w:t>在</w:t>
      </w:r>
      <w:r w:rsidRPr="00AF3363">
        <w:rPr>
          <w:sz w:val="24"/>
        </w:rPr>
        <w:t xml:space="preserve"> OOA </w:t>
      </w:r>
      <w:r w:rsidRPr="00AF3363">
        <w:rPr>
          <w:sz w:val="24"/>
        </w:rPr>
        <w:t>建立的模型中，可能含有关联类和</w:t>
      </w:r>
      <w:r w:rsidRPr="00AF3363">
        <w:rPr>
          <w:sz w:val="24"/>
        </w:rPr>
        <w:t xml:space="preserve"> N </w:t>
      </w:r>
      <w:r w:rsidRPr="00AF3363">
        <w:rPr>
          <w:sz w:val="24"/>
        </w:rPr>
        <w:t>元关联，目前的</w:t>
      </w:r>
      <w:r w:rsidRPr="00AF3363">
        <w:rPr>
          <w:sz w:val="24"/>
        </w:rPr>
        <w:t xml:space="preserve"> OOPL </w:t>
      </w:r>
      <w:r w:rsidRPr="00AF3363">
        <w:rPr>
          <w:sz w:val="24"/>
        </w:rPr>
        <w:t>并不支持这样的关系，为此需要将其转化为二元关联，另外从实现的角度考虑，对于多对多的二元关联，需要将其转化为一对多的二元关联；</w:t>
      </w:r>
    </w:p>
    <w:p w14:paraId="7E605E08" w14:textId="3E8FA488" w:rsidR="006A25AF" w:rsidRPr="00AF3363" w:rsidRDefault="004D1F70" w:rsidP="006A25AF">
      <w:pPr>
        <w:spacing w:line="300" w:lineRule="auto"/>
        <w:ind w:firstLine="482"/>
        <w:rPr>
          <w:sz w:val="24"/>
        </w:rPr>
      </w:pPr>
      <w:r>
        <w:rPr>
          <w:rFonts w:hint="eastAsia"/>
          <w:sz w:val="24"/>
        </w:rPr>
        <w:t>1</w:t>
      </w:r>
      <w:r>
        <w:rPr>
          <w:rFonts w:hint="eastAsia"/>
          <w:sz w:val="24"/>
        </w:rPr>
        <w:t>、</w:t>
      </w:r>
      <w:r w:rsidR="006A25AF" w:rsidRPr="00AF3363">
        <w:rPr>
          <w:rFonts w:hint="eastAsia"/>
          <w:sz w:val="24"/>
        </w:rPr>
        <w:t>转化复杂关联</w:t>
      </w:r>
    </w:p>
    <w:p w14:paraId="52045AE8" w14:textId="5C23529E" w:rsidR="006A25AF" w:rsidRPr="00AF3363" w:rsidRDefault="004D1F70" w:rsidP="006A25AF">
      <w:pPr>
        <w:spacing w:line="300" w:lineRule="auto"/>
        <w:ind w:firstLine="482"/>
        <w:rPr>
          <w:sz w:val="24"/>
        </w:rPr>
      </w:pPr>
      <w:r>
        <w:rPr>
          <w:sz w:val="24"/>
        </w:rPr>
        <w:t>2</w:t>
      </w:r>
      <w:r>
        <w:rPr>
          <w:rFonts w:hint="eastAsia"/>
          <w:sz w:val="24"/>
        </w:rPr>
        <w:t>、</w:t>
      </w:r>
      <w:r w:rsidR="006A25AF" w:rsidRPr="00AF3363">
        <w:rPr>
          <w:rFonts w:hint="eastAsia"/>
          <w:sz w:val="24"/>
        </w:rPr>
        <w:t>将关联类和</w:t>
      </w:r>
      <w:r w:rsidR="006A25AF" w:rsidRPr="00AF3363">
        <w:rPr>
          <w:sz w:val="24"/>
        </w:rPr>
        <w:t xml:space="preserve"> N </w:t>
      </w:r>
      <w:r w:rsidR="006A25AF" w:rsidRPr="00AF3363">
        <w:rPr>
          <w:sz w:val="24"/>
        </w:rPr>
        <w:t>元关联转化为二元关联：见</w:t>
      </w:r>
      <w:r w:rsidR="006A25AF" w:rsidRPr="00AF3363">
        <w:rPr>
          <w:sz w:val="24"/>
        </w:rPr>
        <w:t xml:space="preserve"> OOA </w:t>
      </w:r>
      <w:r w:rsidR="006A25AF" w:rsidRPr="00AF3363">
        <w:rPr>
          <w:sz w:val="24"/>
        </w:rPr>
        <w:t>基本模型</w:t>
      </w:r>
      <w:r w:rsidR="006A25AF" w:rsidRPr="00AF3363">
        <w:rPr>
          <w:sz w:val="24"/>
        </w:rPr>
        <w:t>--</w:t>
      </w:r>
      <w:r w:rsidR="006A25AF" w:rsidRPr="00AF3363">
        <w:rPr>
          <w:sz w:val="24"/>
        </w:rPr>
        <w:t>对象之间的关联关系；</w:t>
      </w:r>
      <w:r w:rsidR="006A25AF" w:rsidRPr="00AF3363">
        <w:rPr>
          <w:rFonts w:hint="eastAsia"/>
          <w:sz w:val="24"/>
        </w:rPr>
        <w:t>2</w:t>
      </w:r>
      <w:r w:rsidR="006A25AF" w:rsidRPr="00AF3363">
        <w:rPr>
          <w:sz w:val="24"/>
        </w:rPr>
        <w:t>.</w:t>
      </w:r>
      <w:r w:rsidR="006A25AF" w:rsidRPr="00AF3363">
        <w:rPr>
          <w:rFonts w:hint="eastAsia"/>
          <w:sz w:val="24"/>
        </w:rPr>
        <w:t>关联的实现方式：</w:t>
      </w:r>
    </w:p>
    <w:p w14:paraId="0C2055D1" w14:textId="09E723F8" w:rsidR="006A25AF" w:rsidRPr="00AF3363" w:rsidRDefault="004D1F70" w:rsidP="006A25AF">
      <w:pPr>
        <w:spacing w:line="300" w:lineRule="auto"/>
        <w:ind w:firstLine="482"/>
        <w:rPr>
          <w:sz w:val="24"/>
        </w:rPr>
      </w:pPr>
      <w:r>
        <w:rPr>
          <w:rFonts w:hint="eastAsia"/>
          <w:sz w:val="24"/>
        </w:rPr>
        <w:t>3</w:t>
      </w:r>
      <w:r>
        <w:rPr>
          <w:rFonts w:hint="eastAsia"/>
          <w:sz w:val="24"/>
        </w:rPr>
        <w:t>、</w:t>
      </w:r>
      <w:r w:rsidR="006A25AF" w:rsidRPr="00AF3363">
        <w:rPr>
          <w:rFonts w:hint="eastAsia"/>
          <w:sz w:val="24"/>
        </w:rPr>
        <w:t>将多对多关联转化为一对多关联</w:t>
      </w:r>
    </w:p>
    <w:p w14:paraId="4F88FD1B" w14:textId="77777777" w:rsidR="006A25AF" w:rsidRPr="00AF3363" w:rsidRDefault="006A25AF" w:rsidP="006A25AF">
      <w:pPr>
        <w:spacing w:line="300" w:lineRule="auto"/>
        <w:ind w:firstLine="482"/>
        <w:rPr>
          <w:sz w:val="24"/>
        </w:rPr>
      </w:pPr>
      <w:r w:rsidRPr="00AF3363">
        <w:rPr>
          <w:rFonts w:hint="eastAsia"/>
          <w:sz w:val="24"/>
        </w:rPr>
        <w:t>对于</w:t>
      </w:r>
      <w:r w:rsidRPr="00AF3363">
        <w:rPr>
          <w:sz w:val="24"/>
        </w:rPr>
        <w:t xml:space="preserve"> C++ </w:t>
      </w:r>
      <w:r w:rsidRPr="00AF3363">
        <w:rPr>
          <w:sz w:val="24"/>
        </w:rPr>
        <w:t>这样的语言，多对多关联对实现而言可能的麻烦是无论哪一端类的对象用指针指向另一端类的对象，类中设立的指针数目都是不定的，只有使用指针链表；</w:t>
      </w:r>
    </w:p>
    <w:p w14:paraId="5562C7E7" w14:textId="77777777" w:rsidR="006A25AF" w:rsidRPr="00AF3363" w:rsidRDefault="006A25AF" w:rsidP="006A25AF">
      <w:pPr>
        <w:spacing w:line="300" w:lineRule="auto"/>
        <w:ind w:firstLine="482"/>
        <w:rPr>
          <w:sz w:val="24"/>
        </w:rPr>
      </w:pPr>
      <w:r w:rsidRPr="00AF3363">
        <w:rPr>
          <w:rFonts w:hint="eastAsia"/>
          <w:sz w:val="24"/>
        </w:rPr>
        <w:t>若不想使用指针链表，且不需要关联两端类的对象都要用指针指向对方；</w:t>
      </w:r>
    </w:p>
    <w:p w14:paraId="499BD39E" w14:textId="77777777" w:rsidR="006A25AF" w:rsidRPr="00AF3363" w:rsidRDefault="006A25AF" w:rsidP="006A25AF">
      <w:pPr>
        <w:spacing w:line="300" w:lineRule="auto"/>
        <w:ind w:firstLine="482"/>
        <w:rPr>
          <w:sz w:val="24"/>
        </w:rPr>
      </w:pPr>
      <w:r w:rsidRPr="00AF3363">
        <w:rPr>
          <w:rFonts w:hint="eastAsia"/>
          <w:sz w:val="24"/>
        </w:rPr>
        <w:t>类之间的关系种类：</w:t>
      </w:r>
      <w:r w:rsidRPr="00AF3363">
        <w:rPr>
          <w:sz w:val="24"/>
        </w:rPr>
        <w:t> Generalization(</w:t>
      </w:r>
      <w:r w:rsidRPr="00AF3363">
        <w:rPr>
          <w:rFonts w:hint="eastAsia"/>
          <w:sz w:val="24"/>
        </w:rPr>
        <w:t>泛化</w:t>
      </w:r>
      <w:r w:rsidRPr="00AF3363">
        <w:rPr>
          <w:sz w:val="24"/>
        </w:rPr>
        <w:t>)</w:t>
      </w:r>
      <w:r w:rsidRPr="00AF3363">
        <w:rPr>
          <w:rFonts w:hint="eastAsia"/>
          <w:sz w:val="24"/>
        </w:rPr>
        <w:t>、</w:t>
      </w:r>
      <w:r w:rsidRPr="00AF3363">
        <w:rPr>
          <w:sz w:val="24"/>
        </w:rPr>
        <w:t>Dependency(</w:t>
      </w:r>
      <w:r w:rsidRPr="00AF3363">
        <w:rPr>
          <w:rFonts w:hint="eastAsia"/>
          <w:sz w:val="24"/>
        </w:rPr>
        <w:t>依赖关系</w:t>
      </w:r>
      <w:r w:rsidRPr="00AF3363">
        <w:rPr>
          <w:sz w:val="24"/>
        </w:rPr>
        <w:t>)</w:t>
      </w:r>
      <w:r w:rsidRPr="00AF3363">
        <w:rPr>
          <w:rFonts w:hint="eastAsia"/>
          <w:sz w:val="24"/>
        </w:rPr>
        <w:t>、</w:t>
      </w:r>
      <w:r w:rsidRPr="00AF3363">
        <w:rPr>
          <w:sz w:val="24"/>
        </w:rPr>
        <w:t>Association(</w:t>
      </w:r>
      <w:r w:rsidRPr="00AF3363">
        <w:rPr>
          <w:rFonts w:hint="eastAsia"/>
          <w:sz w:val="24"/>
        </w:rPr>
        <w:t>关联关系</w:t>
      </w:r>
      <w:r w:rsidRPr="00AF3363">
        <w:rPr>
          <w:sz w:val="24"/>
        </w:rPr>
        <w:t>)</w:t>
      </w:r>
      <w:r w:rsidRPr="00AF3363">
        <w:rPr>
          <w:rFonts w:hint="eastAsia"/>
          <w:sz w:val="24"/>
        </w:rPr>
        <w:t>、</w:t>
      </w:r>
      <w:r w:rsidRPr="00AF3363">
        <w:rPr>
          <w:sz w:val="24"/>
        </w:rPr>
        <w:t>Aggregation(</w:t>
      </w:r>
      <w:r w:rsidRPr="00AF3363">
        <w:rPr>
          <w:rFonts w:hint="eastAsia"/>
          <w:sz w:val="24"/>
        </w:rPr>
        <w:t>聚合关系</w:t>
      </w:r>
      <w:r w:rsidRPr="00AF3363">
        <w:rPr>
          <w:sz w:val="24"/>
        </w:rPr>
        <w:t>)</w:t>
      </w:r>
      <w:r w:rsidRPr="00AF3363">
        <w:rPr>
          <w:sz w:val="24"/>
        </w:rPr>
        <w:t>、</w:t>
      </w:r>
      <w:r w:rsidRPr="00AF3363">
        <w:rPr>
          <w:sz w:val="24"/>
        </w:rPr>
        <w:t>Composition(</w:t>
      </w:r>
      <w:r w:rsidRPr="00AF3363">
        <w:rPr>
          <w:rFonts w:hint="eastAsia"/>
          <w:sz w:val="24"/>
        </w:rPr>
        <w:t>合成关系</w:t>
      </w:r>
      <w:r w:rsidRPr="00AF3363">
        <w:rPr>
          <w:sz w:val="24"/>
        </w:rPr>
        <w:t>)</w:t>
      </w:r>
      <w:r w:rsidRPr="00AF3363">
        <w:rPr>
          <w:rFonts w:hint="eastAsia"/>
          <w:sz w:val="24"/>
        </w:rPr>
        <w:t>。</w:t>
      </w:r>
    </w:p>
    <w:p w14:paraId="7A12210C" w14:textId="0D6D81D1" w:rsidR="006A25AF" w:rsidRPr="00AF3363" w:rsidRDefault="004D1F70" w:rsidP="006A25AF">
      <w:pPr>
        <w:spacing w:line="300" w:lineRule="auto"/>
        <w:ind w:firstLine="482"/>
        <w:rPr>
          <w:sz w:val="24"/>
        </w:rPr>
      </w:pPr>
      <w:r>
        <w:rPr>
          <w:rFonts w:hint="eastAsia"/>
          <w:sz w:val="24"/>
        </w:rPr>
        <w:t>4</w:t>
      </w:r>
      <w:r>
        <w:rPr>
          <w:rFonts w:hint="eastAsia"/>
          <w:sz w:val="24"/>
        </w:rPr>
        <w:t>、</w:t>
      </w:r>
      <w:r w:rsidR="006A25AF" w:rsidRPr="00AF3363">
        <w:rPr>
          <w:rFonts w:hint="eastAsia"/>
          <w:sz w:val="24"/>
        </w:rPr>
        <w:t>对关联进行调整后，要考虑关联的实现方式。</w:t>
      </w:r>
    </w:p>
    <w:p w14:paraId="248AC298" w14:textId="77777777" w:rsidR="006A25AF" w:rsidRPr="00AF3363" w:rsidRDefault="006A25AF" w:rsidP="006A25AF">
      <w:pPr>
        <w:spacing w:line="300" w:lineRule="auto"/>
        <w:ind w:firstLine="482"/>
        <w:rPr>
          <w:b/>
          <w:sz w:val="24"/>
        </w:rPr>
      </w:pPr>
      <w:r w:rsidRPr="00AF3363">
        <w:rPr>
          <w:rFonts w:hint="eastAsia"/>
          <w:b/>
          <w:sz w:val="24"/>
        </w:rPr>
        <w:t>聚合：</w:t>
      </w:r>
    </w:p>
    <w:p w14:paraId="7A581702" w14:textId="77777777" w:rsidR="006A25AF" w:rsidRPr="00AF3363" w:rsidRDefault="006A25AF" w:rsidP="006A25AF">
      <w:pPr>
        <w:spacing w:line="300" w:lineRule="auto"/>
        <w:ind w:firstLine="482"/>
        <w:rPr>
          <w:sz w:val="24"/>
        </w:rPr>
      </w:pPr>
      <w:r w:rsidRPr="00AF3363">
        <w:rPr>
          <w:rFonts w:hint="eastAsia"/>
          <w:sz w:val="24"/>
        </w:rPr>
        <w:t>指的是整体</w:t>
      </w:r>
      <w:r w:rsidRPr="00AF3363">
        <w:rPr>
          <w:sz w:val="24"/>
        </w:rPr>
        <w:t>与部分</w:t>
      </w:r>
      <w:r w:rsidRPr="00AF3363">
        <w:rPr>
          <w:rFonts w:hint="eastAsia"/>
          <w:sz w:val="24"/>
        </w:rPr>
        <w:t>的</w:t>
      </w:r>
      <w:r w:rsidRPr="00AF3363">
        <w:rPr>
          <w:sz w:val="24"/>
        </w:rPr>
        <w:t>关系。通常</w:t>
      </w:r>
      <w:r w:rsidRPr="00AF3363">
        <w:rPr>
          <w:rFonts w:hint="eastAsia"/>
          <w:sz w:val="24"/>
        </w:rPr>
        <w:t>在</w:t>
      </w:r>
      <w:r w:rsidRPr="00AF3363">
        <w:rPr>
          <w:sz w:val="24"/>
        </w:rPr>
        <w:t>定义一个整体类后，再去分析这</w:t>
      </w:r>
      <w:r w:rsidRPr="00AF3363">
        <w:rPr>
          <w:rFonts w:hint="eastAsia"/>
          <w:sz w:val="24"/>
        </w:rPr>
        <w:t>个</w:t>
      </w:r>
      <w:r w:rsidRPr="00AF3363">
        <w:rPr>
          <w:sz w:val="24"/>
        </w:rPr>
        <w:t>整体类的组成结构。从而</w:t>
      </w:r>
      <w:r w:rsidRPr="00AF3363">
        <w:rPr>
          <w:rFonts w:hint="eastAsia"/>
          <w:sz w:val="24"/>
        </w:rPr>
        <w:t>早出</w:t>
      </w:r>
      <w:r w:rsidRPr="00AF3363">
        <w:rPr>
          <w:sz w:val="24"/>
        </w:rPr>
        <w:t>一些组成类，</w:t>
      </w:r>
      <w:r w:rsidRPr="00AF3363">
        <w:rPr>
          <w:rFonts w:hint="eastAsia"/>
          <w:sz w:val="24"/>
        </w:rPr>
        <w:t>该</w:t>
      </w:r>
      <w:r w:rsidRPr="00AF3363">
        <w:rPr>
          <w:sz w:val="24"/>
        </w:rPr>
        <w:t>整体类和组成类之间形成了聚合关系。需求</w:t>
      </w:r>
      <w:r w:rsidRPr="00AF3363">
        <w:rPr>
          <w:rFonts w:hint="eastAsia"/>
          <w:sz w:val="24"/>
        </w:rPr>
        <w:t>描述中</w:t>
      </w:r>
      <w:r w:rsidRPr="00AF3363">
        <w:rPr>
          <w:sz w:val="24"/>
        </w:rPr>
        <w:t>“</w:t>
      </w:r>
      <w:r w:rsidRPr="00AF3363">
        <w:rPr>
          <w:rFonts w:hint="eastAsia"/>
          <w:sz w:val="24"/>
        </w:rPr>
        <w:t>包含</w:t>
      </w:r>
      <w:r w:rsidRPr="00AF3363">
        <w:rPr>
          <w:sz w:val="24"/>
        </w:rPr>
        <w:t>”</w:t>
      </w:r>
      <w:r w:rsidRPr="00AF3363">
        <w:rPr>
          <w:rFonts w:hint="eastAsia"/>
          <w:sz w:val="24"/>
        </w:rPr>
        <w:t>、</w:t>
      </w:r>
      <w:r w:rsidRPr="00AF3363">
        <w:rPr>
          <w:sz w:val="24"/>
        </w:rPr>
        <w:t>“</w:t>
      </w:r>
      <w:r w:rsidRPr="00AF3363">
        <w:rPr>
          <w:rFonts w:hint="eastAsia"/>
          <w:sz w:val="24"/>
        </w:rPr>
        <w:t>组成</w:t>
      </w:r>
      <w:r w:rsidRPr="00AF3363">
        <w:rPr>
          <w:sz w:val="24"/>
        </w:rPr>
        <w:t>”</w:t>
      </w:r>
      <w:r w:rsidRPr="00AF3363">
        <w:rPr>
          <w:rFonts w:hint="eastAsia"/>
          <w:sz w:val="24"/>
        </w:rPr>
        <w:t>、</w:t>
      </w:r>
      <w:r w:rsidRPr="00AF3363">
        <w:rPr>
          <w:sz w:val="24"/>
        </w:rPr>
        <w:t>“</w:t>
      </w:r>
      <w:r w:rsidRPr="00AF3363">
        <w:rPr>
          <w:rFonts w:hint="eastAsia"/>
          <w:sz w:val="24"/>
        </w:rPr>
        <w:t>分为</w:t>
      </w:r>
      <w:r w:rsidRPr="00AF3363">
        <w:rPr>
          <w:sz w:val="24"/>
        </w:rPr>
        <w:t>…</w:t>
      </w:r>
      <w:r w:rsidRPr="00AF3363">
        <w:rPr>
          <w:rFonts w:hint="eastAsia"/>
          <w:sz w:val="24"/>
        </w:rPr>
        <w:t>部分</w:t>
      </w:r>
      <w:r w:rsidRPr="00AF3363">
        <w:rPr>
          <w:sz w:val="24"/>
        </w:rPr>
        <w:t>”</w:t>
      </w:r>
      <w:r w:rsidRPr="00AF3363">
        <w:rPr>
          <w:rFonts w:hint="eastAsia"/>
          <w:sz w:val="24"/>
        </w:rPr>
        <w:t>等</w:t>
      </w:r>
      <w:r w:rsidRPr="00AF3363">
        <w:rPr>
          <w:sz w:val="24"/>
        </w:rPr>
        <w:t>词通常</w:t>
      </w:r>
      <w:r w:rsidRPr="00AF3363">
        <w:rPr>
          <w:rFonts w:hint="eastAsia"/>
          <w:sz w:val="24"/>
        </w:rPr>
        <w:t>意味</w:t>
      </w:r>
      <w:r w:rsidRPr="00AF3363">
        <w:rPr>
          <w:sz w:val="24"/>
        </w:rPr>
        <w:t>着聚合关系。</w:t>
      </w:r>
    </w:p>
    <w:p w14:paraId="2077A71B" w14:textId="77777777" w:rsidR="006A25AF" w:rsidRPr="00AF3363" w:rsidRDefault="006A25AF" w:rsidP="006A25AF">
      <w:pPr>
        <w:spacing w:line="300" w:lineRule="auto"/>
        <w:ind w:firstLine="482"/>
        <w:rPr>
          <w:sz w:val="24"/>
        </w:rPr>
      </w:pPr>
      <w:r w:rsidRPr="00AF3363">
        <w:rPr>
          <w:rFonts w:hint="eastAsia"/>
          <w:sz w:val="24"/>
        </w:rPr>
        <w:t>若用部分类定义整体类，可用部分类直接作为整体类中属性的数据类型；</w:t>
      </w:r>
    </w:p>
    <w:p w14:paraId="2952888F" w14:textId="77777777" w:rsidR="006A25AF" w:rsidRPr="00AF3363" w:rsidRDefault="006A25AF" w:rsidP="006A25AF">
      <w:pPr>
        <w:spacing w:line="300" w:lineRule="auto"/>
        <w:ind w:firstLine="482"/>
        <w:rPr>
          <w:sz w:val="24"/>
        </w:rPr>
      </w:pPr>
      <w:r w:rsidRPr="00AF3363">
        <w:rPr>
          <w:rFonts w:hint="eastAsia"/>
          <w:sz w:val="24"/>
        </w:rPr>
        <w:t>把部分类用作指针变量（</w:t>
      </w:r>
      <w:r w:rsidRPr="00AF3363">
        <w:rPr>
          <w:sz w:val="24"/>
        </w:rPr>
        <w:t>C++</w:t>
      </w:r>
      <w:r w:rsidRPr="00AF3363">
        <w:rPr>
          <w:sz w:val="24"/>
        </w:rPr>
        <w:t>）或引用变量（</w:t>
      </w:r>
      <w:r w:rsidRPr="00AF3363">
        <w:rPr>
          <w:sz w:val="24"/>
        </w:rPr>
        <w:t>Java</w:t>
      </w:r>
      <w:r w:rsidRPr="00AF3363">
        <w:rPr>
          <w:sz w:val="24"/>
        </w:rPr>
        <w:t>）的基类型，再用这样的指针变量或引用变量定义整体类的属性，在整体类的相应操作中保证整体对象管理部分对象；</w:t>
      </w:r>
    </w:p>
    <w:p w14:paraId="5E4D8FF1" w14:textId="77777777" w:rsidR="006A25AF" w:rsidRPr="00AF3363" w:rsidRDefault="006A25AF" w:rsidP="006A25AF">
      <w:pPr>
        <w:spacing w:line="300" w:lineRule="auto"/>
        <w:ind w:firstLine="482"/>
        <w:rPr>
          <w:b/>
          <w:sz w:val="24"/>
        </w:rPr>
      </w:pPr>
      <w:r w:rsidRPr="00AF3363">
        <w:rPr>
          <w:rFonts w:hint="eastAsia"/>
          <w:b/>
          <w:sz w:val="24"/>
        </w:rPr>
        <w:t>关联：</w:t>
      </w:r>
    </w:p>
    <w:p w14:paraId="60980104" w14:textId="77777777" w:rsidR="006A25AF" w:rsidRPr="00AF3363" w:rsidRDefault="006A25AF" w:rsidP="006A25AF">
      <w:pPr>
        <w:spacing w:line="300" w:lineRule="auto"/>
        <w:ind w:firstLine="482"/>
        <w:rPr>
          <w:sz w:val="24"/>
        </w:rPr>
      </w:pPr>
      <w:r w:rsidRPr="00AF3363">
        <w:rPr>
          <w:rFonts w:hint="eastAsia"/>
          <w:sz w:val="24"/>
        </w:rPr>
        <w:t>关</w:t>
      </w:r>
      <w:r w:rsidRPr="00AF3363">
        <w:rPr>
          <w:sz w:val="24"/>
        </w:rPr>
        <w:t>联是指两个类之间存在某种特定的对应关系，例如客户和订单，一个订单只能属于某个客户，一个客户可能会有多张订单。根据方向，分为单向和双向。根据对应的数量分为一对一、一对多、多对多等。</w:t>
      </w:r>
    </w:p>
    <w:p w14:paraId="426BE8F2" w14:textId="77777777" w:rsidR="006A25AF" w:rsidRPr="00AF3363" w:rsidRDefault="006A25AF" w:rsidP="006A25AF">
      <w:pPr>
        <w:spacing w:line="300" w:lineRule="auto"/>
        <w:ind w:firstLine="482"/>
        <w:rPr>
          <w:sz w:val="24"/>
        </w:rPr>
      </w:pPr>
      <w:r w:rsidRPr="00AF3363">
        <w:rPr>
          <w:rFonts w:hint="eastAsia"/>
          <w:sz w:val="24"/>
        </w:rPr>
        <w:t>通常，通过在对象中设立指针或对象标识以指向或记录另一端的对象的方法，来实现关联。如果是单向关联，就在源端的类中设立属性，用来标记另一端的类将来创建的对象。如果是双向关联，就在两端类中各设立属性，用来标记对方将来创建的对象。</w:t>
      </w:r>
    </w:p>
    <w:p w14:paraId="40D4545F" w14:textId="77777777" w:rsidR="006A25AF" w:rsidRPr="00AF3363" w:rsidRDefault="006A25AF" w:rsidP="006A25AF">
      <w:pPr>
        <w:spacing w:line="300" w:lineRule="auto"/>
        <w:ind w:firstLine="482"/>
        <w:rPr>
          <w:sz w:val="24"/>
        </w:rPr>
      </w:pPr>
      <w:r w:rsidRPr="00AF3363">
        <w:rPr>
          <w:rFonts w:hint="eastAsia"/>
          <w:sz w:val="24"/>
        </w:rPr>
        <w:t>若关联中对方类的多重性是</w:t>
      </w:r>
      <w:r w:rsidRPr="00AF3363">
        <w:rPr>
          <w:sz w:val="24"/>
        </w:rPr>
        <w:t xml:space="preserve"> 1</w:t>
      </w:r>
      <w:r w:rsidRPr="00AF3363">
        <w:rPr>
          <w:sz w:val="24"/>
        </w:rPr>
        <w:t>，则在本方设立一个指向对方对象的指针，或设立一个记录对方对象引用的属性</w:t>
      </w:r>
      <w:r w:rsidRPr="00AF3363">
        <w:rPr>
          <w:rFonts w:hint="eastAsia"/>
          <w:sz w:val="24"/>
        </w:rPr>
        <w:t>。</w:t>
      </w:r>
    </w:p>
    <w:p w14:paraId="2CB58CCA" w14:textId="77777777" w:rsidR="006A25AF" w:rsidRPr="00AF3363" w:rsidRDefault="006A25AF" w:rsidP="006A25AF">
      <w:pPr>
        <w:spacing w:line="300" w:lineRule="auto"/>
        <w:ind w:firstLine="482"/>
        <w:rPr>
          <w:sz w:val="24"/>
        </w:rPr>
      </w:pPr>
      <w:r w:rsidRPr="00AF3363">
        <w:rPr>
          <w:rFonts w:hint="eastAsia"/>
          <w:sz w:val="24"/>
        </w:rPr>
        <w:t>若对方类的多重性大于</w:t>
      </w:r>
      <w:r w:rsidRPr="00AF3363">
        <w:rPr>
          <w:sz w:val="24"/>
        </w:rPr>
        <w:t xml:space="preserve"> 1</w:t>
      </w:r>
      <w:r w:rsidRPr="00AF3363">
        <w:rPr>
          <w:sz w:val="24"/>
        </w:rPr>
        <w:t>，则在本方设立一个指向对方对象的指针集合或引</w:t>
      </w:r>
      <w:r w:rsidRPr="00AF3363">
        <w:rPr>
          <w:sz w:val="24"/>
        </w:rPr>
        <w:lastRenderedPageBreak/>
        <w:t>用集合</w:t>
      </w:r>
      <w:r w:rsidRPr="00AF3363">
        <w:rPr>
          <w:rFonts w:hint="eastAsia"/>
          <w:sz w:val="24"/>
        </w:rPr>
        <w:t>。</w:t>
      </w:r>
    </w:p>
    <w:p w14:paraId="4BE6F7C6" w14:textId="77777777" w:rsidR="006A25AF" w:rsidRPr="00AF3363" w:rsidRDefault="006A25AF" w:rsidP="006A25AF">
      <w:pPr>
        <w:spacing w:line="300" w:lineRule="auto"/>
        <w:ind w:firstLine="482"/>
        <w:rPr>
          <w:sz w:val="24"/>
        </w:rPr>
      </w:pPr>
      <w:r w:rsidRPr="00AF3363">
        <w:rPr>
          <w:rFonts w:hint="eastAsia"/>
          <w:sz w:val="24"/>
        </w:rPr>
        <w:t>若关联的某端有角色名，最好把其作为另一端类的属性名，以访问与角色名相邻的类。</w:t>
      </w:r>
    </w:p>
    <w:p w14:paraId="61525353" w14:textId="4BEAD5F3" w:rsidR="00B45BCC" w:rsidRPr="00FC2B79" w:rsidRDefault="00684C9C" w:rsidP="00A03F12">
      <w:pPr>
        <w:pStyle w:val="4"/>
        <w:spacing w:before="62" w:after="31"/>
        <w:rPr>
          <w:rFonts w:ascii="宋体" w:hAnsi="宋体" w:cs="Times New Roman"/>
          <w:color w:val="000000"/>
          <w:kern w:val="0"/>
          <w:sz w:val="28"/>
          <w:szCs w:val="32"/>
        </w:rPr>
      </w:pPr>
      <w:hyperlink w:anchor="_Toc441672575" w:history="1">
        <w:r w:rsidR="00B45BCC" w:rsidRPr="00FC2B79">
          <w:rPr>
            <w:rFonts w:ascii="宋体" w:hAnsi="宋体" w:cs="Times New Roman" w:hint="eastAsia"/>
            <w:color w:val="000000"/>
            <w:kern w:val="0"/>
            <w:sz w:val="28"/>
            <w:szCs w:val="32"/>
          </w:rPr>
          <w:t>3</w:t>
        </w:r>
        <w:r w:rsidR="00B45BCC" w:rsidRPr="00FC2B79">
          <w:rPr>
            <w:rFonts w:ascii="宋体" w:hAnsi="宋体" w:cs="Times New Roman"/>
            <w:color w:val="000000"/>
            <w:kern w:val="0"/>
            <w:sz w:val="28"/>
            <w:szCs w:val="32"/>
          </w:rPr>
          <w:t>.2.</w:t>
        </w:r>
        <w:r w:rsidR="00B45BCC" w:rsidRPr="00FC2B79">
          <w:rPr>
            <w:rFonts w:ascii="宋体" w:hAnsi="宋体" w:cs="Times New Roman" w:hint="eastAsia"/>
            <w:color w:val="000000"/>
            <w:kern w:val="0"/>
            <w:sz w:val="28"/>
            <w:szCs w:val="32"/>
          </w:rPr>
          <w:t>1.6</w:t>
        </w:r>
        <w:r w:rsidR="00B16E17" w:rsidRPr="00FC2B79">
          <w:rPr>
            <w:rFonts w:ascii="宋体" w:hAnsi="宋体" w:cs="Times New Roman" w:hint="eastAsia"/>
            <w:color w:val="000000"/>
            <w:kern w:val="0"/>
            <w:sz w:val="28"/>
            <w:szCs w:val="32"/>
          </w:rPr>
          <w:t>调整与完善</w:t>
        </w:r>
        <w:r w:rsidR="00B45BCC" w:rsidRPr="00FC2B79">
          <w:rPr>
            <w:rFonts w:ascii="宋体" w:hAnsi="宋体" w:cs="Times New Roman" w:hint="eastAsia"/>
            <w:color w:val="000000"/>
            <w:kern w:val="0"/>
            <w:sz w:val="28"/>
            <w:szCs w:val="32"/>
          </w:rPr>
          <w:t>属性</w:t>
        </w:r>
      </w:hyperlink>
    </w:p>
    <w:p w14:paraId="2E53848D" w14:textId="77777777" w:rsidR="00B45BCC" w:rsidRPr="004D1F03" w:rsidRDefault="00B45BCC" w:rsidP="00B45BCC">
      <w:pPr>
        <w:spacing w:line="300" w:lineRule="auto"/>
        <w:ind w:firstLine="482"/>
        <w:rPr>
          <w:b/>
          <w:bCs/>
          <w:sz w:val="24"/>
        </w:rPr>
      </w:pPr>
      <w:r w:rsidRPr="004D1F03">
        <w:rPr>
          <w:rFonts w:hint="eastAsia"/>
          <w:sz w:val="24"/>
        </w:rPr>
        <w:t>按照语法：</w:t>
      </w:r>
    </w:p>
    <w:p w14:paraId="5510D031" w14:textId="77777777" w:rsidR="00B45BCC" w:rsidRPr="004D1F03" w:rsidRDefault="00B45BCC" w:rsidP="00B45BCC">
      <w:pPr>
        <w:spacing w:line="300" w:lineRule="auto"/>
        <w:ind w:left="358" w:firstLine="482"/>
        <w:rPr>
          <w:sz w:val="24"/>
        </w:rPr>
      </w:pPr>
      <w:r w:rsidRPr="004D1F03">
        <w:rPr>
          <w:sz w:val="24"/>
        </w:rPr>
        <w:t>[</w:t>
      </w:r>
      <w:r w:rsidRPr="004D1F03">
        <w:rPr>
          <w:rFonts w:hint="eastAsia"/>
          <w:sz w:val="24"/>
        </w:rPr>
        <w:t>可见性</w:t>
      </w:r>
      <w:r w:rsidRPr="004D1F03">
        <w:rPr>
          <w:sz w:val="24"/>
        </w:rPr>
        <w:t xml:space="preserve">] </w:t>
      </w:r>
      <w:r w:rsidRPr="004D1F03">
        <w:rPr>
          <w:rFonts w:hint="eastAsia"/>
          <w:sz w:val="24"/>
        </w:rPr>
        <w:t>属性名</w:t>
      </w:r>
      <w:r w:rsidRPr="004D1F03">
        <w:rPr>
          <w:sz w:val="24"/>
        </w:rPr>
        <w:t>[</w:t>
      </w:r>
      <w:r w:rsidRPr="004D1F03">
        <w:rPr>
          <w:rFonts w:hint="eastAsia"/>
          <w:sz w:val="24"/>
        </w:rPr>
        <w:t>‘：’类型</w:t>
      </w:r>
      <w:r w:rsidRPr="004D1F03">
        <w:rPr>
          <w:sz w:val="24"/>
        </w:rPr>
        <w:t>][</w:t>
      </w:r>
      <w:r w:rsidRPr="004D1F03">
        <w:rPr>
          <w:rFonts w:hint="eastAsia"/>
          <w:sz w:val="24"/>
        </w:rPr>
        <w:t>‘</w:t>
      </w:r>
      <w:r w:rsidRPr="004D1F03">
        <w:rPr>
          <w:sz w:val="24"/>
        </w:rPr>
        <w:t>=</w:t>
      </w:r>
      <w:r w:rsidRPr="004D1F03">
        <w:rPr>
          <w:rFonts w:hint="eastAsia"/>
          <w:sz w:val="24"/>
        </w:rPr>
        <w:t>’</w:t>
      </w:r>
      <w:r w:rsidRPr="004D1F03">
        <w:rPr>
          <w:sz w:val="24"/>
        </w:rPr>
        <w:t xml:space="preserve"> </w:t>
      </w:r>
      <w:r w:rsidRPr="004D1F03">
        <w:rPr>
          <w:rFonts w:hint="eastAsia"/>
          <w:sz w:val="24"/>
        </w:rPr>
        <w:t>初始值</w:t>
      </w:r>
      <w:r w:rsidRPr="004D1F03">
        <w:rPr>
          <w:sz w:val="24"/>
        </w:rPr>
        <w:t xml:space="preserve">] </w:t>
      </w:r>
    </w:p>
    <w:p w14:paraId="010FBFC5" w14:textId="77777777" w:rsidR="00B45BCC" w:rsidRPr="004D1F03" w:rsidRDefault="00B45BCC" w:rsidP="00B45BCC">
      <w:pPr>
        <w:spacing w:line="300" w:lineRule="auto"/>
        <w:ind w:firstLine="482"/>
        <w:rPr>
          <w:sz w:val="24"/>
        </w:rPr>
      </w:pPr>
      <w:r w:rsidRPr="004D1F03">
        <w:rPr>
          <w:rFonts w:hint="eastAsia"/>
          <w:sz w:val="24"/>
        </w:rPr>
        <w:t>对属性的定义进行完善。每一个属性或者包含单个值，或者包含作为一个整体的密切相关的一组值。</w:t>
      </w:r>
    </w:p>
    <w:p w14:paraId="543CA57B" w14:textId="77777777" w:rsidR="00B45BCC" w:rsidRPr="004D1F03" w:rsidRDefault="00B45BCC" w:rsidP="00B45BCC">
      <w:pPr>
        <w:spacing w:line="300" w:lineRule="auto"/>
        <w:ind w:firstLine="482"/>
        <w:rPr>
          <w:sz w:val="24"/>
        </w:rPr>
      </w:pPr>
      <w:r w:rsidRPr="004D1F03">
        <w:rPr>
          <w:rFonts w:hint="eastAsia"/>
          <w:sz w:val="24"/>
        </w:rPr>
        <w:t>若要给出对属性的性质的约束，如“工龄</w:t>
      </w:r>
      <w:r w:rsidRPr="004D1F03">
        <w:rPr>
          <w:sz w:val="24"/>
        </w:rPr>
        <w:t>&lt;60</w:t>
      </w:r>
      <w:r w:rsidRPr="004D1F03">
        <w:rPr>
          <w:rFonts w:hint="eastAsia"/>
          <w:sz w:val="24"/>
        </w:rPr>
        <w:t>”或“</w:t>
      </w:r>
      <w:r w:rsidRPr="004D1F03">
        <w:rPr>
          <w:sz w:val="24"/>
        </w:rPr>
        <w:t>0</w:t>
      </w:r>
      <w:r w:rsidRPr="004D1F03">
        <w:rPr>
          <w:rFonts w:hint="eastAsia"/>
          <w:sz w:val="24"/>
        </w:rPr>
        <w:t>≤英语成绩≤</w:t>
      </w:r>
      <w:r w:rsidRPr="004D1F03">
        <w:rPr>
          <w:sz w:val="24"/>
        </w:rPr>
        <w:t>100</w:t>
      </w:r>
      <w:r w:rsidRPr="004D1F03">
        <w:rPr>
          <w:rFonts w:hint="eastAsia"/>
          <w:sz w:val="24"/>
        </w:rPr>
        <w:t>”等，也要看语言是否对其直接支持，否则要在算法上考虑如何实现。</w:t>
      </w:r>
    </w:p>
    <w:p w14:paraId="35A55360" w14:textId="77777777" w:rsidR="00B45BCC" w:rsidRPr="004D1F03" w:rsidRDefault="00B45BCC" w:rsidP="00B45BCC">
      <w:pPr>
        <w:spacing w:line="300" w:lineRule="auto"/>
        <w:ind w:firstLine="482"/>
        <w:rPr>
          <w:sz w:val="24"/>
        </w:rPr>
      </w:pPr>
      <w:r w:rsidRPr="004D1F03">
        <w:rPr>
          <w:rFonts w:hint="eastAsia"/>
          <w:sz w:val="24"/>
        </w:rPr>
        <w:t>为了维护数据的完整性，必须要考虑需要一起更新的多个相关联的数据值。特别是，当基本的数据发生变化时，必须更新导出的属性。通过下列方法可以做到这一点：</w:t>
      </w:r>
    </w:p>
    <w:p w14:paraId="227C5A33" w14:textId="36246B14" w:rsidR="00B45BCC" w:rsidRPr="004D1F03" w:rsidRDefault="003D789E" w:rsidP="00B45BCC">
      <w:pPr>
        <w:spacing w:line="300" w:lineRule="auto"/>
        <w:ind w:firstLine="482"/>
        <w:rPr>
          <w:sz w:val="24"/>
        </w:rPr>
      </w:pPr>
      <w:r>
        <w:rPr>
          <w:sz w:val="24"/>
        </w:rPr>
        <w:t>1</w:t>
      </w:r>
      <w:r>
        <w:rPr>
          <w:rFonts w:hint="eastAsia"/>
          <w:sz w:val="24"/>
        </w:rPr>
        <w:t>、</w:t>
      </w:r>
      <w:r w:rsidR="00B45BCC" w:rsidRPr="004D1F03">
        <w:rPr>
          <w:rFonts w:hint="eastAsia"/>
          <w:sz w:val="24"/>
        </w:rPr>
        <w:t>显式的代码</w:t>
      </w:r>
    </w:p>
    <w:p w14:paraId="179D2594" w14:textId="77777777" w:rsidR="00B45BCC" w:rsidRPr="004D1F03" w:rsidRDefault="00B45BCC" w:rsidP="00B45BCC">
      <w:pPr>
        <w:spacing w:line="300" w:lineRule="auto"/>
        <w:ind w:firstLine="482"/>
        <w:rPr>
          <w:sz w:val="24"/>
        </w:rPr>
      </w:pPr>
      <w:r w:rsidRPr="004D1F03">
        <w:rPr>
          <w:rFonts w:hint="eastAsia"/>
          <w:sz w:val="24"/>
        </w:rPr>
        <w:t>因为每一个导出属性是根据一个或多个基本对象属性定义的，更新导出属性的一种方法是，在更新基本对象属性的操作中插入更新导出属性的代码。这种附加的代码将明确地更新依赖基本对象属性的导出属性，使得基本属性与导出属性的值同步。</w:t>
      </w:r>
    </w:p>
    <w:p w14:paraId="02B76A73" w14:textId="47B028F3" w:rsidR="00B45BCC" w:rsidRPr="004D1F03" w:rsidRDefault="003D789E" w:rsidP="00B45BCC">
      <w:pPr>
        <w:spacing w:line="300" w:lineRule="auto"/>
        <w:ind w:firstLine="482"/>
        <w:rPr>
          <w:sz w:val="24"/>
        </w:rPr>
      </w:pPr>
      <w:r>
        <w:rPr>
          <w:sz w:val="24"/>
        </w:rPr>
        <w:t>2</w:t>
      </w:r>
      <w:r>
        <w:rPr>
          <w:rFonts w:hint="eastAsia"/>
          <w:sz w:val="24"/>
        </w:rPr>
        <w:t>、</w:t>
      </w:r>
      <w:r w:rsidR="00B45BCC" w:rsidRPr="004D1F03">
        <w:rPr>
          <w:rFonts w:hint="eastAsia"/>
          <w:sz w:val="24"/>
        </w:rPr>
        <w:t>批处理性的重计算</w:t>
      </w:r>
    </w:p>
    <w:p w14:paraId="517B5C6C" w14:textId="77777777" w:rsidR="00B45BCC" w:rsidRPr="004D1F03" w:rsidRDefault="00B45BCC" w:rsidP="00B45BCC">
      <w:pPr>
        <w:spacing w:line="300" w:lineRule="auto"/>
        <w:ind w:firstLine="482"/>
        <w:rPr>
          <w:sz w:val="24"/>
        </w:rPr>
      </w:pPr>
      <w:r w:rsidRPr="004D1F03">
        <w:rPr>
          <w:rFonts w:hint="eastAsia"/>
          <w:sz w:val="24"/>
        </w:rPr>
        <w:t>当基本数据以批处理的方式改变时，可能在所有的基本数值改变之后，再重新计算所有的导出属性的值。</w:t>
      </w:r>
    </w:p>
    <w:p w14:paraId="0495803E" w14:textId="12342951" w:rsidR="00B45BCC" w:rsidRPr="004D1F03" w:rsidRDefault="003D789E" w:rsidP="00B45BCC">
      <w:pPr>
        <w:spacing w:line="300" w:lineRule="auto"/>
        <w:ind w:firstLine="482"/>
        <w:rPr>
          <w:sz w:val="24"/>
        </w:rPr>
      </w:pPr>
      <w:r>
        <w:rPr>
          <w:sz w:val="24"/>
        </w:rPr>
        <w:t>3</w:t>
      </w:r>
      <w:r>
        <w:rPr>
          <w:rFonts w:hint="eastAsia"/>
          <w:sz w:val="24"/>
        </w:rPr>
        <w:t>、</w:t>
      </w:r>
      <w:r w:rsidR="00B45BCC" w:rsidRPr="004D1F03">
        <w:rPr>
          <w:rFonts w:hint="eastAsia"/>
          <w:sz w:val="24"/>
        </w:rPr>
        <w:t>触发器</w:t>
      </w:r>
    </w:p>
    <w:p w14:paraId="76658F4E" w14:textId="77777777" w:rsidR="00B45BCC" w:rsidRPr="004D1F03" w:rsidRDefault="00B45BCC" w:rsidP="00B45BCC">
      <w:pPr>
        <w:spacing w:line="300" w:lineRule="auto"/>
        <w:ind w:firstLine="482"/>
        <w:rPr>
          <w:sz w:val="24"/>
        </w:rPr>
      </w:pPr>
      <w:r w:rsidRPr="004D1F03">
        <w:rPr>
          <w:rFonts w:hint="eastAsia"/>
          <w:sz w:val="24"/>
        </w:rPr>
        <w:t>凡是依赖基本属性的属性，都必须将它自己向基本属性注册。当基本属性的值被更新时，由专门设置的触发器更新导出属性的值。</w:t>
      </w:r>
    </w:p>
    <w:p w14:paraId="313799CC" w14:textId="77777777" w:rsidR="00B45BCC" w:rsidRPr="004D1F03" w:rsidRDefault="00B45BCC" w:rsidP="00B45BCC">
      <w:pPr>
        <w:spacing w:line="300" w:lineRule="auto"/>
        <w:ind w:firstLine="482"/>
        <w:rPr>
          <w:sz w:val="24"/>
        </w:rPr>
      </w:pPr>
      <w:r w:rsidRPr="004D1F03">
        <w:rPr>
          <w:rFonts w:hint="eastAsia"/>
          <w:sz w:val="24"/>
        </w:rPr>
        <w:t>我们小组对类的属性以及操作的可见性，类之间的关联关系做出如下详细说明：</w:t>
      </w:r>
    </w:p>
    <w:p w14:paraId="3D1407B1" w14:textId="77777777" w:rsidR="00B45BCC" w:rsidRPr="004D1F03" w:rsidRDefault="00B45BCC" w:rsidP="00B45BCC">
      <w:pPr>
        <w:spacing w:line="300" w:lineRule="auto"/>
        <w:ind w:firstLine="482"/>
        <w:rPr>
          <w:sz w:val="24"/>
        </w:rPr>
      </w:pPr>
      <w:r w:rsidRPr="004D1F03">
        <w:rPr>
          <w:rFonts w:hint="eastAsia"/>
          <w:sz w:val="24"/>
        </w:rPr>
        <w:t>（</w:t>
      </w:r>
      <w:r w:rsidRPr="004D1F03">
        <w:rPr>
          <w:rFonts w:hint="eastAsia"/>
          <w:sz w:val="24"/>
        </w:rPr>
        <w:t>1</w:t>
      </w:r>
      <w:r w:rsidRPr="004D1F03">
        <w:rPr>
          <w:rFonts w:hint="eastAsia"/>
          <w:sz w:val="24"/>
        </w:rPr>
        <w:t>）人事管理者类</w:t>
      </w:r>
    </w:p>
    <w:p w14:paraId="4477F04F" w14:textId="77777777" w:rsidR="00B45BCC" w:rsidRPr="004D1F03" w:rsidRDefault="00B45BCC" w:rsidP="00B45BCC">
      <w:pPr>
        <w:spacing w:line="300" w:lineRule="auto"/>
        <w:ind w:firstLine="482"/>
        <w:jc w:val="center"/>
        <w:rPr>
          <w:sz w:val="24"/>
        </w:rPr>
      </w:pPr>
      <w:r>
        <w:rPr>
          <w:noProof/>
          <w:sz w:val="24"/>
        </w:rPr>
        <w:lastRenderedPageBreak/>
        <w:drawing>
          <wp:inline distT="0" distB="0" distL="0" distR="0" wp14:anchorId="5E53AA96" wp14:editId="4115A54F">
            <wp:extent cx="1838325" cy="3181350"/>
            <wp:effectExtent l="0" t="0" r="9525" b="0"/>
            <wp:docPr id="1154" name="图片 1154" descr="C:\Users\lenovo\Desktop\各种图汇总\人事管理者用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各种图汇总\人事管理者用例.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838325" cy="3181350"/>
                    </a:xfrm>
                    <a:prstGeom prst="rect">
                      <a:avLst/>
                    </a:prstGeom>
                    <a:noFill/>
                    <a:ln>
                      <a:noFill/>
                    </a:ln>
                  </pic:spPr>
                </pic:pic>
              </a:graphicData>
            </a:graphic>
          </wp:inline>
        </w:drawing>
      </w:r>
    </w:p>
    <w:p w14:paraId="484AECD4" w14:textId="77777777" w:rsidR="00B45BCC" w:rsidRPr="004D1F03" w:rsidRDefault="00B45BCC" w:rsidP="00B45BCC">
      <w:pPr>
        <w:spacing w:line="300" w:lineRule="auto"/>
        <w:ind w:firstLine="482"/>
        <w:jc w:val="center"/>
        <w:rPr>
          <w:sz w:val="24"/>
        </w:rPr>
      </w:pPr>
      <w:r w:rsidRPr="004D1F03">
        <w:rPr>
          <w:rFonts w:hint="eastAsia"/>
          <w:sz w:val="24"/>
        </w:rPr>
        <w:t>图</w:t>
      </w:r>
      <w:r w:rsidRPr="004D1F03">
        <w:rPr>
          <w:rFonts w:hint="eastAsia"/>
          <w:sz w:val="24"/>
        </w:rPr>
        <w:t>3.2.1.6.1</w:t>
      </w:r>
      <w:r w:rsidRPr="004D1F03">
        <w:rPr>
          <w:rFonts w:hint="eastAsia"/>
          <w:sz w:val="24"/>
        </w:rPr>
        <w:t>人事管理者类</w:t>
      </w:r>
    </w:p>
    <w:p w14:paraId="7D6C4A97" w14:textId="77777777" w:rsidR="00B45BCC" w:rsidRPr="004D1F03" w:rsidRDefault="00B45BCC" w:rsidP="00B45BCC">
      <w:pPr>
        <w:spacing w:line="300" w:lineRule="auto"/>
        <w:ind w:firstLine="482"/>
        <w:rPr>
          <w:b/>
          <w:bCs/>
          <w:sz w:val="24"/>
        </w:rPr>
      </w:pPr>
      <w:r w:rsidRPr="004D1F03">
        <w:rPr>
          <w:rFonts w:hint="eastAsia"/>
          <w:b/>
          <w:bCs/>
          <w:sz w:val="24"/>
        </w:rPr>
        <w:t>属性：</w:t>
      </w:r>
    </w:p>
    <w:p w14:paraId="3E76914B" w14:textId="77777777" w:rsidR="00B45BCC" w:rsidRDefault="00B45BCC" w:rsidP="00B45BCC">
      <w:pPr>
        <w:spacing w:line="300" w:lineRule="auto"/>
        <w:ind w:firstLine="482"/>
        <w:rPr>
          <w:sz w:val="24"/>
        </w:rPr>
      </w:pPr>
      <w:r w:rsidRPr="004D1F03">
        <w:rPr>
          <w:rFonts w:hint="eastAsia"/>
          <w:sz w:val="24"/>
        </w:rPr>
        <w:t xml:space="preserve">private </w:t>
      </w:r>
      <w:r>
        <w:rPr>
          <w:rFonts w:hint="eastAsia"/>
          <w:sz w:val="24"/>
        </w:rPr>
        <w:t>用户编号</w:t>
      </w:r>
      <w:r w:rsidRPr="004D1F03">
        <w:rPr>
          <w:rFonts w:hint="eastAsia"/>
          <w:sz w:val="24"/>
        </w:rPr>
        <w:t xml:space="preserve"> String</w:t>
      </w:r>
      <w:r w:rsidRPr="004D1F03">
        <w:rPr>
          <w:rFonts w:hint="eastAsia"/>
          <w:sz w:val="24"/>
        </w:rPr>
        <w:t>：账号为用户在系统中的唯一</w:t>
      </w:r>
      <w:r w:rsidRPr="004D1F03">
        <w:rPr>
          <w:rFonts w:hint="eastAsia"/>
          <w:sz w:val="24"/>
        </w:rPr>
        <w:t>ID</w:t>
      </w:r>
      <w:r w:rsidRPr="004D1F03">
        <w:rPr>
          <w:rFonts w:hint="eastAsia"/>
          <w:sz w:val="24"/>
        </w:rPr>
        <w:t>，另由于</w:t>
      </w:r>
      <w:r>
        <w:rPr>
          <w:rFonts w:hint="eastAsia"/>
          <w:sz w:val="24"/>
        </w:rPr>
        <w:t>该编号</w:t>
      </w:r>
      <w:r w:rsidRPr="004D1F03">
        <w:rPr>
          <w:rFonts w:hint="eastAsia"/>
          <w:sz w:val="24"/>
        </w:rPr>
        <w:t>不可随意修改，因此设为</w:t>
      </w:r>
      <w:r w:rsidRPr="004D1F03">
        <w:rPr>
          <w:rFonts w:hint="eastAsia"/>
          <w:sz w:val="24"/>
        </w:rPr>
        <w:t>private</w:t>
      </w:r>
      <w:r w:rsidRPr="004D1F03">
        <w:rPr>
          <w:rFonts w:hint="eastAsia"/>
          <w:sz w:val="24"/>
        </w:rPr>
        <w:t>类型。</w:t>
      </w:r>
    </w:p>
    <w:p w14:paraId="65B0CF9F" w14:textId="77777777" w:rsidR="00B45BCC" w:rsidRPr="004D1F03" w:rsidRDefault="00B45BCC" w:rsidP="00B45BCC">
      <w:pPr>
        <w:spacing w:line="300" w:lineRule="auto"/>
        <w:ind w:firstLine="482"/>
        <w:rPr>
          <w:sz w:val="24"/>
        </w:rPr>
      </w:pPr>
      <w:r w:rsidRPr="004D1F03">
        <w:rPr>
          <w:rFonts w:hint="eastAsia"/>
          <w:sz w:val="24"/>
        </w:rPr>
        <w:t xml:space="preserve">private </w:t>
      </w:r>
      <w:r>
        <w:rPr>
          <w:rFonts w:hint="eastAsia"/>
          <w:sz w:val="24"/>
        </w:rPr>
        <w:t>用户</w:t>
      </w:r>
      <w:r w:rsidRPr="004D1F03">
        <w:rPr>
          <w:rFonts w:hint="eastAsia"/>
          <w:sz w:val="24"/>
        </w:rPr>
        <w:t>姓名</w:t>
      </w:r>
      <w:r w:rsidRPr="004D1F03">
        <w:rPr>
          <w:rFonts w:hint="eastAsia"/>
          <w:sz w:val="24"/>
        </w:rPr>
        <w:t xml:space="preserve"> String</w:t>
      </w:r>
      <w:r w:rsidRPr="004D1F03">
        <w:rPr>
          <w:rFonts w:hint="eastAsia"/>
          <w:sz w:val="24"/>
        </w:rPr>
        <w:t>：</w:t>
      </w:r>
      <w:r>
        <w:rPr>
          <w:rFonts w:hint="eastAsia"/>
          <w:sz w:val="24"/>
        </w:rPr>
        <w:t>该</w:t>
      </w:r>
      <w:r w:rsidRPr="004D1F03">
        <w:rPr>
          <w:rFonts w:hint="eastAsia"/>
          <w:sz w:val="24"/>
        </w:rPr>
        <w:t>姓名为用户的真实姓名，另由于本系统需要实行实名制，真实姓名不可随意修改，因此设为</w:t>
      </w:r>
      <w:r w:rsidRPr="004D1F03">
        <w:rPr>
          <w:rFonts w:hint="eastAsia"/>
          <w:sz w:val="24"/>
        </w:rPr>
        <w:t>private</w:t>
      </w:r>
      <w:r w:rsidRPr="004D1F03">
        <w:rPr>
          <w:rFonts w:hint="eastAsia"/>
          <w:sz w:val="24"/>
        </w:rPr>
        <w:t>类型。</w:t>
      </w:r>
    </w:p>
    <w:p w14:paraId="4B19FDBF" w14:textId="77777777" w:rsidR="00B45BCC" w:rsidRDefault="00B45BCC" w:rsidP="00B45BCC">
      <w:pPr>
        <w:spacing w:line="300" w:lineRule="auto"/>
        <w:ind w:firstLine="482"/>
        <w:rPr>
          <w:sz w:val="24"/>
        </w:rPr>
      </w:pPr>
      <w:r w:rsidRPr="004D1F03">
        <w:rPr>
          <w:rFonts w:hint="eastAsia"/>
          <w:sz w:val="24"/>
        </w:rPr>
        <w:t xml:space="preserve">private </w:t>
      </w:r>
      <w:r w:rsidRPr="004D1F03">
        <w:rPr>
          <w:rFonts w:hint="eastAsia"/>
          <w:sz w:val="24"/>
        </w:rPr>
        <w:t>密码</w:t>
      </w:r>
      <w:r w:rsidRPr="004D1F03">
        <w:rPr>
          <w:rFonts w:hint="eastAsia"/>
          <w:sz w:val="24"/>
        </w:rPr>
        <w:t xml:space="preserve"> String</w:t>
      </w:r>
      <w:r>
        <w:rPr>
          <w:rFonts w:hint="eastAsia"/>
          <w:sz w:val="24"/>
        </w:rPr>
        <w:t>：用户在登录系统时需要输入与账号匹配的密码方可成功登录。</w:t>
      </w:r>
      <w:r w:rsidRPr="004D1F03">
        <w:rPr>
          <w:rFonts w:hint="eastAsia"/>
          <w:sz w:val="24"/>
        </w:rPr>
        <w:t>另由于考虑到安全性，密码仅本人可见，因此设为</w:t>
      </w:r>
      <w:r w:rsidRPr="004D1F03">
        <w:rPr>
          <w:rFonts w:hint="eastAsia"/>
          <w:sz w:val="24"/>
        </w:rPr>
        <w:t>private</w:t>
      </w:r>
      <w:r w:rsidRPr="004D1F03">
        <w:rPr>
          <w:rFonts w:hint="eastAsia"/>
          <w:sz w:val="24"/>
        </w:rPr>
        <w:t>类型。</w:t>
      </w:r>
    </w:p>
    <w:p w14:paraId="3F28734F" w14:textId="77777777" w:rsidR="00B45BCC" w:rsidRPr="004D1F03" w:rsidRDefault="00B45BCC" w:rsidP="00B45BCC">
      <w:pPr>
        <w:spacing w:line="300" w:lineRule="auto"/>
        <w:ind w:firstLine="482"/>
        <w:rPr>
          <w:sz w:val="24"/>
        </w:rPr>
      </w:pPr>
      <w:r w:rsidRPr="00D33F9F">
        <w:rPr>
          <w:rFonts w:hint="eastAsia"/>
          <w:sz w:val="24"/>
        </w:rPr>
        <w:t>private</w:t>
      </w:r>
      <w:r>
        <w:rPr>
          <w:rFonts w:hint="eastAsia"/>
          <w:sz w:val="24"/>
        </w:rPr>
        <w:t>性别</w:t>
      </w:r>
      <w:r w:rsidRPr="004D1F03">
        <w:rPr>
          <w:rFonts w:hint="eastAsia"/>
          <w:sz w:val="24"/>
        </w:rPr>
        <w:t xml:space="preserve"> </w:t>
      </w:r>
      <w:r>
        <w:rPr>
          <w:rFonts w:hint="eastAsia"/>
          <w:sz w:val="24"/>
        </w:rPr>
        <w:t>Boolean</w:t>
      </w:r>
      <w:r w:rsidRPr="004D1F03">
        <w:rPr>
          <w:rFonts w:hint="eastAsia"/>
          <w:sz w:val="24"/>
        </w:rPr>
        <w:t>：</w:t>
      </w:r>
      <w:r>
        <w:rPr>
          <w:rFonts w:hint="eastAsia"/>
          <w:sz w:val="24"/>
        </w:rPr>
        <w:t>用户的性别。由于性别</w:t>
      </w:r>
      <w:r w:rsidRPr="00D33F9F">
        <w:rPr>
          <w:rFonts w:hint="eastAsia"/>
          <w:sz w:val="24"/>
        </w:rPr>
        <w:t>不可随意修改，因此设为</w:t>
      </w:r>
      <w:r w:rsidRPr="00D33F9F">
        <w:rPr>
          <w:rFonts w:hint="eastAsia"/>
          <w:sz w:val="24"/>
        </w:rPr>
        <w:t>private</w:t>
      </w:r>
      <w:r w:rsidRPr="00D33F9F">
        <w:rPr>
          <w:rFonts w:hint="eastAsia"/>
          <w:sz w:val="24"/>
        </w:rPr>
        <w:t>类型。</w:t>
      </w:r>
    </w:p>
    <w:p w14:paraId="0DDC7F42" w14:textId="77777777" w:rsidR="00B45BCC" w:rsidRPr="004D1F03" w:rsidRDefault="00B45BCC" w:rsidP="00B45BCC">
      <w:pPr>
        <w:spacing w:line="300" w:lineRule="auto"/>
        <w:ind w:firstLine="482"/>
        <w:rPr>
          <w:sz w:val="24"/>
        </w:rPr>
      </w:pPr>
      <w:r>
        <w:rPr>
          <w:rFonts w:hint="eastAsia"/>
          <w:sz w:val="24"/>
        </w:rPr>
        <w:t>public</w:t>
      </w:r>
      <w:r>
        <w:rPr>
          <w:rFonts w:hint="eastAsia"/>
          <w:sz w:val="24"/>
        </w:rPr>
        <w:t>出生日期</w:t>
      </w:r>
      <w:r>
        <w:rPr>
          <w:rFonts w:hint="eastAsia"/>
          <w:sz w:val="24"/>
        </w:rPr>
        <w:t>Date</w:t>
      </w:r>
      <w:r w:rsidRPr="004D1F03">
        <w:rPr>
          <w:rFonts w:hint="eastAsia"/>
          <w:sz w:val="24"/>
        </w:rPr>
        <w:t>：</w:t>
      </w:r>
      <w:r>
        <w:rPr>
          <w:rFonts w:hint="eastAsia"/>
          <w:sz w:val="24"/>
        </w:rPr>
        <w:t>用户的出生日期。</w:t>
      </w:r>
    </w:p>
    <w:p w14:paraId="5F0ACD7C" w14:textId="77777777" w:rsidR="00B45BCC" w:rsidRPr="004D1F03" w:rsidRDefault="00B45BCC" w:rsidP="00B45BCC">
      <w:pPr>
        <w:spacing w:line="300" w:lineRule="auto"/>
        <w:ind w:firstLine="482"/>
        <w:rPr>
          <w:sz w:val="24"/>
        </w:rPr>
      </w:pPr>
      <w:r>
        <w:rPr>
          <w:rFonts w:hint="eastAsia"/>
          <w:sz w:val="24"/>
        </w:rPr>
        <w:t>private</w:t>
      </w:r>
      <w:r>
        <w:rPr>
          <w:rFonts w:hint="eastAsia"/>
          <w:sz w:val="24"/>
        </w:rPr>
        <w:t>注册时间</w:t>
      </w:r>
      <w:r>
        <w:rPr>
          <w:rFonts w:hint="eastAsia"/>
          <w:sz w:val="24"/>
        </w:rPr>
        <w:t>Date</w:t>
      </w:r>
      <w:r w:rsidRPr="004D1F03">
        <w:rPr>
          <w:rFonts w:hint="eastAsia"/>
          <w:sz w:val="24"/>
        </w:rPr>
        <w:t>：</w:t>
      </w:r>
      <w:r>
        <w:rPr>
          <w:rFonts w:hint="eastAsia"/>
          <w:sz w:val="24"/>
        </w:rPr>
        <w:t>该用户的创建时间。</w:t>
      </w:r>
      <w:r w:rsidRPr="00681E11">
        <w:rPr>
          <w:rFonts w:hint="eastAsia"/>
          <w:sz w:val="24"/>
        </w:rPr>
        <w:t>考虑到</w:t>
      </w:r>
      <w:r>
        <w:rPr>
          <w:rFonts w:hint="eastAsia"/>
          <w:sz w:val="24"/>
        </w:rPr>
        <w:t>该创建时间</w:t>
      </w:r>
      <w:r w:rsidRPr="00681E11">
        <w:rPr>
          <w:rFonts w:hint="eastAsia"/>
          <w:sz w:val="24"/>
        </w:rPr>
        <w:t>不能随意修改，因此设为</w:t>
      </w:r>
      <w:r w:rsidRPr="00681E11">
        <w:rPr>
          <w:rFonts w:hint="eastAsia"/>
          <w:sz w:val="24"/>
        </w:rPr>
        <w:t>private</w:t>
      </w:r>
      <w:r w:rsidRPr="00681E11">
        <w:rPr>
          <w:rFonts w:hint="eastAsia"/>
          <w:sz w:val="24"/>
        </w:rPr>
        <w:t>类型。</w:t>
      </w:r>
    </w:p>
    <w:p w14:paraId="3C79E4F7" w14:textId="77777777" w:rsidR="00B45BCC" w:rsidRDefault="00B45BCC" w:rsidP="00B45BCC">
      <w:pPr>
        <w:spacing w:line="300" w:lineRule="auto"/>
        <w:ind w:firstLine="482"/>
        <w:rPr>
          <w:sz w:val="24"/>
        </w:rPr>
      </w:pPr>
      <w:r>
        <w:rPr>
          <w:rFonts w:hint="eastAsia"/>
          <w:sz w:val="24"/>
        </w:rPr>
        <w:t>private</w:t>
      </w:r>
      <w:r>
        <w:rPr>
          <w:rFonts w:hint="eastAsia"/>
          <w:sz w:val="24"/>
        </w:rPr>
        <w:t>权限</w:t>
      </w:r>
      <w:r>
        <w:rPr>
          <w:rFonts w:hint="eastAsia"/>
          <w:sz w:val="24"/>
        </w:rPr>
        <w:t>String</w:t>
      </w:r>
      <w:r w:rsidRPr="00427838">
        <w:rPr>
          <w:rFonts w:hint="eastAsia"/>
          <w:sz w:val="24"/>
        </w:rPr>
        <w:t>：该用户的</w:t>
      </w:r>
      <w:r>
        <w:rPr>
          <w:rFonts w:hint="eastAsia"/>
          <w:sz w:val="24"/>
        </w:rPr>
        <w:t>身份标识</w:t>
      </w:r>
      <w:r w:rsidRPr="00427838">
        <w:rPr>
          <w:rFonts w:hint="eastAsia"/>
          <w:sz w:val="24"/>
        </w:rPr>
        <w:t>。</w:t>
      </w:r>
      <w:r>
        <w:rPr>
          <w:rFonts w:hint="eastAsia"/>
          <w:sz w:val="24"/>
        </w:rPr>
        <w:t>考虑到权限不能随意修改，因此设为</w:t>
      </w:r>
      <w:r>
        <w:rPr>
          <w:rFonts w:hint="eastAsia"/>
          <w:sz w:val="24"/>
        </w:rPr>
        <w:t>private</w:t>
      </w:r>
      <w:r>
        <w:rPr>
          <w:rFonts w:hint="eastAsia"/>
          <w:sz w:val="24"/>
        </w:rPr>
        <w:t>类型。</w:t>
      </w:r>
    </w:p>
    <w:p w14:paraId="2B51A62F" w14:textId="77777777" w:rsidR="00B45BCC" w:rsidRPr="004D1F03" w:rsidRDefault="00B45BCC" w:rsidP="00B45BCC">
      <w:pPr>
        <w:spacing w:line="300" w:lineRule="auto"/>
        <w:ind w:firstLine="482"/>
        <w:rPr>
          <w:sz w:val="24"/>
        </w:rPr>
      </w:pPr>
      <w:r w:rsidRPr="00427838">
        <w:rPr>
          <w:rFonts w:hint="eastAsia"/>
          <w:sz w:val="24"/>
        </w:rPr>
        <w:t>Public</w:t>
      </w:r>
      <w:r>
        <w:rPr>
          <w:rFonts w:hint="eastAsia"/>
          <w:sz w:val="24"/>
        </w:rPr>
        <w:t>简介</w:t>
      </w:r>
      <w:r>
        <w:rPr>
          <w:rFonts w:hint="eastAsia"/>
          <w:sz w:val="24"/>
        </w:rPr>
        <w:t>String</w:t>
      </w:r>
      <w:r w:rsidRPr="00427838">
        <w:rPr>
          <w:rFonts w:hint="eastAsia"/>
          <w:sz w:val="24"/>
        </w:rPr>
        <w:t>：该用户的</w:t>
      </w:r>
      <w:r>
        <w:rPr>
          <w:rFonts w:hint="eastAsia"/>
          <w:sz w:val="24"/>
        </w:rPr>
        <w:t>简单描述</w:t>
      </w:r>
      <w:r w:rsidRPr="00427838">
        <w:rPr>
          <w:rFonts w:hint="eastAsia"/>
          <w:sz w:val="24"/>
        </w:rPr>
        <w:t>。</w:t>
      </w:r>
    </w:p>
    <w:p w14:paraId="7661135E" w14:textId="77777777" w:rsidR="00B45BCC" w:rsidRPr="004D1F03" w:rsidRDefault="00B45BCC" w:rsidP="00B45BCC">
      <w:pPr>
        <w:spacing w:line="300" w:lineRule="auto"/>
        <w:ind w:firstLine="482"/>
        <w:rPr>
          <w:b/>
          <w:bCs/>
          <w:sz w:val="24"/>
        </w:rPr>
      </w:pPr>
      <w:r w:rsidRPr="004D1F03">
        <w:rPr>
          <w:rFonts w:hint="eastAsia"/>
          <w:b/>
          <w:bCs/>
          <w:sz w:val="24"/>
        </w:rPr>
        <w:t>主要方法：</w:t>
      </w:r>
    </w:p>
    <w:p w14:paraId="0530E321" w14:textId="77777777" w:rsidR="00B45BCC" w:rsidRPr="004D1F03" w:rsidRDefault="00B45BCC" w:rsidP="00B45BCC">
      <w:pPr>
        <w:spacing w:line="300" w:lineRule="auto"/>
        <w:ind w:firstLine="482"/>
        <w:rPr>
          <w:sz w:val="24"/>
        </w:rPr>
      </w:pPr>
      <w:r w:rsidRPr="004D1F03">
        <w:rPr>
          <w:rFonts w:hint="eastAsia"/>
          <w:sz w:val="24"/>
        </w:rPr>
        <w:t xml:space="preserve">public Integer </w:t>
      </w:r>
      <w:r w:rsidRPr="004D1F03">
        <w:rPr>
          <w:rFonts w:hint="eastAsia"/>
          <w:sz w:val="24"/>
        </w:rPr>
        <w:t>登录（）：用户需要输入账号以及相应的密码登录系统。若登录成功，本方法返回</w:t>
      </w:r>
      <w:r w:rsidRPr="004D1F03">
        <w:rPr>
          <w:rFonts w:hint="eastAsia"/>
          <w:sz w:val="24"/>
        </w:rPr>
        <w:t>1</w:t>
      </w:r>
      <w:r w:rsidRPr="004D1F03">
        <w:rPr>
          <w:rFonts w:hint="eastAsia"/>
          <w:sz w:val="24"/>
        </w:rPr>
        <w:t>；若用户名或密码错误，本方法返回</w:t>
      </w:r>
      <w:r w:rsidRPr="004D1F03">
        <w:rPr>
          <w:rFonts w:hint="eastAsia"/>
          <w:sz w:val="24"/>
        </w:rPr>
        <w:t>2</w:t>
      </w:r>
      <w:r w:rsidRPr="004D1F03">
        <w:rPr>
          <w:rFonts w:hint="eastAsia"/>
          <w:sz w:val="24"/>
        </w:rPr>
        <w:t>；若服务器或网络原因导致错误，本方法返回</w:t>
      </w:r>
      <w:r w:rsidRPr="004D1F03">
        <w:rPr>
          <w:rFonts w:hint="eastAsia"/>
          <w:sz w:val="24"/>
        </w:rPr>
        <w:t>3</w:t>
      </w:r>
      <w:r w:rsidRPr="004D1F03">
        <w:rPr>
          <w:rFonts w:hint="eastAsia"/>
          <w:sz w:val="24"/>
        </w:rPr>
        <w:t>。</w:t>
      </w:r>
    </w:p>
    <w:p w14:paraId="3F8624B5" w14:textId="77777777" w:rsidR="00B45BCC" w:rsidRPr="004D1F03" w:rsidRDefault="00B45BCC" w:rsidP="00B45BCC">
      <w:pPr>
        <w:spacing w:line="300" w:lineRule="auto"/>
        <w:ind w:firstLine="482"/>
        <w:rPr>
          <w:sz w:val="24"/>
        </w:rPr>
      </w:pPr>
      <w:r w:rsidRPr="004D1F03">
        <w:rPr>
          <w:rFonts w:hint="eastAsia"/>
          <w:sz w:val="24"/>
        </w:rPr>
        <w:t>（</w:t>
      </w:r>
      <w:r w:rsidRPr="004D1F03">
        <w:rPr>
          <w:rFonts w:hint="eastAsia"/>
          <w:sz w:val="24"/>
        </w:rPr>
        <w:t>2</w:t>
      </w:r>
      <w:r w:rsidRPr="004D1F03">
        <w:rPr>
          <w:rFonts w:hint="eastAsia"/>
          <w:sz w:val="24"/>
        </w:rPr>
        <w:t>）</w:t>
      </w:r>
      <w:r>
        <w:rPr>
          <w:rFonts w:hint="eastAsia"/>
          <w:sz w:val="24"/>
        </w:rPr>
        <w:t>应聘人员信息</w:t>
      </w:r>
      <w:r w:rsidRPr="004D1F03">
        <w:rPr>
          <w:rFonts w:hint="eastAsia"/>
          <w:sz w:val="24"/>
        </w:rPr>
        <w:t>类</w:t>
      </w:r>
    </w:p>
    <w:p w14:paraId="183B04AE" w14:textId="77777777" w:rsidR="00B45BCC" w:rsidRPr="004D1F03" w:rsidRDefault="00B45BCC" w:rsidP="00B45BCC">
      <w:pPr>
        <w:widowControl/>
        <w:jc w:val="center"/>
        <w:rPr>
          <w:rFonts w:ascii="宋体" w:hAnsi="宋体"/>
          <w:kern w:val="0"/>
          <w:sz w:val="24"/>
          <w:szCs w:val="24"/>
        </w:rPr>
      </w:pPr>
      <w:r w:rsidRPr="00427838">
        <w:rPr>
          <w:rFonts w:ascii="宋体" w:hAnsi="宋体"/>
          <w:noProof/>
          <w:kern w:val="0"/>
          <w:sz w:val="24"/>
          <w:szCs w:val="24"/>
        </w:rPr>
        <w:lastRenderedPageBreak/>
        <w:drawing>
          <wp:inline distT="0" distB="0" distL="0" distR="0" wp14:anchorId="62D2876F" wp14:editId="7673B1F2">
            <wp:extent cx="2219325" cy="4067175"/>
            <wp:effectExtent l="0" t="0" r="9525" b="9525"/>
            <wp:docPr id="1155" name="图片 1155" descr="C:\Users\lenovo\Documents\Tencent Files\635837550\Image\C2C\JVT@SI7X{H{`S[5)LIQFEY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635837550\Image\C2C\JVT@SI7X{H{`S[5)LIQFEYG.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19325" cy="4067175"/>
                    </a:xfrm>
                    <a:prstGeom prst="rect">
                      <a:avLst/>
                    </a:prstGeom>
                    <a:noFill/>
                    <a:ln>
                      <a:noFill/>
                    </a:ln>
                  </pic:spPr>
                </pic:pic>
              </a:graphicData>
            </a:graphic>
          </wp:inline>
        </w:drawing>
      </w:r>
    </w:p>
    <w:p w14:paraId="2B2F4148" w14:textId="77777777" w:rsidR="00B45BCC" w:rsidRPr="004D1F03" w:rsidRDefault="00B45BCC" w:rsidP="00B45BCC">
      <w:pPr>
        <w:spacing w:line="300" w:lineRule="auto"/>
        <w:ind w:firstLine="482"/>
        <w:jc w:val="center"/>
        <w:rPr>
          <w:sz w:val="24"/>
        </w:rPr>
      </w:pPr>
      <w:r w:rsidRPr="004D1F03">
        <w:rPr>
          <w:rFonts w:hint="eastAsia"/>
          <w:sz w:val="24"/>
        </w:rPr>
        <w:t>图</w:t>
      </w:r>
      <w:r w:rsidRPr="004D1F03">
        <w:rPr>
          <w:rFonts w:hint="eastAsia"/>
          <w:sz w:val="24"/>
        </w:rPr>
        <w:t>3.2.1.6.2</w:t>
      </w:r>
      <w:r>
        <w:rPr>
          <w:rFonts w:hint="eastAsia"/>
          <w:sz w:val="24"/>
        </w:rPr>
        <w:t>应聘人员信息</w:t>
      </w:r>
      <w:r w:rsidRPr="004D1F03">
        <w:rPr>
          <w:rFonts w:hint="eastAsia"/>
          <w:sz w:val="24"/>
        </w:rPr>
        <w:t>类</w:t>
      </w:r>
    </w:p>
    <w:p w14:paraId="4EE8383A" w14:textId="77777777" w:rsidR="00B45BCC" w:rsidRPr="004D1F03" w:rsidRDefault="00B45BCC" w:rsidP="00B45BCC">
      <w:pPr>
        <w:spacing w:line="300" w:lineRule="auto"/>
        <w:ind w:firstLine="482"/>
        <w:rPr>
          <w:b/>
          <w:bCs/>
          <w:sz w:val="24"/>
        </w:rPr>
      </w:pPr>
      <w:r w:rsidRPr="004D1F03">
        <w:rPr>
          <w:rFonts w:hint="eastAsia"/>
          <w:b/>
          <w:bCs/>
          <w:sz w:val="24"/>
        </w:rPr>
        <w:t>属性：</w:t>
      </w:r>
    </w:p>
    <w:p w14:paraId="3DC1F771" w14:textId="77777777" w:rsidR="00B45BCC" w:rsidRPr="004D1F03" w:rsidRDefault="00B45BCC" w:rsidP="00B45BCC">
      <w:pPr>
        <w:spacing w:line="300" w:lineRule="auto"/>
        <w:ind w:firstLine="482"/>
        <w:rPr>
          <w:sz w:val="24"/>
        </w:rPr>
      </w:pPr>
      <w:r w:rsidRPr="004D1F03">
        <w:rPr>
          <w:rFonts w:hint="eastAsia"/>
          <w:sz w:val="24"/>
        </w:rPr>
        <w:t>private</w:t>
      </w:r>
      <w:r w:rsidRPr="004D1F03">
        <w:rPr>
          <w:rFonts w:hint="eastAsia"/>
          <w:sz w:val="24"/>
        </w:rPr>
        <w:t>编号</w:t>
      </w:r>
      <w:r w:rsidRPr="004D1F03">
        <w:rPr>
          <w:rFonts w:hint="eastAsia"/>
          <w:sz w:val="24"/>
        </w:rPr>
        <w:t xml:space="preserve"> String</w:t>
      </w:r>
      <w:r w:rsidRPr="004D1F03">
        <w:rPr>
          <w:rFonts w:hint="eastAsia"/>
          <w:sz w:val="24"/>
        </w:rPr>
        <w:t>：编号由系统生成，是</w:t>
      </w:r>
      <w:r>
        <w:rPr>
          <w:rFonts w:hint="eastAsia"/>
          <w:sz w:val="24"/>
        </w:rPr>
        <w:t>应聘人员</w:t>
      </w:r>
      <w:r w:rsidRPr="004D1F03">
        <w:rPr>
          <w:rFonts w:hint="eastAsia"/>
          <w:sz w:val="24"/>
        </w:rPr>
        <w:t>在系统中的唯一</w:t>
      </w:r>
      <w:r w:rsidRPr="004D1F03">
        <w:rPr>
          <w:rFonts w:hint="eastAsia"/>
          <w:sz w:val="24"/>
        </w:rPr>
        <w:t>ID</w:t>
      </w:r>
      <w:r w:rsidRPr="004D1F03">
        <w:rPr>
          <w:rFonts w:hint="eastAsia"/>
          <w:sz w:val="24"/>
        </w:rPr>
        <w:t>。另由于</w:t>
      </w:r>
      <w:r>
        <w:rPr>
          <w:rFonts w:hint="eastAsia"/>
          <w:sz w:val="24"/>
        </w:rPr>
        <w:t>该</w:t>
      </w:r>
      <w:r w:rsidRPr="004D1F03">
        <w:rPr>
          <w:rFonts w:hint="eastAsia"/>
          <w:sz w:val="24"/>
        </w:rPr>
        <w:t>编号不可随意修改，因此设为</w:t>
      </w:r>
      <w:r w:rsidRPr="004D1F03">
        <w:rPr>
          <w:rFonts w:hint="eastAsia"/>
          <w:sz w:val="24"/>
        </w:rPr>
        <w:t>private</w:t>
      </w:r>
      <w:r w:rsidRPr="004D1F03">
        <w:rPr>
          <w:rFonts w:hint="eastAsia"/>
          <w:sz w:val="24"/>
        </w:rPr>
        <w:t>类型。</w:t>
      </w:r>
    </w:p>
    <w:p w14:paraId="553E72E1" w14:textId="77777777" w:rsidR="00B45BCC" w:rsidRPr="004D1F03" w:rsidRDefault="00B45BCC" w:rsidP="00B45BCC">
      <w:pPr>
        <w:spacing w:line="300" w:lineRule="auto"/>
        <w:ind w:firstLine="482"/>
        <w:rPr>
          <w:sz w:val="24"/>
        </w:rPr>
      </w:pPr>
      <w:r>
        <w:rPr>
          <w:rFonts w:hint="eastAsia"/>
          <w:sz w:val="24"/>
        </w:rPr>
        <w:t>private</w:t>
      </w:r>
      <w:r>
        <w:rPr>
          <w:rFonts w:hint="eastAsia"/>
          <w:sz w:val="24"/>
        </w:rPr>
        <w:t>姓名</w:t>
      </w:r>
      <w:r w:rsidRPr="004D1F03">
        <w:rPr>
          <w:rFonts w:hint="eastAsia"/>
          <w:sz w:val="24"/>
        </w:rPr>
        <w:t xml:space="preserve"> String</w:t>
      </w:r>
      <w:r w:rsidRPr="004D1F03">
        <w:rPr>
          <w:rFonts w:hint="eastAsia"/>
          <w:sz w:val="24"/>
        </w:rPr>
        <w:t>：</w:t>
      </w:r>
      <w:r>
        <w:rPr>
          <w:rFonts w:hint="eastAsia"/>
          <w:sz w:val="24"/>
        </w:rPr>
        <w:t>应聘人员的真实姓名</w:t>
      </w:r>
      <w:r w:rsidRPr="004D1F03">
        <w:rPr>
          <w:rFonts w:hint="eastAsia"/>
          <w:sz w:val="24"/>
        </w:rPr>
        <w:t>，</w:t>
      </w:r>
      <w:r>
        <w:rPr>
          <w:rFonts w:hint="eastAsia"/>
          <w:sz w:val="24"/>
        </w:rPr>
        <w:t>考虑到可能存在重名，因此编号才是唯一识别应聘人员的标志</w:t>
      </w:r>
      <w:r w:rsidRPr="004D1F03">
        <w:rPr>
          <w:rFonts w:hint="eastAsia"/>
          <w:sz w:val="24"/>
        </w:rPr>
        <w:t>。另由于</w:t>
      </w:r>
      <w:r>
        <w:rPr>
          <w:rFonts w:hint="eastAsia"/>
          <w:sz w:val="24"/>
        </w:rPr>
        <w:t>人员姓名</w:t>
      </w:r>
      <w:r w:rsidRPr="004D1F03">
        <w:rPr>
          <w:rFonts w:hint="eastAsia"/>
          <w:sz w:val="24"/>
        </w:rPr>
        <w:t>不可随意修改，因此设为</w:t>
      </w:r>
      <w:r w:rsidRPr="004D1F03">
        <w:rPr>
          <w:rFonts w:hint="eastAsia"/>
          <w:sz w:val="24"/>
        </w:rPr>
        <w:t>private</w:t>
      </w:r>
      <w:r w:rsidRPr="004D1F03">
        <w:rPr>
          <w:rFonts w:hint="eastAsia"/>
          <w:sz w:val="24"/>
        </w:rPr>
        <w:t>类型。</w:t>
      </w:r>
    </w:p>
    <w:p w14:paraId="57CA10DB" w14:textId="77777777" w:rsidR="00B45BCC" w:rsidRDefault="00B45BCC" w:rsidP="00B45BCC">
      <w:pPr>
        <w:spacing w:line="300" w:lineRule="auto"/>
        <w:ind w:firstLine="482"/>
        <w:rPr>
          <w:sz w:val="24"/>
        </w:rPr>
      </w:pPr>
      <w:r w:rsidRPr="004D1F03">
        <w:rPr>
          <w:rFonts w:hint="eastAsia"/>
          <w:sz w:val="24"/>
        </w:rPr>
        <w:t xml:space="preserve">private </w:t>
      </w:r>
      <w:r>
        <w:rPr>
          <w:rFonts w:hint="eastAsia"/>
          <w:sz w:val="24"/>
        </w:rPr>
        <w:t>职位</w:t>
      </w:r>
      <w:r w:rsidRPr="004D1F03">
        <w:rPr>
          <w:rFonts w:hint="eastAsia"/>
          <w:sz w:val="24"/>
        </w:rPr>
        <w:t xml:space="preserve"> </w:t>
      </w:r>
      <w:r>
        <w:rPr>
          <w:rFonts w:hint="eastAsia"/>
          <w:sz w:val="24"/>
        </w:rPr>
        <w:t>String</w:t>
      </w:r>
      <w:r w:rsidRPr="004D1F03">
        <w:rPr>
          <w:rFonts w:hint="eastAsia"/>
          <w:sz w:val="24"/>
        </w:rPr>
        <w:t>：</w:t>
      </w:r>
      <w:r>
        <w:rPr>
          <w:rFonts w:hint="eastAsia"/>
          <w:sz w:val="24"/>
        </w:rPr>
        <w:t>这里针对已经进行入库操作的应聘人员——也就是已录取的员工，企业会为其安排职位</w:t>
      </w:r>
      <w:r w:rsidRPr="004D1F03">
        <w:rPr>
          <w:rFonts w:hint="eastAsia"/>
          <w:sz w:val="24"/>
        </w:rPr>
        <w:t>。另由于</w:t>
      </w:r>
      <w:r>
        <w:rPr>
          <w:rFonts w:hint="eastAsia"/>
          <w:sz w:val="24"/>
        </w:rPr>
        <w:t>职位信息</w:t>
      </w:r>
      <w:r w:rsidRPr="004D1F03">
        <w:rPr>
          <w:rFonts w:hint="eastAsia"/>
          <w:sz w:val="24"/>
        </w:rPr>
        <w:t>不可随意修改，因此设为</w:t>
      </w:r>
      <w:r w:rsidRPr="004D1F03">
        <w:rPr>
          <w:rFonts w:hint="eastAsia"/>
          <w:sz w:val="24"/>
        </w:rPr>
        <w:t>private</w:t>
      </w:r>
      <w:r w:rsidRPr="004D1F03">
        <w:rPr>
          <w:rFonts w:hint="eastAsia"/>
          <w:sz w:val="24"/>
        </w:rPr>
        <w:t>类型。</w:t>
      </w:r>
    </w:p>
    <w:p w14:paraId="7DF589B5" w14:textId="77777777" w:rsidR="00B45BCC" w:rsidRDefault="00B45BCC" w:rsidP="00B45BCC">
      <w:pPr>
        <w:spacing w:line="300" w:lineRule="auto"/>
        <w:ind w:firstLine="482"/>
        <w:rPr>
          <w:sz w:val="24"/>
        </w:rPr>
      </w:pPr>
      <w:r>
        <w:rPr>
          <w:rFonts w:hint="eastAsia"/>
          <w:sz w:val="24"/>
        </w:rPr>
        <w:t xml:space="preserve">public </w:t>
      </w:r>
      <w:r>
        <w:rPr>
          <w:rFonts w:hint="eastAsia"/>
          <w:sz w:val="24"/>
        </w:rPr>
        <w:t>年龄</w:t>
      </w:r>
      <w:r>
        <w:rPr>
          <w:rFonts w:hint="eastAsia"/>
          <w:sz w:val="24"/>
        </w:rPr>
        <w:t>Integer</w:t>
      </w:r>
      <w:r w:rsidRPr="004D1F03">
        <w:rPr>
          <w:rFonts w:hint="eastAsia"/>
          <w:sz w:val="24"/>
        </w:rPr>
        <w:t>：</w:t>
      </w:r>
      <w:r>
        <w:rPr>
          <w:rFonts w:hint="eastAsia"/>
          <w:sz w:val="24"/>
        </w:rPr>
        <w:t>应聘人员的年龄</w:t>
      </w:r>
      <w:r w:rsidRPr="004D1F03">
        <w:rPr>
          <w:rFonts w:hint="eastAsia"/>
          <w:sz w:val="24"/>
        </w:rPr>
        <w:t>。</w:t>
      </w:r>
    </w:p>
    <w:p w14:paraId="4FB0D106" w14:textId="77777777" w:rsidR="00B45BCC" w:rsidRPr="004D1F03" w:rsidRDefault="00B45BCC" w:rsidP="00B45BCC">
      <w:pPr>
        <w:spacing w:line="300" w:lineRule="auto"/>
        <w:ind w:firstLine="482"/>
        <w:rPr>
          <w:sz w:val="24"/>
        </w:rPr>
      </w:pPr>
      <w:r>
        <w:rPr>
          <w:rFonts w:hint="eastAsia"/>
          <w:sz w:val="24"/>
        </w:rPr>
        <w:t xml:space="preserve">private </w:t>
      </w:r>
      <w:r>
        <w:rPr>
          <w:rFonts w:hint="eastAsia"/>
          <w:sz w:val="24"/>
        </w:rPr>
        <w:t>招聘时间</w:t>
      </w:r>
      <w:r>
        <w:rPr>
          <w:rFonts w:hint="eastAsia"/>
          <w:sz w:val="24"/>
        </w:rPr>
        <w:t xml:space="preserve"> Date</w:t>
      </w:r>
      <w:r>
        <w:rPr>
          <w:rFonts w:hint="eastAsia"/>
          <w:sz w:val="24"/>
        </w:rPr>
        <w:t>：应聘人员的应聘时间。该时间不可随意修改，因此设置为</w:t>
      </w:r>
      <w:r>
        <w:rPr>
          <w:rFonts w:hint="eastAsia"/>
          <w:sz w:val="24"/>
        </w:rPr>
        <w:t>private</w:t>
      </w:r>
      <w:r>
        <w:rPr>
          <w:rFonts w:hint="eastAsia"/>
          <w:sz w:val="24"/>
        </w:rPr>
        <w:t>类型。</w:t>
      </w:r>
    </w:p>
    <w:p w14:paraId="4D4FBF27" w14:textId="77777777" w:rsidR="00B45BCC" w:rsidRDefault="00B45BCC" w:rsidP="00B45BCC">
      <w:pPr>
        <w:spacing w:line="300" w:lineRule="auto"/>
        <w:ind w:firstLine="482"/>
        <w:rPr>
          <w:sz w:val="24"/>
        </w:rPr>
      </w:pPr>
      <w:r w:rsidRPr="00681E11">
        <w:rPr>
          <w:rFonts w:hint="eastAsia"/>
          <w:sz w:val="24"/>
        </w:rPr>
        <w:t xml:space="preserve">private </w:t>
      </w:r>
      <w:r>
        <w:rPr>
          <w:rFonts w:hint="eastAsia"/>
          <w:sz w:val="24"/>
        </w:rPr>
        <w:t>电话</w:t>
      </w:r>
      <w:r w:rsidRPr="00681E11">
        <w:rPr>
          <w:rFonts w:hint="eastAsia"/>
          <w:sz w:val="24"/>
        </w:rPr>
        <w:t xml:space="preserve"> String</w:t>
      </w:r>
      <w:r w:rsidRPr="00681E11">
        <w:rPr>
          <w:rFonts w:hint="eastAsia"/>
          <w:sz w:val="24"/>
        </w:rPr>
        <w:t>：</w:t>
      </w:r>
      <w:r>
        <w:rPr>
          <w:rFonts w:hint="eastAsia"/>
          <w:sz w:val="24"/>
        </w:rPr>
        <w:t>应聘人员的联系方式。</w:t>
      </w:r>
      <w:r w:rsidRPr="00681E11">
        <w:rPr>
          <w:rFonts w:hint="eastAsia"/>
          <w:sz w:val="24"/>
        </w:rPr>
        <w:t>由于</w:t>
      </w:r>
      <w:r>
        <w:rPr>
          <w:rFonts w:hint="eastAsia"/>
          <w:sz w:val="24"/>
        </w:rPr>
        <w:t>联系方式</w:t>
      </w:r>
      <w:r w:rsidRPr="00681E11">
        <w:rPr>
          <w:rFonts w:hint="eastAsia"/>
          <w:sz w:val="24"/>
        </w:rPr>
        <w:t>不可随意修改，因此设为</w:t>
      </w:r>
      <w:r w:rsidRPr="00681E11">
        <w:rPr>
          <w:rFonts w:hint="eastAsia"/>
          <w:sz w:val="24"/>
        </w:rPr>
        <w:t>private</w:t>
      </w:r>
      <w:r w:rsidRPr="00681E11">
        <w:rPr>
          <w:rFonts w:hint="eastAsia"/>
          <w:sz w:val="24"/>
        </w:rPr>
        <w:t>类型。</w:t>
      </w:r>
    </w:p>
    <w:p w14:paraId="07650B32" w14:textId="77777777" w:rsidR="00B45BCC" w:rsidRDefault="00B45BCC" w:rsidP="00B45BCC">
      <w:pPr>
        <w:spacing w:line="300" w:lineRule="auto"/>
        <w:ind w:firstLine="482"/>
        <w:rPr>
          <w:sz w:val="24"/>
        </w:rPr>
      </w:pPr>
      <w:r w:rsidRPr="00681E11">
        <w:rPr>
          <w:rFonts w:hint="eastAsia"/>
          <w:sz w:val="24"/>
        </w:rPr>
        <w:t xml:space="preserve">private </w:t>
      </w:r>
      <w:r>
        <w:rPr>
          <w:rFonts w:hint="eastAsia"/>
          <w:sz w:val="24"/>
        </w:rPr>
        <w:t>邮箱</w:t>
      </w:r>
      <w:r w:rsidRPr="00681E11">
        <w:rPr>
          <w:rFonts w:hint="eastAsia"/>
          <w:sz w:val="24"/>
        </w:rPr>
        <w:t xml:space="preserve"> String</w:t>
      </w:r>
      <w:r w:rsidRPr="00681E11">
        <w:rPr>
          <w:rFonts w:hint="eastAsia"/>
          <w:sz w:val="24"/>
        </w:rPr>
        <w:t>：</w:t>
      </w:r>
      <w:r>
        <w:rPr>
          <w:rFonts w:hint="eastAsia"/>
          <w:sz w:val="24"/>
        </w:rPr>
        <w:t>应聘人员的邮箱。</w:t>
      </w:r>
      <w:r w:rsidRPr="00681E11">
        <w:rPr>
          <w:rFonts w:hint="eastAsia"/>
          <w:sz w:val="24"/>
        </w:rPr>
        <w:t>由于</w:t>
      </w:r>
      <w:r>
        <w:rPr>
          <w:rFonts w:hint="eastAsia"/>
          <w:sz w:val="24"/>
        </w:rPr>
        <w:t>邮箱</w:t>
      </w:r>
      <w:r w:rsidRPr="00681E11">
        <w:rPr>
          <w:rFonts w:hint="eastAsia"/>
          <w:sz w:val="24"/>
        </w:rPr>
        <w:t>不可随意修改，因此设为</w:t>
      </w:r>
      <w:r w:rsidRPr="00681E11">
        <w:rPr>
          <w:rFonts w:hint="eastAsia"/>
          <w:sz w:val="24"/>
        </w:rPr>
        <w:t>private</w:t>
      </w:r>
      <w:r>
        <w:rPr>
          <w:rFonts w:hint="eastAsia"/>
          <w:sz w:val="24"/>
        </w:rPr>
        <w:t>类型。</w:t>
      </w:r>
    </w:p>
    <w:p w14:paraId="4A6B3057" w14:textId="77777777" w:rsidR="00B45BCC" w:rsidRDefault="00B45BCC" w:rsidP="00B45BCC">
      <w:pPr>
        <w:spacing w:line="300" w:lineRule="auto"/>
        <w:ind w:firstLine="482"/>
        <w:rPr>
          <w:sz w:val="24"/>
        </w:rPr>
      </w:pPr>
      <w:r w:rsidRPr="00D33F9F">
        <w:rPr>
          <w:rFonts w:hint="eastAsia"/>
          <w:sz w:val="24"/>
        </w:rPr>
        <w:t>private</w:t>
      </w:r>
      <w:r w:rsidRPr="00D33F9F">
        <w:rPr>
          <w:rFonts w:hint="eastAsia"/>
          <w:sz w:val="24"/>
        </w:rPr>
        <w:t>性别</w:t>
      </w:r>
      <w:r w:rsidRPr="00D33F9F">
        <w:rPr>
          <w:rFonts w:hint="eastAsia"/>
          <w:sz w:val="24"/>
        </w:rPr>
        <w:t xml:space="preserve"> Boolean</w:t>
      </w:r>
      <w:r w:rsidRPr="00D33F9F">
        <w:rPr>
          <w:rFonts w:hint="eastAsia"/>
          <w:sz w:val="24"/>
        </w:rPr>
        <w:t>：</w:t>
      </w:r>
      <w:r>
        <w:rPr>
          <w:rFonts w:hint="eastAsia"/>
          <w:sz w:val="24"/>
        </w:rPr>
        <w:t>应聘人员</w:t>
      </w:r>
      <w:r w:rsidRPr="00D33F9F">
        <w:rPr>
          <w:rFonts w:hint="eastAsia"/>
          <w:sz w:val="24"/>
        </w:rPr>
        <w:t>的性别。由于</w:t>
      </w:r>
      <w:r>
        <w:rPr>
          <w:rFonts w:hint="eastAsia"/>
          <w:sz w:val="24"/>
        </w:rPr>
        <w:t>性别</w:t>
      </w:r>
      <w:r w:rsidRPr="00D33F9F">
        <w:rPr>
          <w:rFonts w:hint="eastAsia"/>
          <w:sz w:val="24"/>
        </w:rPr>
        <w:t>不可随意修改，因此设为</w:t>
      </w:r>
      <w:r w:rsidRPr="00D33F9F">
        <w:rPr>
          <w:rFonts w:hint="eastAsia"/>
          <w:sz w:val="24"/>
        </w:rPr>
        <w:t>private</w:t>
      </w:r>
      <w:r w:rsidRPr="00D33F9F">
        <w:rPr>
          <w:rFonts w:hint="eastAsia"/>
          <w:sz w:val="24"/>
        </w:rPr>
        <w:t>类型。</w:t>
      </w:r>
    </w:p>
    <w:p w14:paraId="0D2A55C5" w14:textId="77777777" w:rsidR="00B45BCC" w:rsidRDefault="00B45BCC" w:rsidP="00B45BCC">
      <w:pPr>
        <w:spacing w:line="300" w:lineRule="auto"/>
        <w:ind w:firstLine="482"/>
        <w:rPr>
          <w:sz w:val="24"/>
        </w:rPr>
      </w:pPr>
      <w:r w:rsidRPr="00681E11">
        <w:rPr>
          <w:rFonts w:hint="eastAsia"/>
          <w:sz w:val="24"/>
        </w:rPr>
        <w:lastRenderedPageBreak/>
        <w:t xml:space="preserve">private </w:t>
      </w:r>
      <w:r>
        <w:rPr>
          <w:rFonts w:hint="eastAsia"/>
          <w:sz w:val="24"/>
        </w:rPr>
        <w:t>专业</w:t>
      </w:r>
      <w:r w:rsidRPr="00681E11">
        <w:rPr>
          <w:rFonts w:hint="eastAsia"/>
          <w:sz w:val="24"/>
        </w:rPr>
        <w:t xml:space="preserve"> String</w:t>
      </w:r>
      <w:r w:rsidRPr="00681E11">
        <w:rPr>
          <w:rFonts w:hint="eastAsia"/>
          <w:sz w:val="24"/>
        </w:rPr>
        <w:t>：</w:t>
      </w:r>
      <w:r>
        <w:rPr>
          <w:rFonts w:hint="eastAsia"/>
          <w:sz w:val="24"/>
        </w:rPr>
        <w:t>应聘人员主修的专业信息。</w:t>
      </w:r>
      <w:r w:rsidRPr="00681E11">
        <w:rPr>
          <w:rFonts w:hint="eastAsia"/>
          <w:sz w:val="24"/>
        </w:rPr>
        <w:t>由于</w:t>
      </w:r>
      <w:r>
        <w:rPr>
          <w:rFonts w:hint="eastAsia"/>
          <w:sz w:val="24"/>
        </w:rPr>
        <w:t>专业信息</w:t>
      </w:r>
      <w:r w:rsidRPr="00681E11">
        <w:rPr>
          <w:rFonts w:hint="eastAsia"/>
          <w:sz w:val="24"/>
        </w:rPr>
        <w:t>不可随意修改，因此设为</w:t>
      </w:r>
      <w:r w:rsidRPr="00681E11">
        <w:rPr>
          <w:rFonts w:hint="eastAsia"/>
          <w:sz w:val="24"/>
        </w:rPr>
        <w:t>private</w:t>
      </w:r>
      <w:r w:rsidRPr="00681E11">
        <w:rPr>
          <w:rFonts w:hint="eastAsia"/>
          <w:sz w:val="24"/>
        </w:rPr>
        <w:t>类型。</w:t>
      </w:r>
    </w:p>
    <w:p w14:paraId="2C292A14" w14:textId="77777777" w:rsidR="00B45BCC" w:rsidRDefault="00B45BCC" w:rsidP="00B45BCC">
      <w:pPr>
        <w:spacing w:line="300" w:lineRule="auto"/>
        <w:ind w:firstLine="482"/>
        <w:rPr>
          <w:sz w:val="24"/>
        </w:rPr>
      </w:pPr>
      <w:r w:rsidRPr="00D33F9F">
        <w:rPr>
          <w:rFonts w:hint="eastAsia"/>
          <w:sz w:val="24"/>
        </w:rPr>
        <w:t xml:space="preserve">private </w:t>
      </w:r>
      <w:r>
        <w:rPr>
          <w:rFonts w:hint="eastAsia"/>
          <w:sz w:val="24"/>
        </w:rPr>
        <w:t>工作经历</w:t>
      </w:r>
      <w:r w:rsidRPr="00D33F9F">
        <w:rPr>
          <w:rFonts w:hint="eastAsia"/>
          <w:sz w:val="24"/>
        </w:rPr>
        <w:t xml:space="preserve"> String</w:t>
      </w:r>
      <w:r w:rsidRPr="00D33F9F">
        <w:rPr>
          <w:rFonts w:hint="eastAsia"/>
          <w:sz w:val="24"/>
        </w:rPr>
        <w:t>：应聘人员</w:t>
      </w:r>
      <w:r>
        <w:rPr>
          <w:rFonts w:hint="eastAsia"/>
          <w:sz w:val="24"/>
        </w:rPr>
        <w:t>的工作经历</w:t>
      </w:r>
      <w:r w:rsidRPr="00D33F9F">
        <w:rPr>
          <w:rFonts w:hint="eastAsia"/>
          <w:sz w:val="24"/>
        </w:rPr>
        <w:t>。由于</w:t>
      </w:r>
      <w:r>
        <w:rPr>
          <w:rFonts w:hint="eastAsia"/>
          <w:sz w:val="24"/>
        </w:rPr>
        <w:t>工作经历</w:t>
      </w:r>
      <w:r w:rsidRPr="00D33F9F">
        <w:rPr>
          <w:rFonts w:hint="eastAsia"/>
          <w:sz w:val="24"/>
        </w:rPr>
        <w:t>不可随意修改，因此设为</w:t>
      </w:r>
      <w:r w:rsidRPr="00D33F9F">
        <w:rPr>
          <w:rFonts w:hint="eastAsia"/>
          <w:sz w:val="24"/>
        </w:rPr>
        <w:t>private</w:t>
      </w:r>
      <w:r w:rsidRPr="00D33F9F">
        <w:rPr>
          <w:rFonts w:hint="eastAsia"/>
          <w:sz w:val="24"/>
        </w:rPr>
        <w:t>类型。</w:t>
      </w:r>
    </w:p>
    <w:p w14:paraId="42400DFE" w14:textId="77777777" w:rsidR="00B45BCC" w:rsidRDefault="00B45BCC" w:rsidP="00B45BCC">
      <w:pPr>
        <w:spacing w:line="300" w:lineRule="auto"/>
        <w:ind w:firstLine="482"/>
        <w:rPr>
          <w:sz w:val="24"/>
        </w:rPr>
      </w:pPr>
      <w:r w:rsidRPr="00D33F9F">
        <w:rPr>
          <w:rFonts w:hint="eastAsia"/>
          <w:sz w:val="24"/>
        </w:rPr>
        <w:t xml:space="preserve">private </w:t>
      </w:r>
      <w:r>
        <w:rPr>
          <w:rFonts w:hint="eastAsia"/>
          <w:sz w:val="24"/>
        </w:rPr>
        <w:t>学历</w:t>
      </w:r>
      <w:r w:rsidRPr="00D33F9F">
        <w:rPr>
          <w:rFonts w:hint="eastAsia"/>
          <w:sz w:val="24"/>
        </w:rPr>
        <w:t xml:space="preserve"> String</w:t>
      </w:r>
      <w:r w:rsidRPr="00D33F9F">
        <w:rPr>
          <w:rFonts w:hint="eastAsia"/>
          <w:sz w:val="24"/>
        </w:rPr>
        <w:t>：应聘人员</w:t>
      </w:r>
      <w:r>
        <w:rPr>
          <w:rFonts w:hint="eastAsia"/>
          <w:sz w:val="24"/>
        </w:rPr>
        <w:t>的学历信息</w:t>
      </w:r>
      <w:r w:rsidRPr="00D33F9F">
        <w:rPr>
          <w:rFonts w:hint="eastAsia"/>
          <w:sz w:val="24"/>
        </w:rPr>
        <w:t>。由于</w:t>
      </w:r>
      <w:r>
        <w:rPr>
          <w:rFonts w:hint="eastAsia"/>
          <w:sz w:val="24"/>
        </w:rPr>
        <w:t>学历</w:t>
      </w:r>
      <w:r w:rsidRPr="00D33F9F">
        <w:rPr>
          <w:rFonts w:hint="eastAsia"/>
          <w:sz w:val="24"/>
        </w:rPr>
        <w:t>不可随意修改，因此设为</w:t>
      </w:r>
      <w:r w:rsidRPr="00D33F9F">
        <w:rPr>
          <w:rFonts w:hint="eastAsia"/>
          <w:sz w:val="24"/>
        </w:rPr>
        <w:t>private</w:t>
      </w:r>
      <w:r w:rsidRPr="00D33F9F">
        <w:rPr>
          <w:rFonts w:hint="eastAsia"/>
          <w:sz w:val="24"/>
        </w:rPr>
        <w:t>类型。</w:t>
      </w:r>
    </w:p>
    <w:p w14:paraId="2E65A31D" w14:textId="77777777" w:rsidR="00B45BCC" w:rsidRDefault="00B45BCC" w:rsidP="00B45BCC">
      <w:pPr>
        <w:spacing w:line="300" w:lineRule="auto"/>
        <w:ind w:firstLine="482"/>
        <w:rPr>
          <w:sz w:val="24"/>
        </w:rPr>
      </w:pPr>
      <w:r w:rsidRPr="00681E11">
        <w:rPr>
          <w:rFonts w:hint="eastAsia"/>
          <w:sz w:val="24"/>
        </w:rPr>
        <w:t xml:space="preserve">private </w:t>
      </w:r>
      <w:r>
        <w:rPr>
          <w:rFonts w:hint="eastAsia"/>
          <w:sz w:val="24"/>
        </w:rPr>
        <w:t>学校</w:t>
      </w:r>
      <w:r w:rsidRPr="00681E11">
        <w:rPr>
          <w:rFonts w:hint="eastAsia"/>
          <w:sz w:val="24"/>
        </w:rPr>
        <w:t xml:space="preserve"> String</w:t>
      </w:r>
      <w:r w:rsidRPr="00681E11">
        <w:rPr>
          <w:rFonts w:hint="eastAsia"/>
          <w:sz w:val="24"/>
        </w:rPr>
        <w:t>：</w:t>
      </w:r>
      <w:r>
        <w:rPr>
          <w:rFonts w:hint="eastAsia"/>
          <w:sz w:val="24"/>
        </w:rPr>
        <w:t>应聘人员毕业的学校信息。</w:t>
      </w:r>
      <w:r w:rsidRPr="00681E11">
        <w:rPr>
          <w:rFonts w:hint="eastAsia"/>
          <w:sz w:val="24"/>
        </w:rPr>
        <w:t>由于</w:t>
      </w:r>
      <w:r>
        <w:rPr>
          <w:rFonts w:hint="eastAsia"/>
          <w:sz w:val="24"/>
        </w:rPr>
        <w:t>该信息</w:t>
      </w:r>
      <w:r w:rsidRPr="00681E11">
        <w:rPr>
          <w:rFonts w:hint="eastAsia"/>
          <w:sz w:val="24"/>
        </w:rPr>
        <w:t>不可随意修改，因此设为</w:t>
      </w:r>
      <w:r w:rsidRPr="00681E11">
        <w:rPr>
          <w:rFonts w:hint="eastAsia"/>
          <w:sz w:val="24"/>
        </w:rPr>
        <w:t>private</w:t>
      </w:r>
      <w:r w:rsidRPr="00681E11">
        <w:rPr>
          <w:rFonts w:hint="eastAsia"/>
          <w:sz w:val="24"/>
        </w:rPr>
        <w:t>类型。</w:t>
      </w:r>
    </w:p>
    <w:p w14:paraId="0C2F6136" w14:textId="77777777" w:rsidR="00B45BCC" w:rsidRPr="00D33F9F" w:rsidRDefault="00B45BCC" w:rsidP="00B45BCC">
      <w:pPr>
        <w:spacing w:line="300" w:lineRule="auto"/>
        <w:ind w:firstLine="482"/>
        <w:rPr>
          <w:sz w:val="24"/>
        </w:rPr>
      </w:pPr>
      <w:r>
        <w:rPr>
          <w:rFonts w:hint="eastAsia"/>
          <w:sz w:val="24"/>
        </w:rPr>
        <w:t xml:space="preserve">public </w:t>
      </w:r>
      <w:r>
        <w:rPr>
          <w:rFonts w:hint="eastAsia"/>
          <w:sz w:val="24"/>
        </w:rPr>
        <w:t>内容</w:t>
      </w:r>
      <w:r>
        <w:rPr>
          <w:rFonts w:hint="eastAsia"/>
          <w:sz w:val="24"/>
        </w:rPr>
        <w:t xml:space="preserve"> String</w:t>
      </w:r>
      <w:r>
        <w:rPr>
          <w:rFonts w:hint="eastAsia"/>
          <w:sz w:val="24"/>
        </w:rPr>
        <w:t>：应聘简历具体内容。</w:t>
      </w:r>
    </w:p>
    <w:p w14:paraId="10B107A6" w14:textId="77777777" w:rsidR="00B45BCC" w:rsidRDefault="00B45BCC" w:rsidP="00B45BCC">
      <w:pPr>
        <w:spacing w:line="300" w:lineRule="auto"/>
        <w:ind w:firstLine="482"/>
        <w:rPr>
          <w:sz w:val="24"/>
        </w:rPr>
      </w:pPr>
      <w:r w:rsidRPr="004D1F03">
        <w:rPr>
          <w:rFonts w:hint="eastAsia"/>
          <w:sz w:val="24"/>
        </w:rPr>
        <w:t xml:space="preserve">private </w:t>
      </w:r>
      <w:r>
        <w:rPr>
          <w:rFonts w:hint="eastAsia"/>
          <w:sz w:val="24"/>
        </w:rPr>
        <w:t>简历是否入库</w:t>
      </w:r>
      <w:r w:rsidRPr="004D1F03">
        <w:rPr>
          <w:rFonts w:hint="eastAsia"/>
          <w:sz w:val="24"/>
        </w:rPr>
        <w:t xml:space="preserve"> </w:t>
      </w:r>
      <w:r>
        <w:rPr>
          <w:rFonts w:hint="eastAsia"/>
          <w:sz w:val="24"/>
        </w:rPr>
        <w:t>Boolean</w:t>
      </w:r>
      <w:r w:rsidRPr="004D1F03">
        <w:rPr>
          <w:rFonts w:hint="eastAsia"/>
          <w:sz w:val="24"/>
        </w:rPr>
        <w:t>：</w:t>
      </w:r>
      <w:r>
        <w:rPr>
          <w:rFonts w:hint="eastAsia"/>
          <w:sz w:val="24"/>
        </w:rPr>
        <w:t>应聘简历的</w:t>
      </w:r>
      <w:r w:rsidRPr="004D1F03">
        <w:rPr>
          <w:rFonts w:hint="eastAsia"/>
          <w:sz w:val="24"/>
        </w:rPr>
        <w:t>当前状态</w:t>
      </w:r>
      <w:r>
        <w:rPr>
          <w:rFonts w:hint="eastAsia"/>
          <w:sz w:val="24"/>
        </w:rPr>
        <w:t>（入库的操作等同于录取）</w:t>
      </w:r>
      <w:r w:rsidRPr="004D1F03">
        <w:rPr>
          <w:rFonts w:hint="eastAsia"/>
          <w:sz w:val="24"/>
        </w:rPr>
        <w:t>。其中，本属性只可取值</w:t>
      </w:r>
      <w:r w:rsidRPr="004D1F03">
        <w:rPr>
          <w:rFonts w:hint="eastAsia"/>
          <w:sz w:val="24"/>
        </w:rPr>
        <w:t>0</w:t>
      </w:r>
      <w:r w:rsidRPr="004D1F03">
        <w:rPr>
          <w:rFonts w:hint="eastAsia"/>
          <w:sz w:val="24"/>
        </w:rPr>
        <w:t>、</w:t>
      </w:r>
      <w:r w:rsidRPr="004D1F03">
        <w:rPr>
          <w:rFonts w:hint="eastAsia"/>
          <w:sz w:val="24"/>
        </w:rPr>
        <w:t>1</w:t>
      </w:r>
      <w:r w:rsidRPr="004D1F03">
        <w:rPr>
          <w:rFonts w:hint="eastAsia"/>
          <w:sz w:val="24"/>
        </w:rPr>
        <w:t>。</w:t>
      </w:r>
      <w:r w:rsidRPr="004D1F03">
        <w:rPr>
          <w:rFonts w:hint="eastAsia"/>
          <w:sz w:val="24"/>
        </w:rPr>
        <w:t>0</w:t>
      </w:r>
      <w:r w:rsidRPr="004D1F03">
        <w:rPr>
          <w:rFonts w:hint="eastAsia"/>
          <w:sz w:val="24"/>
        </w:rPr>
        <w:t>对应“</w:t>
      </w:r>
      <w:r>
        <w:rPr>
          <w:rFonts w:hint="eastAsia"/>
          <w:sz w:val="24"/>
        </w:rPr>
        <w:t>未入库</w:t>
      </w:r>
      <w:r w:rsidRPr="004D1F03">
        <w:rPr>
          <w:rFonts w:hint="eastAsia"/>
          <w:sz w:val="24"/>
        </w:rPr>
        <w:t>”，</w:t>
      </w:r>
      <w:r w:rsidRPr="004D1F03">
        <w:rPr>
          <w:rFonts w:hint="eastAsia"/>
          <w:sz w:val="24"/>
        </w:rPr>
        <w:t>1</w:t>
      </w:r>
      <w:r w:rsidRPr="004D1F03">
        <w:rPr>
          <w:rFonts w:hint="eastAsia"/>
          <w:sz w:val="24"/>
        </w:rPr>
        <w:t>对应“</w:t>
      </w:r>
      <w:r>
        <w:rPr>
          <w:rFonts w:hint="eastAsia"/>
          <w:sz w:val="24"/>
        </w:rPr>
        <w:t>已入库</w:t>
      </w:r>
      <w:r w:rsidRPr="004D1F03">
        <w:rPr>
          <w:rFonts w:hint="eastAsia"/>
          <w:sz w:val="24"/>
        </w:rPr>
        <w:t>”。另由于</w:t>
      </w:r>
      <w:r>
        <w:rPr>
          <w:rFonts w:hint="eastAsia"/>
          <w:sz w:val="24"/>
        </w:rPr>
        <w:t>该状态</w:t>
      </w:r>
      <w:r w:rsidRPr="004D1F03">
        <w:rPr>
          <w:rFonts w:hint="eastAsia"/>
          <w:sz w:val="24"/>
        </w:rPr>
        <w:t>不可随意修改，因此设为</w:t>
      </w:r>
      <w:r w:rsidRPr="004D1F03">
        <w:rPr>
          <w:rFonts w:hint="eastAsia"/>
          <w:sz w:val="24"/>
        </w:rPr>
        <w:t>private</w:t>
      </w:r>
      <w:r w:rsidRPr="004D1F03">
        <w:rPr>
          <w:rFonts w:hint="eastAsia"/>
          <w:sz w:val="24"/>
        </w:rPr>
        <w:t>类型。</w:t>
      </w:r>
    </w:p>
    <w:p w14:paraId="727F132A" w14:textId="77777777" w:rsidR="00B45BCC" w:rsidRPr="004D1F03" w:rsidRDefault="00B45BCC" w:rsidP="00B45BCC">
      <w:pPr>
        <w:spacing w:line="300" w:lineRule="auto"/>
        <w:ind w:firstLine="482"/>
        <w:rPr>
          <w:sz w:val="24"/>
        </w:rPr>
      </w:pPr>
      <w:r w:rsidRPr="004D1F03">
        <w:rPr>
          <w:rFonts w:hint="eastAsia"/>
          <w:sz w:val="24"/>
        </w:rPr>
        <w:t xml:space="preserve">private </w:t>
      </w:r>
      <w:r>
        <w:rPr>
          <w:rFonts w:hint="eastAsia"/>
          <w:sz w:val="24"/>
        </w:rPr>
        <w:t>体检结果</w:t>
      </w:r>
      <w:r>
        <w:rPr>
          <w:rFonts w:hint="eastAsia"/>
          <w:sz w:val="24"/>
        </w:rPr>
        <w:t>Boolean</w:t>
      </w:r>
      <w:r w:rsidRPr="004D1F03">
        <w:rPr>
          <w:rFonts w:hint="eastAsia"/>
          <w:sz w:val="24"/>
        </w:rPr>
        <w:t>：</w:t>
      </w:r>
      <w:r>
        <w:rPr>
          <w:rFonts w:hint="eastAsia"/>
          <w:sz w:val="24"/>
        </w:rPr>
        <w:t>应聘人员的体检结果</w:t>
      </w:r>
      <w:r w:rsidRPr="004D1F03">
        <w:rPr>
          <w:rFonts w:hint="eastAsia"/>
          <w:sz w:val="24"/>
        </w:rPr>
        <w:t>。其中，本属性只可取值</w:t>
      </w:r>
      <w:r w:rsidRPr="004D1F03">
        <w:rPr>
          <w:rFonts w:hint="eastAsia"/>
          <w:sz w:val="24"/>
        </w:rPr>
        <w:t>0</w:t>
      </w:r>
      <w:r w:rsidRPr="004D1F03">
        <w:rPr>
          <w:rFonts w:hint="eastAsia"/>
          <w:sz w:val="24"/>
        </w:rPr>
        <w:t>、</w:t>
      </w:r>
      <w:r w:rsidRPr="004D1F03">
        <w:rPr>
          <w:rFonts w:hint="eastAsia"/>
          <w:sz w:val="24"/>
        </w:rPr>
        <w:t>1</w:t>
      </w:r>
      <w:r w:rsidRPr="004D1F03">
        <w:rPr>
          <w:rFonts w:hint="eastAsia"/>
          <w:sz w:val="24"/>
        </w:rPr>
        <w:t>。</w:t>
      </w:r>
      <w:r w:rsidRPr="004D1F03">
        <w:rPr>
          <w:rFonts w:hint="eastAsia"/>
          <w:sz w:val="24"/>
        </w:rPr>
        <w:t>0</w:t>
      </w:r>
      <w:r w:rsidRPr="004D1F03">
        <w:rPr>
          <w:rFonts w:hint="eastAsia"/>
          <w:sz w:val="24"/>
        </w:rPr>
        <w:t>对应“</w:t>
      </w:r>
      <w:r>
        <w:rPr>
          <w:rFonts w:hint="eastAsia"/>
          <w:sz w:val="24"/>
        </w:rPr>
        <w:t>不合格</w:t>
      </w:r>
      <w:r w:rsidRPr="004D1F03">
        <w:rPr>
          <w:rFonts w:hint="eastAsia"/>
          <w:sz w:val="24"/>
        </w:rPr>
        <w:t>”，</w:t>
      </w:r>
      <w:r w:rsidRPr="004D1F03">
        <w:rPr>
          <w:rFonts w:hint="eastAsia"/>
          <w:sz w:val="24"/>
        </w:rPr>
        <w:t>1</w:t>
      </w:r>
      <w:r w:rsidRPr="004D1F03">
        <w:rPr>
          <w:rFonts w:hint="eastAsia"/>
          <w:sz w:val="24"/>
        </w:rPr>
        <w:t>对应“</w:t>
      </w:r>
      <w:r>
        <w:rPr>
          <w:rFonts w:hint="eastAsia"/>
          <w:sz w:val="24"/>
        </w:rPr>
        <w:t>合格</w:t>
      </w:r>
      <w:r w:rsidRPr="004D1F03">
        <w:rPr>
          <w:rFonts w:hint="eastAsia"/>
          <w:sz w:val="24"/>
        </w:rPr>
        <w:t>”。另由于</w:t>
      </w:r>
      <w:r>
        <w:rPr>
          <w:rFonts w:hint="eastAsia"/>
          <w:sz w:val="24"/>
        </w:rPr>
        <w:t>该结果</w:t>
      </w:r>
      <w:r w:rsidRPr="004D1F03">
        <w:rPr>
          <w:rFonts w:hint="eastAsia"/>
          <w:sz w:val="24"/>
        </w:rPr>
        <w:t>不可随意修改，因此设为</w:t>
      </w:r>
      <w:r w:rsidRPr="004D1F03">
        <w:rPr>
          <w:rFonts w:hint="eastAsia"/>
          <w:sz w:val="24"/>
        </w:rPr>
        <w:t>private</w:t>
      </w:r>
      <w:r w:rsidRPr="004D1F03">
        <w:rPr>
          <w:rFonts w:hint="eastAsia"/>
          <w:sz w:val="24"/>
        </w:rPr>
        <w:t>类型。</w:t>
      </w:r>
    </w:p>
    <w:p w14:paraId="100F2460" w14:textId="77777777" w:rsidR="00B45BCC" w:rsidRPr="00D33F9F" w:rsidRDefault="00B45BCC" w:rsidP="00B45BCC">
      <w:pPr>
        <w:spacing w:line="300" w:lineRule="auto"/>
        <w:ind w:firstLine="482"/>
        <w:rPr>
          <w:b/>
          <w:bCs/>
          <w:sz w:val="24"/>
        </w:rPr>
      </w:pPr>
      <w:r w:rsidRPr="004D1F03">
        <w:rPr>
          <w:rFonts w:hint="eastAsia"/>
          <w:b/>
          <w:bCs/>
          <w:sz w:val="24"/>
        </w:rPr>
        <w:t>主要方法：</w:t>
      </w:r>
    </w:p>
    <w:p w14:paraId="2FF342EE" w14:textId="77777777" w:rsidR="00B45BCC" w:rsidRPr="00D33F9F" w:rsidRDefault="00B45BCC" w:rsidP="00B45BCC">
      <w:pPr>
        <w:spacing w:line="300" w:lineRule="auto"/>
        <w:ind w:firstLine="482"/>
        <w:rPr>
          <w:sz w:val="24"/>
        </w:rPr>
      </w:pPr>
      <w:r w:rsidRPr="00D33F9F">
        <w:rPr>
          <w:rFonts w:hint="eastAsia"/>
          <w:sz w:val="24"/>
        </w:rPr>
        <w:t xml:space="preserve">public Integer </w:t>
      </w:r>
      <w:r>
        <w:rPr>
          <w:rFonts w:hint="eastAsia"/>
          <w:sz w:val="24"/>
        </w:rPr>
        <w:t>人员信息录入</w:t>
      </w:r>
      <w:r w:rsidRPr="00D33F9F">
        <w:rPr>
          <w:rFonts w:hint="eastAsia"/>
          <w:sz w:val="24"/>
        </w:rPr>
        <w:t>（）：用户可用本方法录入</w:t>
      </w:r>
      <w:r>
        <w:rPr>
          <w:rFonts w:hint="eastAsia"/>
          <w:sz w:val="24"/>
        </w:rPr>
        <w:t>应聘</w:t>
      </w:r>
      <w:r w:rsidRPr="00D33F9F">
        <w:rPr>
          <w:rFonts w:hint="eastAsia"/>
          <w:sz w:val="24"/>
        </w:rPr>
        <w:t>人员</w:t>
      </w:r>
      <w:r>
        <w:rPr>
          <w:rFonts w:hint="eastAsia"/>
          <w:sz w:val="24"/>
        </w:rPr>
        <w:t>的基本信息。如果</w:t>
      </w:r>
      <w:r w:rsidRPr="00D33F9F">
        <w:rPr>
          <w:rFonts w:hint="eastAsia"/>
          <w:sz w:val="24"/>
        </w:rPr>
        <w:t>录入成功，本方法返回</w:t>
      </w:r>
      <w:r w:rsidRPr="00D33F9F">
        <w:rPr>
          <w:rFonts w:hint="eastAsia"/>
          <w:sz w:val="24"/>
        </w:rPr>
        <w:t>1</w:t>
      </w:r>
      <w:r>
        <w:rPr>
          <w:rFonts w:hint="eastAsia"/>
          <w:sz w:val="24"/>
        </w:rPr>
        <w:t>；如果</w:t>
      </w:r>
      <w:r w:rsidRPr="00D33F9F">
        <w:rPr>
          <w:rFonts w:hint="eastAsia"/>
          <w:sz w:val="24"/>
        </w:rPr>
        <w:t>服务器或网络原因导致错误，本方法返回</w:t>
      </w:r>
      <w:r w:rsidRPr="00D33F9F">
        <w:rPr>
          <w:rFonts w:hint="eastAsia"/>
          <w:sz w:val="24"/>
        </w:rPr>
        <w:t>3</w:t>
      </w:r>
      <w:r w:rsidRPr="00D33F9F">
        <w:rPr>
          <w:rFonts w:hint="eastAsia"/>
          <w:sz w:val="24"/>
        </w:rPr>
        <w:t>。</w:t>
      </w:r>
    </w:p>
    <w:p w14:paraId="225B65F3" w14:textId="77777777" w:rsidR="00B45BCC" w:rsidRDefault="00B45BCC" w:rsidP="00B45BCC">
      <w:pPr>
        <w:spacing w:line="300" w:lineRule="auto"/>
        <w:ind w:firstLine="482"/>
        <w:rPr>
          <w:sz w:val="24"/>
        </w:rPr>
      </w:pPr>
      <w:r w:rsidRPr="00D33F9F">
        <w:rPr>
          <w:rFonts w:hint="eastAsia"/>
          <w:sz w:val="24"/>
        </w:rPr>
        <w:t xml:space="preserve">public void </w:t>
      </w:r>
      <w:r>
        <w:rPr>
          <w:rFonts w:hint="eastAsia"/>
          <w:sz w:val="24"/>
        </w:rPr>
        <w:t>人员</w:t>
      </w:r>
      <w:r w:rsidRPr="00D33F9F">
        <w:rPr>
          <w:rFonts w:hint="eastAsia"/>
          <w:sz w:val="24"/>
        </w:rPr>
        <w:t>信息</w:t>
      </w:r>
      <w:r>
        <w:rPr>
          <w:rFonts w:hint="eastAsia"/>
          <w:sz w:val="24"/>
        </w:rPr>
        <w:t>查看</w:t>
      </w:r>
      <w:r w:rsidRPr="00D33F9F">
        <w:rPr>
          <w:rFonts w:hint="eastAsia"/>
          <w:sz w:val="24"/>
        </w:rPr>
        <w:t>（）：用户可用本方法查看</w:t>
      </w:r>
      <w:r>
        <w:rPr>
          <w:rFonts w:hint="eastAsia"/>
          <w:sz w:val="24"/>
        </w:rPr>
        <w:t>人员</w:t>
      </w:r>
      <w:r w:rsidRPr="00D33F9F">
        <w:rPr>
          <w:rFonts w:hint="eastAsia"/>
          <w:sz w:val="24"/>
        </w:rPr>
        <w:t>的基本信息，但不可修改。</w:t>
      </w:r>
    </w:p>
    <w:p w14:paraId="2762EBAD" w14:textId="77777777" w:rsidR="00B45BCC" w:rsidRPr="00FB7680" w:rsidRDefault="00B45BCC" w:rsidP="00B45BCC">
      <w:pPr>
        <w:spacing w:line="300" w:lineRule="auto"/>
        <w:ind w:firstLine="482"/>
        <w:rPr>
          <w:sz w:val="24"/>
        </w:rPr>
      </w:pPr>
      <w:r w:rsidRPr="00FB7680">
        <w:rPr>
          <w:rFonts w:hint="eastAsia"/>
          <w:sz w:val="24"/>
        </w:rPr>
        <w:t>public Integer</w:t>
      </w:r>
      <w:r w:rsidRPr="00FB7680">
        <w:rPr>
          <w:rFonts w:hint="eastAsia"/>
          <w:sz w:val="24"/>
        </w:rPr>
        <w:t>人事异动</w:t>
      </w:r>
      <w:r>
        <w:rPr>
          <w:rFonts w:hint="eastAsia"/>
          <w:sz w:val="24"/>
        </w:rPr>
        <w:t>管理</w:t>
      </w:r>
      <w:r w:rsidRPr="00FB7680">
        <w:rPr>
          <w:rFonts w:hint="eastAsia"/>
          <w:sz w:val="24"/>
        </w:rPr>
        <w:t>（）：用户可用本方法</w:t>
      </w:r>
      <w:r>
        <w:rPr>
          <w:rFonts w:hint="eastAsia"/>
          <w:sz w:val="24"/>
        </w:rPr>
        <w:t>查看或修改</w:t>
      </w:r>
      <w:r w:rsidRPr="00FB7680">
        <w:rPr>
          <w:rFonts w:hint="eastAsia"/>
          <w:sz w:val="24"/>
        </w:rPr>
        <w:t>员工的人事异动信息，包括对员工的升职、离岗等操作。若操作成功，本方法返回</w:t>
      </w:r>
      <w:r w:rsidRPr="00FB7680">
        <w:rPr>
          <w:rFonts w:hint="eastAsia"/>
          <w:sz w:val="24"/>
        </w:rPr>
        <w:t>1</w:t>
      </w:r>
      <w:r w:rsidRPr="00FB7680">
        <w:rPr>
          <w:rFonts w:hint="eastAsia"/>
          <w:sz w:val="24"/>
        </w:rPr>
        <w:t>；若服务器或网络原因导致错误，本方法返回</w:t>
      </w:r>
      <w:r w:rsidRPr="00FB7680">
        <w:rPr>
          <w:rFonts w:hint="eastAsia"/>
          <w:sz w:val="24"/>
        </w:rPr>
        <w:t>3</w:t>
      </w:r>
      <w:r w:rsidRPr="00FB7680">
        <w:rPr>
          <w:rFonts w:hint="eastAsia"/>
          <w:sz w:val="24"/>
        </w:rPr>
        <w:t>。</w:t>
      </w:r>
    </w:p>
    <w:p w14:paraId="18F821DE" w14:textId="77777777" w:rsidR="00B45BCC" w:rsidRPr="004D1F03" w:rsidRDefault="00B45BCC" w:rsidP="00B45BCC">
      <w:pPr>
        <w:spacing w:line="300" w:lineRule="auto"/>
        <w:ind w:firstLine="482"/>
        <w:rPr>
          <w:sz w:val="24"/>
        </w:rPr>
      </w:pPr>
      <w:r w:rsidRPr="004D1F03">
        <w:rPr>
          <w:rFonts w:hint="eastAsia"/>
          <w:sz w:val="24"/>
        </w:rPr>
        <w:t>（</w:t>
      </w:r>
      <w:r>
        <w:rPr>
          <w:rFonts w:hint="eastAsia"/>
          <w:sz w:val="24"/>
        </w:rPr>
        <w:t>3</w:t>
      </w:r>
      <w:r w:rsidRPr="004D1F03">
        <w:rPr>
          <w:rFonts w:hint="eastAsia"/>
          <w:sz w:val="24"/>
        </w:rPr>
        <w:t>）绩效考核类</w:t>
      </w:r>
    </w:p>
    <w:p w14:paraId="02380936" w14:textId="77777777" w:rsidR="00B45BCC" w:rsidRPr="004D1F03" w:rsidRDefault="00B45BCC" w:rsidP="00B45BCC">
      <w:pPr>
        <w:spacing w:line="300" w:lineRule="auto"/>
        <w:ind w:firstLine="482"/>
        <w:jc w:val="center"/>
        <w:rPr>
          <w:sz w:val="24"/>
        </w:rPr>
      </w:pPr>
      <w:r>
        <w:rPr>
          <w:noProof/>
          <w:sz w:val="24"/>
        </w:rPr>
        <w:drawing>
          <wp:inline distT="0" distB="0" distL="0" distR="0" wp14:anchorId="1410FD75" wp14:editId="4F7E807B">
            <wp:extent cx="2419350" cy="1905000"/>
            <wp:effectExtent l="0" t="0" r="0" b="0"/>
            <wp:docPr id="1156" name="图片 1156" descr="C:\Users\lenovo\Desktop\各种图汇总\绩效考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各种图汇总\绩效考核.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19350" cy="1905000"/>
                    </a:xfrm>
                    <a:prstGeom prst="rect">
                      <a:avLst/>
                    </a:prstGeom>
                    <a:noFill/>
                    <a:ln>
                      <a:noFill/>
                    </a:ln>
                  </pic:spPr>
                </pic:pic>
              </a:graphicData>
            </a:graphic>
          </wp:inline>
        </w:drawing>
      </w:r>
    </w:p>
    <w:p w14:paraId="3AC5FBA3" w14:textId="77777777" w:rsidR="00B45BCC" w:rsidRPr="004D1F03" w:rsidRDefault="00B45BCC" w:rsidP="00B45BCC">
      <w:pPr>
        <w:spacing w:line="300" w:lineRule="auto"/>
        <w:ind w:firstLine="482"/>
        <w:jc w:val="center"/>
        <w:rPr>
          <w:sz w:val="24"/>
        </w:rPr>
      </w:pPr>
      <w:r w:rsidRPr="004D1F03">
        <w:rPr>
          <w:rFonts w:hint="eastAsia"/>
          <w:sz w:val="24"/>
        </w:rPr>
        <w:t>图</w:t>
      </w:r>
      <w:r w:rsidRPr="004D1F03">
        <w:rPr>
          <w:rFonts w:hint="eastAsia"/>
          <w:sz w:val="24"/>
        </w:rPr>
        <w:t xml:space="preserve">3.2.1.6.5 </w:t>
      </w:r>
      <w:r w:rsidRPr="004D1F03">
        <w:rPr>
          <w:rFonts w:hint="eastAsia"/>
          <w:sz w:val="24"/>
        </w:rPr>
        <w:t>绩效考核类</w:t>
      </w:r>
    </w:p>
    <w:p w14:paraId="58537DB3" w14:textId="77777777" w:rsidR="00B45BCC" w:rsidRPr="004D1F03" w:rsidRDefault="00B45BCC" w:rsidP="00B45BCC">
      <w:pPr>
        <w:spacing w:line="300" w:lineRule="auto"/>
        <w:ind w:firstLine="482"/>
        <w:rPr>
          <w:b/>
          <w:bCs/>
          <w:sz w:val="24"/>
        </w:rPr>
      </w:pPr>
      <w:r w:rsidRPr="004D1F03">
        <w:rPr>
          <w:rFonts w:hint="eastAsia"/>
          <w:b/>
          <w:bCs/>
          <w:sz w:val="24"/>
        </w:rPr>
        <w:t>属性：</w:t>
      </w:r>
    </w:p>
    <w:p w14:paraId="160A1293" w14:textId="77777777" w:rsidR="00B45BCC" w:rsidRPr="004D1F03" w:rsidRDefault="00B45BCC" w:rsidP="00B45BCC">
      <w:pPr>
        <w:spacing w:line="300" w:lineRule="auto"/>
        <w:ind w:firstLine="482"/>
        <w:rPr>
          <w:sz w:val="24"/>
        </w:rPr>
      </w:pPr>
      <w:r w:rsidRPr="004D1F03">
        <w:rPr>
          <w:rFonts w:hint="eastAsia"/>
          <w:sz w:val="24"/>
        </w:rPr>
        <w:t xml:space="preserve">private </w:t>
      </w:r>
      <w:r w:rsidRPr="004D1F03">
        <w:rPr>
          <w:rFonts w:hint="eastAsia"/>
          <w:sz w:val="24"/>
        </w:rPr>
        <w:t>记录编号</w:t>
      </w:r>
      <w:r w:rsidRPr="004D1F03">
        <w:rPr>
          <w:rFonts w:hint="eastAsia"/>
          <w:sz w:val="24"/>
        </w:rPr>
        <w:t xml:space="preserve"> String</w:t>
      </w:r>
      <w:r w:rsidRPr="004D1F03">
        <w:rPr>
          <w:rFonts w:hint="eastAsia"/>
          <w:sz w:val="24"/>
        </w:rPr>
        <w:t>：记录编号由系统生成，为该条考核记录在系统中</w:t>
      </w:r>
      <w:r w:rsidRPr="004D1F03">
        <w:rPr>
          <w:rFonts w:hint="eastAsia"/>
          <w:sz w:val="24"/>
        </w:rPr>
        <w:lastRenderedPageBreak/>
        <w:t>的唯一识别</w:t>
      </w:r>
      <w:r w:rsidRPr="004D1F03">
        <w:rPr>
          <w:rFonts w:hint="eastAsia"/>
          <w:sz w:val="24"/>
        </w:rPr>
        <w:t>ID</w:t>
      </w:r>
      <w:r w:rsidRPr="004D1F03">
        <w:rPr>
          <w:rFonts w:hint="eastAsia"/>
          <w:sz w:val="24"/>
        </w:rPr>
        <w:t>。另由于记录编号不可随意修改，因此设为</w:t>
      </w:r>
      <w:r w:rsidRPr="004D1F03">
        <w:rPr>
          <w:rFonts w:hint="eastAsia"/>
          <w:sz w:val="24"/>
        </w:rPr>
        <w:t>private</w:t>
      </w:r>
      <w:r w:rsidRPr="004D1F03">
        <w:rPr>
          <w:rFonts w:hint="eastAsia"/>
          <w:sz w:val="24"/>
        </w:rPr>
        <w:t>类型。</w:t>
      </w:r>
    </w:p>
    <w:p w14:paraId="1B773D03" w14:textId="77777777" w:rsidR="00B45BCC" w:rsidRPr="004D1F03" w:rsidRDefault="00B45BCC" w:rsidP="00B45BCC">
      <w:pPr>
        <w:spacing w:line="300" w:lineRule="auto"/>
        <w:ind w:firstLine="482"/>
        <w:rPr>
          <w:sz w:val="24"/>
        </w:rPr>
      </w:pPr>
      <w:r w:rsidRPr="004D1F03">
        <w:rPr>
          <w:rFonts w:hint="eastAsia"/>
          <w:sz w:val="24"/>
        </w:rPr>
        <w:t xml:space="preserve">private </w:t>
      </w:r>
      <w:r>
        <w:rPr>
          <w:rFonts w:hint="eastAsia"/>
          <w:sz w:val="24"/>
        </w:rPr>
        <w:t>提出</w:t>
      </w:r>
      <w:r>
        <w:rPr>
          <w:rFonts w:hint="eastAsia"/>
          <w:sz w:val="24"/>
        </w:rPr>
        <w:t>Double</w:t>
      </w:r>
      <w:r w:rsidRPr="004D1F03">
        <w:rPr>
          <w:rFonts w:hint="eastAsia"/>
          <w:sz w:val="24"/>
        </w:rPr>
        <w:t>：</w:t>
      </w:r>
      <w:r>
        <w:rPr>
          <w:rFonts w:hint="eastAsia"/>
          <w:sz w:val="24"/>
        </w:rPr>
        <w:t>由员工的绩效考核决定的提成金额数</w:t>
      </w:r>
      <w:r w:rsidRPr="004D1F03">
        <w:rPr>
          <w:rFonts w:hint="eastAsia"/>
          <w:sz w:val="24"/>
        </w:rPr>
        <w:t>。另由于</w:t>
      </w:r>
      <w:r>
        <w:rPr>
          <w:rFonts w:hint="eastAsia"/>
          <w:sz w:val="24"/>
        </w:rPr>
        <w:t>此金额</w:t>
      </w:r>
      <w:r w:rsidRPr="004D1F03">
        <w:rPr>
          <w:rFonts w:hint="eastAsia"/>
          <w:sz w:val="24"/>
        </w:rPr>
        <w:t>不可随意修改，因此设为</w:t>
      </w:r>
      <w:r w:rsidRPr="004D1F03">
        <w:rPr>
          <w:rFonts w:hint="eastAsia"/>
          <w:sz w:val="24"/>
        </w:rPr>
        <w:t>private</w:t>
      </w:r>
      <w:r w:rsidRPr="004D1F03">
        <w:rPr>
          <w:rFonts w:hint="eastAsia"/>
          <w:sz w:val="24"/>
        </w:rPr>
        <w:t>类型。</w:t>
      </w:r>
    </w:p>
    <w:p w14:paraId="486C6AFD" w14:textId="77777777" w:rsidR="00B45BCC" w:rsidRPr="004D1F03" w:rsidRDefault="00B45BCC" w:rsidP="00B45BCC">
      <w:pPr>
        <w:spacing w:line="300" w:lineRule="auto"/>
        <w:ind w:firstLine="482"/>
        <w:rPr>
          <w:sz w:val="24"/>
        </w:rPr>
      </w:pPr>
      <w:r w:rsidRPr="004D1F03">
        <w:rPr>
          <w:rFonts w:hint="eastAsia"/>
          <w:sz w:val="24"/>
        </w:rPr>
        <w:t xml:space="preserve">private </w:t>
      </w:r>
      <w:r w:rsidRPr="004D1F03">
        <w:rPr>
          <w:rFonts w:hint="eastAsia"/>
          <w:sz w:val="24"/>
        </w:rPr>
        <w:t>考核时间</w:t>
      </w:r>
      <w:r w:rsidRPr="004D1F03">
        <w:rPr>
          <w:rFonts w:hint="eastAsia"/>
          <w:sz w:val="24"/>
        </w:rPr>
        <w:t xml:space="preserve"> Date</w:t>
      </w:r>
      <w:r w:rsidRPr="004D1F03">
        <w:rPr>
          <w:rFonts w:hint="eastAsia"/>
          <w:sz w:val="24"/>
        </w:rPr>
        <w:t>：考核时间由用户输入，为该条绩效考核记录的时间。另由于考核时间不可随意修改，因此设为</w:t>
      </w:r>
      <w:r w:rsidRPr="004D1F03">
        <w:rPr>
          <w:rFonts w:hint="eastAsia"/>
          <w:sz w:val="24"/>
        </w:rPr>
        <w:t>private</w:t>
      </w:r>
      <w:r w:rsidRPr="004D1F03">
        <w:rPr>
          <w:rFonts w:hint="eastAsia"/>
          <w:sz w:val="24"/>
        </w:rPr>
        <w:t>类型。</w:t>
      </w:r>
    </w:p>
    <w:p w14:paraId="02515005" w14:textId="77777777" w:rsidR="00B45BCC" w:rsidRDefault="00B45BCC" w:rsidP="00B45BCC">
      <w:pPr>
        <w:spacing w:line="300" w:lineRule="auto"/>
        <w:ind w:firstLine="482"/>
        <w:rPr>
          <w:sz w:val="24"/>
        </w:rPr>
      </w:pPr>
      <w:r w:rsidRPr="004D1F03">
        <w:rPr>
          <w:rFonts w:hint="eastAsia"/>
          <w:sz w:val="24"/>
        </w:rPr>
        <w:t xml:space="preserve">private </w:t>
      </w:r>
      <w:r>
        <w:rPr>
          <w:rFonts w:hint="eastAsia"/>
          <w:sz w:val="24"/>
        </w:rPr>
        <w:t>绩效</w:t>
      </w:r>
      <w:r w:rsidRPr="004D1F03">
        <w:rPr>
          <w:rFonts w:hint="eastAsia"/>
          <w:sz w:val="24"/>
        </w:rPr>
        <w:t>考核</w:t>
      </w:r>
      <w:r>
        <w:rPr>
          <w:rFonts w:hint="eastAsia"/>
          <w:sz w:val="24"/>
        </w:rPr>
        <w:t>成绩</w:t>
      </w:r>
      <w:r>
        <w:rPr>
          <w:rFonts w:hint="eastAsia"/>
          <w:sz w:val="24"/>
        </w:rPr>
        <w:t>Double</w:t>
      </w:r>
      <w:r w:rsidRPr="004D1F03">
        <w:rPr>
          <w:rFonts w:hint="eastAsia"/>
          <w:sz w:val="24"/>
        </w:rPr>
        <w:t>：考核</w:t>
      </w:r>
      <w:r>
        <w:rPr>
          <w:rFonts w:hint="eastAsia"/>
          <w:sz w:val="24"/>
        </w:rPr>
        <w:t>成绩是</w:t>
      </w:r>
      <w:r w:rsidRPr="004D1F03">
        <w:rPr>
          <w:rFonts w:hint="eastAsia"/>
          <w:sz w:val="24"/>
        </w:rPr>
        <w:t>员工绩效考核的结果。</w:t>
      </w:r>
      <w:r>
        <w:rPr>
          <w:rFonts w:hint="eastAsia"/>
          <w:sz w:val="24"/>
        </w:rPr>
        <w:t>该成绩将决定提成的金额数</w:t>
      </w:r>
      <w:r w:rsidRPr="004D1F03">
        <w:rPr>
          <w:rFonts w:hint="eastAsia"/>
          <w:sz w:val="24"/>
        </w:rPr>
        <w:t>。另由于考核结果不可随意修改，因此设为</w:t>
      </w:r>
      <w:r w:rsidRPr="004D1F03">
        <w:rPr>
          <w:rFonts w:hint="eastAsia"/>
          <w:sz w:val="24"/>
        </w:rPr>
        <w:t>private</w:t>
      </w:r>
      <w:r w:rsidRPr="004D1F03">
        <w:rPr>
          <w:rFonts w:hint="eastAsia"/>
          <w:sz w:val="24"/>
        </w:rPr>
        <w:t>类型。</w:t>
      </w:r>
    </w:p>
    <w:p w14:paraId="047776B5" w14:textId="77777777" w:rsidR="00B45BCC" w:rsidRPr="004D1F03" w:rsidRDefault="00B45BCC" w:rsidP="00B45BCC">
      <w:pPr>
        <w:spacing w:line="300" w:lineRule="auto"/>
        <w:ind w:firstLine="482"/>
        <w:rPr>
          <w:sz w:val="24"/>
        </w:rPr>
      </w:pPr>
      <w:r w:rsidRPr="004D1F03">
        <w:rPr>
          <w:rFonts w:hint="eastAsia"/>
          <w:sz w:val="24"/>
        </w:rPr>
        <w:t xml:space="preserve">private </w:t>
      </w:r>
      <w:r>
        <w:rPr>
          <w:rFonts w:hint="eastAsia"/>
          <w:sz w:val="24"/>
        </w:rPr>
        <w:t>绩效考核内容</w:t>
      </w:r>
      <w:r w:rsidRPr="004D1F03">
        <w:rPr>
          <w:rFonts w:hint="eastAsia"/>
          <w:sz w:val="24"/>
        </w:rPr>
        <w:t xml:space="preserve"> String</w:t>
      </w:r>
      <w:r w:rsidRPr="004D1F03">
        <w:rPr>
          <w:rFonts w:hint="eastAsia"/>
          <w:sz w:val="24"/>
        </w:rPr>
        <w:t>：</w:t>
      </w:r>
      <w:r>
        <w:rPr>
          <w:rFonts w:hint="eastAsia"/>
          <w:sz w:val="24"/>
        </w:rPr>
        <w:t>员工绩效考核的具体内容</w:t>
      </w:r>
      <w:r w:rsidRPr="004D1F03">
        <w:rPr>
          <w:rFonts w:hint="eastAsia"/>
          <w:sz w:val="24"/>
        </w:rPr>
        <w:t>。另由于</w:t>
      </w:r>
      <w:r>
        <w:rPr>
          <w:rFonts w:hint="eastAsia"/>
          <w:sz w:val="24"/>
        </w:rPr>
        <w:t>该内容</w:t>
      </w:r>
      <w:r w:rsidRPr="004D1F03">
        <w:rPr>
          <w:rFonts w:hint="eastAsia"/>
          <w:sz w:val="24"/>
        </w:rPr>
        <w:t>不可随意修改，因此设为</w:t>
      </w:r>
      <w:r w:rsidRPr="004D1F03">
        <w:rPr>
          <w:rFonts w:hint="eastAsia"/>
          <w:sz w:val="24"/>
        </w:rPr>
        <w:t>private</w:t>
      </w:r>
      <w:r w:rsidRPr="004D1F03">
        <w:rPr>
          <w:rFonts w:hint="eastAsia"/>
          <w:sz w:val="24"/>
        </w:rPr>
        <w:t>类型。</w:t>
      </w:r>
    </w:p>
    <w:p w14:paraId="7611BBA5" w14:textId="77777777" w:rsidR="00B45BCC" w:rsidRPr="00D33F9F" w:rsidRDefault="00B45BCC" w:rsidP="00B45BCC">
      <w:pPr>
        <w:spacing w:line="300" w:lineRule="auto"/>
        <w:ind w:firstLine="482"/>
        <w:rPr>
          <w:b/>
          <w:bCs/>
          <w:sz w:val="24"/>
        </w:rPr>
      </w:pPr>
      <w:r w:rsidRPr="004D1F03">
        <w:rPr>
          <w:rFonts w:hint="eastAsia"/>
          <w:b/>
          <w:bCs/>
          <w:sz w:val="24"/>
        </w:rPr>
        <w:t>主要方法：</w:t>
      </w:r>
    </w:p>
    <w:p w14:paraId="21589B21" w14:textId="77777777" w:rsidR="00B45BCC" w:rsidRPr="004D1F03" w:rsidRDefault="00B45BCC" w:rsidP="00B45BCC">
      <w:pPr>
        <w:spacing w:line="300" w:lineRule="auto"/>
        <w:ind w:firstLine="482"/>
        <w:rPr>
          <w:sz w:val="24"/>
        </w:rPr>
      </w:pPr>
      <w:r w:rsidRPr="004D1F03">
        <w:rPr>
          <w:rFonts w:hint="eastAsia"/>
          <w:sz w:val="24"/>
        </w:rPr>
        <w:t>public Integer</w:t>
      </w:r>
      <w:r w:rsidRPr="004D1F03">
        <w:rPr>
          <w:rFonts w:hint="eastAsia"/>
          <w:sz w:val="24"/>
        </w:rPr>
        <w:t>绩效信息</w:t>
      </w:r>
      <w:r>
        <w:rPr>
          <w:rFonts w:hint="eastAsia"/>
          <w:sz w:val="24"/>
        </w:rPr>
        <w:t>登记</w:t>
      </w:r>
      <w:r w:rsidRPr="004D1F03">
        <w:rPr>
          <w:rFonts w:hint="eastAsia"/>
          <w:sz w:val="24"/>
        </w:rPr>
        <w:t>（）：用户可用本方法录入员工的绩效</w:t>
      </w:r>
      <w:r>
        <w:rPr>
          <w:rFonts w:hint="eastAsia"/>
          <w:sz w:val="24"/>
        </w:rPr>
        <w:t>考核</w:t>
      </w:r>
      <w:r w:rsidRPr="004D1F03">
        <w:rPr>
          <w:rFonts w:hint="eastAsia"/>
          <w:sz w:val="24"/>
        </w:rPr>
        <w:t>信息。若录入成功，本方法返回</w:t>
      </w:r>
      <w:r w:rsidRPr="004D1F03">
        <w:rPr>
          <w:rFonts w:hint="eastAsia"/>
          <w:sz w:val="24"/>
        </w:rPr>
        <w:t>1</w:t>
      </w:r>
      <w:r w:rsidRPr="004D1F03">
        <w:rPr>
          <w:rFonts w:hint="eastAsia"/>
          <w:sz w:val="24"/>
        </w:rPr>
        <w:t>；若服务器或网络原因导致错误，本方法返回</w:t>
      </w:r>
      <w:r w:rsidRPr="004D1F03">
        <w:rPr>
          <w:rFonts w:hint="eastAsia"/>
          <w:sz w:val="24"/>
        </w:rPr>
        <w:t>3</w:t>
      </w:r>
      <w:r w:rsidRPr="004D1F03">
        <w:rPr>
          <w:rFonts w:hint="eastAsia"/>
          <w:sz w:val="24"/>
        </w:rPr>
        <w:t>。</w:t>
      </w:r>
    </w:p>
    <w:p w14:paraId="5F440C4A" w14:textId="77777777" w:rsidR="00B45BCC" w:rsidRPr="004D1F03" w:rsidRDefault="00B45BCC" w:rsidP="00B45BCC">
      <w:pPr>
        <w:spacing w:line="300" w:lineRule="auto"/>
        <w:ind w:firstLine="482"/>
        <w:rPr>
          <w:sz w:val="24"/>
        </w:rPr>
      </w:pPr>
      <w:r w:rsidRPr="004D1F03">
        <w:rPr>
          <w:rFonts w:hint="eastAsia"/>
          <w:sz w:val="24"/>
        </w:rPr>
        <w:t>public void</w:t>
      </w:r>
      <w:r w:rsidRPr="004D1F03">
        <w:rPr>
          <w:rFonts w:hint="eastAsia"/>
          <w:sz w:val="24"/>
        </w:rPr>
        <w:t>绩效信息</w:t>
      </w:r>
      <w:r>
        <w:rPr>
          <w:rFonts w:hint="eastAsia"/>
          <w:sz w:val="24"/>
        </w:rPr>
        <w:t>查看</w:t>
      </w:r>
      <w:r w:rsidRPr="004D1F03">
        <w:rPr>
          <w:rFonts w:hint="eastAsia"/>
          <w:sz w:val="24"/>
        </w:rPr>
        <w:t>（）：用户可用本方法查看员工的绩效</w:t>
      </w:r>
      <w:r>
        <w:rPr>
          <w:rFonts w:hint="eastAsia"/>
          <w:sz w:val="24"/>
        </w:rPr>
        <w:t>考核</w:t>
      </w:r>
      <w:r w:rsidRPr="004D1F03">
        <w:rPr>
          <w:rFonts w:hint="eastAsia"/>
          <w:sz w:val="24"/>
        </w:rPr>
        <w:t>信息，但不可修改。</w:t>
      </w:r>
    </w:p>
    <w:p w14:paraId="509861C7" w14:textId="77777777" w:rsidR="00B45BCC" w:rsidRPr="004D1F03" w:rsidRDefault="00B45BCC" w:rsidP="00B45BCC">
      <w:pPr>
        <w:spacing w:line="300" w:lineRule="auto"/>
        <w:ind w:firstLine="482"/>
        <w:rPr>
          <w:sz w:val="24"/>
        </w:rPr>
      </w:pPr>
      <w:r w:rsidRPr="004D1F03">
        <w:rPr>
          <w:rFonts w:hint="eastAsia"/>
          <w:sz w:val="24"/>
        </w:rPr>
        <w:t>（</w:t>
      </w:r>
      <w:r>
        <w:rPr>
          <w:rFonts w:hint="eastAsia"/>
          <w:sz w:val="24"/>
        </w:rPr>
        <w:t>4</w:t>
      </w:r>
      <w:r>
        <w:rPr>
          <w:rFonts w:hint="eastAsia"/>
          <w:sz w:val="24"/>
        </w:rPr>
        <w:t>）薪金</w:t>
      </w:r>
      <w:r w:rsidRPr="004D1F03">
        <w:rPr>
          <w:rFonts w:hint="eastAsia"/>
          <w:sz w:val="24"/>
        </w:rPr>
        <w:t>信息类</w:t>
      </w:r>
    </w:p>
    <w:p w14:paraId="00EBE28B" w14:textId="77777777" w:rsidR="00B45BCC" w:rsidRPr="004D1F03" w:rsidRDefault="00B45BCC" w:rsidP="00B45BCC">
      <w:pPr>
        <w:spacing w:line="300" w:lineRule="auto"/>
        <w:ind w:firstLine="482"/>
        <w:jc w:val="center"/>
        <w:rPr>
          <w:sz w:val="24"/>
        </w:rPr>
      </w:pPr>
      <w:r>
        <w:rPr>
          <w:noProof/>
          <w:sz w:val="24"/>
        </w:rPr>
        <w:drawing>
          <wp:inline distT="0" distB="0" distL="0" distR="0" wp14:anchorId="02B60FD9" wp14:editId="4313DA5B">
            <wp:extent cx="2486025" cy="2733675"/>
            <wp:effectExtent l="0" t="0" r="9525" b="9525"/>
            <wp:docPr id="1157" name="图片 1157" descr="C:\Users\lenovo\Desktop\各种图汇总\薪金信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esktop\各种图汇总\薪金信息.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86025" cy="2733675"/>
                    </a:xfrm>
                    <a:prstGeom prst="rect">
                      <a:avLst/>
                    </a:prstGeom>
                    <a:noFill/>
                    <a:ln>
                      <a:noFill/>
                    </a:ln>
                  </pic:spPr>
                </pic:pic>
              </a:graphicData>
            </a:graphic>
          </wp:inline>
        </w:drawing>
      </w:r>
    </w:p>
    <w:p w14:paraId="745E9A67" w14:textId="77777777" w:rsidR="00B45BCC" w:rsidRPr="004D1F03" w:rsidRDefault="00B45BCC" w:rsidP="00B45BCC">
      <w:pPr>
        <w:spacing w:line="300" w:lineRule="auto"/>
        <w:ind w:firstLine="482"/>
        <w:jc w:val="center"/>
        <w:rPr>
          <w:sz w:val="24"/>
        </w:rPr>
      </w:pPr>
      <w:r w:rsidRPr="004D1F03">
        <w:rPr>
          <w:rFonts w:hint="eastAsia"/>
          <w:sz w:val="24"/>
        </w:rPr>
        <w:t>图</w:t>
      </w:r>
      <w:r w:rsidRPr="004D1F03">
        <w:rPr>
          <w:rFonts w:hint="eastAsia"/>
          <w:sz w:val="24"/>
        </w:rPr>
        <w:t xml:space="preserve">3.2.1.6.6 </w:t>
      </w:r>
      <w:r>
        <w:rPr>
          <w:rFonts w:hint="eastAsia"/>
          <w:sz w:val="24"/>
        </w:rPr>
        <w:t>薪金</w:t>
      </w:r>
      <w:r w:rsidRPr="004D1F03">
        <w:rPr>
          <w:rFonts w:hint="eastAsia"/>
          <w:sz w:val="24"/>
        </w:rPr>
        <w:t>信息类</w:t>
      </w:r>
    </w:p>
    <w:p w14:paraId="6C564C31" w14:textId="77777777" w:rsidR="00B45BCC" w:rsidRPr="004D1F03" w:rsidRDefault="00B45BCC" w:rsidP="00B45BCC">
      <w:pPr>
        <w:spacing w:line="300" w:lineRule="auto"/>
        <w:ind w:firstLine="482"/>
        <w:rPr>
          <w:b/>
          <w:bCs/>
          <w:sz w:val="24"/>
        </w:rPr>
      </w:pPr>
      <w:r w:rsidRPr="004D1F03">
        <w:rPr>
          <w:rFonts w:hint="eastAsia"/>
          <w:b/>
          <w:bCs/>
          <w:sz w:val="24"/>
        </w:rPr>
        <w:t>属性：</w:t>
      </w:r>
    </w:p>
    <w:p w14:paraId="45B5D2E3" w14:textId="77777777" w:rsidR="00B45BCC" w:rsidRDefault="00B45BCC" w:rsidP="00B45BCC">
      <w:pPr>
        <w:spacing w:line="300" w:lineRule="auto"/>
        <w:ind w:firstLine="482"/>
        <w:rPr>
          <w:sz w:val="24"/>
        </w:rPr>
      </w:pPr>
      <w:r w:rsidRPr="004D1F03">
        <w:rPr>
          <w:sz w:val="24"/>
        </w:rPr>
        <w:t>P</w:t>
      </w:r>
      <w:r w:rsidRPr="004D1F03">
        <w:rPr>
          <w:rFonts w:hint="eastAsia"/>
          <w:sz w:val="24"/>
        </w:rPr>
        <w:t>rivate</w:t>
      </w:r>
      <w:r>
        <w:rPr>
          <w:rFonts w:hint="eastAsia"/>
          <w:sz w:val="24"/>
        </w:rPr>
        <w:t>工资信息</w:t>
      </w:r>
      <w:r w:rsidRPr="004D1F03">
        <w:rPr>
          <w:rFonts w:hint="eastAsia"/>
          <w:sz w:val="24"/>
        </w:rPr>
        <w:t>编号</w:t>
      </w:r>
      <w:r w:rsidRPr="004D1F03">
        <w:rPr>
          <w:rFonts w:hint="eastAsia"/>
          <w:sz w:val="24"/>
        </w:rPr>
        <w:t xml:space="preserve"> String</w:t>
      </w:r>
      <w:r w:rsidRPr="004D1F03">
        <w:rPr>
          <w:rFonts w:hint="eastAsia"/>
          <w:sz w:val="24"/>
        </w:rPr>
        <w:t>：</w:t>
      </w:r>
      <w:r>
        <w:rPr>
          <w:rFonts w:hint="eastAsia"/>
          <w:sz w:val="24"/>
        </w:rPr>
        <w:t>工资信息</w:t>
      </w:r>
      <w:r w:rsidRPr="004D1F03">
        <w:rPr>
          <w:rFonts w:hint="eastAsia"/>
          <w:sz w:val="24"/>
        </w:rPr>
        <w:t>编号在系统中不可重复</w:t>
      </w:r>
      <w:r>
        <w:rPr>
          <w:rFonts w:hint="eastAsia"/>
          <w:sz w:val="24"/>
        </w:rPr>
        <w:t>，能够唯一标识一条工资信息记录</w:t>
      </w:r>
      <w:r w:rsidRPr="004D1F03">
        <w:rPr>
          <w:rFonts w:hint="eastAsia"/>
          <w:sz w:val="24"/>
        </w:rPr>
        <w:t>。另由于</w:t>
      </w:r>
      <w:r>
        <w:rPr>
          <w:rFonts w:hint="eastAsia"/>
          <w:sz w:val="24"/>
        </w:rPr>
        <w:t>该</w:t>
      </w:r>
      <w:r w:rsidRPr="004D1F03">
        <w:rPr>
          <w:rFonts w:hint="eastAsia"/>
          <w:sz w:val="24"/>
        </w:rPr>
        <w:t>编号不可随意修改，因此设为</w:t>
      </w:r>
      <w:r w:rsidRPr="004D1F03">
        <w:rPr>
          <w:rFonts w:hint="eastAsia"/>
          <w:sz w:val="24"/>
        </w:rPr>
        <w:t>private</w:t>
      </w:r>
      <w:r w:rsidRPr="004D1F03">
        <w:rPr>
          <w:rFonts w:hint="eastAsia"/>
          <w:sz w:val="24"/>
        </w:rPr>
        <w:t>类型。</w:t>
      </w:r>
    </w:p>
    <w:p w14:paraId="6B681545" w14:textId="77777777" w:rsidR="00B45BCC" w:rsidRPr="004D1F03" w:rsidRDefault="00B45BCC" w:rsidP="00B45BCC">
      <w:pPr>
        <w:spacing w:line="300" w:lineRule="auto"/>
        <w:ind w:firstLine="482"/>
        <w:rPr>
          <w:b/>
          <w:bCs/>
          <w:sz w:val="24"/>
        </w:rPr>
      </w:pPr>
      <w:r w:rsidRPr="004D1F03">
        <w:rPr>
          <w:sz w:val="24"/>
        </w:rPr>
        <w:t>P</w:t>
      </w:r>
      <w:r w:rsidRPr="004D1F03">
        <w:rPr>
          <w:rFonts w:hint="eastAsia"/>
          <w:sz w:val="24"/>
        </w:rPr>
        <w:t>rivate</w:t>
      </w:r>
      <w:r>
        <w:rPr>
          <w:rFonts w:hint="eastAsia"/>
          <w:sz w:val="24"/>
        </w:rPr>
        <w:t>员工姓名</w:t>
      </w:r>
      <w:r w:rsidRPr="004D1F03">
        <w:rPr>
          <w:rFonts w:hint="eastAsia"/>
          <w:sz w:val="24"/>
        </w:rPr>
        <w:t xml:space="preserve"> String</w:t>
      </w:r>
      <w:r w:rsidRPr="004D1F03">
        <w:rPr>
          <w:rFonts w:hint="eastAsia"/>
          <w:sz w:val="24"/>
        </w:rPr>
        <w:t>：</w:t>
      </w:r>
      <w:r>
        <w:rPr>
          <w:rFonts w:hint="eastAsia"/>
          <w:sz w:val="24"/>
        </w:rPr>
        <w:t>员工的真实名字。</w:t>
      </w:r>
      <w:r w:rsidRPr="004D1F03">
        <w:rPr>
          <w:rFonts w:hint="eastAsia"/>
          <w:sz w:val="24"/>
        </w:rPr>
        <w:t>由于</w:t>
      </w:r>
      <w:r>
        <w:rPr>
          <w:rFonts w:hint="eastAsia"/>
          <w:sz w:val="24"/>
        </w:rPr>
        <w:t>姓名</w:t>
      </w:r>
      <w:r w:rsidRPr="004D1F03">
        <w:rPr>
          <w:rFonts w:hint="eastAsia"/>
          <w:sz w:val="24"/>
        </w:rPr>
        <w:t>不可随意修改，因此设为</w:t>
      </w:r>
      <w:r w:rsidRPr="004D1F03">
        <w:rPr>
          <w:rFonts w:hint="eastAsia"/>
          <w:sz w:val="24"/>
        </w:rPr>
        <w:t>private</w:t>
      </w:r>
      <w:r w:rsidRPr="004D1F03">
        <w:rPr>
          <w:rFonts w:hint="eastAsia"/>
          <w:sz w:val="24"/>
        </w:rPr>
        <w:t>类型。</w:t>
      </w:r>
    </w:p>
    <w:p w14:paraId="1304EADC" w14:textId="77777777" w:rsidR="00B45BCC" w:rsidRPr="004D1F03" w:rsidRDefault="00B45BCC" w:rsidP="00B45BCC">
      <w:pPr>
        <w:spacing w:line="300" w:lineRule="auto"/>
        <w:ind w:firstLine="482"/>
        <w:rPr>
          <w:sz w:val="24"/>
        </w:rPr>
      </w:pPr>
      <w:r w:rsidRPr="004D1F03">
        <w:rPr>
          <w:rFonts w:hint="eastAsia"/>
          <w:sz w:val="24"/>
        </w:rPr>
        <w:t xml:space="preserve">private </w:t>
      </w:r>
      <w:r w:rsidRPr="004D1F03">
        <w:rPr>
          <w:rFonts w:hint="eastAsia"/>
          <w:sz w:val="24"/>
        </w:rPr>
        <w:t>基本工资</w:t>
      </w:r>
      <w:r w:rsidRPr="004D1F03">
        <w:rPr>
          <w:rFonts w:hint="eastAsia"/>
          <w:sz w:val="24"/>
        </w:rPr>
        <w:t xml:space="preserve"> Double</w:t>
      </w:r>
      <w:r w:rsidRPr="004D1F03">
        <w:rPr>
          <w:rFonts w:hint="eastAsia"/>
          <w:sz w:val="24"/>
        </w:rPr>
        <w:t>：基本工资由员工的岗位决定，不同岗位的基本工资不同。另由于基本工资不可随意修改，因此设为</w:t>
      </w:r>
      <w:r w:rsidRPr="004D1F03">
        <w:rPr>
          <w:rFonts w:hint="eastAsia"/>
          <w:sz w:val="24"/>
        </w:rPr>
        <w:t>private</w:t>
      </w:r>
      <w:r w:rsidRPr="004D1F03">
        <w:rPr>
          <w:rFonts w:hint="eastAsia"/>
          <w:sz w:val="24"/>
        </w:rPr>
        <w:t>类型。</w:t>
      </w:r>
    </w:p>
    <w:p w14:paraId="3EB2B7E3" w14:textId="77777777" w:rsidR="00B45BCC" w:rsidRDefault="00B45BCC" w:rsidP="00B45BCC">
      <w:pPr>
        <w:spacing w:line="300" w:lineRule="auto"/>
        <w:ind w:firstLine="482"/>
        <w:rPr>
          <w:sz w:val="24"/>
        </w:rPr>
      </w:pPr>
      <w:r w:rsidRPr="004D1F03">
        <w:rPr>
          <w:rFonts w:hint="eastAsia"/>
          <w:sz w:val="24"/>
        </w:rPr>
        <w:t xml:space="preserve">private </w:t>
      </w:r>
      <w:r>
        <w:rPr>
          <w:rFonts w:hint="eastAsia"/>
          <w:sz w:val="24"/>
        </w:rPr>
        <w:t>奖金</w:t>
      </w:r>
      <w:r w:rsidRPr="004D1F03">
        <w:rPr>
          <w:rFonts w:hint="eastAsia"/>
          <w:sz w:val="24"/>
        </w:rPr>
        <w:t xml:space="preserve"> Double</w:t>
      </w:r>
      <w:r w:rsidRPr="004D1F03">
        <w:rPr>
          <w:rFonts w:hint="eastAsia"/>
          <w:sz w:val="24"/>
        </w:rPr>
        <w:t>：员工</w:t>
      </w:r>
      <w:r>
        <w:rPr>
          <w:rFonts w:hint="eastAsia"/>
          <w:sz w:val="24"/>
        </w:rPr>
        <w:t>的</w:t>
      </w:r>
      <w:r w:rsidRPr="00B353F4">
        <w:rPr>
          <w:rFonts w:hint="eastAsia"/>
          <w:sz w:val="24"/>
        </w:rPr>
        <w:t>奖励金额</w:t>
      </w:r>
      <w:r>
        <w:rPr>
          <w:rFonts w:hint="eastAsia"/>
          <w:sz w:val="24"/>
        </w:rPr>
        <w:t>，能为员工</w:t>
      </w:r>
      <w:r w:rsidRPr="004D1F03">
        <w:rPr>
          <w:rFonts w:hint="eastAsia"/>
          <w:sz w:val="24"/>
        </w:rPr>
        <w:t>工资</w:t>
      </w:r>
      <w:r>
        <w:rPr>
          <w:rFonts w:hint="eastAsia"/>
          <w:sz w:val="24"/>
        </w:rPr>
        <w:t>加成</w:t>
      </w:r>
      <w:r w:rsidRPr="004D1F03">
        <w:rPr>
          <w:rFonts w:hint="eastAsia"/>
          <w:sz w:val="24"/>
        </w:rPr>
        <w:t>。另由于</w:t>
      </w:r>
      <w:r>
        <w:rPr>
          <w:rFonts w:hint="eastAsia"/>
          <w:sz w:val="24"/>
        </w:rPr>
        <w:t>金额数</w:t>
      </w:r>
      <w:r w:rsidRPr="004D1F03">
        <w:rPr>
          <w:rFonts w:hint="eastAsia"/>
          <w:sz w:val="24"/>
        </w:rPr>
        <w:lastRenderedPageBreak/>
        <w:t>不可随意修改，因此设为</w:t>
      </w:r>
      <w:r w:rsidRPr="004D1F03">
        <w:rPr>
          <w:rFonts w:hint="eastAsia"/>
          <w:sz w:val="24"/>
        </w:rPr>
        <w:t>private</w:t>
      </w:r>
      <w:r w:rsidRPr="004D1F03">
        <w:rPr>
          <w:rFonts w:hint="eastAsia"/>
          <w:sz w:val="24"/>
        </w:rPr>
        <w:t>类型。</w:t>
      </w:r>
    </w:p>
    <w:p w14:paraId="6945619E" w14:textId="77777777" w:rsidR="00B45BCC" w:rsidRPr="004D1F03" w:rsidRDefault="00B45BCC" w:rsidP="00B45BCC">
      <w:pPr>
        <w:spacing w:line="300" w:lineRule="auto"/>
        <w:ind w:firstLine="482"/>
        <w:rPr>
          <w:sz w:val="24"/>
        </w:rPr>
      </w:pPr>
      <w:r w:rsidRPr="004D1F03">
        <w:rPr>
          <w:rFonts w:hint="eastAsia"/>
          <w:sz w:val="24"/>
        </w:rPr>
        <w:t xml:space="preserve">private </w:t>
      </w:r>
      <w:r>
        <w:rPr>
          <w:rFonts w:hint="eastAsia"/>
          <w:sz w:val="24"/>
        </w:rPr>
        <w:t>全勤奖</w:t>
      </w:r>
      <w:r w:rsidRPr="004D1F03">
        <w:rPr>
          <w:rFonts w:hint="eastAsia"/>
          <w:sz w:val="24"/>
        </w:rPr>
        <w:t xml:space="preserve"> Double</w:t>
      </w:r>
      <w:r w:rsidRPr="004D1F03">
        <w:rPr>
          <w:rFonts w:hint="eastAsia"/>
          <w:sz w:val="24"/>
        </w:rPr>
        <w:t>：</w:t>
      </w:r>
      <w:r>
        <w:rPr>
          <w:rFonts w:hint="eastAsia"/>
          <w:sz w:val="24"/>
        </w:rPr>
        <w:t>员工的全勤奖</w:t>
      </w:r>
      <w:r w:rsidRPr="004D1F03">
        <w:rPr>
          <w:rFonts w:hint="eastAsia"/>
          <w:sz w:val="24"/>
        </w:rPr>
        <w:t>金额</w:t>
      </w:r>
      <w:r>
        <w:rPr>
          <w:rFonts w:hint="eastAsia"/>
          <w:sz w:val="24"/>
        </w:rPr>
        <w:t>数</w:t>
      </w:r>
      <w:r w:rsidRPr="004D1F03">
        <w:rPr>
          <w:rFonts w:hint="eastAsia"/>
          <w:sz w:val="24"/>
        </w:rPr>
        <w:t>。另由于</w:t>
      </w:r>
      <w:r w:rsidRPr="00B353F4">
        <w:rPr>
          <w:rFonts w:hint="eastAsia"/>
          <w:sz w:val="24"/>
        </w:rPr>
        <w:t>金额数</w:t>
      </w:r>
      <w:r w:rsidRPr="004D1F03">
        <w:rPr>
          <w:rFonts w:hint="eastAsia"/>
          <w:sz w:val="24"/>
        </w:rPr>
        <w:t>不可随意修改，因此设为</w:t>
      </w:r>
      <w:r w:rsidRPr="004D1F03">
        <w:rPr>
          <w:rFonts w:hint="eastAsia"/>
          <w:sz w:val="24"/>
        </w:rPr>
        <w:t>private</w:t>
      </w:r>
      <w:r w:rsidRPr="004D1F03">
        <w:rPr>
          <w:rFonts w:hint="eastAsia"/>
          <w:sz w:val="24"/>
        </w:rPr>
        <w:t>类型。</w:t>
      </w:r>
    </w:p>
    <w:p w14:paraId="25BEE8A8" w14:textId="77777777" w:rsidR="00B45BCC" w:rsidRDefault="00B45BCC" w:rsidP="00B45BCC">
      <w:pPr>
        <w:spacing w:line="300" w:lineRule="auto"/>
        <w:ind w:firstLine="482"/>
        <w:rPr>
          <w:sz w:val="24"/>
        </w:rPr>
      </w:pPr>
      <w:r w:rsidRPr="004D1F03">
        <w:rPr>
          <w:rFonts w:hint="eastAsia"/>
          <w:sz w:val="24"/>
        </w:rPr>
        <w:t xml:space="preserve">private </w:t>
      </w:r>
      <w:r>
        <w:rPr>
          <w:rFonts w:hint="eastAsia"/>
          <w:sz w:val="24"/>
        </w:rPr>
        <w:t>罚款</w:t>
      </w:r>
      <w:r w:rsidRPr="004D1F03">
        <w:rPr>
          <w:rFonts w:hint="eastAsia"/>
          <w:sz w:val="24"/>
        </w:rPr>
        <w:t xml:space="preserve"> Double</w:t>
      </w:r>
      <w:r w:rsidRPr="004D1F03">
        <w:rPr>
          <w:rFonts w:hint="eastAsia"/>
          <w:sz w:val="24"/>
        </w:rPr>
        <w:t>：</w:t>
      </w:r>
      <w:r>
        <w:rPr>
          <w:rFonts w:hint="eastAsia"/>
          <w:sz w:val="24"/>
        </w:rPr>
        <w:t>罚款</w:t>
      </w:r>
      <w:r w:rsidRPr="004D1F03">
        <w:rPr>
          <w:rFonts w:hint="eastAsia"/>
          <w:sz w:val="24"/>
        </w:rPr>
        <w:t>为员工工资减少总额，其</w:t>
      </w:r>
      <w:r>
        <w:rPr>
          <w:rFonts w:hint="eastAsia"/>
          <w:sz w:val="24"/>
        </w:rPr>
        <w:t>可能</w:t>
      </w:r>
      <w:r w:rsidRPr="004D1F03">
        <w:rPr>
          <w:rFonts w:hint="eastAsia"/>
          <w:sz w:val="24"/>
        </w:rPr>
        <w:t>包括缺勤扣除金额、惩罚扣除金额等。另由于</w:t>
      </w:r>
      <w:r w:rsidRPr="00B353F4">
        <w:rPr>
          <w:rFonts w:hint="eastAsia"/>
          <w:sz w:val="24"/>
        </w:rPr>
        <w:t>金额数</w:t>
      </w:r>
      <w:r w:rsidRPr="004D1F03">
        <w:rPr>
          <w:rFonts w:hint="eastAsia"/>
          <w:sz w:val="24"/>
        </w:rPr>
        <w:t>不可随意修改，因此设为</w:t>
      </w:r>
      <w:r w:rsidRPr="004D1F03">
        <w:rPr>
          <w:rFonts w:hint="eastAsia"/>
          <w:sz w:val="24"/>
        </w:rPr>
        <w:t>private</w:t>
      </w:r>
      <w:r w:rsidRPr="004D1F03">
        <w:rPr>
          <w:rFonts w:hint="eastAsia"/>
          <w:sz w:val="24"/>
        </w:rPr>
        <w:t>类型。</w:t>
      </w:r>
    </w:p>
    <w:p w14:paraId="27F02AFB" w14:textId="77777777" w:rsidR="00B45BCC" w:rsidRPr="004D1F03" w:rsidRDefault="00B45BCC" w:rsidP="00B45BCC">
      <w:pPr>
        <w:spacing w:line="300" w:lineRule="auto"/>
        <w:ind w:firstLine="482"/>
        <w:rPr>
          <w:sz w:val="24"/>
        </w:rPr>
      </w:pPr>
      <w:r w:rsidRPr="004D1F03">
        <w:rPr>
          <w:rFonts w:hint="eastAsia"/>
          <w:sz w:val="24"/>
        </w:rPr>
        <w:t xml:space="preserve">private </w:t>
      </w:r>
      <w:r>
        <w:rPr>
          <w:rFonts w:hint="eastAsia"/>
          <w:sz w:val="24"/>
        </w:rPr>
        <w:t>提成</w:t>
      </w:r>
      <w:r w:rsidRPr="004D1F03">
        <w:rPr>
          <w:rFonts w:hint="eastAsia"/>
          <w:sz w:val="24"/>
        </w:rPr>
        <w:t>Double</w:t>
      </w:r>
      <w:r w:rsidRPr="004D1F03">
        <w:rPr>
          <w:rFonts w:hint="eastAsia"/>
          <w:sz w:val="24"/>
        </w:rPr>
        <w:t>：员工</w:t>
      </w:r>
      <w:r>
        <w:rPr>
          <w:rFonts w:hint="eastAsia"/>
          <w:sz w:val="24"/>
        </w:rPr>
        <w:t>的</w:t>
      </w:r>
      <w:r w:rsidRPr="00B353F4">
        <w:rPr>
          <w:rFonts w:hint="eastAsia"/>
          <w:sz w:val="24"/>
        </w:rPr>
        <w:t>绩效提成金额</w:t>
      </w:r>
      <w:r>
        <w:rPr>
          <w:rFonts w:hint="eastAsia"/>
          <w:sz w:val="24"/>
        </w:rPr>
        <w:t>，能为员工工资增加总额</w:t>
      </w:r>
      <w:r w:rsidRPr="004D1F03">
        <w:rPr>
          <w:rFonts w:hint="eastAsia"/>
          <w:sz w:val="24"/>
        </w:rPr>
        <w:t>。另由于</w:t>
      </w:r>
      <w:r w:rsidRPr="00B353F4">
        <w:rPr>
          <w:rFonts w:hint="eastAsia"/>
          <w:sz w:val="24"/>
        </w:rPr>
        <w:t>金额数</w:t>
      </w:r>
      <w:r w:rsidRPr="004D1F03">
        <w:rPr>
          <w:rFonts w:hint="eastAsia"/>
          <w:sz w:val="24"/>
        </w:rPr>
        <w:t>不可随意修改，因此设为</w:t>
      </w:r>
      <w:r w:rsidRPr="004D1F03">
        <w:rPr>
          <w:rFonts w:hint="eastAsia"/>
          <w:sz w:val="24"/>
        </w:rPr>
        <w:t>private</w:t>
      </w:r>
      <w:r w:rsidRPr="004D1F03">
        <w:rPr>
          <w:rFonts w:hint="eastAsia"/>
          <w:sz w:val="24"/>
        </w:rPr>
        <w:t>类型。</w:t>
      </w:r>
    </w:p>
    <w:p w14:paraId="43ADB0A1" w14:textId="77777777" w:rsidR="00B45BCC" w:rsidRDefault="00B45BCC" w:rsidP="00B45BCC">
      <w:pPr>
        <w:spacing w:line="300" w:lineRule="auto"/>
        <w:ind w:firstLine="482"/>
        <w:rPr>
          <w:sz w:val="24"/>
        </w:rPr>
      </w:pPr>
      <w:r w:rsidRPr="004D1F03">
        <w:rPr>
          <w:rFonts w:hint="eastAsia"/>
          <w:sz w:val="24"/>
        </w:rPr>
        <w:t xml:space="preserve">private </w:t>
      </w:r>
      <w:r>
        <w:rPr>
          <w:rFonts w:hint="eastAsia"/>
          <w:sz w:val="24"/>
        </w:rPr>
        <w:t>总计</w:t>
      </w:r>
      <w:r w:rsidRPr="004D1F03">
        <w:rPr>
          <w:rFonts w:hint="eastAsia"/>
          <w:sz w:val="24"/>
        </w:rPr>
        <w:t xml:space="preserve"> Double</w:t>
      </w:r>
      <w:r w:rsidRPr="004D1F03">
        <w:rPr>
          <w:rFonts w:hint="eastAsia"/>
          <w:sz w:val="24"/>
        </w:rPr>
        <w:t>：</w:t>
      </w:r>
      <w:r>
        <w:rPr>
          <w:rFonts w:hint="eastAsia"/>
          <w:sz w:val="24"/>
        </w:rPr>
        <w:t>总计是员工的工资总额，</w:t>
      </w:r>
      <w:r w:rsidRPr="004D1F03">
        <w:rPr>
          <w:rFonts w:hint="eastAsia"/>
          <w:sz w:val="24"/>
        </w:rPr>
        <w:t>工资总额</w:t>
      </w:r>
      <w:r w:rsidRPr="004D1F03">
        <w:rPr>
          <w:rFonts w:hint="eastAsia"/>
          <w:sz w:val="24"/>
        </w:rPr>
        <w:t>=</w:t>
      </w:r>
      <w:r w:rsidRPr="004D1F03">
        <w:rPr>
          <w:rFonts w:hint="eastAsia"/>
          <w:sz w:val="24"/>
        </w:rPr>
        <w:t>基本工资</w:t>
      </w:r>
      <w:r w:rsidRPr="004D1F03">
        <w:rPr>
          <w:rFonts w:hint="eastAsia"/>
          <w:sz w:val="24"/>
        </w:rPr>
        <w:t>+</w:t>
      </w:r>
      <w:r w:rsidRPr="004D1F03">
        <w:rPr>
          <w:rFonts w:hint="eastAsia"/>
          <w:sz w:val="24"/>
        </w:rPr>
        <w:t>工资加成</w:t>
      </w:r>
      <w:r>
        <w:rPr>
          <w:rFonts w:hint="eastAsia"/>
          <w:sz w:val="24"/>
        </w:rPr>
        <w:t>（包括奖金、全勤奖、提成）</w:t>
      </w:r>
      <w:r w:rsidRPr="004D1F03">
        <w:rPr>
          <w:rFonts w:hint="eastAsia"/>
          <w:sz w:val="24"/>
        </w:rPr>
        <w:t>-</w:t>
      </w:r>
      <w:r w:rsidRPr="004D1F03">
        <w:rPr>
          <w:rFonts w:hint="eastAsia"/>
          <w:sz w:val="24"/>
        </w:rPr>
        <w:t>工资扣除</w:t>
      </w:r>
      <w:r>
        <w:rPr>
          <w:rFonts w:hint="eastAsia"/>
          <w:sz w:val="24"/>
        </w:rPr>
        <w:t>（罚款）</w:t>
      </w:r>
      <w:r w:rsidRPr="004D1F03">
        <w:rPr>
          <w:rFonts w:hint="eastAsia"/>
          <w:sz w:val="24"/>
        </w:rPr>
        <w:t>，为最终发放给员工的工资。另由于</w:t>
      </w:r>
      <w:r>
        <w:rPr>
          <w:rFonts w:hint="eastAsia"/>
          <w:sz w:val="24"/>
        </w:rPr>
        <w:t>金额数</w:t>
      </w:r>
      <w:r w:rsidRPr="004D1F03">
        <w:rPr>
          <w:rFonts w:hint="eastAsia"/>
          <w:sz w:val="24"/>
        </w:rPr>
        <w:t>不可随意修改，因此设为</w:t>
      </w:r>
      <w:r w:rsidRPr="004D1F03">
        <w:rPr>
          <w:rFonts w:hint="eastAsia"/>
          <w:sz w:val="24"/>
        </w:rPr>
        <w:t>private</w:t>
      </w:r>
      <w:r w:rsidRPr="004D1F03">
        <w:rPr>
          <w:rFonts w:hint="eastAsia"/>
          <w:sz w:val="24"/>
        </w:rPr>
        <w:t>类型。</w:t>
      </w:r>
    </w:p>
    <w:p w14:paraId="795DFB55" w14:textId="77777777" w:rsidR="00B45BCC" w:rsidRPr="00D33F9F" w:rsidRDefault="00B45BCC" w:rsidP="00B45BCC">
      <w:pPr>
        <w:spacing w:line="300" w:lineRule="auto"/>
        <w:ind w:firstLine="482"/>
        <w:rPr>
          <w:b/>
          <w:bCs/>
          <w:sz w:val="24"/>
        </w:rPr>
      </w:pPr>
      <w:r w:rsidRPr="004D1F03">
        <w:rPr>
          <w:rFonts w:hint="eastAsia"/>
          <w:b/>
          <w:bCs/>
          <w:sz w:val="24"/>
        </w:rPr>
        <w:t>主要方法：</w:t>
      </w:r>
    </w:p>
    <w:p w14:paraId="257FECD5" w14:textId="77777777" w:rsidR="00B45BCC" w:rsidRPr="004D1F03" w:rsidRDefault="00B45BCC" w:rsidP="00B45BCC">
      <w:pPr>
        <w:spacing w:line="300" w:lineRule="auto"/>
        <w:ind w:firstLine="482"/>
        <w:rPr>
          <w:sz w:val="24"/>
        </w:rPr>
      </w:pPr>
      <w:r w:rsidRPr="004D1F03">
        <w:rPr>
          <w:rFonts w:hint="eastAsia"/>
          <w:sz w:val="24"/>
        </w:rPr>
        <w:t>public Integer</w:t>
      </w:r>
      <w:r>
        <w:rPr>
          <w:rFonts w:hint="eastAsia"/>
          <w:sz w:val="24"/>
        </w:rPr>
        <w:t>薪金数据录入</w:t>
      </w:r>
      <w:r w:rsidRPr="004D1F03">
        <w:rPr>
          <w:rFonts w:hint="eastAsia"/>
          <w:sz w:val="24"/>
        </w:rPr>
        <w:t>（）：用户可用本方法</w:t>
      </w:r>
      <w:r>
        <w:rPr>
          <w:rFonts w:hint="eastAsia"/>
          <w:sz w:val="24"/>
        </w:rPr>
        <w:t>录入</w:t>
      </w:r>
      <w:r w:rsidRPr="004D1F03">
        <w:rPr>
          <w:rFonts w:hint="eastAsia"/>
          <w:sz w:val="24"/>
        </w:rPr>
        <w:t>各岗位</w:t>
      </w:r>
      <w:r>
        <w:rPr>
          <w:rFonts w:hint="eastAsia"/>
          <w:sz w:val="24"/>
        </w:rPr>
        <w:t>员工</w:t>
      </w:r>
      <w:r w:rsidRPr="004D1F03">
        <w:rPr>
          <w:rFonts w:hint="eastAsia"/>
          <w:sz w:val="24"/>
        </w:rPr>
        <w:t>的</w:t>
      </w:r>
      <w:r>
        <w:rPr>
          <w:rFonts w:hint="eastAsia"/>
          <w:sz w:val="24"/>
        </w:rPr>
        <w:t>薪金信息。若录入</w:t>
      </w:r>
      <w:r w:rsidRPr="004D1F03">
        <w:rPr>
          <w:rFonts w:hint="eastAsia"/>
          <w:sz w:val="24"/>
        </w:rPr>
        <w:t>成功，本方法返回</w:t>
      </w:r>
      <w:r w:rsidRPr="004D1F03">
        <w:rPr>
          <w:rFonts w:hint="eastAsia"/>
          <w:sz w:val="24"/>
        </w:rPr>
        <w:t>1</w:t>
      </w:r>
      <w:r w:rsidRPr="004D1F03">
        <w:rPr>
          <w:rFonts w:hint="eastAsia"/>
          <w:sz w:val="24"/>
        </w:rPr>
        <w:t>；若服务器或网络原因导致错误，本方法返回</w:t>
      </w:r>
      <w:r w:rsidRPr="004D1F03">
        <w:rPr>
          <w:rFonts w:hint="eastAsia"/>
          <w:sz w:val="24"/>
        </w:rPr>
        <w:t>3</w:t>
      </w:r>
      <w:r w:rsidRPr="004D1F03">
        <w:rPr>
          <w:rFonts w:hint="eastAsia"/>
          <w:sz w:val="24"/>
        </w:rPr>
        <w:t>。</w:t>
      </w:r>
    </w:p>
    <w:p w14:paraId="37AD7215" w14:textId="77777777" w:rsidR="00B45BCC" w:rsidRPr="004D1F03" w:rsidRDefault="00B45BCC" w:rsidP="00B45BCC">
      <w:pPr>
        <w:spacing w:line="300" w:lineRule="auto"/>
        <w:ind w:firstLine="482"/>
        <w:rPr>
          <w:sz w:val="24"/>
        </w:rPr>
      </w:pPr>
      <w:r w:rsidRPr="004D1F03">
        <w:rPr>
          <w:rFonts w:hint="eastAsia"/>
          <w:sz w:val="24"/>
        </w:rPr>
        <w:t xml:space="preserve">public void </w:t>
      </w:r>
      <w:r>
        <w:rPr>
          <w:rFonts w:hint="eastAsia"/>
          <w:sz w:val="24"/>
        </w:rPr>
        <w:t>薪金数据</w:t>
      </w:r>
      <w:r w:rsidRPr="004D1F03">
        <w:rPr>
          <w:rFonts w:hint="eastAsia"/>
          <w:sz w:val="24"/>
        </w:rPr>
        <w:t>查看（）：用户可用本方法查看员工的</w:t>
      </w:r>
      <w:r>
        <w:rPr>
          <w:rFonts w:hint="eastAsia"/>
          <w:sz w:val="24"/>
        </w:rPr>
        <w:t>薪金</w:t>
      </w:r>
      <w:r w:rsidRPr="004D1F03">
        <w:rPr>
          <w:rFonts w:hint="eastAsia"/>
          <w:sz w:val="24"/>
        </w:rPr>
        <w:t>信息，这里的</w:t>
      </w:r>
      <w:r>
        <w:rPr>
          <w:rFonts w:hint="eastAsia"/>
          <w:sz w:val="24"/>
        </w:rPr>
        <w:t>薪金</w:t>
      </w:r>
      <w:r w:rsidRPr="004D1F03">
        <w:rPr>
          <w:rFonts w:hint="eastAsia"/>
          <w:sz w:val="24"/>
        </w:rPr>
        <w:t>信息包括基本工资</w:t>
      </w:r>
      <w:r>
        <w:rPr>
          <w:rFonts w:hint="eastAsia"/>
          <w:sz w:val="24"/>
        </w:rPr>
        <w:t>、奖金、全勤奖、罚款、提成</w:t>
      </w:r>
      <w:r w:rsidRPr="004D1F03">
        <w:rPr>
          <w:rFonts w:hint="eastAsia"/>
          <w:sz w:val="24"/>
        </w:rPr>
        <w:t>，可查看但不可修改。</w:t>
      </w:r>
    </w:p>
    <w:p w14:paraId="13FE6D24" w14:textId="77777777" w:rsidR="00B45BCC" w:rsidRPr="004D1F03" w:rsidRDefault="00B45BCC" w:rsidP="00B45BCC">
      <w:pPr>
        <w:spacing w:line="300" w:lineRule="auto"/>
        <w:ind w:firstLine="482"/>
        <w:rPr>
          <w:sz w:val="24"/>
        </w:rPr>
      </w:pPr>
      <w:r w:rsidRPr="004D1F03">
        <w:rPr>
          <w:rFonts w:hint="eastAsia"/>
          <w:sz w:val="24"/>
        </w:rPr>
        <w:t>（</w:t>
      </w:r>
      <w:r>
        <w:rPr>
          <w:rFonts w:hint="eastAsia"/>
          <w:sz w:val="24"/>
        </w:rPr>
        <w:t>5</w:t>
      </w:r>
      <w:r w:rsidRPr="004D1F03">
        <w:rPr>
          <w:rFonts w:hint="eastAsia"/>
          <w:sz w:val="24"/>
        </w:rPr>
        <w:t>）培训基本信息类</w:t>
      </w:r>
    </w:p>
    <w:p w14:paraId="22ADCBEE" w14:textId="77777777" w:rsidR="00B45BCC" w:rsidRPr="004D1F03" w:rsidRDefault="00B45BCC" w:rsidP="00B45BCC">
      <w:pPr>
        <w:spacing w:line="300" w:lineRule="auto"/>
        <w:ind w:firstLine="482"/>
        <w:jc w:val="center"/>
        <w:rPr>
          <w:sz w:val="24"/>
        </w:rPr>
      </w:pPr>
      <w:r>
        <w:rPr>
          <w:noProof/>
          <w:sz w:val="24"/>
        </w:rPr>
        <w:drawing>
          <wp:inline distT="0" distB="0" distL="0" distR="0" wp14:anchorId="6CFFFA2E" wp14:editId="6BACAF92">
            <wp:extent cx="2038350" cy="3248025"/>
            <wp:effectExtent l="0" t="0" r="0" b="9525"/>
            <wp:docPr id="1158" name="图片 1158" descr="C:\Users\lenovo\Desktop\各种图汇总\培训基本信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ovo\Desktop\各种图汇总\培训基本信息.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038350" cy="3248025"/>
                    </a:xfrm>
                    <a:prstGeom prst="rect">
                      <a:avLst/>
                    </a:prstGeom>
                    <a:noFill/>
                    <a:ln>
                      <a:noFill/>
                    </a:ln>
                  </pic:spPr>
                </pic:pic>
              </a:graphicData>
            </a:graphic>
          </wp:inline>
        </w:drawing>
      </w:r>
    </w:p>
    <w:p w14:paraId="007538BD" w14:textId="77777777" w:rsidR="00B45BCC" w:rsidRPr="004D1F03" w:rsidRDefault="00B45BCC" w:rsidP="00B45BCC">
      <w:pPr>
        <w:spacing w:line="300" w:lineRule="auto"/>
        <w:ind w:firstLine="482"/>
        <w:jc w:val="center"/>
        <w:rPr>
          <w:sz w:val="24"/>
        </w:rPr>
      </w:pPr>
      <w:r w:rsidRPr="004D1F03">
        <w:rPr>
          <w:rFonts w:hint="eastAsia"/>
          <w:sz w:val="24"/>
        </w:rPr>
        <w:t>图</w:t>
      </w:r>
      <w:r w:rsidRPr="004D1F03">
        <w:rPr>
          <w:rFonts w:hint="eastAsia"/>
          <w:sz w:val="24"/>
        </w:rPr>
        <w:t xml:space="preserve">3.2.1.6.7 </w:t>
      </w:r>
      <w:r w:rsidRPr="004D1F03">
        <w:rPr>
          <w:rFonts w:hint="eastAsia"/>
          <w:sz w:val="24"/>
        </w:rPr>
        <w:t>培训基本信息类</w:t>
      </w:r>
    </w:p>
    <w:p w14:paraId="2C0E64E2" w14:textId="77777777" w:rsidR="00B45BCC" w:rsidRPr="004D1F03" w:rsidRDefault="00B45BCC" w:rsidP="00B45BCC">
      <w:pPr>
        <w:spacing w:line="300" w:lineRule="auto"/>
        <w:ind w:firstLine="482"/>
        <w:rPr>
          <w:b/>
          <w:bCs/>
          <w:sz w:val="24"/>
        </w:rPr>
      </w:pPr>
      <w:r w:rsidRPr="004D1F03">
        <w:rPr>
          <w:rFonts w:hint="eastAsia"/>
          <w:b/>
          <w:bCs/>
          <w:sz w:val="24"/>
        </w:rPr>
        <w:t>属性：</w:t>
      </w:r>
    </w:p>
    <w:p w14:paraId="3F40EAC0" w14:textId="77777777" w:rsidR="00B45BCC" w:rsidRPr="004D1F03" w:rsidRDefault="00B45BCC" w:rsidP="00B45BCC">
      <w:pPr>
        <w:spacing w:line="300" w:lineRule="auto"/>
        <w:ind w:firstLine="482"/>
        <w:rPr>
          <w:b/>
          <w:bCs/>
          <w:sz w:val="24"/>
        </w:rPr>
      </w:pPr>
      <w:r w:rsidRPr="004D1F03">
        <w:rPr>
          <w:rFonts w:hint="eastAsia"/>
          <w:sz w:val="24"/>
        </w:rPr>
        <w:t xml:space="preserve">private </w:t>
      </w:r>
      <w:r w:rsidRPr="004D1F03">
        <w:rPr>
          <w:rFonts w:hint="eastAsia"/>
          <w:sz w:val="24"/>
        </w:rPr>
        <w:t>记录编号</w:t>
      </w:r>
      <w:r w:rsidRPr="004D1F03">
        <w:rPr>
          <w:rFonts w:hint="eastAsia"/>
          <w:sz w:val="24"/>
        </w:rPr>
        <w:t xml:space="preserve"> String</w:t>
      </w:r>
      <w:r w:rsidRPr="004D1F03">
        <w:rPr>
          <w:rFonts w:hint="eastAsia"/>
          <w:sz w:val="24"/>
        </w:rPr>
        <w:t>：记录编号为该条培训信息记录所属的编号，由系统生成，在系统中不可重复。另由于记录编号不可随意修改，因此设为</w:t>
      </w:r>
      <w:r w:rsidRPr="004D1F03">
        <w:rPr>
          <w:rFonts w:hint="eastAsia"/>
          <w:sz w:val="24"/>
        </w:rPr>
        <w:t>private</w:t>
      </w:r>
      <w:r w:rsidRPr="004D1F03">
        <w:rPr>
          <w:rFonts w:hint="eastAsia"/>
          <w:sz w:val="24"/>
        </w:rPr>
        <w:t>类型。</w:t>
      </w:r>
    </w:p>
    <w:p w14:paraId="387A9304" w14:textId="77777777" w:rsidR="00B45BCC" w:rsidRPr="004D1F03" w:rsidRDefault="00B45BCC" w:rsidP="00B45BCC">
      <w:pPr>
        <w:spacing w:line="300" w:lineRule="auto"/>
        <w:ind w:firstLine="482"/>
        <w:rPr>
          <w:sz w:val="24"/>
        </w:rPr>
      </w:pPr>
      <w:r w:rsidRPr="004D1F03">
        <w:rPr>
          <w:rFonts w:hint="eastAsia"/>
          <w:sz w:val="24"/>
        </w:rPr>
        <w:t xml:space="preserve">private </w:t>
      </w:r>
      <w:r w:rsidRPr="004D1F03">
        <w:rPr>
          <w:rFonts w:hint="eastAsia"/>
          <w:sz w:val="24"/>
        </w:rPr>
        <w:t>开始时间</w:t>
      </w:r>
      <w:r w:rsidRPr="004D1F03">
        <w:rPr>
          <w:rFonts w:hint="eastAsia"/>
          <w:sz w:val="24"/>
        </w:rPr>
        <w:t xml:space="preserve"> Date</w:t>
      </w:r>
      <w:r w:rsidRPr="004D1F03">
        <w:rPr>
          <w:rFonts w:hint="eastAsia"/>
          <w:sz w:val="24"/>
        </w:rPr>
        <w:t>：开始时间由用户输入，为培训的开始时间。另由于</w:t>
      </w:r>
      <w:r w:rsidRPr="004D1F03">
        <w:rPr>
          <w:rFonts w:hint="eastAsia"/>
          <w:sz w:val="24"/>
        </w:rPr>
        <w:lastRenderedPageBreak/>
        <w:t>开始时间不可随意修改，因此设为</w:t>
      </w:r>
      <w:r w:rsidRPr="004D1F03">
        <w:rPr>
          <w:rFonts w:hint="eastAsia"/>
          <w:sz w:val="24"/>
        </w:rPr>
        <w:t>private</w:t>
      </w:r>
      <w:r w:rsidRPr="004D1F03">
        <w:rPr>
          <w:rFonts w:hint="eastAsia"/>
          <w:sz w:val="24"/>
        </w:rPr>
        <w:t>类型。</w:t>
      </w:r>
    </w:p>
    <w:p w14:paraId="5166D8B8" w14:textId="77777777" w:rsidR="00B45BCC" w:rsidRPr="004D1F03" w:rsidRDefault="00B45BCC" w:rsidP="00B45BCC">
      <w:pPr>
        <w:spacing w:line="300" w:lineRule="auto"/>
        <w:ind w:firstLine="482"/>
        <w:rPr>
          <w:sz w:val="24"/>
        </w:rPr>
      </w:pPr>
      <w:r w:rsidRPr="004D1F03">
        <w:rPr>
          <w:rFonts w:hint="eastAsia"/>
          <w:sz w:val="24"/>
        </w:rPr>
        <w:t xml:space="preserve">private </w:t>
      </w:r>
      <w:r w:rsidRPr="004D1F03">
        <w:rPr>
          <w:rFonts w:hint="eastAsia"/>
          <w:sz w:val="24"/>
        </w:rPr>
        <w:t>结束时间</w:t>
      </w:r>
      <w:r w:rsidRPr="004D1F03">
        <w:rPr>
          <w:rFonts w:hint="eastAsia"/>
          <w:sz w:val="24"/>
        </w:rPr>
        <w:t xml:space="preserve"> Date</w:t>
      </w:r>
      <w:r w:rsidRPr="004D1F03">
        <w:rPr>
          <w:rFonts w:hint="eastAsia"/>
          <w:sz w:val="24"/>
        </w:rPr>
        <w:t>：结束时间由用户输入，为培训的结束时间。另由于结束时间不可随意修改，因此设为</w:t>
      </w:r>
      <w:r w:rsidRPr="004D1F03">
        <w:rPr>
          <w:rFonts w:hint="eastAsia"/>
          <w:sz w:val="24"/>
        </w:rPr>
        <w:t>private</w:t>
      </w:r>
      <w:r w:rsidRPr="004D1F03">
        <w:rPr>
          <w:rFonts w:hint="eastAsia"/>
          <w:sz w:val="24"/>
        </w:rPr>
        <w:t>类型。</w:t>
      </w:r>
    </w:p>
    <w:p w14:paraId="7194E3A2" w14:textId="77777777" w:rsidR="00B45BCC" w:rsidRDefault="00B45BCC" w:rsidP="00B45BCC">
      <w:pPr>
        <w:spacing w:line="300" w:lineRule="auto"/>
        <w:ind w:firstLine="482"/>
        <w:rPr>
          <w:sz w:val="24"/>
        </w:rPr>
      </w:pPr>
      <w:r w:rsidRPr="004D1F03">
        <w:rPr>
          <w:rFonts w:hint="eastAsia"/>
          <w:sz w:val="24"/>
        </w:rPr>
        <w:t xml:space="preserve">private </w:t>
      </w:r>
      <w:r w:rsidRPr="004D1F03">
        <w:rPr>
          <w:rFonts w:hint="eastAsia"/>
          <w:sz w:val="24"/>
        </w:rPr>
        <w:t>培训人员</w:t>
      </w:r>
      <w:r w:rsidRPr="004D1F03">
        <w:rPr>
          <w:rFonts w:hint="eastAsia"/>
          <w:sz w:val="24"/>
        </w:rPr>
        <w:t xml:space="preserve"> Array</w:t>
      </w:r>
      <w:r w:rsidRPr="004D1F03">
        <w:rPr>
          <w:rFonts w:hint="eastAsia"/>
          <w:sz w:val="24"/>
        </w:rPr>
        <w:t>：培训人员为该次培训的参与员工列表，数组内元素为</w:t>
      </w:r>
      <w:r>
        <w:rPr>
          <w:rFonts w:hint="eastAsia"/>
          <w:sz w:val="24"/>
        </w:rPr>
        <w:t>同一岗位的员工</w:t>
      </w:r>
      <w:r w:rsidRPr="004D1F03">
        <w:rPr>
          <w:rFonts w:hint="eastAsia"/>
          <w:sz w:val="24"/>
        </w:rPr>
        <w:t>。另由于培训人员不可随意修改，因此设为</w:t>
      </w:r>
      <w:r w:rsidRPr="004D1F03">
        <w:rPr>
          <w:rFonts w:hint="eastAsia"/>
          <w:sz w:val="24"/>
        </w:rPr>
        <w:t>private</w:t>
      </w:r>
      <w:r w:rsidRPr="004D1F03">
        <w:rPr>
          <w:rFonts w:hint="eastAsia"/>
          <w:sz w:val="24"/>
        </w:rPr>
        <w:t>类型。</w:t>
      </w:r>
    </w:p>
    <w:p w14:paraId="77EDA10E" w14:textId="77777777" w:rsidR="00B45BCC" w:rsidRPr="004D1F03" w:rsidRDefault="00B45BCC" w:rsidP="00B45BCC">
      <w:pPr>
        <w:spacing w:line="300" w:lineRule="auto"/>
        <w:ind w:firstLine="482"/>
        <w:rPr>
          <w:sz w:val="24"/>
        </w:rPr>
      </w:pPr>
      <w:r w:rsidRPr="004D1F03">
        <w:rPr>
          <w:rFonts w:hint="eastAsia"/>
          <w:sz w:val="24"/>
        </w:rPr>
        <w:t xml:space="preserve">private </w:t>
      </w:r>
      <w:r w:rsidRPr="004D1F03">
        <w:rPr>
          <w:rFonts w:hint="eastAsia"/>
          <w:sz w:val="24"/>
        </w:rPr>
        <w:t>培训</w:t>
      </w:r>
      <w:r>
        <w:rPr>
          <w:rFonts w:hint="eastAsia"/>
          <w:sz w:val="24"/>
        </w:rPr>
        <w:t>材料</w:t>
      </w:r>
      <w:r w:rsidRPr="004D1F03">
        <w:rPr>
          <w:rFonts w:hint="eastAsia"/>
          <w:sz w:val="24"/>
        </w:rPr>
        <w:t xml:space="preserve"> String</w:t>
      </w:r>
      <w:r w:rsidRPr="004D1F03">
        <w:rPr>
          <w:rFonts w:hint="eastAsia"/>
          <w:sz w:val="24"/>
        </w:rPr>
        <w:t>：培训</w:t>
      </w:r>
      <w:r>
        <w:rPr>
          <w:rFonts w:hint="eastAsia"/>
          <w:sz w:val="24"/>
        </w:rPr>
        <w:t>材料由用户输入，为该</w:t>
      </w:r>
      <w:r w:rsidRPr="004D1F03">
        <w:rPr>
          <w:rFonts w:hint="eastAsia"/>
          <w:sz w:val="24"/>
        </w:rPr>
        <w:t>具体培训</w:t>
      </w:r>
      <w:r>
        <w:rPr>
          <w:rFonts w:hint="eastAsia"/>
          <w:sz w:val="24"/>
        </w:rPr>
        <w:t>教材、材料等等</w:t>
      </w:r>
      <w:r w:rsidRPr="004D1F03">
        <w:rPr>
          <w:rFonts w:hint="eastAsia"/>
          <w:sz w:val="24"/>
        </w:rPr>
        <w:t>。另由于培训</w:t>
      </w:r>
      <w:r>
        <w:rPr>
          <w:rFonts w:hint="eastAsia"/>
          <w:sz w:val="24"/>
        </w:rPr>
        <w:t>材料</w:t>
      </w:r>
      <w:r w:rsidRPr="004D1F03">
        <w:rPr>
          <w:rFonts w:hint="eastAsia"/>
          <w:sz w:val="24"/>
        </w:rPr>
        <w:t>不可随意修改，因此设为</w:t>
      </w:r>
      <w:r w:rsidRPr="004D1F03">
        <w:rPr>
          <w:rFonts w:hint="eastAsia"/>
          <w:sz w:val="24"/>
        </w:rPr>
        <w:t>private</w:t>
      </w:r>
      <w:r w:rsidRPr="004D1F03">
        <w:rPr>
          <w:rFonts w:hint="eastAsia"/>
          <w:sz w:val="24"/>
        </w:rPr>
        <w:t>类型。</w:t>
      </w:r>
    </w:p>
    <w:p w14:paraId="724882CE" w14:textId="77777777" w:rsidR="00B45BCC" w:rsidRPr="004D1F03" w:rsidRDefault="00B45BCC" w:rsidP="00B45BCC">
      <w:pPr>
        <w:spacing w:line="300" w:lineRule="auto"/>
        <w:ind w:firstLine="482"/>
        <w:rPr>
          <w:sz w:val="24"/>
        </w:rPr>
      </w:pPr>
      <w:r w:rsidRPr="004D1F03">
        <w:rPr>
          <w:rFonts w:hint="eastAsia"/>
          <w:sz w:val="24"/>
        </w:rPr>
        <w:t xml:space="preserve">private </w:t>
      </w:r>
      <w:r>
        <w:rPr>
          <w:rFonts w:hint="eastAsia"/>
          <w:sz w:val="24"/>
        </w:rPr>
        <w:t>讲师</w:t>
      </w:r>
      <w:r w:rsidRPr="004D1F03">
        <w:rPr>
          <w:rFonts w:hint="eastAsia"/>
          <w:sz w:val="24"/>
        </w:rPr>
        <w:t xml:space="preserve"> String</w:t>
      </w:r>
      <w:r w:rsidRPr="004D1F03">
        <w:rPr>
          <w:rFonts w:hint="eastAsia"/>
          <w:sz w:val="24"/>
        </w:rPr>
        <w:t>：</w:t>
      </w:r>
      <w:r>
        <w:rPr>
          <w:rFonts w:hint="eastAsia"/>
          <w:sz w:val="24"/>
        </w:rPr>
        <w:t>讲师</w:t>
      </w:r>
      <w:r w:rsidRPr="004D1F03">
        <w:rPr>
          <w:rFonts w:hint="eastAsia"/>
          <w:sz w:val="24"/>
        </w:rPr>
        <w:t>由用户输入，为该次培训的具体</w:t>
      </w:r>
      <w:r>
        <w:rPr>
          <w:rFonts w:hint="eastAsia"/>
          <w:sz w:val="24"/>
        </w:rPr>
        <w:t>讲师</w:t>
      </w:r>
      <w:r w:rsidRPr="004D1F03">
        <w:rPr>
          <w:rFonts w:hint="eastAsia"/>
          <w:sz w:val="24"/>
        </w:rPr>
        <w:t>。另由于</w:t>
      </w:r>
      <w:r>
        <w:rPr>
          <w:rFonts w:hint="eastAsia"/>
          <w:sz w:val="24"/>
        </w:rPr>
        <w:t>讲师</w:t>
      </w:r>
      <w:r w:rsidRPr="004D1F03">
        <w:rPr>
          <w:rFonts w:hint="eastAsia"/>
          <w:sz w:val="24"/>
        </w:rPr>
        <w:t>不可随意修改，因此设为</w:t>
      </w:r>
      <w:r w:rsidRPr="004D1F03">
        <w:rPr>
          <w:rFonts w:hint="eastAsia"/>
          <w:sz w:val="24"/>
        </w:rPr>
        <w:t>private</w:t>
      </w:r>
      <w:r w:rsidRPr="004D1F03">
        <w:rPr>
          <w:rFonts w:hint="eastAsia"/>
          <w:sz w:val="24"/>
        </w:rPr>
        <w:t>类型。</w:t>
      </w:r>
    </w:p>
    <w:p w14:paraId="62CF0841" w14:textId="77777777" w:rsidR="00B45BCC" w:rsidRPr="004D1F03" w:rsidRDefault="00B45BCC" w:rsidP="00B45BCC">
      <w:pPr>
        <w:spacing w:line="300" w:lineRule="auto"/>
        <w:ind w:firstLine="482"/>
        <w:rPr>
          <w:sz w:val="24"/>
        </w:rPr>
      </w:pPr>
      <w:r w:rsidRPr="004D1F03">
        <w:rPr>
          <w:rFonts w:hint="eastAsia"/>
          <w:sz w:val="24"/>
        </w:rPr>
        <w:t xml:space="preserve">private </w:t>
      </w:r>
      <w:r>
        <w:rPr>
          <w:rFonts w:hint="eastAsia"/>
          <w:sz w:val="24"/>
        </w:rPr>
        <w:t>计划名称</w:t>
      </w:r>
      <w:r w:rsidRPr="004D1F03">
        <w:rPr>
          <w:rFonts w:hint="eastAsia"/>
          <w:sz w:val="24"/>
        </w:rPr>
        <w:t xml:space="preserve"> String</w:t>
      </w:r>
      <w:r w:rsidRPr="004D1F03">
        <w:rPr>
          <w:rFonts w:hint="eastAsia"/>
          <w:sz w:val="24"/>
        </w:rPr>
        <w:t>：</w:t>
      </w:r>
      <w:r>
        <w:rPr>
          <w:rFonts w:hint="eastAsia"/>
          <w:sz w:val="24"/>
        </w:rPr>
        <w:t>计划名称</w:t>
      </w:r>
      <w:r w:rsidRPr="004D1F03">
        <w:rPr>
          <w:rFonts w:hint="eastAsia"/>
          <w:sz w:val="24"/>
        </w:rPr>
        <w:t>由用户输入，</w:t>
      </w:r>
      <w:r>
        <w:rPr>
          <w:rFonts w:hint="eastAsia"/>
          <w:sz w:val="24"/>
        </w:rPr>
        <w:t>是该次培训计划总称</w:t>
      </w:r>
      <w:r w:rsidRPr="004D1F03">
        <w:rPr>
          <w:rFonts w:hint="eastAsia"/>
          <w:sz w:val="24"/>
        </w:rPr>
        <w:t>。另由于</w:t>
      </w:r>
      <w:r>
        <w:rPr>
          <w:rFonts w:hint="eastAsia"/>
          <w:sz w:val="24"/>
        </w:rPr>
        <w:t>计划名称</w:t>
      </w:r>
      <w:r w:rsidRPr="004D1F03">
        <w:rPr>
          <w:rFonts w:hint="eastAsia"/>
          <w:sz w:val="24"/>
        </w:rPr>
        <w:t>不可随意修改，因此设为</w:t>
      </w:r>
      <w:r w:rsidRPr="004D1F03">
        <w:rPr>
          <w:rFonts w:hint="eastAsia"/>
          <w:sz w:val="24"/>
        </w:rPr>
        <w:t>private</w:t>
      </w:r>
      <w:r w:rsidRPr="004D1F03">
        <w:rPr>
          <w:rFonts w:hint="eastAsia"/>
          <w:sz w:val="24"/>
        </w:rPr>
        <w:t>类型。</w:t>
      </w:r>
    </w:p>
    <w:p w14:paraId="3B7C8359" w14:textId="77777777" w:rsidR="00B45BCC" w:rsidRPr="004D1F03" w:rsidRDefault="00B45BCC" w:rsidP="00B45BCC">
      <w:pPr>
        <w:spacing w:line="300" w:lineRule="auto"/>
        <w:ind w:firstLine="482"/>
        <w:rPr>
          <w:sz w:val="24"/>
        </w:rPr>
      </w:pPr>
      <w:r w:rsidRPr="004D1F03">
        <w:rPr>
          <w:rFonts w:hint="eastAsia"/>
          <w:sz w:val="24"/>
        </w:rPr>
        <w:t xml:space="preserve">private </w:t>
      </w:r>
      <w:r>
        <w:rPr>
          <w:rFonts w:hint="eastAsia"/>
          <w:sz w:val="24"/>
        </w:rPr>
        <w:t>培训目的</w:t>
      </w:r>
      <w:r w:rsidRPr="004D1F03">
        <w:rPr>
          <w:rFonts w:hint="eastAsia"/>
          <w:sz w:val="24"/>
        </w:rPr>
        <w:t xml:space="preserve"> String</w:t>
      </w:r>
      <w:r w:rsidRPr="004D1F03">
        <w:rPr>
          <w:rFonts w:hint="eastAsia"/>
          <w:sz w:val="24"/>
        </w:rPr>
        <w:t>：</w:t>
      </w:r>
      <w:r>
        <w:rPr>
          <w:rFonts w:hint="eastAsia"/>
          <w:sz w:val="24"/>
        </w:rPr>
        <w:t>培训目的</w:t>
      </w:r>
      <w:r w:rsidRPr="004D1F03">
        <w:rPr>
          <w:rFonts w:hint="eastAsia"/>
          <w:sz w:val="24"/>
        </w:rPr>
        <w:t>由用户输入，</w:t>
      </w:r>
      <w:r>
        <w:rPr>
          <w:rFonts w:hint="eastAsia"/>
          <w:sz w:val="24"/>
        </w:rPr>
        <w:t>是该次培训计划的目的</w:t>
      </w:r>
      <w:r w:rsidRPr="004D1F03">
        <w:rPr>
          <w:rFonts w:hint="eastAsia"/>
          <w:sz w:val="24"/>
        </w:rPr>
        <w:t>。另由于</w:t>
      </w:r>
      <w:r>
        <w:rPr>
          <w:rFonts w:hint="eastAsia"/>
          <w:sz w:val="24"/>
        </w:rPr>
        <w:t>培训目的</w:t>
      </w:r>
      <w:r w:rsidRPr="004D1F03">
        <w:rPr>
          <w:rFonts w:hint="eastAsia"/>
          <w:sz w:val="24"/>
        </w:rPr>
        <w:t>不可随意修改，因此设为</w:t>
      </w:r>
      <w:r w:rsidRPr="004D1F03">
        <w:rPr>
          <w:rFonts w:hint="eastAsia"/>
          <w:sz w:val="24"/>
        </w:rPr>
        <w:t>private</w:t>
      </w:r>
      <w:r w:rsidRPr="004D1F03">
        <w:rPr>
          <w:rFonts w:hint="eastAsia"/>
          <w:sz w:val="24"/>
        </w:rPr>
        <w:t>类型。</w:t>
      </w:r>
    </w:p>
    <w:p w14:paraId="32C7D017" w14:textId="77777777" w:rsidR="00B45BCC" w:rsidRPr="004D1F03" w:rsidRDefault="00B45BCC" w:rsidP="00B45BCC">
      <w:pPr>
        <w:spacing w:line="300" w:lineRule="auto"/>
        <w:ind w:firstLine="482"/>
        <w:rPr>
          <w:sz w:val="24"/>
        </w:rPr>
      </w:pPr>
      <w:r w:rsidRPr="004D1F03">
        <w:rPr>
          <w:rFonts w:hint="eastAsia"/>
          <w:sz w:val="24"/>
        </w:rPr>
        <w:t xml:space="preserve">private </w:t>
      </w:r>
      <w:r>
        <w:rPr>
          <w:rFonts w:hint="eastAsia"/>
          <w:sz w:val="24"/>
        </w:rPr>
        <w:t>上传计划</w:t>
      </w:r>
      <w:r w:rsidRPr="004D1F03">
        <w:rPr>
          <w:rFonts w:hint="eastAsia"/>
          <w:sz w:val="24"/>
        </w:rPr>
        <w:t>时间</w:t>
      </w:r>
      <w:r w:rsidRPr="004D1F03">
        <w:rPr>
          <w:rFonts w:hint="eastAsia"/>
          <w:sz w:val="24"/>
        </w:rPr>
        <w:t xml:space="preserve"> Date</w:t>
      </w:r>
      <w:r w:rsidRPr="004D1F03">
        <w:rPr>
          <w:rFonts w:hint="eastAsia"/>
          <w:sz w:val="24"/>
        </w:rPr>
        <w:t>：</w:t>
      </w:r>
      <w:r>
        <w:rPr>
          <w:rFonts w:hint="eastAsia"/>
          <w:sz w:val="24"/>
        </w:rPr>
        <w:t>上传计划</w:t>
      </w:r>
      <w:r w:rsidRPr="004D1F03">
        <w:rPr>
          <w:rFonts w:hint="eastAsia"/>
          <w:sz w:val="24"/>
        </w:rPr>
        <w:t>时间由用户输入，为培训</w:t>
      </w:r>
      <w:r>
        <w:rPr>
          <w:rFonts w:hint="eastAsia"/>
          <w:sz w:val="24"/>
        </w:rPr>
        <w:t>计划</w:t>
      </w:r>
      <w:r w:rsidRPr="004D1F03">
        <w:rPr>
          <w:rFonts w:hint="eastAsia"/>
          <w:sz w:val="24"/>
        </w:rPr>
        <w:t>的</w:t>
      </w:r>
      <w:r>
        <w:rPr>
          <w:rFonts w:hint="eastAsia"/>
          <w:sz w:val="24"/>
        </w:rPr>
        <w:t>上传</w:t>
      </w:r>
      <w:r w:rsidRPr="004D1F03">
        <w:rPr>
          <w:rFonts w:hint="eastAsia"/>
          <w:sz w:val="24"/>
        </w:rPr>
        <w:t>时间。另由于</w:t>
      </w:r>
      <w:r>
        <w:rPr>
          <w:rFonts w:hint="eastAsia"/>
          <w:sz w:val="24"/>
        </w:rPr>
        <w:t>该</w:t>
      </w:r>
      <w:r w:rsidRPr="004D1F03">
        <w:rPr>
          <w:rFonts w:hint="eastAsia"/>
          <w:sz w:val="24"/>
        </w:rPr>
        <w:t>时间不可随意修改，因此设为</w:t>
      </w:r>
      <w:r w:rsidRPr="004D1F03">
        <w:rPr>
          <w:rFonts w:hint="eastAsia"/>
          <w:sz w:val="24"/>
        </w:rPr>
        <w:t>private</w:t>
      </w:r>
      <w:r w:rsidRPr="004D1F03">
        <w:rPr>
          <w:rFonts w:hint="eastAsia"/>
          <w:sz w:val="24"/>
        </w:rPr>
        <w:t>类型。</w:t>
      </w:r>
    </w:p>
    <w:p w14:paraId="3686C544" w14:textId="77777777" w:rsidR="00B45BCC" w:rsidRPr="004D1F03" w:rsidRDefault="00B45BCC" w:rsidP="00B45BCC">
      <w:pPr>
        <w:spacing w:line="300" w:lineRule="auto"/>
        <w:ind w:firstLine="482"/>
        <w:rPr>
          <w:sz w:val="24"/>
        </w:rPr>
      </w:pPr>
      <w:r w:rsidRPr="004D1F03">
        <w:rPr>
          <w:rFonts w:hint="eastAsia"/>
          <w:sz w:val="24"/>
        </w:rPr>
        <w:t>private</w:t>
      </w:r>
      <w:r>
        <w:rPr>
          <w:rFonts w:hint="eastAsia"/>
          <w:sz w:val="24"/>
        </w:rPr>
        <w:t>是否培训</w:t>
      </w:r>
      <w:r w:rsidRPr="004D1F03">
        <w:rPr>
          <w:rFonts w:hint="eastAsia"/>
          <w:sz w:val="24"/>
        </w:rPr>
        <w:t xml:space="preserve"> </w:t>
      </w:r>
      <w:r>
        <w:rPr>
          <w:rFonts w:hint="eastAsia"/>
          <w:sz w:val="24"/>
        </w:rPr>
        <w:t>Boolean</w:t>
      </w:r>
      <w:r w:rsidRPr="004D1F03">
        <w:rPr>
          <w:rFonts w:hint="eastAsia"/>
          <w:sz w:val="24"/>
        </w:rPr>
        <w:t>：</w:t>
      </w:r>
      <w:r>
        <w:rPr>
          <w:rFonts w:hint="eastAsia"/>
          <w:sz w:val="24"/>
        </w:rPr>
        <w:t>员工的培训</w:t>
      </w:r>
      <w:r w:rsidRPr="004D1F03">
        <w:rPr>
          <w:rFonts w:hint="eastAsia"/>
          <w:sz w:val="24"/>
        </w:rPr>
        <w:t>状态。其中，本属性只可取值</w:t>
      </w:r>
      <w:r w:rsidRPr="004D1F03">
        <w:rPr>
          <w:rFonts w:hint="eastAsia"/>
          <w:sz w:val="24"/>
        </w:rPr>
        <w:t>0</w:t>
      </w:r>
      <w:r w:rsidRPr="004D1F03">
        <w:rPr>
          <w:rFonts w:hint="eastAsia"/>
          <w:sz w:val="24"/>
        </w:rPr>
        <w:t>、</w:t>
      </w:r>
      <w:r w:rsidRPr="004D1F03">
        <w:rPr>
          <w:rFonts w:hint="eastAsia"/>
          <w:sz w:val="24"/>
        </w:rPr>
        <w:t>1</w:t>
      </w:r>
      <w:r w:rsidRPr="004D1F03">
        <w:rPr>
          <w:rFonts w:hint="eastAsia"/>
          <w:sz w:val="24"/>
        </w:rPr>
        <w:t>。</w:t>
      </w:r>
      <w:r w:rsidRPr="004D1F03">
        <w:rPr>
          <w:rFonts w:hint="eastAsia"/>
          <w:sz w:val="24"/>
        </w:rPr>
        <w:t>0</w:t>
      </w:r>
      <w:r w:rsidRPr="004D1F03">
        <w:rPr>
          <w:rFonts w:hint="eastAsia"/>
          <w:sz w:val="24"/>
        </w:rPr>
        <w:t>对应“</w:t>
      </w:r>
      <w:r>
        <w:rPr>
          <w:rFonts w:hint="eastAsia"/>
          <w:sz w:val="24"/>
        </w:rPr>
        <w:t>未培训</w:t>
      </w:r>
      <w:r w:rsidRPr="004D1F03">
        <w:rPr>
          <w:rFonts w:hint="eastAsia"/>
          <w:sz w:val="24"/>
        </w:rPr>
        <w:t>”，</w:t>
      </w:r>
      <w:r w:rsidRPr="004D1F03">
        <w:rPr>
          <w:rFonts w:hint="eastAsia"/>
          <w:sz w:val="24"/>
        </w:rPr>
        <w:t>1</w:t>
      </w:r>
      <w:r w:rsidRPr="004D1F03">
        <w:rPr>
          <w:rFonts w:hint="eastAsia"/>
          <w:sz w:val="24"/>
        </w:rPr>
        <w:t>对应“</w:t>
      </w:r>
      <w:r>
        <w:rPr>
          <w:rFonts w:hint="eastAsia"/>
          <w:sz w:val="24"/>
        </w:rPr>
        <w:t>已培训</w:t>
      </w:r>
      <w:r w:rsidRPr="004D1F03">
        <w:rPr>
          <w:rFonts w:hint="eastAsia"/>
          <w:sz w:val="24"/>
        </w:rPr>
        <w:t>”。另由于</w:t>
      </w:r>
      <w:r>
        <w:rPr>
          <w:rFonts w:hint="eastAsia"/>
          <w:sz w:val="24"/>
        </w:rPr>
        <w:t>该状态</w:t>
      </w:r>
      <w:r w:rsidRPr="004D1F03">
        <w:rPr>
          <w:rFonts w:hint="eastAsia"/>
          <w:sz w:val="24"/>
        </w:rPr>
        <w:t>不可随意修改，因此设为</w:t>
      </w:r>
      <w:r w:rsidRPr="004D1F03">
        <w:rPr>
          <w:rFonts w:hint="eastAsia"/>
          <w:sz w:val="24"/>
        </w:rPr>
        <w:t>private</w:t>
      </w:r>
      <w:r w:rsidRPr="004D1F03">
        <w:rPr>
          <w:rFonts w:hint="eastAsia"/>
          <w:sz w:val="24"/>
        </w:rPr>
        <w:t>类型。</w:t>
      </w:r>
    </w:p>
    <w:p w14:paraId="6B4AA368" w14:textId="77777777" w:rsidR="00B45BCC" w:rsidRDefault="00B45BCC" w:rsidP="00B45BCC">
      <w:pPr>
        <w:spacing w:line="300" w:lineRule="auto"/>
        <w:ind w:firstLine="482"/>
        <w:rPr>
          <w:sz w:val="24"/>
        </w:rPr>
      </w:pPr>
      <w:r w:rsidRPr="004D1F03">
        <w:rPr>
          <w:rFonts w:hint="eastAsia"/>
          <w:sz w:val="24"/>
        </w:rPr>
        <w:t xml:space="preserve">private </w:t>
      </w:r>
      <w:r w:rsidRPr="004D1F03">
        <w:rPr>
          <w:rFonts w:hint="eastAsia"/>
          <w:sz w:val="24"/>
        </w:rPr>
        <w:t>培训</w:t>
      </w:r>
      <w:r>
        <w:rPr>
          <w:rFonts w:hint="eastAsia"/>
          <w:sz w:val="24"/>
        </w:rPr>
        <w:t>效果</w:t>
      </w:r>
      <w:r w:rsidRPr="004D1F03">
        <w:rPr>
          <w:rFonts w:hint="eastAsia"/>
          <w:sz w:val="24"/>
        </w:rPr>
        <w:t xml:space="preserve"> String</w:t>
      </w:r>
      <w:r w:rsidRPr="004D1F03">
        <w:rPr>
          <w:rFonts w:hint="eastAsia"/>
          <w:sz w:val="24"/>
        </w:rPr>
        <w:t>：</w:t>
      </w:r>
      <w:r>
        <w:rPr>
          <w:rFonts w:hint="eastAsia"/>
          <w:sz w:val="24"/>
        </w:rPr>
        <w:t>受培训的员工的</w:t>
      </w:r>
      <w:r w:rsidRPr="004D1F03">
        <w:rPr>
          <w:rFonts w:hint="eastAsia"/>
          <w:sz w:val="24"/>
        </w:rPr>
        <w:t>培训</w:t>
      </w:r>
      <w:r>
        <w:rPr>
          <w:rFonts w:hint="eastAsia"/>
          <w:sz w:val="24"/>
        </w:rPr>
        <w:t>效果。</w:t>
      </w:r>
      <w:r w:rsidRPr="004D1F03">
        <w:rPr>
          <w:rFonts w:hint="eastAsia"/>
          <w:sz w:val="24"/>
        </w:rPr>
        <w:t>由于培训</w:t>
      </w:r>
      <w:r>
        <w:rPr>
          <w:rFonts w:hint="eastAsia"/>
          <w:sz w:val="24"/>
        </w:rPr>
        <w:t>效果</w:t>
      </w:r>
      <w:r w:rsidRPr="004D1F03">
        <w:rPr>
          <w:rFonts w:hint="eastAsia"/>
          <w:sz w:val="24"/>
        </w:rPr>
        <w:t>不可随意修改，因此设为</w:t>
      </w:r>
      <w:r w:rsidRPr="004D1F03">
        <w:rPr>
          <w:rFonts w:hint="eastAsia"/>
          <w:sz w:val="24"/>
        </w:rPr>
        <w:t>private</w:t>
      </w:r>
      <w:r w:rsidRPr="004D1F03">
        <w:rPr>
          <w:rFonts w:hint="eastAsia"/>
          <w:sz w:val="24"/>
        </w:rPr>
        <w:t>类型。</w:t>
      </w:r>
    </w:p>
    <w:p w14:paraId="296BC797" w14:textId="77777777" w:rsidR="00B45BCC" w:rsidRDefault="00B45BCC" w:rsidP="00B45BCC">
      <w:pPr>
        <w:spacing w:line="300" w:lineRule="auto"/>
        <w:ind w:firstLine="482"/>
        <w:rPr>
          <w:sz w:val="24"/>
        </w:rPr>
      </w:pPr>
      <w:r w:rsidRPr="004D1F03">
        <w:rPr>
          <w:rFonts w:hint="eastAsia"/>
          <w:sz w:val="24"/>
        </w:rPr>
        <w:t xml:space="preserve">private </w:t>
      </w:r>
      <w:r w:rsidRPr="004D1F03">
        <w:rPr>
          <w:rFonts w:hint="eastAsia"/>
          <w:sz w:val="24"/>
        </w:rPr>
        <w:t>培训</w:t>
      </w:r>
      <w:r>
        <w:rPr>
          <w:rFonts w:hint="eastAsia"/>
          <w:sz w:val="24"/>
        </w:rPr>
        <w:t>总结</w:t>
      </w:r>
      <w:r w:rsidRPr="004D1F03">
        <w:rPr>
          <w:rFonts w:hint="eastAsia"/>
          <w:sz w:val="24"/>
        </w:rPr>
        <w:t xml:space="preserve"> String</w:t>
      </w:r>
      <w:r w:rsidRPr="004D1F03">
        <w:rPr>
          <w:rFonts w:hint="eastAsia"/>
          <w:sz w:val="24"/>
        </w:rPr>
        <w:t>：</w:t>
      </w:r>
      <w:r>
        <w:rPr>
          <w:rFonts w:hint="eastAsia"/>
          <w:sz w:val="24"/>
        </w:rPr>
        <w:t>受培训的员工的</w:t>
      </w:r>
      <w:r w:rsidRPr="004D1F03">
        <w:rPr>
          <w:rFonts w:hint="eastAsia"/>
          <w:sz w:val="24"/>
        </w:rPr>
        <w:t>培训</w:t>
      </w:r>
      <w:r>
        <w:rPr>
          <w:rFonts w:hint="eastAsia"/>
          <w:sz w:val="24"/>
        </w:rPr>
        <w:t>总结。</w:t>
      </w:r>
      <w:r w:rsidRPr="004D1F03">
        <w:rPr>
          <w:rFonts w:hint="eastAsia"/>
          <w:sz w:val="24"/>
        </w:rPr>
        <w:t>由于培训</w:t>
      </w:r>
      <w:r>
        <w:rPr>
          <w:rFonts w:hint="eastAsia"/>
          <w:sz w:val="24"/>
        </w:rPr>
        <w:t>总结</w:t>
      </w:r>
      <w:r w:rsidRPr="004D1F03">
        <w:rPr>
          <w:rFonts w:hint="eastAsia"/>
          <w:sz w:val="24"/>
        </w:rPr>
        <w:t>不可随意修改，因此设为</w:t>
      </w:r>
      <w:r w:rsidRPr="004D1F03">
        <w:rPr>
          <w:rFonts w:hint="eastAsia"/>
          <w:sz w:val="24"/>
        </w:rPr>
        <w:t>private</w:t>
      </w:r>
      <w:r w:rsidRPr="004D1F03">
        <w:rPr>
          <w:rFonts w:hint="eastAsia"/>
          <w:sz w:val="24"/>
        </w:rPr>
        <w:t>类型。</w:t>
      </w:r>
    </w:p>
    <w:p w14:paraId="26D4BA9B" w14:textId="77777777" w:rsidR="00B45BCC" w:rsidRPr="00D33F9F" w:rsidRDefault="00B45BCC" w:rsidP="00B45BCC">
      <w:pPr>
        <w:spacing w:line="300" w:lineRule="auto"/>
        <w:ind w:firstLine="482"/>
        <w:rPr>
          <w:b/>
          <w:bCs/>
          <w:sz w:val="24"/>
        </w:rPr>
      </w:pPr>
      <w:r w:rsidRPr="004D1F03">
        <w:rPr>
          <w:rFonts w:hint="eastAsia"/>
          <w:b/>
          <w:bCs/>
          <w:sz w:val="24"/>
        </w:rPr>
        <w:t>主要方法：</w:t>
      </w:r>
    </w:p>
    <w:p w14:paraId="4A07A27A" w14:textId="77777777" w:rsidR="00B45BCC" w:rsidRPr="004D1F03" w:rsidRDefault="00B45BCC" w:rsidP="00B45BCC">
      <w:pPr>
        <w:spacing w:line="300" w:lineRule="auto"/>
        <w:ind w:firstLine="482"/>
        <w:rPr>
          <w:sz w:val="24"/>
        </w:rPr>
      </w:pPr>
      <w:r w:rsidRPr="004D1F03">
        <w:rPr>
          <w:rFonts w:hint="eastAsia"/>
          <w:sz w:val="24"/>
        </w:rPr>
        <w:t xml:space="preserve">public Integer  </w:t>
      </w:r>
      <w:r w:rsidRPr="004D1F03">
        <w:rPr>
          <w:rFonts w:hint="eastAsia"/>
          <w:sz w:val="24"/>
        </w:rPr>
        <w:t>培训</w:t>
      </w:r>
      <w:r>
        <w:rPr>
          <w:rFonts w:hint="eastAsia"/>
          <w:sz w:val="24"/>
        </w:rPr>
        <w:t>计划录入</w:t>
      </w:r>
      <w:r w:rsidRPr="004D1F03">
        <w:rPr>
          <w:rFonts w:hint="eastAsia"/>
          <w:sz w:val="24"/>
        </w:rPr>
        <w:t>（）：用户可用本方法在未培训的员工列表中选择</w:t>
      </w:r>
      <w:r>
        <w:rPr>
          <w:rFonts w:hint="eastAsia"/>
          <w:sz w:val="24"/>
        </w:rPr>
        <w:t>一类</w:t>
      </w:r>
      <w:r w:rsidRPr="004D1F03">
        <w:rPr>
          <w:rFonts w:hint="eastAsia"/>
          <w:sz w:val="24"/>
        </w:rPr>
        <w:t>员工</w:t>
      </w:r>
      <w:r>
        <w:rPr>
          <w:rFonts w:hint="eastAsia"/>
          <w:sz w:val="24"/>
        </w:rPr>
        <w:t>（一般来说是岗位相同）</w:t>
      </w:r>
      <w:r w:rsidRPr="004D1F03">
        <w:rPr>
          <w:rFonts w:hint="eastAsia"/>
          <w:sz w:val="24"/>
        </w:rPr>
        <w:t>进行培训，并设置培训</w:t>
      </w:r>
      <w:r>
        <w:rPr>
          <w:rFonts w:hint="eastAsia"/>
          <w:sz w:val="24"/>
        </w:rPr>
        <w:t>开始于结束</w:t>
      </w:r>
      <w:r w:rsidRPr="004D1F03">
        <w:rPr>
          <w:rFonts w:hint="eastAsia"/>
          <w:sz w:val="24"/>
        </w:rPr>
        <w:t>时间</w:t>
      </w:r>
      <w:r>
        <w:rPr>
          <w:rFonts w:hint="eastAsia"/>
          <w:sz w:val="24"/>
        </w:rPr>
        <w:t>、培训计划名称等等</w:t>
      </w:r>
      <w:r w:rsidRPr="004D1F03">
        <w:rPr>
          <w:rFonts w:hint="eastAsia"/>
          <w:sz w:val="24"/>
        </w:rPr>
        <w:t>。若操作成功，本方法返回</w:t>
      </w:r>
      <w:r w:rsidRPr="004D1F03">
        <w:rPr>
          <w:rFonts w:hint="eastAsia"/>
          <w:sz w:val="24"/>
        </w:rPr>
        <w:t>1</w:t>
      </w:r>
      <w:r w:rsidRPr="004D1F03">
        <w:rPr>
          <w:rFonts w:hint="eastAsia"/>
          <w:sz w:val="24"/>
        </w:rPr>
        <w:t>；若服务器或网络原因导致错误，本方法返回</w:t>
      </w:r>
      <w:r w:rsidRPr="004D1F03">
        <w:rPr>
          <w:rFonts w:hint="eastAsia"/>
          <w:sz w:val="24"/>
        </w:rPr>
        <w:t>3</w:t>
      </w:r>
      <w:r w:rsidRPr="004D1F03">
        <w:rPr>
          <w:rFonts w:hint="eastAsia"/>
          <w:sz w:val="24"/>
        </w:rPr>
        <w:t>。</w:t>
      </w:r>
    </w:p>
    <w:p w14:paraId="21F0F7D1" w14:textId="77777777" w:rsidR="00B45BCC" w:rsidRPr="004D1F03" w:rsidRDefault="00B45BCC" w:rsidP="00B45BCC">
      <w:pPr>
        <w:spacing w:line="300" w:lineRule="auto"/>
        <w:ind w:firstLine="482"/>
        <w:rPr>
          <w:sz w:val="24"/>
        </w:rPr>
      </w:pPr>
      <w:r w:rsidRPr="004D1F03">
        <w:rPr>
          <w:rFonts w:hint="eastAsia"/>
          <w:sz w:val="24"/>
        </w:rPr>
        <w:t>public void</w:t>
      </w:r>
      <w:r w:rsidRPr="004D1F03">
        <w:rPr>
          <w:rFonts w:hint="eastAsia"/>
          <w:sz w:val="24"/>
        </w:rPr>
        <w:t>培训</w:t>
      </w:r>
      <w:r>
        <w:rPr>
          <w:rFonts w:hint="eastAsia"/>
          <w:sz w:val="24"/>
        </w:rPr>
        <w:t>计划查看</w:t>
      </w:r>
      <w:r w:rsidRPr="004D1F03">
        <w:rPr>
          <w:rFonts w:hint="eastAsia"/>
          <w:sz w:val="24"/>
        </w:rPr>
        <w:t>（）：用户可用本方法查看</w:t>
      </w:r>
      <w:r>
        <w:rPr>
          <w:rFonts w:hint="eastAsia"/>
          <w:sz w:val="24"/>
        </w:rPr>
        <w:t>已</w:t>
      </w:r>
      <w:r w:rsidRPr="004D1F03">
        <w:rPr>
          <w:rFonts w:hint="eastAsia"/>
          <w:sz w:val="24"/>
        </w:rPr>
        <w:t>培训</w:t>
      </w:r>
      <w:r>
        <w:rPr>
          <w:rFonts w:hint="eastAsia"/>
          <w:sz w:val="24"/>
        </w:rPr>
        <w:t>员工的培训计划</w:t>
      </w:r>
      <w:r w:rsidRPr="004D1F03">
        <w:rPr>
          <w:rFonts w:hint="eastAsia"/>
          <w:sz w:val="24"/>
        </w:rPr>
        <w:t>信息，但不可修改。</w:t>
      </w:r>
    </w:p>
    <w:p w14:paraId="345FCA11" w14:textId="77777777" w:rsidR="00B45BCC" w:rsidRPr="004D1F03" w:rsidRDefault="00B45BCC" w:rsidP="00B45BCC">
      <w:pPr>
        <w:spacing w:line="300" w:lineRule="auto"/>
        <w:ind w:firstLine="482"/>
        <w:rPr>
          <w:sz w:val="24"/>
        </w:rPr>
      </w:pPr>
      <w:r w:rsidRPr="004D1F03">
        <w:rPr>
          <w:rFonts w:hint="eastAsia"/>
          <w:sz w:val="24"/>
        </w:rPr>
        <w:t>public void</w:t>
      </w:r>
      <w:r w:rsidRPr="004D1F03">
        <w:rPr>
          <w:rFonts w:hint="eastAsia"/>
          <w:sz w:val="24"/>
        </w:rPr>
        <w:t>培训</w:t>
      </w:r>
      <w:r>
        <w:rPr>
          <w:rFonts w:hint="eastAsia"/>
          <w:sz w:val="24"/>
        </w:rPr>
        <w:t>总结查看</w:t>
      </w:r>
      <w:r w:rsidRPr="004D1F03">
        <w:rPr>
          <w:rFonts w:hint="eastAsia"/>
          <w:sz w:val="24"/>
        </w:rPr>
        <w:t>（）：用户可用本方法查看</w:t>
      </w:r>
      <w:r>
        <w:rPr>
          <w:rFonts w:hint="eastAsia"/>
          <w:sz w:val="24"/>
        </w:rPr>
        <w:t>已</w:t>
      </w:r>
      <w:r w:rsidRPr="004D1F03">
        <w:rPr>
          <w:rFonts w:hint="eastAsia"/>
          <w:sz w:val="24"/>
        </w:rPr>
        <w:t>培训</w:t>
      </w:r>
      <w:r>
        <w:rPr>
          <w:rFonts w:hint="eastAsia"/>
          <w:sz w:val="24"/>
        </w:rPr>
        <w:t>员工的培训总结</w:t>
      </w:r>
      <w:r w:rsidRPr="004D1F03">
        <w:rPr>
          <w:rFonts w:hint="eastAsia"/>
          <w:sz w:val="24"/>
        </w:rPr>
        <w:t>信息，但不可修改。</w:t>
      </w:r>
    </w:p>
    <w:p w14:paraId="59D7D068" w14:textId="77777777" w:rsidR="00B45BCC" w:rsidRPr="004D1F03" w:rsidRDefault="00B45BCC" w:rsidP="00B45BCC">
      <w:pPr>
        <w:spacing w:line="300" w:lineRule="auto"/>
        <w:ind w:firstLine="482"/>
        <w:rPr>
          <w:sz w:val="24"/>
        </w:rPr>
      </w:pPr>
      <w:r w:rsidRPr="004D1F03">
        <w:rPr>
          <w:rFonts w:hint="eastAsia"/>
          <w:sz w:val="24"/>
        </w:rPr>
        <w:t>（</w:t>
      </w:r>
      <w:r>
        <w:rPr>
          <w:rFonts w:hint="eastAsia"/>
          <w:sz w:val="24"/>
        </w:rPr>
        <w:t>6</w:t>
      </w:r>
      <w:r w:rsidRPr="004D1F03">
        <w:rPr>
          <w:rFonts w:hint="eastAsia"/>
          <w:sz w:val="24"/>
        </w:rPr>
        <w:t>）奖惩记录类</w:t>
      </w:r>
    </w:p>
    <w:p w14:paraId="476304A4" w14:textId="77777777" w:rsidR="00B45BCC" w:rsidRPr="004D1F03" w:rsidRDefault="00B45BCC" w:rsidP="00B45BCC">
      <w:pPr>
        <w:spacing w:line="300" w:lineRule="auto"/>
        <w:ind w:firstLine="482"/>
        <w:jc w:val="center"/>
        <w:rPr>
          <w:sz w:val="24"/>
        </w:rPr>
      </w:pPr>
      <w:r>
        <w:rPr>
          <w:noProof/>
          <w:sz w:val="24"/>
        </w:rPr>
        <w:lastRenderedPageBreak/>
        <w:drawing>
          <wp:inline distT="0" distB="0" distL="0" distR="0" wp14:anchorId="79AFB91E" wp14:editId="5AD85E10">
            <wp:extent cx="1866900" cy="1990725"/>
            <wp:effectExtent l="0" t="0" r="0" b="9525"/>
            <wp:docPr id="17" name="图片 17" descr="C:\Users\lenovo\Desktop\各种图汇总\奖惩记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novo\Desktop\各种图汇总\奖惩记录.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866900" cy="1990725"/>
                    </a:xfrm>
                    <a:prstGeom prst="rect">
                      <a:avLst/>
                    </a:prstGeom>
                    <a:noFill/>
                    <a:ln>
                      <a:noFill/>
                    </a:ln>
                  </pic:spPr>
                </pic:pic>
              </a:graphicData>
            </a:graphic>
          </wp:inline>
        </w:drawing>
      </w:r>
    </w:p>
    <w:p w14:paraId="3CB5DFC5" w14:textId="77777777" w:rsidR="00B45BCC" w:rsidRPr="004D1F03" w:rsidRDefault="00B45BCC" w:rsidP="00B45BCC">
      <w:pPr>
        <w:spacing w:line="300" w:lineRule="auto"/>
        <w:ind w:firstLine="482"/>
        <w:jc w:val="center"/>
        <w:rPr>
          <w:sz w:val="24"/>
        </w:rPr>
      </w:pPr>
      <w:r w:rsidRPr="004D1F03">
        <w:rPr>
          <w:rFonts w:hint="eastAsia"/>
          <w:sz w:val="24"/>
        </w:rPr>
        <w:t>图</w:t>
      </w:r>
      <w:r w:rsidRPr="004D1F03">
        <w:rPr>
          <w:rFonts w:hint="eastAsia"/>
          <w:sz w:val="24"/>
        </w:rPr>
        <w:t xml:space="preserve">3.2.1.6.8 </w:t>
      </w:r>
      <w:r w:rsidRPr="004D1F03">
        <w:rPr>
          <w:rFonts w:hint="eastAsia"/>
          <w:sz w:val="24"/>
        </w:rPr>
        <w:t>奖惩记录类</w:t>
      </w:r>
    </w:p>
    <w:p w14:paraId="28565A64" w14:textId="77777777" w:rsidR="00B45BCC" w:rsidRPr="004D1F03" w:rsidRDefault="00B45BCC" w:rsidP="00B45BCC">
      <w:pPr>
        <w:spacing w:line="300" w:lineRule="auto"/>
        <w:ind w:firstLine="482"/>
        <w:rPr>
          <w:b/>
          <w:bCs/>
          <w:sz w:val="24"/>
        </w:rPr>
      </w:pPr>
      <w:r w:rsidRPr="004D1F03">
        <w:rPr>
          <w:rFonts w:hint="eastAsia"/>
          <w:b/>
          <w:bCs/>
          <w:sz w:val="24"/>
        </w:rPr>
        <w:t>属性：</w:t>
      </w:r>
    </w:p>
    <w:p w14:paraId="13D66F4B" w14:textId="77777777" w:rsidR="00B45BCC" w:rsidRDefault="00B45BCC" w:rsidP="00B45BCC">
      <w:pPr>
        <w:spacing w:line="300" w:lineRule="auto"/>
        <w:ind w:firstLine="482"/>
        <w:rPr>
          <w:sz w:val="24"/>
        </w:rPr>
      </w:pPr>
      <w:r w:rsidRPr="004D1F03">
        <w:rPr>
          <w:rFonts w:hint="eastAsia"/>
          <w:sz w:val="24"/>
        </w:rPr>
        <w:t xml:space="preserve">private </w:t>
      </w:r>
      <w:r w:rsidRPr="004D1F03">
        <w:rPr>
          <w:rFonts w:hint="eastAsia"/>
          <w:sz w:val="24"/>
        </w:rPr>
        <w:t>记录编号</w:t>
      </w:r>
      <w:r w:rsidRPr="004D1F03">
        <w:rPr>
          <w:rFonts w:hint="eastAsia"/>
          <w:sz w:val="24"/>
        </w:rPr>
        <w:t xml:space="preserve"> String</w:t>
      </w:r>
      <w:r w:rsidRPr="004D1F03">
        <w:rPr>
          <w:rFonts w:hint="eastAsia"/>
          <w:sz w:val="24"/>
        </w:rPr>
        <w:t>：记录编号为该条奖惩记录的编号，由系统生成，在系统中不可重复。另由于记录编号不可随意修改，因此设为</w:t>
      </w:r>
      <w:r w:rsidRPr="004D1F03">
        <w:rPr>
          <w:rFonts w:hint="eastAsia"/>
          <w:sz w:val="24"/>
        </w:rPr>
        <w:t>private</w:t>
      </w:r>
      <w:r w:rsidRPr="004D1F03">
        <w:rPr>
          <w:rFonts w:hint="eastAsia"/>
          <w:sz w:val="24"/>
        </w:rPr>
        <w:t>类型。</w:t>
      </w:r>
    </w:p>
    <w:p w14:paraId="2478563B" w14:textId="77777777" w:rsidR="00B45BCC" w:rsidRPr="004D1F03" w:rsidRDefault="00B45BCC" w:rsidP="00B45BCC">
      <w:pPr>
        <w:spacing w:line="300" w:lineRule="auto"/>
        <w:ind w:firstLine="482"/>
        <w:rPr>
          <w:sz w:val="24"/>
        </w:rPr>
      </w:pPr>
      <w:r w:rsidRPr="004D1F03">
        <w:rPr>
          <w:rFonts w:hint="eastAsia"/>
          <w:sz w:val="24"/>
        </w:rPr>
        <w:t xml:space="preserve">private </w:t>
      </w:r>
      <w:r w:rsidRPr="004D1F03">
        <w:rPr>
          <w:rFonts w:hint="eastAsia"/>
          <w:sz w:val="24"/>
        </w:rPr>
        <w:t>原因</w:t>
      </w:r>
      <w:r w:rsidRPr="004D1F03">
        <w:rPr>
          <w:rFonts w:hint="eastAsia"/>
          <w:sz w:val="24"/>
        </w:rPr>
        <w:t xml:space="preserve"> String</w:t>
      </w:r>
      <w:r w:rsidRPr="004D1F03">
        <w:rPr>
          <w:rFonts w:hint="eastAsia"/>
          <w:sz w:val="24"/>
        </w:rPr>
        <w:t>：奖惩原因由用户输入，为该次奖惩发生的具体原因。另由于奖惩原因不可随意修改，因此设为</w:t>
      </w:r>
      <w:r w:rsidRPr="004D1F03">
        <w:rPr>
          <w:rFonts w:hint="eastAsia"/>
          <w:sz w:val="24"/>
        </w:rPr>
        <w:t>private</w:t>
      </w:r>
      <w:r w:rsidRPr="004D1F03">
        <w:rPr>
          <w:rFonts w:hint="eastAsia"/>
          <w:sz w:val="24"/>
        </w:rPr>
        <w:t>类型。</w:t>
      </w:r>
    </w:p>
    <w:p w14:paraId="3790E1F0" w14:textId="77777777" w:rsidR="00B45BCC" w:rsidRPr="004D1F03" w:rsidRDefault="00B45BCC" w:rsidP="00B45BCC">
      <w:pPr>
        <w:spacing w:line="300" w:lineRule="auto"/>
        <w:ind w:firstLine="482"/>
        <w:rPr>
          <w:sz w:val="24"/>
        </w:rPr>
      </w:pPr>
      <w:r w:rsidRPr="004D1F03">
        <w:rPr>
          <w:rFonts w:hint="eastAsia"/>
          <w:sz w:val="24"/>
        </w:rPr>
        <w:t>p</w:t>
      </w:r>
      <w:r>
        <w:rPr>
          <w:rFonts w:hint="eastAsia"/>
          <w:sz w:val="24"/>
        </w:rPr>
        <w:t>ublic</w:t>
      </w:r>
      <w:r w:rsidRPr="004D1F03">
        <w:rPr>
          <w:rFonts w:hint="eastAsia"/>
          <w:sz w:val="24"/>
        </w:rPr>
        <w:t xml:space="preserve"> </w:t>
      </w:r>
      <w:r>
        <w:rPr>
          <w:rFonts w:hint="eastAsia"/>
          <w:sz w:val="24"/>
        </w:rPr>
        <w:t>备注</w:t>
      </w:r>
      <w:r w:rsidRPr="004D1F03">
        <w:rPr>
          <w:rFonts w:hint="eastAsia"/>
          <w:sz w:val="24"/>
        </w:rPr>
        <w:t xml:space="preserve"> String</w:t>
      </w:r>
      <w:r w:rsidRPr="004D1F03">
        <w:rPr>
          <w:rFonts w:hint="eastAsia"/>
          <w:sz w:val="24"/>
        </w:rPr>
        <w:t>：</w:t>
      </w:r>
      <w:r>
        <w:rPr>
          <w:rFonts w:hint="eastAsia"/>
          <w:sz w:val="24"/>
        </w:rPr>
        <w:t>备注</w:t>
      </w:r>
      <w:r w:rsidRPr="004D1F03">
        <w:rPr>
          <w:rFonts w:hint="eastAsia"/>
          <w:sz w:val="24"/>
        </w:rPr>
        <w:t>由用户输入，为该次奖惩发生的</w:t>
      </w:r>
      <w:r>
        <w:rPr>
          <w:rFonts w:hint="eastAsia"/>
          <w:sz w:val="24"/>
        </w:rPr>
        <w:t>一些细节方面以及企业规章制度方面的备注</w:t>
      </w:r>
      <w:r w:rsidRPr="004D1F03">
        <w:rPr>
          <w:rFonts w:hint="eastAsia"/>
          <w:sz w:val="24"/>
        </w:rPr>
        <w:t>。</w:t>
      </w:r>
    </w:p>
    <w:p w14:paraId="4C38791F" w14:textId="77777777" w:rsidR="00B45BCC" w:rsidRPr="004D1F03" w:rsidRDefault="00B45BCC" w:rsidP="00B45BCC">
      <w:pPr>
        <w:spacing w:line="300" w:lineRule="auto"/>
        <w:ind w:firstLine="482"/>
        <w:rPr>
          <w:sz w:val="24"/>
        </w:rPr>
      </w:pPr>
      <w:r w:rsidRPr="004D1F03">
        <w:rPr>
          <w:rFonts w:hint="eastAsia"/>
          <w:sz w:val="24"/>
        </w:rPr>
        <w:t xml:space="preserve">private </w:t>
      </w:r>
      <w:r>
        <w:rPr>
          <w:rFonts w:hint="eastAsia"/>
          <w:sz w:val="24"/>
        </w:rPr>
        <w:t>奖惩内容</w:t>
      </w:r>
      <w:r w:rsidRPr="004D1F03">
        <w:rPr>
          <w:rFonts w:hint="eastAsia"/>
          <w:sz w:val="24"/>
        </w:rPr>
        <w:t xml:space="preserve"> String</w:t>
      </w:r>
      <w:r w:rsidRPr="004D1F03">
        <w:rPr>
          <w:rFonts w:hint="eastAsia"/>
          <w:sz w:val="24"/>
        </w:rPr>
        <w:t>：奖惩</w:t>
      </w:r>
      <w:r>
        <w:rPr>
          <w:rFonts w:hint="eastAsia"/>
          <w:sz w:val="24"/>
        </w:rPr>
        <w:t>内容</w:t>
      </w:r>
      <w:r w:rsidRPr="004D1F03">
        <w:rPr>
          <w:rFonts w:hint="eastAsia"/>
          <w:sz w:val="24"/>
        </w:rPr>
        <w:t>由用户输入，为该次奖惩发生的具体</w:t>
      </w:r>
      <w:r>
        <w:rPr>
          <w:rFonts w:hint="eastAsia"/>
          <w:sz w:val="24"/>
        </w:rPr>
        <w:t>记录，包括员工信息与奖金</w:t>
      </w:r>
      <w:r>
        <w:rPr>
          <w:rFonts w:hint="eastAsia"/>
          <w:sz w:val="24"/>
        </w:rPr>
        <w:t>/</w:t>
      </w:r>
      <w:r>
        <w:rPr>
          <w:rFonts w:hint="eastAsia"/>
          <w:sz w:val="24"/>
        </w:rPr>
        <w:t>罚款金额的记录</w:t>
      </w:r>
      <w:r w:rsidRPr="004D1F03">
        <w:rPr>
          <w:rFonts w:hint="eastAsia"/>
          <w:sz w:val="24"/>
        </w:rPr>
        <w:t>。另由于奖惩</w:t>
      </w:r>
      <w:r>
        <w:rPr>
          <w:rFonts w:hint="eastAsia"/>
          <w:sz w:val="24"/>
        </w:rPr>
        <w:t>内容</w:t>
      </w:r>
      <w:r w:rsidRPr="004D1F03">
        <w:rPr>
          <w:rFonts w:hint="eastAsia"/>
          <w:sz w:val="24"/>
        </w:rPr>
        <w:t>不可随意修改，因此设为</w:t>
      </w:r>
      <w:r w:rsidRPr="004D1F03">
        <w:rPr>
          <w:rFonts w:hint="eastAsia"/>
          <w:sz w:val="24"/>
        </w:rPr>
        <w:t>private</w:t>
      </w:r>
      <w:r w:rsidRPr="004D1F03">
        <w:rPr>
          <w:rFonts w:hint="eastAsia"/>
          <w:sz w:val="24"/>
        </w:rPr>
        <w:t>类型。</w:t>
      </w:r>
    </w:p>
    <w:p w14:paraId="2D8B784C" w14:textId="77777777" w:rsidR="00B45BCC" w:rsidRPr="004D1F03" w:rsidRDefault="00B45BCC" w:rsidP="00B45BCC">
      <w:pPr>
        <w:spacing w:line="300" w:lineRule="auto"/>
        <w:ind w:firstLine="482"/>
        <w:rPr>
          <w:sz w:val="24"/>
        </w:rPr>
      </w:pPr>
      <w:r w:rsidRPr="004D1F03">
        <w:rPr>
          <w:rFonts w:hint="eastAsia"/>
          <w:sz w:val="24"/>
        </w:rPr>
        <w:t xml:space="preserve">private </w:t>
      </w:r>
      <w:r w:rsidRPr="004D1F03">
        <w:rPr>
          <w:rFonts w:hint="eastAsia"/>
          <w:sz w:val="24"/>
        </w:rPr>
        <w:t>时间</w:t>
      </w:r>
      <w:r w:rsidRPr="004D1F03">
        <w:rPr>
          <w:rFonts w:hint="eastAsia"/>
          <w:sz w:val="24"/>
        </w:rPr>
        <w:t xml:space="preserve"> Date</w:t>
      </w:r>
      <w:r w:rsidRPr="004D1F03">
        <w:rPr>
          <w:rFonts w:hint="eastAsia"/>
          <w:sz w:val="24"/>
        </w:rPr>
        <w:t>：时间由用户输入，为奖惩发生的时间。另由于时间不可随意修改，因此设为</w:t>
      </w:r>
      <w:r w:rsidRPr="004D1F03">
        <w:rPr>
          <w:rFonts w:hint="eastAsia"/>
          <w:sz w:val="24"/>
        </w:rPr>
        <w:t>private</w:t>
      </w:r>
      <w:r w:rsidRPr="004D1F03">
        <w:rPr>
          <w:rFonts w:hint="eastAsia"/>
          <w:sz w:val="24"/>
        </w:rPr>
        <w:t>类型。</w:t>
      </w:r>
    </w:p>
    <w:p w14:paraId="5A92D3E0" w14:textId="77777777" w:rsidR="00B45BCC" w:rsidRPr="00D33F9F" w:rsidRDefault="00B45BCC" w:rsidP="00B45BCC">
      <w:pPr>
        <w:spacing w:line="300" w:lineRule="auto"/>
        <w:ind w:firstLine="482"/>
        <w:rPr>
          <w:b/>
          <w:bCs/>
          <w:sz w:val="24"/>
        </w:rPr>
      </w:pPr>
      <w:r w:rsidRPr="004D1F03">
        <w:rPr>
          <w:rFonts w:hint="eastAsia"/>
          <w:b/>
          <w:bCs/>
          <w:sz w:val="24"/>
        </w:rPr>
        <w:t>主要方法：</w:t>
      </w:r>
    </w:p>
    <w:p w14:paraId="4DD7112A" w14:textId="77777777" w:rsidR="00B45BCC" w:rsidRPr="004D1F03" w:rsidRDefault="00B45BCC" w:rsidP="00B45BCC">
      <w:pPr>
        <w:spacing w:line="300" w:lineRule="auto"/>
        <w:ind w:firstLine="482"/>
        <w:rPr>
          <w:sz w:val="24"/>
        </w:rPr>
      </w:pPr>
      <w:r w:rsidRPr="004D1F03">
        <w:rPr>
          <w:rFonts w:hint="eastAsia"/>
          <w:sz w:val="24"/>
        </w:rPr>
        <w:t xml:space="preserve">public Integer </w:t>
      </w:r>
      <w:r w:rsidRPr="004D1F03">
        <w:rPr>
          <w:rFonts w:hint="eastAsia"/>
          <w:sz w:val="24"/>
        </w:rPr>
        <w:t>奖惩信息</w:t>
      </w:r>
      <w:r>
        <w:rPr>
          <w:rFonts w:hint="eastAsia"/>
          <w:sz w:val="24"/>
        </w:rPr>
        <w:t>登记</w:t>
      </w:r>
      <w:r w:rsidRPr="004D1F03">
        <w:rPr>
          <w:rFonts w:hint="eastAsia"/>
          <w:sz w:val="24"/>
        </w:rPr>
        <w:t>（）：用户可用本方法</w:t>
      </w:r>
      <w:r>
        <w:rPr>
          <w:rFonts w:hint="eastAsia"/>
          <w:sz w:val="24"/>
        </w:rPr>
        <w:t>登记</w:t>
      </w:r>
      <w:r w:rsidRPr="004D1F03">
        <w:rPr>
          <w:rFonts w:hint="eastAsia"/>
          <w:sz w:val="24"/>
        </w:rPr>
        <w:t>员工的奖惩信息。若录入成功，本方法返回</w:t>
      </w:r>
      <w:r w:rsidRPr="004D1F03">
        <w:rPr>
          <w:rFonts w:hint="eastAsia"/>
          <w:sz w:val="24"/>
        </w:rPr>
        <w:t>1</w:t>
      </w:r>
      <w:r w:rsidRPr="004D1F03">
        <w:rPr>
          <w:rFonts w:hint="eastAsia"/>
          <w:sz w:val="24"/>
        </w:rPr>
        <w:t>；若服务器或网络原因导致错误，本方法返回</w:t>
      </w:r>
      <w:r w:rsidRPr="004D1F03">
        <w:rPr>
          <w:rFonts w:hint="eastAsia"/>
          <w:sz w:val="24"/>
        </w:rPr>
        <w:t>3</w:t>
      </w:r>
      <w:r w:rsidRPr="004D1F03">
        <w:rPr>
          <w:rFonts w:hint="eastAsia"/>
          <w:sz w:val="24"/>
        </w:rPr>
        <w:t>。</w:t>
      </w:r>
    </w:p>
    <w:p w14:paraId="4EBA5B76" w14:textId="77777777" w:rsidR="00B45BCC" w:rsidRDefault="00B45BCC" w:rsidP="00B45BCC">
      <w:pPr>
        <w:spacing w:line="300" w:lineRule="auto"/>
        <w:ind w:firstLine="482"/>
        <w:rPr>
          <w:sz w:val="24"/>
        </w:rPr>
      </w:pPr>
      <w:r w:rsidRPr="004D1F03">
        <w:rPr>
          <w:rFonts w:hint="eastAsia"/>
          <w:sz w:val="24"/>
        </w:rPr>
        <w:t xml:space="preserve">public void </w:t>
      </w:r>
      <w:r w:rsidRPr="004D1F03">
        <w:rPr>
          <w:rFonts w:hint="eastAsia"/>
          <w:sz w:val="24"/>
        </w:rPr>
        <w:t>奖惩信息</w:t>
      </w:r>
      <w:r>
        <w:rPr>
          <w:rFonts w:hint="eastAsia"/>
          <w:sz w:val="24"/>
        </w:rPr>
        <w:t>查看</w:t>
      </w:r>
      <w:r w:rsidRPr="004D1F03">
        <w:rPr>
          <w:rFonts w:hint="eastAsia"/>
          <w:sz w:val="24"/>
        </w:rPr>
        <w:t>（）：用户可用本方法查看员工的奖惩信息，但不可修改。</w:t>
      </w:r>
    </w:p>
    <w:p w14:paraId="5E202771" w14:textId="77777777" w:rsidR="006A25AF" w:rsidRPr="00FC2B79" w:rsidRDefault="00684C9C" w:rsidP="00A03F12">
      <w:pPr>
        <w:pStyle w:val="4"/>
        <w:spacing w:before="62" w:after="31"/>
        <w:rPr>
          <w:rFonts w:ascii="宋体" w:hAnsi="宋体" w:cs="Times New Roman"/>
          <w:color w:val="000000"/>
          <w:kern w:val="0"/>
          <w:sz w:val="28"/>
          <w:szCs w:val="32"/>
        </w:rPr>
      </w:pPr>
      <w:hyperlink w:anchor="_Toc441672576" w:history="1">
        <w:r w:rsidR="006A25AF" w:rsidRPr="00FC2B79">
          <w:rPr>
            <w:rFonts w:ascii="宋体" w:hAnsi="宋体" w:cs="Times New Roman" w:hint="eastAsia"/>
            <w:color w:val="000000"/>
            <w:kern w:val="0"/>
            <w:sz w:val="28"/>
            <w:szCs w:val="32"/>
          </w:rPr>
          <w:t>3</w:t>
        </w:r>
        <w:r w:rsidR="006A25AF" w:rsidRPr="00FC2B79">
          <w:rPr>
            <w:rFonts w:ascii="宋体" w:hAnsi="宋体" w:cs="Times New Roman"/>
            <w:color w:val="000000"/>
            <w:kern w:val="0"/>
            <w:sz w:val="28"/>
            <w:szCs w:val="32"/>
          </w:rPr>
          <w:t>.2.</w:t>
        </w:r>
        <w:r w:rsidR="006A25AF" w:rsidRPr="00FC2B79">
          <w:rPr>
            <w:rFonts w:ascii="宋体" w:hAnsi="宋体" w:cs="Times New Roman" w:hint="eastAsia"/>
            <w:color w:val="000000"/>
            <w:kern w:val="0"/>
            <w:sz w:val="28"/>
            <w:szCs w:val="32"/>
          </w:rPr>
          <w:t>1.7构造及优化算法</w:t>
        </w:r>
      </w:hyperlink>
    </w:p>
    <w:p w14:paraId="1295F77D" w14:textId="77777777" w:rsidR="006A25AF" w:rsidRPr="00AF3363" w:rsidRDefault="006A25AF" w:rsidP="006A25AF">
      <w:pPr>
        <w:spacing w:line="300" w:lineRule="auto"/>
        <w:ind w:firstLine="482"/>
        <w:rPr>
          <w:b/>
          <w:bCs/>
          <w:sz w:val="24"/>
        </w:rPr>
      </w:pPr>
      <w:r w:rsidRPr="00AF3363">
        <w:rPr>
          <w:rFonts w:hint="eastAsia"/>
          <w:sz w:val="24"/>
        </w:rPr>
        <w:t>对于需要设计的操作，要从如下几方面进行详细地定义：</w:t>
      </w:r>
    </w:p>
    <w:p w14:paraId="1E443D4B" w14:textId="39239EAD" w:rsidR="006A25AF" w:rsidRPr="00AF3363" w:rsidRDefault="00251113" w:rsidP="006A25AF">
      <w:pPr>
        <w:spacing w:line="300" w:lineRule="auto"/>
        <w:ind w:firstLine="482"/>
        <w:rPr>
          <w:sz w:val="24"/>
        </w:rPr>
      </w:pPr>
      <w:r>
        <w:rPr>
          <w:sz w:val="24"/>
        </w:rPr>
        <w:t>1</w:t>
      </w:r>
      <w:r>
        <w:rPr>
          <w:rFonts w:hint="eastAsia"/>
          <w:sz w:val="24"/>
        </w:rPr>
        <w:t>、</w:t>
      </w:r>
      <w:r w:rsidR="006A25AF" w:rsidRPr="00AF3363">
        <w:rPr>
          <w:rFonts w:hint="eastAsia"/>
          <w:sz w:val="24"/>
        </w:rPr>
        <w:t>按照定义操作的格式</w:t>
      </w:r>
      <w:r w:rsidR="006A25AF" w:rsidRPr="00AF3363">
        <w:rPr>
          <w:sz w:val="24"/>
        </w:rPr>
        <w:t xml:space="preserve"> </w:t>
      </w:r>
      <w:r w:rsidR="006A25AF" w:rsidRPr="00AF3363">
        <w:rPr>
          <w:rFonts w:hint="eastAsia"/>
          <w:sz w:val="24"/>
        </w:rPr>
        <w:t>。</w:t>
      </w:r>
    </w:p>
    <w:p w14:paraId="3AF039A4" w14:textId="3C4614E1" w:rsidR="006A25AF" w:rsidRPr="00AF3363" w:rsidRDefault="00251113" w:rsidP="006A25AF">
      <w:pPr>
        <w:spacing w:line="300" w:lineRule="auto"/>
        <w:ind w:firstLine="482"/>
        <w:rPr>
          <w:sz w:val="24"/>
        </w:rPr>
      </w:pPr>
      <w:r>
        <w:rPr>
          <w:sz w:val="24"/>
        </w:rPr>
        <w:t>2</w:t>
      </w:r>
      <w:r>
        <w:rPr>
          <w:rFonts w:hint="eastAsia"/>
          <w:sz w:val="24"/>
        </w:rPr>
        <w:t>、</w:t>
      </w:r>
      <w:r w:rsidR="006A25AF" w:rsidRPr="00AF3363">
        <w:rPr>
          <w:rFonts w:hint="eastAsia"/>
          <w:sz w:val="24"/>
        </w:rPr>
        <w:t>从问题域的角度，考虑对象</w:t>
      </w:r>
      <w:r w:rsidR="006A25AF" w:rsidRPr="00AF3363">
        <w:rPr>
          <w:sz w:val="24"/>
        </w:rPr>
        <w:t>提供操作的方式</w:t>
      </w:r>
      <w:r w:rsidR="006A25AF" w:rsidRPr="00AF3363">
        <w:rPr>
          <w:rFonts w:hint="eastAsia"/>
          <w:sz w:val="24"/>
        </w:rPr>
        <w:t>。</w:t>
      </w:r>
    </w:p>
    <w:p w14:paraId="2CE028CA" w14:textId="5FF6F6D6" w:rsidR="006A25AF" w:rsidRPr="00AF3363" w:rsidRDefault="00251113" w:rsidP="006A25AF">
      <w:pPr>
        <w:spacing w:line="300" w:lineRule="auto"/>
        <w:ind w:firstLine="482"/>
        <w:rPr>
          <w:sz w:val="24"/>
        </w:rPr>
      </w:pPr>
      <w:r>
        <w:rPr>
          <w:sz w:val="24"/>
        </w:rPr>
        <w:t>3</w:t>
      </w:r>
      <w:r>
        <w:rPr>
          <w:rFonts w:hint="eastAsia"/>
          <w:sz w:val="24"/>
        </w:rPr>
        <w:t>、</w:t>
      </w:r>
      <w:r w:rsidR="006A25AF" w:rsidRPr="00AF3363">
        <w:rPr>
          <w:rFonts w:hint="eastAsia"/>
          <w:sz w:val="24"/>
        </w:rPr>
        <w:t>操作过程前端</w:t>
      </w:r>
      <w:r w:rsidR="006A25AF" w:rsidRPr="00AF3363">
        <w:rPr>
          <w:sz w:val="24"/>
        </w:rPr>
        <w:t>设计美工结束后，要考虑编程语言</w:t>
      </w:r>
      <w:r w:rsidR="006A25AF" w:rsidRPr="00AF3363">
        <w:rPr>
          <w:rFonts w:hint="eastAsia"/>
          <w:sz w:val="24"/>
        </w:rPr>
        <w:t>是否</w:t>
      </w:r>
      <w:r w:rsidR="006A25AF" w:rsidRPr="00AF3363">
        <w:rPr>
          <w:sz w:val="24"/>
        </w:rPr>
        <w:t>能够支持的问题。</w:t>
      </w:r>
    </w:p>
    <w:p w14:paraId="2E89898D" w14:textId="7D8DE544" w:rsidR="006A25AF" w:rsidRPr="00AF3363" w:rsidRDefault="00251113" w:rsidP="006A25AF">
      <w:pPr>
        <w:spacing w:line="300" w:lineRule="auto"/>
        <w:ind w:firstLine="482"/>
        <w:rPr>
          <w:sz w:val="24"/>
        </w:rPr>
      </w:pPr>
      <w:r>
        <w:rPr>
          <w:sz w:val="24"/>
        </w:rPr>
        <w:t>4</w:t>
      </w:r>
      <w:r>
        <w:rPr>
          <w:rFonts w:hint="eastAsia"/>
          <w:sz w:val="24"/>
        </w:rPr>
        <w:t>、</w:t>
      </w:r>
      <w:r w:rsidR="006A25AF" w:rsidRPr="00AF3363">
        <w:rPr>
          <w:rFonts w:hint="eastAsia"/>
          <w:sz w:val="24"/>
        </w:rPr>
        <w:t>进一步地分析类的对象相关的所有交互图，找出其所有与之相关的消息根据其</w:t>
      </w:r>
      <w:r w:rsidR="006A25AF" w:rsidRPr="00AF3363">
        <w:rPr>
          <w:sz w:val="24"/>
        </w:rPr>
        <w:t>状态图获内部逻辑关系</w:t>
      </w:r>
      <w:r w:rsidR="006A25AF" w:rsidRPr="00AF3363">
        <w:rPr>
          <w:rFonts w:hint="eastAsia"/>
          <w:sz w:val="24"/>
        </w:rPr>
        <w:t>，设计算法的整体架构。</w:t>
      </w:r>
    </w:p>
    <w:p w14:paraId="6D6EBA97" w14:textId="77777777" w:rsidR="006A25AF" w:rsidRPr="00AF3363" w:rsidRDefault="006A25AF" w:rsidP="006A25AF">
      <w:pPr>
        <w:spacing w:line="300" w:lineRule="auto"/>
        <w:ind w:firstLine="482"/>
        <w:rPr>
          <w:sz w:val="24"/>
        </w:rPr>
      </w:pPr>
      <w:r w:rsidRPr="00AF3363">
        <w:rPr>
          <w:rFonts w:hint="eastAsia"/>
          <w:sz w:val="24"/>
        </w:rPr>
        <w:t>可用自然语言或半结构化语言（伪代码），也可使用程序流程图或活动图等</w:t>
      </w:r>
      <w:r w:rsidRPr="00AF3363">
        <w:rPr>
          <w:rFonts w:hint="eastAsia"/>
          <w:sz w:val="24"/>
        </w:rPr>
        <w:lastRenderedPageBreak/>
        <w:t>图形语言。</w:t>
      </w:r>
    </w:p>
    <w:p w14:paraId="4BF920ED" w14:textId="77777777" w:rsidR="006A25AF" w:rsidRPr="00AF3363" w:rsidRDefault="006A25AF" w:rsidP="006A25AF">
      <w:pPr>
        <w:spacing w:line="300" w:lineRule="auto"/>
        <w:ind w:firstLine="482"/>
        <w:rPr>
          <w:sz w:val="24"/>
        </w:rPr>
      </w:pPr>
      <w:r w:rsidRPr="00AF3363">
        <w:rPr>
          <w:rFonts w:hint="eastAsia"/>
          <w:sz w:val="24"/>
        </w:rPr>
        <w:t>在算法中要考虑对例外和特殊情况的处理，如考虑对输入错误、来自中间件或其它软硬件的错误的消息以及其它例外情况的处理。</w:t>
      </w:r>
    </w:p>
    <w:p w14:paraId="2F70F77F" w14:textId="77777777" w:rsidR="006A25AF" w:rsidRPr="00AF3363" w:rsidRDefault="006A25AF" w:rsidP="006A25AF">
      <w:pPr>
        <w:spacing w:line="300" w:lineRule="auto"/>
        <w:ind w:firstLine="482"/>
        <w:rPr>
          <w:sz w:val="24"/>
        </w:rPr>
      </w:pPr>
      <w:r w:rsidRPr="00AF3363">
        <w:rPr>
          <w:rFonts w:hint="eastAsia"/>
          <w:sz w:val="24"/>
        </w:rPr>
        <w:t>在系统较为复杂或需要处理大批量的数据的情况下，若系统在性能上有要求，就要对系统的体系结构和算法进行优化。</w:t>
      </w:r>
    </w:p>
    <w:p w14:paraId="1BD37CFC" w14:textId="77777777" w:rsidR="006A25AF" w:rsidRPr="00AF3363" w:rsidRDefault="006A25AF" w:rsidP="006A25AF">
      <w:pPr>
        <w:spacing w:line="300" w:lineRule="auto"/>
        <w:ind w:firstLine="482"/>
        <w:rPr>
          <w:sz w:val="24"/>
        </w:rPr>
      </w:pPr>
      <w:r w:rsidRPr="00AF3363">
        <w:rPr>
          <w:rFonts w:hint="eastAsia"/>
          <w:sz w:val="24"/>
        </w:rPr>
        <w:t>针对异常的建模：在算法中要考虑可能出现的异常及对异常的处理，若异常情况较为复杂，可针对其进行建模型，通常用信号对异常建模。</w:t>
      </w:r>
    </w:p>
    <w:p w14:paraId="1B6E8BB8" w14:textId="207CEEC3" w:rsidR="006A25AF" w:rsidRPr="00FC2B79" w:rsidRDefault="00684C9C" w:rsidP="00A03F12">
      <w:pPr>
        <w:pStyle w:val="4"/>
        <w:spacing w:before="62" w:after="31"/>
        <w:rPr>
          <w:rFonts w:ascii="宋体" w:hAnsi="宋体" w:cs="Times New Roman"/>
          <w:color w:val="000000"/>
          <w:kern w:val="0"/>
          <w:sz w:val="28"/>
          <w:szCs w:val="32"/>
        </w:rPr>
      </w:pPr>
      <w:hyperlink w:anchor="_Toc441672577" w:history="1">
        <w:r w:rsidR="006A25AF" w:rsidRPr="00FC2B79">
          <w:rPr>
            <w:rFonts w:ascii="宋体" w:hAnsi="宋体" w:cs="Times New Roman" w:hint="eastAsia"/>
            <w:color w:val="000000"/>
            <w:kern w:val="0"/>
            <w:sz w:val="28"/>
            <w:szCs w:val="32"/>
          </w:rPr>
          <w:t>3</w:t>
        </w:r>
        <w:r w:rsidR="006A25AF" w:rsidRPr="00FC2B79">
          <w:rPr>
            <w:rFonts w:ascii="宋体" w:hAnsi="宋体" w:cs="Times New Roman"/>
            <w:color w:val="000000"/>
            <w:kern w:val="0"/>
            <w:sz w:val="28"/>
            <w:szCs w:val="32"/>
          </w:rPr>
          <w:t>.2.</w:t>
        </w:r>
        <w:r w:rsidR="006A25AF" w:rsidRPr="00FC2B79">
          <w:rPr>
            <w:rFonts w:ascii="宋体" w:hAnsi="宋体" w:cs="Times New Roman" w:hint="eastAsia"/>
            <w:color w:val="000000"/>
            <w:kern w:val="0"/>
            <w:sz w:val="28"/>
            <w:szCs w:val="32"/>
          </w:rPr>
          <w:t>1.8</w:t>
        </w:r>
        <w:r w:rsidR="00B16E17" w:rsidRPr="00FC2B79">
          <w:rPr>
            <w:rFonts w:ascii="宋体" w:hAnsi="宋体" w:cs="Times New Roman" w:hint="eastAsia"/>
            <w:color w:val="000000"/>
            <w:kern w:val="0"/>
            <w:sz w:val="28"/>
            <w:szCs w:val="32"/>
          </w:rPr>
          <w:t>完善对象</w:t>
        </w:r>
        <w:r w:rsidR="00B16E17" w:rsidRPr="00FC2B79">
          <w:rPr>
            <w:rFonts w:ascii="宋体" w:hAnsi="宋体" w:cs="Times New Roman"/>
            <w:color w:val="000000"/>
            <w:kern w:val="0"/>
            <w:sz w:val="28"/>
            <w:szCs w:val="32"/>
          </w:rPr>
          <w:t>细节</w:t>
        </w:r>
      </w:hyperlink>
    </w:p>
    <w:p w14:paraId="7AF2BFD9" w14:textId="77777777" w:rsidR="006A25AF" w:rsidRPr="00AF3363" w:rsidRDefault="006A25AF" w:rsidP="006A25AF">
      <w:pPr>
        <w:spacing w:line="300" w:lineRule="auto"/>
        <w:ind w:firstLine="482"/>
        <w:rPr>
          <w:sz w:val="24"/>
        </w:rPr>
      </w:pPr>
      <w:r w:rsidRPr="00AF3363">
        <w:rPr>
          <w:rFonts w:hint="eastAsia"/>
          <w:sz w:val="24"/>
        </w:rPr>
        <w:t>从类</w:t>
      </w:r>
      <w:r w:rsidRPr="00AF3363">
        <w:rPr>
          <w:rFonts w:hint="eastAsia"/>
          <w:sz w:val="24"/>
        </w:rPr>
        <w:t xml:space="preserve"> </w:t>
      </w:r>
      <w:r w:rsidRPr="00AF3363">
        <w:rPr>
          <w:sz w:val="24"/>
        </w:rPr>
        <w:t xml:space="preserve">A </w:t>
      </w:r>
      <w:r w:rsidRPr="00AF3363">
        <w:rPr>
          <w:rFonts w:hint="eastAsia"/>
          <w:sz w:val="24"/>
        </w:rPr>
        <w:t>的对象到类</w:t>
      </w:r>
      <w:r w:rsidRPr="00AF3363">
        <w:rPr>
          <w:rFonts w:hint="eastAsia"/>
          <w:sz w:val="24"/>
        </w:rPr>
        <w:t xml:space="preserve"> </w:t>
      </w:r>
      <w:r w:rsidRPr="00AF3363">
        <w:rPr>
          <w:sz w:val="24"/>
        </w:rPr>
        <w:t xml:space="preserve">B </w:t>
      </w:r>
      <w:r w:rsidRPr="00AF3363">
        <w:rPr>
          <w:rFonts w:hint="eastAsia"/>
          <w:sz w:val="24"/>
        </w:rPr>
        <w:t>的对象有</w:t>
      </w:r>
      <w:r w:rsidRPr="00AF3363">
        <w:rPr>
          <w:rFonts w:hint="eastAsia"/>
          <w:sz w:val="24"/>
        </w:rPr>
        <w:t xml:space="preserve"> </w:t>
      </w:r>
      <w:r w:rsidRPr="00AF3363">
        <w:rPr>
          <w:sz w:val="24"/>
        </w:rPr>
        <w:t xml:space="preserve">4 </w:t>
      </w:r>
      <w:r w:rsidRPr="00AF3363">
        <w:rPr>
          <w:rFonts w:hint="eastAsia"/>
          <w:sz w:val="24"/>
        </w:rPr>
        <w:t>种访问性：</w:t>
      </w:r>
    </w:p>
    <w:p w14:paraId="4DB6D5E7" w14:textId="24B00C75" w:rsidR="006A25AF" w:rsidRPr="00AF3363" w:rsidRDefault="003F7ECF" w:rsidP="006A25AF">
      <w:pPr>
        <w:spacing w:line="300" w:lineRule="auto"/>
        <w:ind w:firstLine="482"/>
        <w:rPr>
          <w:sz w:val="24"/>
        </w:rPr>
      </w:pPr>
      <w:r>
        <w:rPr>
          <w:sz w:val="24"/>
        </w:rPr>
        <w:t>1</w:t>
      </w:r>
      <w:r>
        <w:rPr>
          <w:rFonts w:hint="eastAsia"/>
          <w:sz w:val="24"/>
        </w:rPr>
        <w:t>、</w:t>
      </w:r>
      <w:r w:rsidR="006A25AF" w:rsidRPr="00AF3363">
        <w:rPr>
          <w:rFonts w:hint="eastAsia"/>
          <w:sz w:val="24"/>
        </w:rPr>
        <w:t>属性可见性：</w:t>
      </w:r>
      <w:r w:rsidR="006A25AF" w:rsidRPr="00AF3363">
        <w:rPr>
          <w:sz w:val="24"/>
        </w:rPr>
        <w:t xml:space="preserve">B </w:t>
      </w:r>
      <w:r w:rsidR="006A25AF" w:rsidRPr="00AF3363">
        <w:rPr>
          <w:rFonts w:hint="eastAsia"/>
          <w:sz w:val="24"/>
        </w:rPr>
        <w:t>是</w:t>
      </w:r>
      <w:r w:rsidR="006A25AF" w:rsidRPr="00AF3363">
        <w:rPr>
          <w:rFonts w:hint="eastAsia"/>
          <w:sz w:val="24"/>
        </w:rPr>
        <w:t xml:space="preserve"> </w:t>
      </w:r>
      <w:r w:rsidR="006A25AF" w:rsidRPr="00AF3363">
        <w:rPr>
          <w:sz w:val="24"/>
        </w:rPr>
        <w:t xml:space="preserve">A </w:t>
      </w:r>
      <w:r w:rsidR="006A25AF" w:rsidRPr="00AF3363">
        <w:rPr>
          <w:rFonts w:hint="eastAsia"/>
          <w:sz w:val="24"/>
        </w:rPr>
        <w:t>的一个属性（关联、聚合）；</w:t>
      </w:r>
    </w:p>
    <w:p w14:paraId="7A38D24F" w14:textId="77777777" w:rsidR="006A25AF" w:rsidRPr="00AF3363" w:rsidRDefault="006A25AF" w:rsidP="006A25AF">
      <w:pPr>
        <w:spacing w:line="300" w:lineRule="auto"/>
        <w:ind w:firstLine="482"/>
        <w:rPr>
          <w:sz w:val="24"/>
        </w:rPr>
      </w:pPr>
      <w:r w:rsidRPr="00AF3363">
        <w:rPr>
          <w:sz w:val="24"/>
        </w:rPr>
        <w:t xml:space="preserve"> class A</w:t>
      </w:r>
    </w:p>
    <w:p w14:paraId="70E92745" w14:textId="77777777" w:rsidR="006A25AF" w:rsidRPr="00AF3363" w:rsidRDefault="006A25AF" w:rsidP="006A25AF">
      <w:pPr>
        <w:spacing w:line="300" w:lineRule="auto"/>
        <w:ind w:firstLine="482"/>
        <w:rPr>
          <w:sz w:val="24"/>
        </w:rPr>
      </w:pPr>
      <w:r w:rsidRPr="00AF3363">
        <w:rPr>
          <w:sz w:val="24"/>
        </w:rPr>
        <w:t xml:space="preserve"> {  … </w:t>
      </w:r>
      <w:r w:rsidRPr="00AF3363">
        <w:rPr>
          <w:sz w:val="24"/>
        </w:rPr>
        <w:t>；</w:t>
      </w:r>
      <w:r w:rsidRPr="00AF3363">
        <w:rPr>
          <w:sz w:val="24"/>
        </w:rPr>
        <w:t>B b</w:t>
      </w:r>
      <w:r w:rsidRPr="00AF3363">
        <w:rPr>
          <w:sz w:val="24"/>
        </w:rPr>
        <w:t>；</w:t>
      </w:r>
      <w:r w:rsidRPr="00AF3363">
        <w:rPr>
          <w:sz w:val="24"/>
        </w:rPr>
        <w:t>…}</w:t>
      </w:r>
    </w:p>
    <w:p w14:paraId="3B946499" w14:textId="46496235" w:rsidR="006A25AF" w:rsidRPr="00AF3363" w:rsidRDefault="003F7ECF" w:rsidP="006A25AF">
      <w:pPr>
        <w:spacing w:line="300" w:lineRule="auto"/>
        <w:ind w:firstLine="482"/>
        <w:rPr>
          <w:sz w:val="24"/>
        </w:rPr>
      </w:pPr>
      <w:r>
        <w:rPr>
          <w:sz w:val="24"/>
        </w:rPr>
        <w:t>2</w:t>
      </w:r>
      <w:r>
        <w:rPr>
          <w:rFonts w:hint="eastAsia"/>
          <w:sz w:val="24"/>
        </w:rPr>
        <w:t>、</w:t>
      </w:r>
      <w:r w:rsidR="006A25AF" w:rsidRPr="00AF3363">
        <w:rPr>
          <w:rFonts w:hint="eastAsia"/>
          <w:sz w:val="24"/>
        </w:rPr>
        <w:t>参数可见性：</w:t>
      </w:r>
      <w:r w:rsidR="006A25AF" w:rsidRPr="00AF3363">
        <w:rPr>
          <w:rFonts w:hint="eastAsia"/>
          <w:sz w:val="24"/>
        </w:rPr>
        <w:t xml:space="preserve"> </w:t>
      </w:r>
      <w:r w:rsidR="006A25AF" w:rsidRPr="00AF3363">
        <w:rPr>
          <w:sz w:val="24"/>
        </w:rPr>
        <w:t xml:space="preserve">B </w:t>
      </w:r>
      <w:r w:rsidR="006A25AF" w:rsidRPr="00AF3363">
        <w:rPr>
          <w:rFonts w:hint="eastAsia"/>
          <w:sz w:val="24"/>
        </w:rPr>
        <w:t>的对象是</w:t>
      </w:r>
      <w:r w:rsidR="006A25AF" w:rsidRPr="00AF3363">
        <w:rPr>
          <w:rFonts w:hint="eastAsia"/>
          <w:sz w:val="24"/>
        </w:rPr>
        <w:t xml:space="preserve"> </w:t>
      </w:r>
      <w:r w:rsidR="006A25AF" w:rsidRPr="00AF3363">
        <w:rPr>
          <w:sz w:val="24"/>
        </w:rPr>
        <w:t xml:space="preserve">A </w:t>
      </w:r>
      <w:r w:rsidR="006A25AF" w:rsidRPr="00AF3363">
        <w:rPr>
          <w:rFonts w:hint="eastAsia"/>
          <w:sz w:val="24"/>
        </w:rPr>
        <w:t>的一个方法的参数（依赖）；</w:t>
      </w:r>
    </w:p>
    <w:p w14:paraId="46E41607" w14:textId="77777777" w:rsidR="006A25AF" w:rsidRPr="00AF3363" w:rsidRDefault="006A25AF" w:rsidP="006A25AF">
      <w:pPr>
        <w:spacing w:line="300" w:lineRule="auto"/>
        <w:ind w:firstLine="482"/>
        <w:rPr>
          <w:sz w:val="24"/>
        </w:rPr>
      </w:pPr>
      <w:r w:rsidRPr="00AF3363">
        <w:rPr>
          <w:rFonts w:hint="eastAsia"/>
          <w:sz w:val="24"/>
        </w:rPr>
        <w:t>【例】</w:t>
      </w:r>
      <w:r w:rsidRPr="00AF3363">
        <w:rPr>
          <w:rFonts w:hint="eastAsia"/>
          <w:sz w:val="24"/>
        </w:rPr>
        <w:t xml:space="preserve"> </w:t>
      </w:r>
      <w:r w:rsidRPr="00AF3363">
        <w:rPr>
          <w:sz w:val="24"/>
        </w:rPr>
        <w:t>A.amethod</w:t>
      </w:r>
      <w:r w:rsidRPr="00AF3363">
        <w:rPr>
          <w:rFonts w:hint="eastAsia"/>
          <w:sz w:val="24"/>
        </w:rPr>
        <w:t>（</w:t>
      </w:r>
      <w:r w:rsidRPr="00AF3363">
        <w:rPr>
          <w:sz w:val="24"/>
        </w:rPr>
        <w:t>B b</w:t>
      </w:r>
      <w:r w:rsidRPr="00AF3363">
        <w:rPr>
          <w:rFonts w:hint="eastAsia"/>
          <w:sz w:val="24"/>
        </w:rPr>
        <w:t>）</w:t>
      </w:r>
      <w:r w:rsidRPr="00AF3363">
        <w:rPr>
          <w:sz w:val="24"/>
        </w:rPr>
        <w:t xml:space="preserve">  //</w:t>
      </w:r>
      <w:r w:rsidRPr="00AF3363">
        <w:rPr>
          <w:rFonts w:hint="eastAsia"/>
          <w:sz w:val="24"/>
        </w:rPr>
        <w:t>间接地找到一个对象，并赋给</w:t>
      </w:r>
      <w:r w:rsidRPr="00AF3363">
        <w:rPr>
          <w:rFonts w:hint="eastAsia"/>
          <w:sz w:val="24"/>
        </w:rPr>
        <w:t xml:space="preserve"> </w:t>
      </w:r>
      <w:r w:rsidRPr="00AF3363">
        <w:rPr>
          <w:sz w:val="24"/>
        </w:rPr>
        <w:t>b</w:t>
      </w:r>
      <w:r w:rsidRPr="00AF3363">
        <w:rPr>
          <w:sz w:val="24"/>
        </w:rPr>
        <w:t>；</w:t>
      </w:r>
    </w:p>
    <w:p w14:paraId="372DD938" w14:textId="1DFDA9B8" w:rsidR="006A25AF" w:rsidRPr="00AF3363" w:rsidRDefault="003F7ECF" w:rsidP="006A25AF">
      <w:pPr>
        <w:spacing w:line="300" w:lineRule="auto"/>
        <w:ind w:firstLine="482"/>
        <w:rPr>
          <w:sz w:val="24"/>
        </w:rPr>
      </w:pPr>
      <w:r>
        <w:rPr>
          <w:sz w:val="24"/>
        </w:rPr>
        <w:t>3</w:t>
      </w:r>
      <w:r>
        <w:rPr>
          <w:rFonts w:hint="eastAsia"/>
          <w:sz w:val="24"/>
        </w:rPr>
        <w:t>、</w:t>
      </w:r>
      <w:r w:rsidR="006A25AF" w:rsidRPr="00AF3363">
        <w:rPr>
          <w:rFonts w:hint="eastAsia"/>
          <w:sz w:val="24"/>
        </w:rPr>
        <w:t>局部声明可见性：</w:t>
      </w:r>
      <w:r w:rsidR="006A25AF" w:rsidRPr="00AF3363">
        <w:rPr>
          <w:sz w:val="24"/>
        </w:rPr>
        <w:t xml:space="preserve"> B </w:t>
      </w:r>
      <w:r w:rsidR="006A25AF" w:rsidRPr="00AF3363">
        <w:rPr>
          <w:sz w:val="24"/>
        </w:rPr>
        <w:t>的对象是在</w:t>
      </w:r>
      <w:r w:rsidR="006A25AF" w:rsidRPr="00AF3363">
        <w:rPr>
          <w:sz w:val="24"/>
        </w:rPr>
        <w:t xml:space="preserve"> A </w:t>
      </w:r>
      <w:r w:rsidR="006A25AF" w:rsidRPr="00AF3363">
        <w:rPr>
          <w:sz w:val="24"/>
        </w:rPr>
        <w:t>的一个方法中声明的一个局部变量（依赖）；</w:t>
      </w:r>
    </w:p>
    <w:p w14:paraId="74F3088A" w14:textId="77777777" w:rsidR="006A25AF" w:rsidRPr="00AF3363" w:rsidRDefault="006A25AF" w:rsidP="006A25AF">
      <w:pPr>
        <w:spacing w:line="300" w:lineRule="auto"/>
        <w:ind w:firstLine="482"/>
        <w:rPr>
          <w:sz w:val="24"/>
        </w:rPr>
      </w:pPr>
      <w:r w:rsidRPr="00AF3363">
        <w:rPr>
          <w:sz w:val="24"/>
        </w:rPr>
        <w:t>class A::amethod</w:t>
      </w:r>
    </w:p>
    <w:p w14:paraId="2A9B961D" w14:textId="77777777" w:rsidR="006A25AF" w:rsidRPr="00AF3363" w:rsidRDefault="006A25AF" w:rsidP="006A25AF">
      <w:pPr>
        <w:spacing w:line="300" w:lineRule="auto"/>
        <w:ind w:firstLine="482"/>
        <w:rPr>
          <w:sz w:val="24"/>
        </w:rPr>
      </w:pPr>
      <w:r w:rsidRPr="00AF3363">
        <w:rPr>
          <w:sz w:val="24"/>
        </w:rPr>
        <w:t>{  …</w:t>
      </w:r>
      <w:r w:rsidRPr="00AF3363">
        <w:rPr>
          <w:sz w:val="24"/>
        </w:rPr>
        <w:t>；</w:t>
      </w:r>
      <w:r w:rsidRPr="00AF3363">
        <w:rPr>
          <w:sz w:val="24"/>
        </w:rPr>
        <w:t xml:space="preserve">  B b</w:t>
      </w:r>
      <w:r w:rsidRPr="00AF3363">
        <w:rPr>
          <w:sz w:val="24"/>
        </w:rPr>
        <w:t>；</w:t>
      </w:r>
      <w:r w:rsidRPr="00AF3363">
        <w:rPr>
          <w:sz w:val="24"/>
        </w:rPr>
        <w:t>…}</w:t>
      </w:r>
    </w:p>
    <w:p w14:paraId="2DDA934E" w14:textId="004F2E86" w:rsidR="006A25AF" w:rsidRPr="00AF3363" w:rsidRDefault="003F7ECF" w:rsidP="006A25AF">
      <w:pPr>
        <w:spacing w:line="300" w:lineRule="auto"/>
        <w:ind w:firstLine="482"/>
        <w:rPr>
          <w:sz w:val="24"/>
        </w:rPr>
      </w:pPr>
      <w:r>
        <w:rPr>
          <w:sz w:val="24"/>
        </w:rPr>
        <w:t>4</w:t>
      </w:r>
      <w:r>
        <w:rPr>
          <w:rFonts w:hint="eastAsia"/>
          <w:sz w:val="24"/>
        </w:rPr>
        <w:t>、</w:t>
      </w:r>
      <w:r w:rsidR="006A25AF" w:rsidRPr="00AF3363">
        <w:rPr>
          <w:rFonts w:hint="eastAsia"/>
          <w:sz w:val="24"/>
        </w:rPr>
        <w:t>全局可见性：</w:t>
      </w:r>
      <w:r w:rsidR="006A25AF" w:rsidRPr="00AF3363">
        <w:rPr>
          <w:sz w:val="24"/>
        </w:rPr>
        <w:t xml:space="preserve"> B </w:t>
      </w:r>
      <w:r w:rsidR="006A25AF" w:rsidRPr="00AF3363">
        <w:rPr>
          <w:sz w:val="24"/>
        </w:rPr>
        <w:t>的对象在某种程度上全局可见（一般为依赖）；</w:t>
      </w:r>
    </w:p>
    <w:p w14:paraId="3551D6BA" w14:textId="77777777" w:rsidR="006A25AF" w:rsidRPr="00AF3363" w:rsidRDefault="006A25AF" w:rsidP="006A25AF">
      <w:pPr>
        <w:spacing w:line="300" w:lineRule="auto"/>
        <w:ind w:firstLine="482"/>
        <w:rPr>
          <w:sz w:val="24"/>
        </w:rPr>
      </w:pPr>
      <w:r w:rsidRPr="00AF3363">
        <w:rPr>
          <w:rFonts w:hint="eastAsia"/>
          <w:sz w:val="24"/>
        </w:rPr>
        <w:t>声明</w:t>
      </w:r>
      <w:r w:rsidRPr="00AF3363">
        <w:rPr>
          <w:sz w:val="24"/>
        </w:rPr>
        <w:t xml:space="preserve"> B </w:t>
      </w:r>
      <w:r w:rsidRPr="00AF3363">
        <w:rPr>
          <w:sz w:val="24"/>
        </w:rPr>
        <w:t>的全局实例变量；</w:t>
      </w:r>
    </w:p>
    <w:p w14:paraId="1FA76AAC" w14:textId="77777777" w:rsidR="006A25AF" w:rsidRPr="00AF3363" w:rsidRDefault="006A25AF" w:rsidP="006A25AF">
      <w:pPr>
        <w:spacing w:line="300" w:lineRule="auto"/>
        <w:ind w:firstLine="482"/>
        <w:rPr>
          <w:sz w:val="24"/>
        </w:rPr>
      </w:pPr>
      <w:r w:rsidRPr="00AF3363">
        <w:rPr>
          <w:rFonts w:hint="eastAsia"/>
          <w:sz w:val="24"/>
        </w:rPr>
        <w:t>【说明】对于后三种情况，从类</w:t>
      </w:r>
      <w:r w:rsidRPr="00AF3363">
        <w:rPr>
          <w:sz w:val="24"/>
        </w:rPr>
        <w:t xml:space="preserve"> A </w:t>
      </w:r>
      <w:r w:rsidRPr="00AF3363">
        <w:rPr>
          <w:sz w:val="24"/>
        </w:rPr>
        <w:t>到类</w:t>
      </w:r>
      <w:r w:rsidRPr="00AF3363">
        <w:rPr>
          <w:sz w:val="24"/>
        </w:rPr>
        <w:t xml:space="preserve"> B </w:t>
      </w:r>
      <w:r w:rsidRPr="00AF3363">
        <w:rPr>
          <w:sz w:val="24"/>
        </w:rPr>
        <w:t>间存在着依赖关系，在程序运行期间</w:t>
      </w:r>
      <w:r w:rsidRPr="00AF3363">
        <w:rPr>
          <w:sz w:val="24"/>
        </w:rPr>
        <w:t xml:space="preserve">  A </w:t>
      </w:r>
      <w:r w:rsidRPr="00AF3363">
        <w:rPr>
          <w:sz w:val="24"/>
        </w:rPr>
        <w:t>的对象与</w:t>
      </w:r>
      <w:r w:rsidRPr="00AF3363">
        <w:rPr>
          <w:sz w:val="24"/>
        </w:rPr>
        <w:t xml:space="preserve"> B </w:t>
      </w:r>
      <w:r w:rsidRPr="00AF3363">
        <w:rPr>
          <w:sz w:val="24"/>
        </w:rPr>
        <w:t>的对象存在着临时性的连接（临时链），而第一种情况中的链是由从类</w:t>
      </w:r>
      <w:r w:rsidRPr="00AF3363">
        <w:rPr>
          <w:sz w:val="24"/>
        </w:rPr>
        <w:t xml:space="preserve"> A </w:t>
      </w:r>
      <w:r w:rsidRPr="00AF3363">
        <w:rPr>
          <w:sz w:val="24"/>
        </w:rPr>
        <w:t>到类</w:t>
      </w:r>
      <w:r w:rsidRPr="00AF3363">
        <w:rPr>
          <w:sz w:val="24"/>
        </w:rPr>
        <w:t xml:space="preserve"> B </w:t>
      </w:r>
      <w:r w:rsidRPr="00AF3363">
        <w:rPr>
          <w:sz w:val="24"/>
        </w:rPr>
        <w:t>间的关联实例化而来的。</w:t>
      </w:r>
    </w:p>
    <w:p w14:paraId="74B41ECD" w14:textId="77777777" w:rsidR="006A25AF" w:rsidRPr="00FC2B79" w:rsidRDefault="00684C9C" w:rsidP="00A03F12">
      <w:pPr>
        <w:pStyle w:val="4"/>
        <w:spacing w:before="62" w:after="31"/>
        <w:rPr>
          <w:rFonts w:ascii="宋体" w:hAnsi="宋体" w:cs="Times New Roman"/>
          <w:color w:val="000000"/>
          <w:kern w:val="0"/>
          <w:sz w:val="28"/>
          <w:szCs w:val="32"/>
        </w:rPr>
      </w:pPr>
      <w:hyperlink w:anchor="_Toc441672578" w:history="1">
        <w:r w:rsidR="006A25AF" w:rsidRPr="00FC2B79">
          <w:rPr>
            <w:rFonts w:ascii="宋体" w:hAnsi="宋体" w:cs="Times New Roman" w:hint="eastAsia"/>
            <w:color w:val="000000"/>
            <w:kern w:val="0"/>
            <w:sz w:val="28"/>
            <w:szCs w:val="32"/>
          </w:rPr>
          <w:t>3</w:t>
        </w:r>
        <w:r w:rsidR="006A25AF" w:rsidRPr="00FC2B79">
          <w:rPr>
            <w:rFonts w:ascii="宋体" w:hAnsi="宋体" w:cs="Times New Roman"/>
            <w:color w:val="000000"/>
            <w:kern w:val="0"/>
            <w:sz w:val="28"/>
            <w:szCs w:val="32"/>
          </w:rPr>
          <w:t>.2.</w:t>
        </w:r>
        <w:r w:rsidR="006A25AF" w:rsidRPr="00FC2B79">
          <w:rPr>
            <w:rFonts w:ascii="宋体" w:hAnsi="宋体" w:cs="Times New Roman" w:hint="eastAsia"/>
            <w:color w:val="000000"/>
            <w:kern w:val="0"/>
            <w:sz w:val="28"/>
            <w:szCs w:val="32"/>
          </w:rPr>
          <w:t>1.9定义对象实例设计</w:t>
        </w:r>
      </w:hyperlink>
    </w:p>
    <w:p w14:paraId="3D0E81E7" w14:textId="77777777" w:rsidR="006A25AF" w:rsidRPr="00AF3363" w:rsidRDefault="006A25AF" w:rsidP="006A25AF">
      <w:pPr>
        <w:spacing w:line="300" w:lineRule="auto"/>
        <w:ind w:firstLine="482"/>
        <w:rPr>
          <w:sz w:val="24"/>
        </w:rPr>
      </w:pPr>
      <w:r w:rsidRPr="00AF3363">
        <w:rPr>
          <w:rFonts w:hint="eastAsia"/>
          <w:sz w:val="24"/>
        </w:rPr>
        <w:t>一个类的对象实例可以分布到不同的处理机上，说明在它之上创建的每一个（或组）内存对象，也说明在它之上保存的外存对象；</w:t>
      </w:r>
    </w:p>
    <w:p w14:paraId="709A5641" w14:textId="20E2CC03" w:rsidR="006A25AF" w:rsidRPr="00AF3363" w:rsidRDefault="003F7ECF" w:rsidP="006A25AF">
      <w:pPr>
        <w:spacing w:line="300" w:lineRule="auto"/>
        <w:ind w:firstLine="482"/>
        <w:rPr>
          <w:sz w:val="24"/>
        </w:rPr>
      </w:pPr>
      <w:r>
        <w:rPr>
          <w:sz w:val="24"/>
        </w:rPr>
        <w:t>1</w:t>
      </w:r>
      <w:r>
        <w:rPr>
          <w:rFonts w:hint="eastAsia"/>
          <w:sz w:val="24"/>
        </w:rPr>
        <w:t>、</w:t>
      </w:r>
      <w:r w:rsidR="006A25AF" w:rsidRPr="00AF3363">
        <w:rPr>
          <w:rFonts w:hint="eastAsia"/>
          <w:sz w:val="24"/>
        </w:rPr>
        <w:t>根据不同的实现条件和实现策略，定义对象的方式：</w:t>
      </w:r>
    </w:p>
    <w:p w14:paraId="6BEBE58F"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1</w:t>
      </w:r>
      <w:r w:rsidRPr="00AF3363">
        <w:rPr>
          <w:rFonts w:hint="eastAsia"/>
          <w:sz w:val="24"/>
        </w:rPr>
        <w:t>）用相应的类定义内存中的全局性对象，包括静态声明和动态创建两种方式。可以一次针对一个对象定义一个变量，也可以成批地定义对象</w:t>
      </w:r>
    </w:p>
    <w:p w14:paraId="53D29902"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2</w:t>
      </w:r>
      <w:r w:rsidRPr="00AF3363">
        <w:rPr>
          <w:rFonts w:hint="eastAsia"/>
          <w:sz w:val="24"/>
        </w:rPr>
        <w:t>）当系统需要通过从外存读取数据来创建一个对象时，先创建该对象，再从外存中读取这个对象数据，把数据赋值给对象的相应属性；</w:t>
      </w:r>
    </w:p>
    <w:p w14:paraId="5144B785"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3</w:t>
      </w:r>
      <w:r w:rsidRPr="00AF3363">
        <w:rPr>
          <w:rFonts w:hint="eastAsia"/>
          <w:sz w:val="24"/>
        </w:rPr>
        <w:t>）按照一定的策略，内存中的永久对象要保存到外存中，请参看数据管理部分；</w:t>
      </w:r>
    </w:p>
    <w:p w14:paraId="54414255" w14:textId="6B3CF4BA" w:rsidR="006A25AF" w:rsidRPr="00AF3363" w:rsidRDefault="003F7ECF" w:rsidP="006A25AF">
      <w:pPr>
        <w:spacing w:line="300" w:lineRule="auto"/>
        <w:ind w:firstLine="482"/>
        <w:rPr>
          <w:sz w:val="24"/>
        </w:rPr>
      </w:pPr>
      <w:r>
        <w:rPr>
          <w:rFonts w:hint="eastAsia"/>
          <w:sz w:val="24"/>
        </w:rPr>
        <w:t>2</w:t>
      </w:r>
      <w:r>
        <w:rPr>
          <w:rFonts w:hint="eastAsia"/>
          <w:sz w:val="24"/>
        </w:rPr>
        <w:t>、</w:t>
      </w:r>
      <w:r w:rsidR="006A25AF" w:rsidRPr="00AF3363">
        <w:rPr>
          <w:rFonts w:hint="eastAsia"/>
          <w:sz w:val="24"/>
        </w:rPr>
        <w:t>类的对象实例说明</w:t>
      </w:r>
    </w:p>
    <w:p w14:paraId="669A88A0" w14:textId="77777777" w:rsidR="006A25AF" w:rsidRPr="00AF3363" w:rsidRDefault="006A25AF" w:rsidP="006A25AF">
      <w:pPr>
        <w:spacing w:line="300" w:lineRule="auto"/>
        <w:ind w:firstLine="482"/>
        <w:rPr>
          <w:sz w:val="24"/>
        </w:rPr>
      </w:pPr>
      <w:r w:rsidRPr="00AF3363">
        <w:rPr>
          <w:sz w:val="24"/>
        </w:rPr>
        <w:lastRenderedPageBreak/>
        <w:t>{</w:t>
      </w:r>
    </w:p>
    <w:p w14:paraId="5178427B" w14:textId="77777777" w:rsidR="006A25AF" w:rsidRPr="00AF3363" w:rsidRDefault="006A25AF" w:rsidP="006A25AF">
      <w:pPr>
        <w:spacing w:line="300" w:lineRule="auto"/>
        <w:ind w:left="358" w:firstLine="482"/>
        <w:rPr>
          <w:sz w:val="24"/>
        </w:rPr>
      </w:pPr>
      <w:r w:rsidRPr="00AF3363">
        <w:rPr>
          <w:sz w:val="24"/>
        </w:rPr>
        <w:t>处理机：</w:t>
      </w:r>
      <w:r w:rsidRPr="00AF3363">
        <w:rPr>
          <w:sz w:val="24"/>
        </w:rPr>
        <w:t>&lt;</w:t>
      </w:r>
      <w:r w:rsidRPr="00AF3363">
        <w:rPr>
          <w:sz w:val="24"/>
        </w:rPr>
        <w:t>结点名</w:t>
      </w:r>
      <w:r w:rsidRPr="00AF3363">
        <w:rPr>
          <w:sz w:val="24"/>
        </w:rPr>
        <w:t>&gt;{</w:t>
      </w:r>
      <w:r w:rsidRPr="00AF3363">
        <w:rPr>
          <w:sz w:val="24"/>
        </w:rPr>
        <w:t>，</w:t>
      </w:r>
      <w:r w:rsidRPr="00AF3363">
        <w:rPr>
          <w:sz w:val="24"/>
        </w:rPr>
        <w:t>&lt;</w:t>
      </w:r>
      <w:r w:rsidRPr="00AF3363">
        <w:rPr>
          <w:sz w:val="24"/>
        </w:rPr>
        <w:t>结点名</w:t>
      </w:r>
      <w:r w:rsidRPr="00AF3363">
        <w:rPr>
          <w:sz w:val="24"/>
        </w:rPr>
        <w:t>&gt;}</w:t>
      </w:r>
    </w:p>
    <w:p w14:paraId="0D9B5928" w14:textId="77777777" w:rsidR="006A25AF" w:rsidRPr="00AF3363" w:rsidRDefault="006A25AF" w:rsidP="006A25AF">
      <w:pPr>
        <w:spacing w:line="300" w:lineRule="auto"/>
        <w:ind w:left="358" w:firstLine="482"/>
        <w:rPr>
          <w:sz w:val="24"/>
        </w:rPr>
      </w:pPr>
      <w:r w:rsidRPr="00AF3363">
        <w:rPr>
          <w:sz w:val="24"/>
        </w:rPr>
        <w:t>内存对象：</w:t>
      </w:r>
      <w:r w:rsidRPr="00AF3363">
        <w:rPr>
          <w:sz w:val="24"/>
        </w:rPr>
        <w:t>{&lt;</w:t>
      </w:r>
      <w:r w:rsidRPr="00AF3363">
        <w:rPr>
          <w:sz w:val="24"/>
        </w:rPr>
        <w:t>名称</w:t>
      </w:r>
      <w:r w:rsidRPr="00AF3363">
        <w:rPr>
          <w:sz w:val="24"/>
        </w:rPr>
        <w:t>&gt;[</w:t>
      </w:r>
      <w:r w:rsidRPr="00AF3363">
        <w:rPr>
          <w:sz w:val="24"/>
        </w:rPr>
        <w:t>（</w:t>
      </w:r>
      <w:r w:rsidRPr="00AF3363">
        <w:rPr>
          <w:sz w:val="24"/>
        </w:rPr>
        <w:t>n</w:t>
      </w:r>
      <w:r w:rsidRPr="00AF3363">
        <w:rPr>
          <w:sz w:val="24"/>
        </w:rPr>
        <w:t>元数组）</w:t>
      </w:r>
      <w:r w:rsidRPr="00AF3363">
        <w:rPr>
          <w:sz w:val="24"/>
        </w:rPr>
        <w:t>][&lt;</w:t>
      </w:r>
      <w:r w:rsidRPr="00AF3363">
        <w:rPr>
          <w:sz w:val="24"/>
        </w:rPr>
        <w:t>文字描述</w:t>
      </w:r>
      <w:r w:rsidRPr="00AF3363">
        <w:rPr>
          <w:sz w:val="24"/>
        </w:rPr>
        <w:t>&gt;]}</w:t>
      </w:r>
    </w:p>
    <w:p w14:paraId="1BB7F94C" w14:textId="77777777" w:rsidR="006A25AF" w:rsidRPr="00AF3363" w:rsidRDefault="006A25AF" w:rsidP="006A25AF">
      <w:pPr>
        <w:spacing w:line="300" w:lineRule="auto"/>
        <w:ind w:left="358" w:firstLine="482"/>
        <w:rPr>
          <w:sz w:val="24"/>
        </w:rPr>
      </w:pPr>
      <w:r w:rsidRPr="00AF3363">
        <w:rPr>
          <w:sz w:val="24"/>
        </w:rPr>
        <w:t>外存对象：</w:t>
      </w:r>
      <w:r w:rsidRPr="00AF3363">
        <w:rPr>
          <w:sz w:val="24"/>
        </w:rPr>
        <w:t>{&lt;</w:t>
      </w:r>
      <w:r w:rsidRPr="00AF3363">
        <w:rPr>
          <w:sz w:val="24"/>
        </w:rPr>
        <w:t>名称</w:t>
      </w:r>
      <w:r w:rsidRPr="00AF3363">
        <w:rPr>
          <w:sz w:val="24"/>
        </w:rPr>
        <w:t>&gt;[&lt;</w:t>
      </w:r>
      <w:r w:rsidRPr="00AF3363">
        <w:rPr>
          <w:sz w:val="24"/>
        </w:rPr>
        <w:t>文字描述</w:t>
      </w:r>
      <w:r w:rsidRPr="00AF3363">
        <w:rPr>
          <w:sz w:val="24"/>
        </w:rPr>
        <w:t>&gt;]}</w:t>
      </w:r>
    </w:p>
    <w:p w14:paraId="7BE3A110" w14:textId="77777777" w:rsidR="006A25AF" w:rsidRPr="00AF3363" w:rsidRDefault="006A25AF" w:rsidP="006A25AF">
      <w:pPr>
        <w:spacing w:line="300" w:lineRule="auto"/>
        <w:ind w:firstLine="482"/>
        <w:rPr>
          <w:sz w:val="24"/>
        </w:rPr>
      </w:pPr>
      <w:r w:rsidRPr="00AF3363">
        <w:rPr>
          <w:sz w:val="24"/>
        </w:rPr>
        <w:t>}</w:t>
      </w:r>
    </w:p>
    <w:p w14:paraId="66A6D573" w14:textId="77777777" w:rsidR="006A25AF" w:rsidRPr="00FC2B79" w:rsidRDefault="00684C9C" w:rsidP="00A03F12">
      <w:pPr>
        <w:pStyle w:val="4"/>
        <w:spacing w:before="62" w:after="31"/>
        <w:rPr>
          <w:rFonts w:ascii="宋体" w:hAnsi="宋体" w:cs="Times New Roman"/>
          <w:i/>
          <w:color w:val="000000"/>
          <w:kern w:val="0"/>
          <w:sz w:val="28"/>
          <w:szCs w:val="32"/>
        </w:rPr>
      </w:pPr>
      <w:hyperlink w:anchor="_Toc441672579" w:history="1">
        <w:r w:rsidR="006A25AF" w:rsidRPr="00FC2B79">
          <w:rPr>
            <w:rFonts w:ascii="宋体" w:hAnsi="宋体" w:cs="Times New Roman" w:hint="eastAsia"/>
            <w:color w:val="000000"/>
            <w:kern w:val="0"/>
            <w:sz w:val="28"/>
            <w:szCs w:val="32"/>
          </w:rPr>
          <w:t>3</w:t>
        </w:r>
        <w:r w:rsidR="006A25AF" w:rsidRPr="00FC2B79">
          <w:rPr>
            <w:rFonts w:ascii="宋体" w:hAnsi="宋体" w:cs="Times New Roman"/>
            <w:color w:val="000000"/>
            <w:kern w:val="0"/>
            <w:sz w:val="28"/>
            <w:szCs w:val="32"/>
          </w:rPr>
          <w:t>.2.1</w:t>
        </w:r>
        <w:r w:rsidR="006A25AF" w:rsidRPr="00FC2B79">
          <w:rPr>
            <w:rFonts w:ascii="宋体" w:hAnsi="宋体" w:cs="Times New Roman" w:hint="eastAsia"/>
            <w:color w:val="000000"/>
            <w:kern w:val="0"/>
            <w:sz w:val="28"/>
            <w:szCs w:val="32"/>
          </w:rPr>
          <w:t>.10</w:t>
        </w:r>
      </w:hyperlink>
      <w:r w:rsidR="006A25AF" w:rsidRPr="00FC2B79">
        <w:rPr>
          <w:rFonts w:ascii="宋体" w:hAnsi="宋体" w:cs="Times New Roman" w:hint="eastAsia"/>
          <w:color w:val="000000"/>
          <w:kern w:val="0"/>
          <w:sz w:val="28"/>
          <w:szCs w:val="32"/>
        </w:rPr>
        <w:t>其他</w:t>
      </w:r>
      <w:r w:rsidR="006A25AF" w:rsidRPr="00FC2B79">
        <w:rPr>
          <w:rFonts w:ascii="宋体" w:hAnsi="宋体" w:cs="Times New Roman"/>
          <w:i/>
          <w:color w:val="000000"/>
          <w:kern w:val="0"/>
          <w:sz w:val="28"/>
          <w:szCs w:val="32"/>
        </w:rPr>
        <w:t xml:space="preserve"> </w:t>
      </w:r>
    </w:p>
    <w:p w14:paraId="29579989"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1</w:t>
      </w:r>
      <w:r w:rsidRPr="00AF3363">
        <w:rPr>
          <w:rFonts w:hint="eastAsia"/>
          <w:sz w:val="24"/>
        </w:rPr>
        <w:t>）进行输入数据验证类；</w:t>
      </w:r>
      <w:r w:rsidRPr="00AF3363">
        <w:rPr>
          <w:rFonts w:hint="eastAsia"/>
          <w:sz w:val="24"/>
        </w:rPr>
        <w:t xml:space="preserve"> </w:t>
      </w:r>
    </w:p>
    <w:p w14:paraId="20A9E0CF"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2</w:t>
      </w:r>
      <w:r w:rsidRPr="00AF3363">
        <w:rPr>
          <w:rFonts w:hint="eastAsia"/>
          <w:sz w:val="24"/>
        </w:rPr>
        <w:t>）对来自中间件或其它软硬件的错误进行处理的类；</w:t>
      </w:r>
    </w:p>
    <w:p w14:paraId="302215FB" w14:textId="77777777" w:rsidR="006A25AF" w:rsidRPr="00AF3363" w:rsidRDefault="006A25AF" w:rsidP="006A25AF">
      <w:pPr>
        <w:spacing w:line="300" w:lineRule="auto"/>
        <w:ind w:firstLine="482"/>
        <w:rPr>
          <w:sz w:val="24"/>
        </w:rPr>
      </w:pPr>
      <w:r w:rsidRPr="00AF3363">
        <w:rPr>
          <w:rFonts w:hint="eastAsia"/>
          <w:sz w:val="24"/>
        </w:rPr>
        <w:t>（</w:t>
      </w:r>
      <w:r w:rsidRPr="00AF3363">
        <w:rPr>
          <w:rFonts w:hint="eastAsia"/>
          <w:sz w:val="24"/>
        </w:rPr>
        <w:t>3</w:t>
      </w:r>
      <w:r w:rsidRPr="00AF3363">
        <w:rPr>
          <w:rFonts w:hint="eastAsia"/>
          <w:sz w:val="24"/>
        </w:rPr>
        <w:t>）对其它例外情况进行处理的类；</w:t>
      </w:r>
    </w:p>
    <w:p w14:paraId="26B1FB2D" w14:textId="77777777" w:rsidR="006A25AF" w:rsidRPr="00AF3363" w:rsidRDefault="006A25AF" w:rsidP="006A25AF">
      <w:pPr>
        <w:spacing w:line="300" w:lineRule="auto"/>
        <w:ind w:firstLine="482"/>
        <w:rPr>
          <w:sz w:val="24"/>
        </w:rPr>
      </w:pPr>
      <w:r w:rsidRPr="00AF3363">
        <w:rPr>
          <w:rFonts w:hint="eastAsia"/>
          <w:sz w:val="24"/>
        </w:rPr>
        <w:t>……</w:t>
      </w:r>
    </w:p>
    <w:p w14:paraId="14FDC1A5" w14:textId="5E578F21" w:rsidR="006A25AF" w:rsidRPr="00FC2B79" w:rsidRDefault="006A25AF" w:rsidP="00A03F12">
      <w:pPr>
        <w:pStyle w:val="3"/>
        <w:rPr>
          <w:rFonts w:asciiTheme="minorHAnsi" w:hAnsiTheme="minorHAnsi" w:cstheme="minorHAnsi"/>
          <w:sz w:val="30"/>
          <w:szCs w:val="30"/>
        </w:rPr>
      </w:pPr>
      <w:bookmarkStart w:id="65" w:name="_Toc472336679"/>
      <w:r w:rsidRPr="00FC2B79">
        <w:rPr>
          <w:rFonts w:asciiTheme="minorHAnsi" w:hAnsiTheme="minorHAnsi" w:cstheme="minorHAnsi"/>
          <w:sz w:val="30"/>
          <w:szCs w:val="30"/>
        </w:rPr>
        <w:t>3.2.2</w:t>
      </w:r>
      <w:r w:rsidR="00E14B56" w:rsidRPr="00FC2B79">
        <w:rPr>
          <w:rFonts w:asciiTheme="minorHAnsi" w:hAnsiTheme="minorHAnsi" w:cstheme="minorHAnsi"/>
          <w:sz w:val="30"/>
          <w:szCs w:val="30"/>
        </w:rPr>
        <w:t>将</w:t>
      </w:r>
      <w:r w:rsidRPr="00FC2B79">
        <w:rPr>
          <w:rFonts w:asciiTheme="minorHAnsi" w:hAnsiTheme="minorHAnsi" w:cstheme="minorHAnsi"/>
          <w:sz w:val="30"/>
          <w:szCs w:val="30"/>
        </w:rPr>
        <w:t>OOA</w:t>
      </w:r>
      <w:r w:rsidR="00E14B56" w:rsidRPr="00FC2B79">
        <w:rPr>
          <w:rFonts w:asciiTheme="minorHAnsi" w:hAnsiTheme="minorHAnsi" w:cstheme="minorHAnsi"/>
          <w:sz w:val="30"/>
          <w:szCs w:val="30"/>
        </w:rPr>
        <w:t>类图转换为</w:t>
      </w:r>
      <w:r w:rsidR="00E14B56" w:rsidRPr="00FC2B79">
        <w:rPr>
          <w:rFonts w:asciiTheme="minorHAnsi" w:hAnsiTheme="minorHAnsi" w:cstheme="minorHAnsi"/>
          <w:sz w:val="30"/>
          <w:szCs w:val="30"/>
        </w:rPr>
        <w:t>OOD</w:t>
      </w:r>
      <w:r w:rsidRPr="00FC2B79">
        <w:rPr>
          <w:rFonts w:asciiTheme="minorHAnsi" w:hAnsiTheme="minorHAnsi" w:cstheme="minorHAnsi"/>
          <w:sz w:val="30"/>
          <w:szCs w:val="30"/>
        </w:rPr>
        <w:t>类图</w:t>
      </w:r>
      <w:bookmarkEnd w:id="65"/>
    </w:p>
    <w:p w14:paraId="4C2FDFB3" w14:textId="77777777" w:rsidR="00E14B56" w:rsidRPr="00FC2B79" w:rsidRDefault="00E14B56" w:rsidP="00E14B56">
      <w:pPr>
        <w:pStyle w:val="4"/>
        <w:spacing w:before="62" w:after="31"/>
        <w:rPr>
          <w:rFonts w:asciiTheme="minorHAnsi" w:hAnsiTheme="minorHAnsi" w:cstheme="minorHAnsi"/>
          <w:sz w:val="28"/>
        </w:rPr>
      </w:pPr>
      <w:commentRangeStart w:id="66"/>
      <w:r w:rsidRPr="00FC2B79">
        <w:rPr>
          <w:rFonts w:asciiTheme="minorHAnsi" w:hAnsiTheme="minorHAnsi" w:cstheme="minorHAnsi"/>
          <w:sz w:val="28"/>
        </w:rPr>
        <w:t>3.2.2.1</w:t>
      </w:r>
      <w:r w:rsidRPr="00FC2B79">
        <w:rPr>
          <w:rFonts w:asciiTheme="minorHAnsi" w:hAnsiTheme="minorHAnsi" w:cstheme="minorHAnsi"/>
          <w:sz w:val="28"/>
        </w:rPr>
        <w:t>按类版型将</w:t>
      </w:r>
      <w:r w:rsidRPr="00FC2B79">
        <w:rPr>
          <w:rFonts w:asciiTheme="minorHAnsi" w:hAnsiTheme="minorHAnsi" w:cstheme="minorHAnsi"/>
          <w:sz w:val="28"/>
        </w:rPr>
        <w:t>OOA</w:t>
      </w:r>
      <w:r w:rsidRPr="00FC2B79">
        <w:rPr>
          <w:rFonts w:asciiTheme="minorHAnsi" w:hAnsiTheme="minorHAnsi" w:cstheme="minorHAnsi"/>
          <w:sz w:val="28"/>
        </w:rPr>
        <w:t>类转换为</w:t>
      </w:r>
      <w:r w:rsidRPr="00FC2B79">
        <w:rPr>
          <w:rFonts w:asciiTheme="minorHAnsi" w:hAnsiTheme="minorHAnsi" w:cstheme="minorHAnsi"/>
          <w:sz w:val="28"/>
        </w:rPr>
        <w:t>OOD</w:t>
      </w:r>
      <w:r w:rsidRPr="00FC2B79">
        <w:rPr>
          <w:rFonts w:asciiTheme="minorHAnsi" w:hAnsiTheme="minorHAnsi" w:cstheme="minorHAnsi"/>
          <w:sz w:val="28"/>
        </w:rPr>
        <w:t>类</w:t>
      </w:r>
      <w:commentRangeEnd w:id="66"/>
      <w:r w:rsidR="00631971">
        <w:rPr>
          <w:rStyle w:val="a5"/>
          <w:rFonts w:ascii="Calibri" w:hAnsi="Calibri"/>
          <w:b w:val="0"/>
          <w:bCs w:val="0"/>
        </w:rPr>
        <w:commentReference w:id="66"/>
      </w:r>
    </w:p>
    <w:p w14:paraId="601AD83A" w14:textId="77777777" w:rsidR="00E14B56" w:rsidRPr="00E14B56" w:rsidRDefault="00E14B56" w:rsidP="00E14B56"/>
    <w:p w14:paraId="44080A05" w14:textId="14BA88EA" w:rsidR="00385051" w:rsidRPr="00385051" w:rsidRDefault="00385051" w:rsidP="00385051">
      <w:pPr>
        <w:rPr>
          <w:rStyle w:val="2Char"/>
          <w:rFonts w:ascii="Calibri" w:hAnsi="Calibri" w:cs="宋体"/>
          <w:b w:val="0"/>
          <w:bCs w:val="0"/>
          <w:kern w:val="2"/>
          <w:sz w:val="21"/>
          <w:szCs w:val="22"/>
        </w:rPr>
      </w:pPr>
      <w:r>
        <w:rPr>
          <w:noProof/>
        </w:rPr>
        <w:drawing>
          <wp:inline distT="0" distB="0" distL="0" distR="0" wp14:anchorId="53233FBD" wp14:editId="0A51217C">
            <wp:extent cx="5017273" cy="3794187"/>
            <wp:effectExtent l="0" t="0" r="0" b="0"/>
            <wp:docPr id="1153" name="图片 1153" descr="G:\专业\信息系统分析与设计\各种图汇总\【修改】类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专业\信息系统分析与设计\各种图汇总\【修改】类图.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29453" cy="3803397"/>
                    </a:xfrm>
                    <a:prstGeom prst="rect">
                      <a:avLst/>
                    </a:prstGeom>
                    <a:noFill/>
                    <a:ln>
                      <a:noFill/>
                    </a:ln>
                  </pic:spPr>
                </pic:pic>
              </a:graphicData>
            </a:graphic>
          </wp:inline>
        </w:drawing>
      </w:r>
    </w:p>
    <w:p w14:paraId="0FE3D272" w14:textId="10885EC3" w:rsidR="00385051" w:rsidRPr="00385051" w:rsidRDefault="00385051" w:rsidP="00385051">
      <w:pPr>
        <w:jc w:val="center"/>
        <w:rPr>
          <w:rStyle w:val="2Char"/>
          <w:rFonts w:ascii="Calibri" w:hAnsi="Calibri" w:cs="宋体"/>
          <w:b w:val="0"/>
          <w:bCs w:val="0"/>
          <w:kern w:val="2"/>
          <w:sz w:val="21"/>
          <w:szCs w:val="22"/>
        </w:rPr>
      </w:pPr>
      <w:bookmarkStart w:id="67" w:name="_Toc470471581"/>
      <w:bookmarkStart w:id="68" w:name="_Toc470543937"/>
      <w:bookmarkStart w:id="69" w:name="_Toc470544362"/>
      <w:bookmarkStart w:id="70" w:name="_Toc470547436"/>
      <w:bookmarkStart w:id="71" w:name="_Toc471824658"/>
      <w:bookmarkStart w:id="72" w:name="_Toc472021011"/>
      <w:bookmarkStart w:id="73" w:name="_Toc472324831"/>
      <w:bookmarkStart w:id="74" w:name="_Toc472328371"/>
      <w:bookmarkStart w:id="75" w:name="_Toc472336680"/>
      <w:r>
        <w:rPr>
          <w:rStyle w:val="2Char"/>
          <w:rFonts w:ascii="Calibri" w:hAnsi="Calibri" w:cs="宋体" w:hint="eastAsia"/>
          <w:b w:val="0"/>
          <w:bCs w:val="0"/>
          <w:kern w:val="2"/>
          <w:sz w:val="21"/>
          <w:szCs w:val="22"/>
        </w:rPr>
        <w:t>图</w:t>
      </w:r>
      <w:r>
        <w:rPr>
          <w:rStyle w:val="2Char"/>
          <w:rFonts w:ascii="Calibri" w:hAnsi="Calibri" w:cs="宋体" w:hint="eastAsia"/>
          <w:b w:val="0"/>
          <w:bCs w:val="0"/>
          <w:kern w:val="2"/>
          <w:sz w:val="21"/>
          <w:szCs w:val="22"/>
        </w:rPr>
        <w:t>3.2.2  OOD</w:t>
      </w:r>
      <w:r>
        <w:rPr>
          <w:rStyle w:val="2Char"/>
          <w:rFonts w:ascii="Calibri" w:hAnsi="Calibri" w:cs="宋体" w:hint="eastAsia"/>
          <w:b w:val="0"/>
          <w:bCs w:val="0"/>
          <w:kern w:val="2"/>
          <w:sz w:val="21"/>
          <w:szCs w:val="22"/>
        </w:rPr>
        <w:t>类图</w:t>
      </w:r>
      <w:bookmarkEnd w:id="67"/>
      <w:bookmarkEnd w:id="68"/>
      <w:bookmarkEnd w:id="69"/>
      <w:bookmarkEnd w:id="70"/>
      <w:bookmarkEnd w:id="71"/>
      <w:bookmarkEnd w:id="72"/>
      <w:bookmarkEnd w:id="73"/>
      <w:bookmarkEnd w:id="74"/>
      <w:bookmarkEnd w:id="75"/>
    </w:p>
    <w:p w14:paraId="3C9F00BB" w14:textId="6F7E9B67" w:rsidR="00351D5C" w:rsidRPr="00FC2B79" w:rsidRDefault="00351D5C" w:rsidP="00A03F12">
      <w:pPr>
        <w:pStyle w:val="4"/>
        <w:spacing w:before="62" w:after="31"/>
        <w:rPr>
          <w:rStyle w:val="2Char"/>
          <w:b/>
          <w:bCs/>
          <w:sz w:val="28"/>
        </w:rPr>
      </w:pPr>
      <w:bookmarkStart w:id="76" w:name="_Toc472324832"/>
      <w:bookmarkStart w:id="77" w:name="_Toc472328372"/>
      <w:bookmarkStart w:id="78" w:name="_Toc472336681"/>
      <w:r w:rsidRPr="00FC2B79">
        <w:rPr>
          <w:rStyle w:val="2Char"/>
          <w:b/>
          <w:bCs/>
          <w:sz w:val="28"/>
        </w:rPr>
        <w:t>3.2.2.</w:t>
      </w:r>
      <w:r w:rsidR="00E14B56" w:rsidRPr="00FC2B79">
        <w:rPr>
          <w:rStyle w:val="2Char"/>
          <w:b/>
          <w:bCs/>
          <w:sz w:val="28"/>
        </w:rPr>
        <w:t>2</w:t>
      </w:r>
      <w:r w:rsidRPr="00FC2B79">
        <w:rPr>
          <w:rStyle w:val="2Char"/>
          <w:b/>
          <w:bCs/>
          <w:sz w:val="28"/>
        </w:rPr>
        <w:t>编制数据字典</w:t>
      </w:r>
      <w:bookmarkEnd w:id="76"/>
      <w:bookmarkEnd w:id="77"/>
      <w:bookmarkEnd w:id="78"/>
    </w:p>
    <w:p w14:paraId="3AEBEC70" w14:textId="77777777" w:rsidR="00351D5C" w:rsidRPr="00AF3363" w:rsidRDefault="00351D5C" w:rsidP="00351D5C">
      <w:pPr>
        <w:spacing w:line="300" w:lineRule="auto"/>
        <w:jc w:val="center"/>
        <w:rPr>
          <w:sz w:val="24"/>
        </w:rPr>
      </w:pPr>
      <w:r w:rsidRPr="00AF3363">
        <w:rPr>
          <w:rFonts w:hint="eastAsia"/>
          <w:sz w:val="24"/>
        </w:rPr>
        <w:t>表</w:t>
      </w:r>
      <w:r w:rsidRPr="00AF3363">
        <w:rPr>
          <w:rFonts w:hint="eastAsia"/>
          <w:sz w:val="24"/>
        </w:rPr>
        <w:t>3</w:t>
      </w:r>
      <w:r w:rsidRPr="00AF3363">
        <w:rPr>
          <w:sz w:val="24"/>
        </w:rPr>
        <w:t>.</w:t>
      </w:r>
      <w:r w:rsidRPr="00AF3363">
        <w:rPr>
          <w:rFonts w:hint="eastAsia"/>
          <w:sz w:val="24"/>
        </w:rPr>
        <w:t>2</w:t>
      </w:r>
      <w:r w:rsidRPr="00AF3363">
        <w:rPr>
          <w:sz w:val="24"/>
        </w:rPr>
        <w:t>.</w:t>
      </w:r>
      <w:r w:rsidRPr="00AF3363">
        <w:rPr>
          <w:rFonts w:hint="eastAsia"/>
          <w:sz w:val="24"/>
        </w:rPr>
        <w:t>2</w:t>
      </w:r>
      <w:r w:rsidRPr="00AF3363">
        <w:rPr>
          <w:sz w:val="24"/>
        </w:rPr>
        <w:t>.</w:t>
      </w:r>
      <w:r w:rsidRPr="00AF3363">
        <w:rPr>
          <w:rFonts w:hint="eastAsia"/>
          <w:sz w:val="24"/>
        </w:rPr>
        <w:t>2.1</w:t>
      </w:r>
      <w:r>
        <w:rPr>
          <w:rFonts w:hint="eastAsia"/>
          <w:sz w:val="24"/>
        </w:rPr>
        <w:t>应聘</w:t>
      </w:r>
      <w:r>
        <w:rPr>
          <w:sz w:val="24"/>
        </w:rPr>
        <w:t>人员信息</w:t>
      </w:r>
      <w:r w:rsidRPr="00AF3363">
        <w:rPr>
          <w:rFonts w:hint="eastAsia"/>
          <w:sz w:val="24"/>
        </w:rPr>
        <w:t>信息表字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209"/>
        <w:gridCol w:w="690"/>
        <w:gridCol w:w="1503"/>
        <w:gridCol w:w="1134"/>
        <w:gridCol w:w="1512"/>
      </w:tblGrid>
      <w:tr w:rsidR="00351D5C" w:rsidRPr="00AF3363" w14:paraId="5C7254DB" w14:textId="77777777" w:rsidTr="000B0416">
        <w:trPr>
          <w:jc w:val="center"/>
        </w:trPr>
        <w:tc>
          <w:tcPr>
            <w:tcW w:w="7574" w:type="dxa"/>
            <w:gridSpan w:val="6"/>
          </w:tcPr>
          <w:p w14:paraId="07DA4AC0" w14:textId="77777777" w:rsidR="00351D5C" w:rsidRPr="00AF3363" w:rsidRDefault="00351D5C" w:rsidP="00652177">
            <w:pPr>
              <w:jc w:val="center"/>
            </w:pPr>
            <w:r>
              <w:rPr>
                <w:rFonts w:hint="eastAsia"/>
              </w:rPr>
              <w:lastRenderedPageBreak/>
              <w:t>应聘人员</w:t>
            </w:r>
            <w:r>
              <w:t>信息表</w:t>
            </w:r>
            <w:r w:rsidRPr="00AF3363">
              <w:rPr>
                <w:rFonts w:hint="eastAsia"/>
              </w:rPr>
              <w:t>（</w:t>
            </w:r>
            <w:r>
              <w:t>job</w:t>
            </w:r>
            <w:r w:rsidRPr="00AF3363">
              <w:rPr>
                <w:rFonts w:hint="eastAsia"/>
              </w:rPr>
              <w:t>）</w:t>
            </w:r>
          </w:p>
        </w:tc>
      </w:tr>
      <w:tr w:rsidR="00351D5C" w:rsidRPr="00AF3363" w14:paraId="379074E7" w14:textId="77777777" w:rsidTr="000B0416">
        <w:trPr>
          <w:jc w:val="center"/>
        </w:trPr>
        <w:tc>
          <w:tcPr>
            <w:tcW w:w="1526" w:type="dxa"/>
          </w:tcPr>
          <w:p w14:paraId="292E3CBD" w14:textId="77777777" w:rsidR="00351D5C" w:rsidRPr="00AF3363" w:rsidRDefault="00351D5C" w:rsidP="00652177">
            <w:pPr>
              <w:jc w:val="center"/>
            </w:pPr>
            <w:r w:rsidRPr="00AF3363">
              <w:rPr>
                <w:rFonts w:hint="eastAsia"/>
              </w:rPr>
              <w:t>字段名</w:t>
            </w:r>
          </w:p>
        </w:tc>
        <w:tc>
          <w:tcPr>
            <w:tcW w:w="1209" w:type="dxa"/>
          </w:tcPr>
          <w:p w14:paraId="6DDCD6B4" w14:textId="77777777" w:rsidR="00351D5C" w:rsidRPr="00AF3363" w:rsidRDefault="00351D5C" w:rsidP="00652177">
            <w:pPr>
              <w:jc w:val="center"/>
            </w:pPr>
            <w:r w:rsidRPr="00AF3363">
              <w:rPr>
                <w:rFonts w:hint="eastAsia"/>
              </w:rPr>
              <w:t>数据类型</w:t>
            </w:r>
          </w:p>
        </w:tc>
        <w:tc>
          <w:tcPr>
            <w:tcW w:w="690" w:type="dxa"/>
          </w:tcPr>
          <w:p w14:paraId="4C25B27F" w14:textId="77777777" w:rsidR="00351D5C" w:rsidRPr="00AF3363" w:rsidRDefault="00351D5C" w:rsidP="00652177">
            <w:pPr>
              <w:jc w:val="center"/>
            </w:pPr>
            <w:r w:rsidRPr="00AF3363">
              <w:rPr>
                <w:rFonts w:hint="eastAsia"/>
              </w:rPr>
              <w:t>长度</w:t>
            </w:r>
          </w:p>
        </w:tc>
        <w:tc>
          <w:tcPr>
            <w:tcW w:w="1503" w:type="dxa"/>
          </w:tcPr>
          <w:p w14:paraId="5D3D9CC2" w14:textId="77777777" w:rsidR="00351D5C" w:rsidRPr="00AF3363" w:rsidRDefault="00351D5C" w:rsidP="00652177">
            <w:pPr>
              <w:jc w:val="center"/>
            </w:pPr>
            <w:r w:rsidRPr="00AF3363">
              <w:rPr>
                <w:rFonts w:hint="eastAsia"/>
              </w:rPr>
              <w:t>描述</w:t>
            </w:r>
          </w:p>
        </w:tc>
        <w:tc>
          <w:tcPr>
            <w:tcW w:w="1134" w:type="dxa"/>
          </w:tcPr>
          <w:p w14:paraId="1FB3AA87" w14:textId="77777777" w:rsidR="00351D5C" w:rsidRPr="00AF3363" w:rsidRDefault="00351D5C" w:rsidP="00652177">
            <w:pPr>
              <w:jc w:val="center"/>
            </w:pPr>
            <w:r>
              <w:rPr>
                <w:rFonts w:hint="eastAsia"/>
              </w:rPr>
              <w:t>可否</w:t>
            </w:r>
            <w:r w:rsidRPr="00AF3363">
              <w:rPr>
                <w:rFonts w:hint="eastAsia"/>
              </w:rPr>
              <w:t>为空</w:t>
            </w:r>
          </w:p>
        </w:tc>
        <w:tc>
          <w:tcPr>
            <w:tcW w:w="1512" w:type="dxa"/>
          </w:tcPr>
          <w:p w14:paraId="4AA1ADAC" w14:textId="77777777" w:rsidR="00351D5C" w:rsidRPr="00AF3363" w:rsidRDefault="00351D5C" w:rsidP="00652177">
            <w:pPr>
              <w:jc w:val="center"/>
            </w:pPr>
            <w:r w:rsidRPr="00AF3363">
              <w:rPr>
                <w:rFonts w:hint="eastAsia"/>
              </w:rPr>
              <w:t>是否为主键</w:t>
            </w:r>
            <w:r w:rsidRPr="00AF3363">
              <w:rPr>
                <w:rFonts w:hint="eastAsia"/>
              </w:rPr>
              <w:t>/</w:t>
            </w:r>
            <w:r w:rsidRPr="00AF3363">
              <w:rPr>
                <w:rFonts w:hint="eastAsia"/>
              </w:rPr>
              <w:t>外键</w:t>
            </w:r>
          </w:p>
        </w:tc>
      </w:tr>
      <w:tr w:rsidR="00351D5C" w:rsidRPr="00AF3363" w14:paraId="261DE3C1" w14:textId="77777777" w:rsidTr="000B0416">
        <w:trPr>
          <w:jc w:val="center"/>
        </w:trPr>
        <w:tc>
          <w:tcPr>
            <w:tcW w:w="1526" w:type="dxa"/>
          </w:tcPr>
          <w:p w14:paraId="3BE19E74" w14:textId="77777777" w:rsidR="00351D5C" w:rsidRPr="00AF3363" w:rsidRDefault="00351D5C" w:rsidP="00652177">
            <w:pPr>
              <w:jc w:val="center"/>
            </w:pPr>
            <w:r w:rsidRPr="00AF3363">
              <w:t>id</w:t>
            </w:r>
          </w:p>
        </w:tc>
        <w:tc>
          <w:tcPr>
            <w:tcW w:w="1209" w:type="dxa"/>
          </w:tcPr>
          <w:p w14:paraId="5988AE7E" w14:textId="77777777" w:rsidR="00351D5C" w:rsidRPr="00AF3363" w:rsidRDefault="00351D5C" w:rsidP="00652177">
            <w:pPr>
              <w:jc w:val="center"/>
            </w:pPr>
            <w:r>
              <w:t>Id</w:t>
            </w:r>
          </w:p>
        </w:tc>
        <w:tc>
          <w:tcPr>
            <w:tcW w:w="690" w:type="dxa"/>
          </w:tcPr>
          <w:p w14:paraId="6B9AF641" w14:textId="77777777" w:rsidR="00351D5C" w:rsidRPr="00AF3363" w:rsidRDefault="00351D5C" w:rsidP="00652177">
            <w:pPr>
              <w:jc w:val="center"/>
            </w:pPr>
            <w:r>
              <w:rPr>
                <w:rFonts w:hint="eastAsia"/>
              </w:rPr>
              <w:t>11</w:t>
            </w:r>
          </w:p>
        </w:tc>
        <w:tc>
          <w:tcPr>
            <w:tcW w:w="1503" w:type="dxa"/>
          </w:tcPr>
          <w:p w14:paraId="32E61DB1" w14:textId="77777777" w:rsidR="00351D5C" w:rsidRPr="00AF3363" w:rsidRDefault="00351D5C" w:rsidP="00652177">
            <w:pPr>
              <w:jc w:val="center"/>
            </w:pPr>
            <w:r w:rsidRPr="00AF3363">
              <w:rPr>
                <w:rFonts w:hint="eastAsia"/>
              </w:rPr>
              <w:t>员工编号</w:t>
            </w:r>
          </w:p>
        </w:tc>
        <w:tc>
          <w:tcPr>
            <w:tcW w:w="1134" w:type="dxa"/>
          </w:tcPr>
          <w:p w14:paraId="410DCF5D" w14:textId="77777777" w:rsidR="00351D5C" w:rsidRPr="00AF3363" w:rsidRDefault="00351D5C" w:rsidP="00652177">
            <w:pPr>
              <w:jc w:val="center"/>
            </w:pPr>
            <w:r w:rsidRPr="00AF3363">
              <w:rPr>
                <w:rFonts w:hint="eastAsia"/>
              </w:rPr>
              <w:t>否</w:t>
            </w:r>
          </w:p>
        </w:tc>
        <w:tc>
          <w:tcPr>
            <w:tcW w:w="1512" w:type="dxa"/>
          </w:tcPr>
          <w:p w14:paraId="49D9083D" w14:textId="77777777" w:rsidR="00351D5C" w:rsidRPr="00AF3363" w:rsidRDefault="00351D5C" w:rsidP="00652177">
            <w:pPr>
              <w:jc w:val="center"/>
            </w:pPr>
            <w:r w:rsidRPr="00AF3363">
              <w:rPr>
                <w:rFonts w:hint="eastAsia"/>
              </w:rPr>
              <w:t>主键</w:t>
            </w:r>
          </w:p>
        </w:tc>
      </w:tr>
      <w:tr w:rsidR="00351D5C" w:rsidRPr="00AF3363" w14:paraId="6887C7C9" w14:textId="77777777" w:rsidTr="000B0416">
        <w:trPr>
          <w:jc w:val="center"/>
        </w:trPr>
        <w:tc>
          <w:tcPr>
            <w:tcW w:w="1526" w:type="dxa"/>
          </w:tcPr>
          <w:p w14:paraId="63B7238D" w14:textId="77777777" w:rsidR="00351D5C" w:rsidRPr="00AF3363" w:rsidRDefault="00351D5C" w:rsidP="00652177">
            <w:pPr>
              <w:jc w:val="center"/>
            </w:pPr>
            <w:r w:rsidRPr="00AF3363">
              <w:rPr>
                <w:rFonts w:hint="eastAsia"/>
              </w:rPr>
              <w:t>name</w:t>
            </w:r>
          </w:p>
        </w:tc>
        <w:tc>
          <w:tcPr>
            <w:tcW w:w="1209" w:type="dxa"/>
          </w:tcPr>
          <w:p w14:paraId="03DBBA28" w14:textId="77777777" w:rsidR="00351D5C" w:rsidRPr="00AF3363" w:rsidRDefault="00351D5C" w:rsidP="00652177">
            <w:pPr>
              <w:jc w:val="center"/>
            </w:pPr>
            <w:r w:rsidRPr="00AF3363">
              <w:rPr>
                <w:rFonts w:hint="eastAsia"/>
              </w:rPr>
              <w:t>varchar</w:t>
            </w:r>
          </w:p>
        </w:tc>
        <w:tc>
          <w:tcPr>
            <w:tcW w:w="690" w:type="dxa"/>
          </w:tcPr>
          <w:p w14:paraId="1F815385" w14:textId="77777777" w:rsidR="00351D5C" w:rsidRPr="00AF3363" w:rsidRDefault="00351D5C" w:rsidP="00652177">
            <w:pPr>
              <w:jc w:val="center"/>
            </w:pPr>
            <w:r>
              <w:rPr>
                <w:rFonts w:hint="eastAsia"/>
              </w:rPr>
              <w:t>50</w:t>
            </w:r>
          </w:p>
        </w:tc>
        <w:tc>
          <w:tcPr>
            <w:tcW w:w="1503" w:type="dxa"/>
          </w:tcPr>
          <w:p w14:paraId="3F6DD7A1" w14:textId="77777777" w:rsidR="00351D5C" w:rsidRPr="00AF3363" w:rsidRDefault="00351D5C" w:rsidP="00652177">
            <w:pPr>
              <w:jc w:val="center"/>
            </w:pPr>
            <w:r w:rsidRPr="00AF3363">
              <w:rPr>
                <w:rFonts w:hint="eastAsia"/>
              </w:rPr>
              <w:t>员工姓名</w:t>
            </w:r>
          </w:p>
        </w:tc>
        <w:tc>
          <w:tcPr>
            <w:tcW w:w="1134" w:type="dxa"/>
          </w:tcPr>
          <w:p w14:paraId="73F60BCF" w14:textId="77777777" w:rsidR="00351D5C" w:rsidRPr="00AF3363" w:rsidRDefault="00351D5C" w:rsidP="00652177">
            <w:pPr>
              <w:jc w:val="center"/>
            </w:pPr>
            <w:r>
              <w:rPr>
                <w:rFonts w:hint="eastAsia"/>
              </w:rPr>
              <w:t>是</w:t>
            </w:r>
          </w:p>
        </w:tc>
        <w:tc>
          <w:tcPr>
            <w:tcW w:w="1512" w:type="dxa"/>
          </w:tcPr>
          <w:p w14:paraId="412FF99D" w14:textId="77777777" w:rsidR="00351D5C" w:rsidRPr="00AF3363" w:rsidRDefault="00351D5C" w:rsidP="00652177">
            <w:pPr>
              <w:jc w:val="center"/>
            </w:pPr>
          </w:p>
        </w:tc>
      </w:tr>
      <w:tr w:rsidR="00351D5C" w:rsidRPr="00AF3363" w14:paraId="0891DB51" w14:textId="77777777" w:rsidTr="000B0416">
        <w:trPr>
          <w:jc w:val="center"/>
        </w:trPr>
        <w:tc>
          <w:tcPr>
            <w:tcW w:w="1526" w:type="dxa"/>
          </w:tcPr>
          <w:p w14:paraId="3C085C5C" w14:textId="77777777" w:rsidR="00351D5C" w:rsidRPr="00AF3363" w:rsidRDefault="00351D5C" w:rsidP="00652177">
            <w:pPr>
              <w:jc w:val="center"/>
            </w:pPr>
            <w:r w:rsidRPr="00AF3363">
              <w:rPr>
                <w:rFonts w:hint="eastAsia"/>
              </w:rPr>
              <w:t>sex</w:t>
            </w:r>
          </w:p>
        </w:tc>
        <w:tc>
          <w:tcPr>
            <w:tcW w:w="1209" w:type="dxa"/>
          </w:tcPr>
          <w:p w14:paraId="27CC164E" w14:textId="77777777" w:rsidR="00351D5C" w:rsidRPr="00AF3363" w:rsidRDefault="00351D5C" w:rsidP="00652177">
            <w:pPr>
              <w:jc w:val="center"/>
            </w:pPr>
            <w:r w:rsidRPr="00AF3363">
              <w:t>varchar</w:t>
            </w:r>
          </w:p>
        </w:tc>
        <w:tc>
          <w:tcPr>
            <w:tcW w:w="690" w:type="dxa"/>
          </w:tcPr>
          <w:p w14:paraId="5B8082DB" w14:textId="77777777" w:rsidR="00351D5C" w:rsidRPr="00AF3363" w:rsidRDefault="00351D5C" w:rsidP="00652177">
            <w:pPr>
              <w:jc w:val="center"/>
            </w:pPr>
            <w:r w:rsidRPr="00AF3363">
              <w:rPr>
                <w:rFonts w:hint="eastAsia"/>
              </w:rPr>
              <w:t>2</w:t>
            </w:r>
          </w:p>
        </w:tc>
        <w:tc>
          <w:tcPr>
            <w:tcW w:w="1503" w:type="dxa"/>
          </w:tcPr>
          <w:p w14:paraId="6C28E133" w14:textId="77777777" w:rsidR="00351D5C" w:rsidRPr="00AF3363" w:rsidRDefault="00351D5C" w:rsidP="00652177">
            <w:pPr>
              <w:jc w:val="center"/>
            </w:pPr>
            <w:r w:rsidRPr="00AF3363">
              <w:rPr>
                <w:rFonts w:hint="eastAsia"/>
              </w:rPr>
              <w:t>性别</w:t>
            </w:r>
          </w:p>
        </w:tc>
        <w:tc>
          <w:tcPr>
            <w:tcW w:w="1134" w:type="dxa"/>
          </w:tcPr>
          <w:p w14:paraId="775452F7" w14:textId="77777777" w:rsidR="00351D5C" w:rsidRPr="00AF3363" w:rsidRDefault="00351D5C" w:rsidP="00652177">
            <w:pPr>
              <w:jc w:val="center"/>
            </w:pPr>
            <w:r w:rsidRPr="00AF3363">
              <w:rPr>
                <w:rFonts w:hint="eastAsia"/>
              </w:rPr>
              <w:t>否</w:t>
            </w:r>
          </w:p>
        </w:tc>
        <w:tc>
          <w:tcPr>
            <w:tcW w:w="1512" w:type="dxa"/>
          </w:tcPr>
          <w:p w14:paraId="78FFCE14" w14:textId="77777777" w:rsidR="00351D5C" w:rsidRPr="00AF3363" w:rsidRDefault="00351D5C" w:rsidP="00652177">
            <w:pPr>
              <w:jc w:val="center"/>
            </w:pPr>
          </w:p>
        </w:tc>
      </w:tr>
      <w:tr w:rsidR="00351D5C" w:rsidRPr="00AF3363" w14:paraId="4E37C25F" w14:textId="77777777" w:rsidTr="000B0416">
        <w:trPr>
          <w:jc w:val="center"/>
        </w:trPr>
        <w:tc>
          <w:tcPr>
            <w:tcW w:w="1526" w:type="dxa"/>
          </w:tcPr>
          <w:p w14:paraId="5E976440" w14:textId="77777777" w:rsidR="00351D5C" w:rsidRPr="00B06CC7" w:rsidRDefault="00351D5C" w:rsidP="00652177">
            <w:pPr>
              <w:jc w:val="center"/>
            </w:pPr>
            <w:r w:rsidRPr="00B06CC7">
              <w:t>age</w:t>
            </w:r>
          </w:p>
        </w:tc>
        <w:tc>
          <w:tcPr>
            <w:tcW w:w="1209" w:type="dxa"/>
          </w:tcPr>
          <w:p w14:paraId="70EDE36F" w14:textId="77777777" w:rsidR="00351D5C" w:rsidRPr="00B06CC7" w:rsidRDefault="00351D5C" w:rsidP="00652177">
            <w:pPr>
              <w:jc w:val="center"/>
            </w:pPr>
            <w:r w:rsidRPr="00B06CC7">
              <w:t>int</w:t>
            </w:r>
          </w:p>
        </w:tc>
        <w:tc>
          <w:tcPr>
            <w:tcW w:w="690" w:type="dxa"/>
          </w:tcPr>
          <w:p w14:paraId="713B00A6" w14:textId="77777777" w:rsidR="00351D5C" w:rsidRPr="00B06CC7" w:rsidRDefault="00351D5C" w:rsidP="00652177">
            <w:pPr>
              <w:jc w:val="center"/>
            </w:pPr>
            <w:r w:rsidRPr="00B06CC7">
              <w:t>11</w:t>
            </w:r>
          </w:p>
        </w:tc>
        <w:tc>
          <w:tcPr>
            <w:tcW w:w="1503" w:type="dxa"/>
          </w:tcPr>
          <w:p w14:paraId="7F94CCB9" w14:textId="77777777" w:rsidR="00351D5C" w:rsidRPr="00B06CC7" w:rsidRDefault="00351D5C" w:rsidP="00652177">
            <w:pPr>
              <w:jc w:val="center"/>
            </w:pPr>
            <w:r>
              <w:rPr>
                <w:rFonts w:hint="eastAsia"/>
              </w:rPr>
              <w:t>年龄</w:t>
            </w:r>
          </w:p>
        </w:tc>
        <w:tc>
          <w:tcPr>
            <w:tcW w:w="1134" w:type="dxa"/>
          </w:tcPr>
          <w:p w14:paraId="0A7ECF1E" w14:textId="77777777" w:rsidR="00351D5C" w:rsidRPr="00B06CC7" w:rsidRDefault="00351D5C" w:rsidP="00652177">
            <w:pPr>
              <w:jc w:val="center"/>
            </w:pPr>
            <w:r>
              <w:rPr>
                <w:rFonts w:hint="eastAsia"/>
              </w:rPr>
              <w:t>是</w:t>
            </w:r>
          </w:p>
        </w:tc>
        <w:tc>
          <w:tcPr>
            <w:tcW w:w="1512" w:type="dxa"/>
          </w:tcPr>
          <w:p w14:paraId="3DDC79C1" w14:textId="77777777" w:rsidR="00351D5C" w:rsidRPr="00B06CC7" w:rsidRDefault="00351D5C" w:rsidP="00652177">
            <w:pPr>
              <w:jc w:val="center"/>
            </w:pPr>
          </w:p>
        </w:tc>
      </w:tr>
      <w:tr w:rsidR="00351D5C" w:rsidRPr="00AF3363" w14:paraId="0C43AED0" w14:textId="77777777" w:rsidTr="000B0416">
        <w:trPr>
          <w:jc w:val="center"/>
        </w:trPr>
        <w:tc>
          <w:tcPr>
            <w:tcW w:w="1526" w:type="dxa"/>
          </w:tcPr>
          <w:p w14:paraId="4C288782" w14:textId="77777777" w:rsidR="00351D5C" w:rsidRPr="00F862EA" w:rsidRDefault="00351D5C" w:rsidP="00652177">
            <w:pPr>
              <w:jc w:val="center"/>
            </w:pPr>
            <w:r w:rsidRPr="00F862EA">
              <w:t>job</w:t>
            </w:r>
          </w:p>
        </w:tc>
        <w:tc>
          <w:tcPr>
            <w:tcW w:w="1209" w:type="dxa"/>
          </w:tcPr>
          <w:p w14:paraId="49E36DA1" w14:textId="77777777" w:rsidR="00351D5C" w:rsidRPr="00F862EA" w:rsidRDefault="00351D5C" w:rsidP="00652177">
            <w:pPr>
              <w:jc w:val="center"/>
            </w:pPr>
            <w:r w:rsidRPr="00F862EA">
              <w:t>varchar</w:t>
            </w:r>
          </w:p>
        </w:tc>
        <w:tc>
          <w:tcPr>
            <w:tcW w:w="690" w:type="dxa"/>
          </w:tcPr>
          <w:p w14:paraId="34F18671" w14:textId="77777777" w:rsidR="00351D5C" w:rsidRPr="00F862EA" w:rsidRDefault="00351D5C" w:rsidP="00652177">
            <w:pPr>
              <w:jc w:val="center"/>
            </w:pPr>
            <w:r w:rsidRPr="00F862EA">
              <w:t>50</w:t>
            </w:r>
          </w:p>
        </w:tc>
        <w:tc>
          <w:tcPr>
            <w:tcW w:w="1503" w:type="dxa"/>
          </w:tcPr>
          <w:p w14:paraId="30BF656F" w14:textId="77777777" w:rsidR="00351D5C" w:rsidRPr="00F862EA" w:rsidRDefault="00351D5C" w:rsidP="00652177">
            <w:pPr>
              <w:jc w:val="center"/>
            </w:pPr>
            <w:r>
              <w:rPr>
                <w:rFonts w:hint="eastAsia"/>
              </w:rPr>
              <w:t>职位</w:t>
            </w:r>
          </w:p>
        </w:tc>
        <w:tc>
          <w:tcPr>
            <w:tcW w:w="1134" w:type="dxa"/>
          </w:tcPr>
          <w:p w14:paraId="39A318A2" w14:textId="77777777" w:rsidR="00351D5C" w:rsidRDefault="00351D5C" w:rsidP="00652177">
            <w:pPr>
              <w:jc w:val="center"/>
            </w:pPr>
            <w:r w:rsidRPr="00DC0A17">
              <w:rPr>
                <w:rFonts w:hint="eastAsia"/>
              </w:rPr>
              <w:t>是</w:t>
            </w:r>
          </w:p>
        </w:tc>
        <w:tc>
          <w:tcPr>
            <w:tcW w:w="1512" w:type="dxa"/>
          </w:tcPr>
          <w:p w14:paraId="40F4D95D" w14:textId="77777777" w:rsidR="00351D5C" w:rsidRPr="00F862EA" w:rsidRDefault="00351D5C" w:rsidP="00652177">
            <w:pPr>
              <w:jc w:val="center"/>
            </w:pPr>
          </w:p>
        </w:tc>
      </w:tr>
      <w:tr w:rsidR="00351D5C" w:rsidRPr="00AF3363" w14:paraId="6CEFE1CF" w14:textId="77777777" w:rsidTr="000B0416">
        <w:trPr>
          <w:jc w:val="center"/>
        </w:trPr>
        <w:tc>
          <w:tcPr>
            <w:tcW w:w="1526" w:type="dxa"/>
          </w:tcPr>
          <w:p w14:paraId="1B9615DD" w14:textId="77777777" w:rsidR="00351D5C" w:rsidRPr="00903ACE" w:rsidRDefault="00351D5C" w:rsidP="00652177">
            <w:pPr>
              <w:jc w:val="center"/>
            </w:pPr>
            <w:r w:rsidRPr="00903ACE">
              <w:t>specialty</w:t>
            </w:r>
          </w:p>
        </w:tc>
        <w:tc>
          <w:tcPr>
            <w:tcW w:w="1209" w:type="dxa"/>
          </w:tcPr>
          <w:p w14:paraId="67D190E1" w14:textId="77777777" w:rsidR="00351D5C" w:rsidRPr="00903ACE" w:rsidRDefault="00351D5C" w:rsidP="00652177">
            <w:pPr>
              <w:jc w:val="center"/>
            </w:pPr>
            <w:r w:rsidRPr="00903ACE">
              <w:t>varchar</w:t>
            </w:r>
          </w:p>
        </w:tc>
        <w:tc>
          <w:tcPr>
            <w:tcW w:w="690" w:type="dxa"/>
          </w:tcPr>
          <w:p w14:paraId="6DB00085" w14:textId="77777777" w:rsidR="00351D5C" w:rsidRPr="00903ACE" w:rsidRDefault="00351D5C" w:rsidP="00652177">
            <w:pPr>
              <w:jc w:val="center"/>
            </w:pPr>
            <w:r w:rsidRPr="00903ACE">
              <w:t>50</w:t>
            </w:r>
          </w:p>
        </w:tc>
        <w:tc>
          <w:tcPr>
            <w:tcW w:w="1503" w:type="dxa"/>
          </w:tcPr>
          <w:p w14:paraId="1410E707" w14:textId="77777777" w:rsidR="00351D5C" w:rsidRPr="00903ACE" w:rsidRDefault="00351D5C" w:rsidP="00652177">
            <w:pPr>
              <w:jc w:val="center"/>
            </w:pPr>
            <w:r>
              <w:rPr>
                <w:rFonts w:hint="eastAsia"/>
              </w:rPr>
              <w:t>专业</w:t>
            </w:r>
          </w:p>
        </w:tc>
        <w:tc>
          <w:tcPr>
            <w:tcW w:w="1134" w:type="dxa"/>
          </w:tcPr>
          <w:p w14:paraId="677BC2FE" w14:textId="77777777" w:rsidR="00351D5C" w:rsidRDefault="00351D5C" w:rsidP="00652177">
            <w:pPr>
              <w:jc w:val="center"/>
            </w:pPr>
            <w:r w:rsidRPr="00DC0A17">
              <w:rPr>
                <w:rFonts w:hint="eastAsia"/>
              </w:rPr>
              <w:t>是</w:t>
            </w:r>
          </w:p>
        </w:tc>
        <w:tc>
          <w:tcPr>
            <w:tcW w:w="1512" w:type="dxa"/>
          </w:tcPr>
          <w:p w14:paraId="11F4871B" w14:textId="77777777" w:rsidR="00351D5C" w:rsidRPr="00903ACE" w:rsidRDefault="00351D5C" w:rsidP="00652177">
            <w:pPr>
              <w:jc w:val="center"/>
            </w:pPr>
          </w:p>
        </w:tc>
      </w:tr>
      <w:tr w:rsidR="00351D5C" w:rsidRPr="00AF3363" w14:paraId="6E36428D" w14:textId="77777777" w:rsidTr="000B0416">
        <w:trPr>
          <w:jc w:val="center"/>
        </w:trPr>
        <w:tc>
          <w:tcPr>
            <w:tcW w:w="1526" w:type="dxa"/>
          </w:tcPr>
          <w:p w14:paraId="49B6BB95" w14:textId="77777777" w:rsidR="00351D5C" w:rsidRPr="00903ACE" w:rsidRDefault="00351D5C" w:rsidP="00652177">
            <w:pPr>
              <w:jc w:val="center"/>
            </w:pPr>
            <w:r w:rsidRPr="00903ACE">
              <w:t>experience</w:t>
            </w:r>
          </w:p>
        </w:tc>
        <w:tc>
          <w:tcPr>
            <w:tcW w:w="1209" w:type="dxa"/>
          </w:tcPr>
          <w:p w14:paraId="024726DD" w14:textId="77777777" w:rsidR="00351D5C" w:rsidRPr="00903ACE" w:rsidRDefault="00351D5C" w:rsidP="00652177">
            <w:pPr>
              <w:jc w:val="center"/>
            </w:pPr>
            <w:r w:rsidRPr="00903ACE">
              <w:t>varchar</w:t>
            </w:r>
          </w:p>
        </w:tc>
        <w:tc>
          <w:tcPr>
            <w:tcW w:w="690" w:type="dxa"/>
          </w:tcPr>
          <w:p w14:paraId="7EAA96B1" w14:textId="77777777" w:rsidR="00351D5C" w:rsidRPr="00903ACE" w:rsidRDefault="00351D5C" w:rsidP="00652177">
            <w:pPr>
              <w:jc w:val="center"/>
            </w:pPr>
            <w:r w:rsidRPr="00903ACE">
              <w:t>50</w:t>
            </w:r>
          </w:p>
        </w:tc>
        <w:tc>
          <w:tcPr>
            <w:tcW w:w="1503" w:type="dxa"/>
          </w:tcPr>
          <w:p w14:paraId="7163FD29" w14:textId="77777777" w:rsidR="00351D5C" w:rsidRPr="00903ACE" w:rsidRDefault="00351D5C" w:rsidP="00652177">
            <w:pPr>
              <w:jc w:val="center"/>
            </w:pPr>
            <w:r>
              <w:rPr>
                <w:rFonts w:hint="eastAsia"/>
              </w:rPr>
              <w:t>工作经验</w:t>
            </w:r>
          </w:p>
        </w:tc>
        <w:tc>
          <w:tcPr>
            <w:tcW w:w="1134" w:type="dxa"/>
          </w:tcPr>
          <w:p w14:paraId="23F3FE37" w14:textId="77777777" w:rsidR="00351D5C" w:rsidRDefault="00351D5C" w:rsidP="00652177">
            <w:pPr>
              <w:jc w:val="center"/>
            </w:pPr>
            <w:r w:rsidRPr="00DC0A17">
              <w:rPr>
                <w:rFonts w:hint="eastAsia"/>
              </w:rPr>
              <w:t>是</w:t>
            </w:r>
          </w:p>
        </w:tc>
        <w:tc>
          <w:tcPr>
            <w:tcW w:w="1512" w:type="dxa"/>
          </w:tcPr>
          <w:p w14:paraId="626C423E" w14:textId="77777777" w:rsidR="00351D5C" w:rsidRPr="00903ACE" w:rsidRDefault="00351D5C" w:rsidP="00652177">
            <w:pPr>
              <w:jc w:val="center"/>
            </w:pPr>
          </w:p>
        </w:tc>
      </w:tr>
      <w:tr w:rsidR="00351D5C" w:rsidRPr="00AF3363" w14:paraId="1238F9CD" w14:textId="77777777" w:rsidTr="000B0416">
        <w:trPr>
          <w:jc w:val="center"/>
        </w:trPr>
        <w:tc>
          <w:tcPr>
            <w:tcW w:w="1526" w:type="dxa"/>
          </w:tcPr>
          <w:p w14:paraId="32A408FE" w14:textId="77777777" w:rsidR="00351D5C" w:rsidRPr="00903ACE" w:rsidRDefault="00351D5C" w:rsidP="00652177">
            <w:pPr>
              <w:jc w:val="center"/>
            </w:pPr>
            <w:r w:rsidRPr="00903ACE">
              <w:t>studyeffort</w:t>
            </w:r>
          </w:p>
        </w:tc>
        <w:tc>
          <w:tcPr>
            <w:tcW w:w="1209" w:type="dxa"/>
          </w:tcPr>
          <w:p w14:paraId="59F9D628" w14:textId="77777777" w:rsidR="00351D5C" w:rsidRPr="00903ACE" w:rsidRDefault="00351D5C" w:rsidP="00652177">
            <w:pPr>
              <w:jc w:val="center"/>
            </w:pPr>
            <w:r w:rsidRPr="00903ACE">
              <w:t>varchar</w:t>
            </w:r>
          </w:p>
        </w:tc>
        <w:tc>
          <w:tcPr>
            <w:tcW w:w="690" w:type="dxa"/>
          </w:tcPr>
          <w:p w14:paraId="6099AD39" w14:textId="77777777" w:rsidR="00351D5C" w:rsidRPr="00903ACE" w:rsidRDefault="00351D5C" w:rsidP="00652177">
            <w:pPr>
              <w:jc w:val="center"/>
            </w:pPr>
            <w:r w:rsidRPr="00903ACE">
              <w:t>50</w:t>
            </w:r>
          </w:p>
        </w:tc>
        <w:tc>
          <w:tcPr>
            <w:tcW w:w="1503" w:type="dxa"/>
          </w:tcPr>
          <w:p w14:paraId="029744BE" w14:textId="77777777" w:rsidR="00351D5C" w:rsidRPr="00903ACE" w:rsidRDefault="00351D5C" w:rsidP="00652177">
            <w:pPr>
              <w:jc w:val="center"/>
            </w:pPr>
            <w:r>
              <w:rPr>
                <w:rFonts w:hint="eastAsia"/>
              </w:rPr>
              <w:t>学历</w:t>
            </w:r>
          </w:p>
        </w:tc>
        <w:tc>
          <w:tcPr>
            <w:tcW w:w="1134" w:type="dxa"/>
          </w:tcPr>
          <w:p w14:paraId="0034E91F" w14:textId="77777777" w:rsidR="00351D5C" w:rsidRDefault="00351D5C" w:rsidP="00652177">
            <w:pPr>
              <w:jc w:val="center"/>
            </w:pPr>
            <w:r w:rsidRPr="00DC0A17">
              <w:rPr>
                <w:rFonts w:hint="eastAsia"/>
              </w:rPr>
              <w:t>是</w:t>
            </w:r>
          </w:p>
        </w:tc>
        <w:tc>
          <w:tcPr>
            <w:tcW w:w="1512" w:type="dxa"/>
          </w:tcPr>
          <w:p w14:paraId="08DFF14E" w14:textId="77777777" w:rsidR="00351D5C" w:rsidRPr="00903ACE" w:rsidRDefault="00351D5C" w:rsidP="00652177">
            <w:pPr>
              <w:jc w:val="center"/>
            </w:pPr>
          </w:p>
        </w:tc>
      </w:tr>
      <w:tr w:rsidR="00351D5C" w:rsidRPr="00AF3363" w14:paraId="7C8C0838" w14:textId="77777777" w:rsidTr="000B0416">
        <w:trPr>
          <w:jc w:val="center"/>
        </w:trPr>
        <w:tc>
          <w:tcPr>
            <w:tcW w:w="1526" w:type="dxa"/>
          </w:tcPr>
          <w:p w14:paraId="2ED3E71A" w14:textId="77777777" w:rsidR="00351D5C" w:rsidRPr="007B0C0E" w:rsidRDefault="00351D5C" w:rsidP="00652177">
            <w:pPr>
              <w:jc w:val="center"/>
            </w:pPr>
            <w:r w:rsidRPr="007B0C0E">
              <w:t>school</w:t>
            </w:r>
          </w:p>
        </w:tc>
        <w:tc>
          <w:tcPr>
            <w:tcW w:w="1209" w:type="dxa"/>
          </w:tcPr>
          <w:p w14:paraId="1255AD57" w14:textId="77777777" w:rsidR="00351D5C" w:rsidRPr="007B0C0E" w:rsidRDefault="00351D5C" w:rsidP="00652177">
            <w:pPr>
              <w:jc w:val="center"/>
            </w:pPr>
            <w:r w:rsidRPr="007B0C0E">
              <w:t>varchar</w:t>
            </w:r>
          </w:p>
        </w:tc>
        <w:tc>
          <w:tcPr>
            <w:tcW w:w="690" w:type="dxa"/>
          </w:tcPr>
          <w:p w14:paraId="7BE7A6F0" w14:textId="77777777" w:rsidR="00351D5C" w:rsidRPr="007B0C0E" w:rsidRDefault="00351D5C" w:rsidP="00652177">
            <w:pPr>
              <w:jc w:val="center"/>
            </w:pPr>
            <w:r w:rsidRPr="007B0C0E">
              <w:t>50</w:t>
            </w:r>
          </w:p>
        </w:tc>
        <w:tc>
          <w:tcPr>
            <w:tcW w:w="1503" w:type="dxa"/>
          </w:tcPr>
          <w:p w14:paraId="00FC3835" w14:textId="77777777" w:rsidR="00351D5C" w:rsidRPr="007B0C0E" w:rsidRDefault="00351D5C" w:rsidP="00652177">
            <w:pPr>
              <w:jc w:val="center"/>
            </w:pPr>
            <w:r>
              <w:rPr>
                <w:rFonts w:hint="eastAsia"/>
              </w:rPr>
              <w:t>学校</w:t>
            </w:r>
          </w:p>
        </w:tc>
        <w:tc>
          <w:tcPr>
            <w:tcW w:w="1134" w:type="dxa"/>
          </w:tcPr>
          <w:p w14:paraId="6704F5D6" w14:textId="77777777" w:rsidR="00351D5C" w:rsidRDefault="00351D5C" w:rsidP="00652177">
            <w:pPr>
              <w:jc w:val="center"/>
            </w:pPr>
            <w:r w:rsidRPr="00DC0A17">
              <w:rPr>
                <w:rFonts w:hint="eastAsia"/>
              </w:rPr>
              <w:t>是</w:t>
            </w:r>
          </w:p>
        </w:tc>
        <w:tc>
          <w:tcPr>
            <w:tcW w:w="1512" w:type="dxa"/>
          </w:tcPr>
          <w:p w14:paraId="4457EF81" w14:textId="77777777" w:rsidR="00351D5C" w:rsidRPr="007B0C0E" w:rsidRDefault="00351D5C" w:rsidP="00652177">
            <w:pPr>
              <w:jc w:val="center"/>
            </w:pPr>
          </w:p>
        </w:tc>
      </w:tr>
      <w:tr w:rsidR="00351D5C" w:rsidRPr="00AF3363" w14:paraId="3EACE477" w14:textId="77777777" w:rsidTr="000B0416">
        <w:trPr>
          <w:jc w:val="center"/>
        </w:trPr>
        <w:tc>
          <w:tcPr>
            <w:tcW w:w="1526" w:type="dxa"/>
          </w:tcPr>
          <w:p w14:paraId="23243CD0" w14:textId="77777777" w:rsidR="00351D5C" w:rsidRPr="007B0C0E" w:rsidRDefault="00351D5C" w:rsidP="00652177">
            <w:pPr>
              <w:jc w:val="center"/>
            </w:pPr>
            <w:r w:rsidRPr="007B0C0E">
              <w:t>tel</w:t>
            </w:r>
          </w:p>
        </w:tc>
        <w:tc>
          <w:tcPr>
            <w:tcW w:w="1209" w:type="dxa"/>
          </w:tcPr>
          <w:p w14:paraId="403DC3C4" w14:textId="77777777" w:rsidR="00351D5C" w:rsidRPr="007B0C0E" w:rsidRDefault="00351D5C" w:rsidP="00652177">
            <w:pPr>
              <w:jc w:val="center"/>
            </w:pPr>
            <w:r w:rsidRPr="007B0C0E">
              <w:t>varchar</w:t>
            </w:r>
          </w:p>
        </w:tc>
        <w:tc>
          <w:tcPr>
            <w:tcW w:w="690" w:type="dxa"/>
          </w:tcPr>
          <w:p w14:paraId="1C8C05A1" w14:textId="77777777" w:rsidR="00351D5C" w:rsidRPr="007B0C0E" w:rsidRDefault="00351D5C" w:rsidP="00652177">
            <w:pPr>
              <w:jc w:val="center"/>
            </w:pPr>
            <w:r w:rsidRPr="007B0C0E">
              <w:t>50</w:t>
            </w:r>
          </w:p>
        </w:tc>
        <w:tc>
          <w:tcPr>
            <w:tcW w:w="1503" w:type="dxa"/>
          </w:tcPr>
          <w:p w14:paraId="42C0B9A5" w14:textId="77777777" w:rsidR="00351D5C" w:rsidRPr="007B0C0E" w:rsidRDefault="00351D5C" w:rsidP="00652177">
            <w:pPr>
              <w:jc w:val="center"/>
            </w:pPr>
            <w:r>
              <w:rPr>
                <w:rFonts w:hint="eastAsia"/>
              </w:rPr>
              <w:t>电话</w:t>
            </w:r>
          </w:p>
        </w:tc>
        <w:tc>
          <w:tcPr>
            <w:tcW w:w="1134" w:type="dxa"/>
          </w:tcPr>
          <w:p w14:paraId="769EC5B5" w14:textId="77777777" w:rsidR="00351D5C" w:rsidRDefault="00351D5C" w:rsidP="00652177">
            <w:pPr>
              <w:jc w:val="center"/>
            </w:pPr>
            <w:r w:rsidRPr="00DC0A17">
              <w:rPr>
                <w:rFonts w:hint="eastAsia"/>
              </w:rPr>
              <w:t>是</w:t>
            </w:r>
          </w:p>
        </w:tc>
        <w:tc>
          <w:tcPr>
            <w:tcW w:w="1512" w:type="dxa"/>
          </w:tcPr>
          <w:p w14:paraId="441397A1" w14:textId="77777777" w:rsidR="00351D5C" w:rsidRPr="007B0C0E" w:rsidRDefault="00351D5C" w:rsidP="00652177">
            <w:pPr>
              <w:jc w:val="center"/>
            </w:pPr>
          </w:p>
        </w:tc>
      </w:tr>
      <w:tr w:rsidR="00351D5C" w:rsidRPr="00AF3363" w14:paraId="1A9775A8" w14:textId="77777777" w:rsidTr="000B0416">
        <w:trPr>
          <w:jc w:val="center"/>
        </w:trPr>
        <w:tc>
          <w:tcPr>
            <w:tcW w:w="1526" w:type="dxa"/>
          </w:tcPr>
          <w:p w14:paraId="09C56F11" w14:textId="77777777" w:rsidR="00351D5C" w:rsidRPr="007B0C0E" w:rsidRDefault="00351D5C" w:rsidP="00652177">
            <w:pPr>
              <w:jc w:val="center"/>
            </w:pPr>
            <w:r w:rsidRPr="007B0C0E">
              <w:t>email</w:t>
            </w:r>
          </w:p>
        </w:tc>
        <w:tc>
          <w:tcPr>
            <w:tcW w:w="1209" w:type="dxa"/>
          </w:tcPr>
          <w:p w14:paraId="76429DBD" w14:textId="77777777" w:rsidR="00351D5C" w:rsidRPr="007B0C0E" w:rsidRDefault="00351D5C" w:rsidP="00652177">
            <w:pPr>
              <w:jc w:val="center"/>
            </w:pPr>
            <w:r w:rsidRPr="007B0C0E">
              <w:t>varchar</w:t>
            </w:r>
          </w:p>
        </w:tc>
        <w:tc>
          <w:tcPr>
            <w:tcW w:w="690" w:type="dxa"/>
          </w:tcPr>
          <w:p w14:paraId="74AA4F32" w14:textId="77777777" w:rsidR="00351D5C" w:rsidRPr="007B0C0E" w:rsidRDefault="00351D5C" w:rsidP="00652177">
            <w:pPr>
              <w:jc w:val="center"/>
            </w:pPr>
            <w:r w:rsidRPr="007B0C0E">
              <w:t>50</w:t>
            </w:r>
          </w:p>
        </w:tc>
        <w:tc>
          <w:tcPr>
            <w:tcW w:w="1503" w:type="dxa"/>
          </w:tcPr>
          <w:p w14:paraId="44AD34D0" w14:textId="77777777" w:rsidR="00351D5C" w:rsidRPr="007B0C0E" w:rsidRDefault="00351D5C" w:rsidP="00652177">
            <w:pPr>
              <w:jc w:val="center"/>
            </w:pPr>
            <w:r>
              <w:rPr>
                <w:rFonts w:hint="eastAsia"/>
              </w:rPr>
              <w:t>邮箱</w:t>
            </w:r>
          </w:p>
        </w:tc>
        <w:tc>
          <w:tcPr>
            <w:tcW w:w="1134" w:type="dxa"/>
          </w:tcPr>
          <w:p w14:paraId="43CFEEF2" w14:textId="77777777" w:rsidR="00351D5C" w:rsidRDefault="00351D5C" w:rsidP="00652177">
            <w:pPr>
              <w:jc w:val="center"/>
            </w:pPr>
            <w:r w:rsidRPr="00DC0A17">
              <w:rPr>
                <w:rFonts w:hint="eastAsia"/>
              </w:rPr>
              <w:t>是</w:t>
            </w:r>
          </w:p>
        </w:tc>
        <w:tc>
          <w:tcPr>
            <w:tcW w:w="1512" w:type="dxa"/>
          </w:tcPr>
          <w:p w14:paraId="1B0E9C86" w14:textId="77777777" w:rsidR="00351D5C" w:rsidRPr="007B0C0E" w:rsidRDefault="00351D5C" w:rsidP="00652177">
            <w:pPr>
              <w:jc w:val="center"/>
            </w:pPr>
          </w:p>
        </w:tc>
      </w:tr>
      <w:tr w:rsidR="00351D5C" w:rsidRPr="00AF3363" w14:paraId="1E6E8F3A" w14:textId="77777777" w:rsidTr="000B0416">
        <w:trPr>
          <w:jc w:val="center"/>
        </w:trPr>
        <w:tc>
          <w:tcPr>
            <w:tcW w:w="1526" w:type="dxa"/>
          </w:tcPr>
          <w:p w14:paraId="3F89719E" w14:textId="77777777" w:rsidR="00351D5C" w:rsidRPr="007B0C0E" w:rsidRDefault="00351D5C" w:rsidP="00652177">
            <w:pPr>
              <w:jc w:val="center"/>
            </w:pPr>
            <w:r w:rsidRPr="007B0C0E">
              <w:t>createtime</w:t>
            </w:r>
          </w:p>
        </w:tc>
        <w:tc>
          <w:tcPr>
            <w:tcW w:w="1209" w:type="dxa"/>
          </w:tcPr>
          <w:p w14:paraId="16D88E19" w14:textId="77777777" w:rsidR="00351D5C" w:rsidRPr="007B0C0E" w:rsidRDefault="00351D5C" w:rsidP="00652177">
            <w:pPr>
              <w:jc w:val="center"/>
            </w:pPr>
            <w:r w:rsidRPr="007B0C0E">
              <w:t>datetime</w:t>
            </w:r>
          </w:p>
        </w:tc>
        <w:tc>
          <w:tcPr>
            <w:tcW w:w="690" w:type="dxa"/>
          </w:tcPr>
          <w:p w14:paraId="0CD00471" w14:textId="77777777" w:rsidR="00351D5C" w:rsidRPr="007B0C0E" w:rsidRDefault="00351D5C" w:rsidP="00652177">
            <w:pPr>
              <w:jc w:val="center"/>
            </w:pPr>
            <w:r>
              <w:t>-</w:t>
            </w:r>
          </w:p>
        </w:tc>
        <w:tc>
          <w:tcPr>
            <w:tcW w:w="1503" w:type="dxa"/>
          </w:tcPr>
          <w:p w14:paraId="23470EBC" w14:textId="77777777" w:rsidR="00351D5C" w:rsidRPr="007B0C0E" w:rsidRDefault="00351D5C" w:rsidP="00652177">
            <w:pPr>
              <w:jc w:val="center"/>
            </w:pPr>
            <w:r>
              <w:rPr>
                <w:rFonts w:hint="eastAsia"/>
              </w:rPr>
              <w:t>应聘时间</w:t>
            </w:r>
          </w:p>
        </w:tc>
        <w:tc>
          <w:tcPr>
            <w:tcW w:w="1134" w:type="dxa"/>
          </w:tcPr>
          <w:p w14:paraId="780D1829" w14:textId="77777777" w:rsidR="00351D5C" w:rsidRDefault="00351D5C" w:rsidP="00652177">
            <w:pPr>
              <w:jc w:val="center"/>
            </w:pPr>
            <w:r w:rsidRPr="00DC0A17">
              <w:rPr>
                <w:rFonts w:hint="eastAsia"/>
              </w:rPr>
              <w:t>是</w:t>
            </w:r>
          </w:p>
        </w:tc>
        <w:tc>
          <w:tcPr>
            <w:tcW w:w="1512" w:type="dxa"/>
          </w:tcPr>
          <w:p w14:paraId="2964E33E" w14:textId="77777777" w:rsidR="00351D5C" w:rsidRPr="007B0C0E" w:rsidRDefault="00351D5C" w:rsidP="00652177">
            <w:pPr>
              <w:jc w:val="center"/>
            </w:pPr>
          </w:p>
        </w:tc>
      </w:tr>
      <w:tr w:rsidR="00351D5C" w:rsidRPr="00AF3363" w14:paraId="0E89317F" w14:textId="77777777" w:rsidTr="000B0416">
        <w:trPr>
          <w:jc w:val="center"/>
        </w:trPr>
        <w:tc>
          <w:tcPr>
            <w:tcW w:w="1526" w:type="dxa"/>
          </w:tcPr>
          <w:p w14:paraId="12796569" w14:textId="77777777" w:rsidR="00351D5C" w:rsidRPr="007B0C0E" w:rsidRDefault="00351D5C" w:rsidP="00652177">
            <w:pPr>
              <w:jc w:val="center"/>
            </w:pPr>
            <w:r w:rsidRPr="007B0C0E">
              <w:t>content</w:t>
            </w:r>
          </w:p>
        </w:tc>
        <w:tc>
          <w:tcPr>
            <w:tcW w:w="1209" w:type="dxa"/>
          </w:tcPr>
          <w:p w14:paraId="56342F9B" w14:textId="77777777" w:rsidR="00351D5C" w:rsidRPr="007B0C0E" w:rsidRDefault="00351D5C" w:rsidP="00652177">
            <w:pPr>
              <w:jc w:val="center"/>
            </w:pPr>
            <w:r w:rsidRPr="007B0C0E">
              <w:t>text</w:t>
            </w:r>
          </w:p>
        </w:tc>
        <w:tc>
          <w:tcPr>
            <w:tcW w:w="690" w:type="dxa"/>
          </w:tcPr>
          <w:p w14:paraId="2B132B92" w14:textId="77777777" w:rsidR="00351D5C" w:rsidRPr="007B0C0E" w:rsidRDefault="00351D5C" w:rsidP="00652177">
            <w:pPr>
              <w:jc w:val="center"/>
            </w:pPr>
            <w:r>
              <w:t>-</w:t>
            </w:r>
          </w:p>
        </w:tc>
        <w:tc>
          <w:tcPr>
            <w:tcW w:w="1503" w:type="dxa"/>
          </w:tcPr>
          <w:p w14:paraId="197B46D9" w14:textId="77777777" w:rsidR="00351D5C" w:rsidRPr="007B0C0E" w:rsidRDefault="00351D5C" w:rsidP="00652177">
            <w:pPr>
              <w:jc w:val="center"/>
            </w:pPr>
            <w:r>
              <w:rPr>
                <w:rFonts w:hint="eastAsia"/>
              </w:rPr>
              <w:t>内容</w:t>
            </w:r>
          </w:p>
        </w:tc>
        <w:tc>
          <w:tcPr>
            <w:tcW w:w="1134" w:type="dxa"/>
          </w:tcPr>
          <w:p w14:paraId="2959BF43" w14:textId="77777777" w:rsidR="00351D5C" w:rsidRDefault="00351D5C" w:rsidP="00652177">
            <w:pPr>
              <w:jc w:val="center"/>
            </w:pPr>
            <w:r w:rsidRPr="00DC0A17">
              <w:rPr>
                <w:rFonts w:hint="eastAsia"/>
              </w:rPr>
              <w:t>是</w:t>
            </w:r>
          </w:p>
        </w:tc>
        <w:tc>
          <w:tcPr>
            <w:tcW w:w="1512" w:type="dxa"/>
          </w:tcPr>
          <w:p w14:paraId="730B2B4E" w14:textId="77777777" w:rsidR="00351D5C" w:rsidRPr="007B0C0E" w:rsidRDefault="00351D5C" w:rsidP="00652177">
            <w:pPr>
              <w:jc w:val="center"/>
            </w:pPr>
          </w:p>
        </w:tc>
      </w:tr>
      <w:tr w:rsidR="00351D5C" w:rsidRPr="00AF3363" w14:paraId="397DD2C5" w14:textId="77777777" w:rsidTr="000B0416">
        <w:trPr>
          <w:jc w:val="center"/>
        </w:trPr>
        <w:tc>
          <w:tcPr>
            <w:tcW w:w="1526" w:type="dxa"/>
          </w:tcPr>
          <w:p w14:paraId="403C86AA" w14:textId="77777777" w:rsidR="00351D5C" w:rsidRPr="007B0C0E" w:rsidRDefault="00351D5C" w:rsidP="00652177">
            <w:pPr>
              <w:jc w:val="center"/>
            </w:pPr>
            <w:r w:rsidRPr="007B0C0E">
              <w:t>isstock</w:t>
            </w:r>
          </w:p>
        </w:tc>
        <w:tc>
          <w:tcPr>
            <w:tcW w:w="1209" w:type="dxa"/>
          </w:tcPr>
          <w:p w14:paraId="6D070411" w14:textId="77777777" w:rsidR="00351D5C" w:rsidRPr="007B0C0E" w:rsidRDefault="00351D5C" w:rsidP="00652177">
            <w:pPr>
              <w:jc w:val="center"/>
            </w:pPr>
            <w:r w:rsidRPr="007B0C0E">
              <w:t>bit</w:t>
            </w:r>
          </w:p>
        </w:tc>
        <w:tc>
          <w:tcPr>
            <w:tcW w:w="690" w:type="dxa"/>
          </w:tcPr>
          <w:p w14:paraId="4133F7FD" w14:textId="77777777" w:rsidR="00351D5C" w:rsidRPr="007B0C0E" w:rsidRDefault="00351D5C" w:rsidP="00652177">
            <w:pPr>
              <w:jc w:val="center"/>
            </w:pPr>
            <w:r w:rsidRPr="007B0C0E">
              <w:t>1</w:t>
            </w:r>
          </w:p>
        </w:tc>
        <w:tc>
          <w:tcPr>
            <w:tcW w:w="1503" w:type="dxa"/>
          </w:tcPr>
          <w:p w14:paraId="01BD6979" w14:textId="77777777" w:rsidR="00351D5C" w:rsidRPr="007B0C0E" w:rsidRDefault="00351D5C" w:rsidP="00652177">
            <w:pPr>
              <w:jc w:val="center"/>
            </w:pPr>
            <w:r>
              <w:rPr>
                <w:rFonts w:hint="eastAsia"/>
              </w:rPr>
              <w:t>简历是否</w:t>
            </w:r>
            <w:r>
              <w:t>入库</w:t>
            </w:r>
          </w:p>
        </w:tc>
        <w:tc>
          <w:tcPr>
            <w:tcW w:w="1134" w:type="dxa"/>
          </w:tcPr>
          <w:p w14:paraId="5A840226" w14:textId="77777777" w:rsidR="00351D5C" w:rsidRDefault="00351D5C" w:rsidP="00652177">
            <w:pPr>
              <w:jc w:val="center"/>
            </w:pPr>
            <w:r w:rsidRPr="00DC0A17">
              <w:rPr>
                <w:rFonts w:hint="eastAsia"/>
              </w:rPr>
              <w:t>是</w:t>
            </w:r>
          </w:p>
        </w:tc>
        <w:tc>
          <w:tcPr>
            <w:tcW w:w="1512" w:type="dxa"/>
          </w:tcPr>
          <w:p w14:paraId="155358AE" w14:textId="77777777" w:rsidR="00351D5C" w:rsidRPr="007B0C0E" w:rsidRDefault="00351D5C" w:rsidP="00652177">
            <w:pPr>
              <w:jc w:val="center"/>
            </w:pPr>
          </w:p>
        </w:tc>
      </w:tr>
      <w:tr w:rsidR="00351D5C" w:rsidRPr="00AF3363" w14:paraId="7B82293B" w14:textId="77777777" w:rsidTr="000B0416">
        <w:trPr>
          <w:jc w:val="center"/>
        </w:trPr>
        <w:tc>
          <w:tcPr>
            <w:tcW w:w="1526" w:type="dxa"/>
          </w:tcPr>
          <w:p w14:paraId="2B0B94F4" w14:textId="77777777" w:rsidR="00351D5C" w:rsidRPr="007B0C0E" w:rsidRDefault="00351D5C" w:rsidP="00652177">
            <w:pPr>
              <w:jc w:val="center"/>
            </w:pPr>
            <w:r w:rsidRPr="007B0C0E">
              <w:rPr>
                <w:rFonts w:hint="eastAsia"/>
              </w:rPr>
              <w:t>health</w:t>
            </w:r>
          </w:p>
        </w:tc>
        <w:tc>
          <w:tcPr>
            <w:tcW w:w="1209" w:type="dxa"/>
          </w:tcPr>
          <w:p w14:paraId="765E0FC2" w14:textId="77777777" w:rsidR="00351D5C" w:rsidRPr="007B0C0E" w:rsidRDefault="00351D5C" w:rsidP="00652177">
            <w:pPr>
              <w:jc w:val="center"/>
            </w:pPr>
            <w:r w:rsidRPr="007B0C0E">
              <w:rPr>
                <w:rFonts w:hint="eastAsia"/>
              </w:rPr>
              <w:t>varchar</w:t>
            </w:r>
          </w:p>
        </w:tc>
        <w:tc>
          <w:tcPr>
            <w:tcW w:w="690" w:type="dxa"/>
          </w:tcPr>
          <w:p w14:paraId="118F6B62" w14:textId="77777777" w:rsidR="00351D5C" w:rsidRPr="007B0C0E" w:rsidRDefault="00351D5C" w:rsidP="00652177">
            <w:pPr>
              <w:jc w:val="center"/>
            </w:pPr>
            <w:r w:rsidRPr="007B0C0E">
              <w:rPr>
                <w:rFonts w:hint="eastAsia"/>
              </w:rPr>
              <w:t>50</w:t>
            </w:r>
          </w:p>
        </w:tc>
        <w:tc>
          <w:tcPr>
            <w:tcW w:w="1503" w:type="dxa"/>
          </w:tcPr>
          <w:p w14:paraId="46174347" w14:textId="77777777" w:rsidR="00351D5C" w:rsidRPr="007B0C0E" w:rsidRDefault="00351D5C" w:rsidP="00652177">
            <w:pPr>
              <w:jc w:val="center"/>
            </w:pPr>
            <w:r>
              <w:rPr>
                <w:rFonts w:hint="eastAsia"/>
              </w:rPr>
              <w:t>体检结果</w:t>
            </w:r>
          </w:p>
        </w:tc>
        <w:tc>
          <w:tcPr>
            <w:tcW w:w="1134" w:type="dxa"/>
          </w:tcPr>
          <w:p w14:paraId="057CC8DF" w14:textId="77777777" w:rsidR="00351D5C" w:rsidRDefault="00351D5C" w:rsidP="00652177">
            <w:pPr>
              <w:jc w:val="center"/>
            </w:pPr>
            <w:r w:rsidRPr="00DC0A17">
              <w:rPr>
                <w:rFonts w:hint="eastAsia"/>
              </w:rPr>
              <w:t>是</w:t>
            </w:r>
          </w:p>
        </w:tc>
        <w:tc>
          <w:tcPr>
            <w:tcW w:w="1512" w:type="dxa"/>
          </w:tcPr>
          <w:p w14:paraId="1F32D0D4" w14:textId="77777777" w:rsidR="00351D5C" w:rsidRPr="007B0C0E" w:rsidRDefault="00351D5C" w:rsidP="00652177">
            <w:pPr>
              <w:jc w:val="center"/>
            </w:pPr>
          </w:p>
        </w:tc>
      </w:tr>
    </w:tbl>
    <w:p w14:paraId="4B74C2EE" w14:textId="77777777" w:rsidR="00351D5C" w:rsidRPr="00AF3363" w:rsidRDefault="00351D5C" w:rsidP="00351D5C">
      <w:pPr>
        <w:spacing w:line="300" w:lineRule="auto"/>
        <w:jc w:val="center"/>
        <w:rPr>
          <w:sz w:val="24"/>
        </w:rPr>
      </w:pPr>
      <w:r w:rsidRPr="00AF3363">
        <w:rPr>
          <w:rFonts w:hint="eastAsia"/>
          <w:sz w:val="24"/>
        </w:rPr>
        <w:t>表</w:t>
      </w:r>
      <w:r w:rsidRPr="00AF3363">
        <w:rPr>
          <w:rFonts w:hint="eastAsia"/>
          <w:sz w:val="24"/>
        </w:rPr>
        <w:t>3</w:t>
      </w:r>
      <w:r w:rsidRPr="00AF3363">
        <w:rPr>
          <w:sz w:val="24"/>
        </w:rPr>
        <w:t>.</w:t>
      </w:r>
      <w:r w:rsidRPr="00AF3363">
        <w:rPr>
          <w:rFonts w:hint="eastAsia"/>
          <w:sz w:val="24"/>
        </w:rPr>
        <w:t>2.2</w:t>
      </w:r>
      <w:r w:rsidRPr="00AF3363">
        <w:rPr>
          <w:sz w:val="24"/>
        </w:rPr>
        <w:t>.</w:t>
      </w:r>
      <w:r>
        <w:rPr>
          <w:rFonts w:hint="eastAsia"/>
          <w:sz w:val="24"/>
        </w:rPr>
        <w:t>2.2</w:t>
      </w:r>
      <w:r w:rsidRPr="00AF3363">
        <w:rPr>
          <w:rFonts w:hint="eastAsia"/>
          <w:sz w:val="24"/>
        </w:rPr>
        <w:t>培训信息表字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209"/>
        <w:gridCol w:w="690"/>
        <w:gridCol w:w="1503"/>
        <w:gridCol w:w="1134"/>
        <w:gridCol w:w="1512"/>
      </w:tblGrid>
      <w:tr w:rsidR="00351D5C" w:rsidRPr="00AF3363" w14:paraId="5F7B9E8A" w14:textId="77777777" w:rsidTr="000B0416">
        <w:trPr>
          <w:jc w:val="center"/>
        </w:trPr>
        <w:tc>
          <w:tcPr>
            <w:tcW w:w="7574" w:type="dxa"/>
            <w:gridSpan w:val="6"/>
          </w:tcPr>
          <w:p w14:paraId="59670019" w14:textId="77777777" w:rsidR="00351D5C" w:rsidRPr="00AF3363" w:rsidRDefault="00351D5C" w:rsidP="00652177">
            <w:pPr>
              <w:jc w:val="center"/>
            </w:pPr>
            <w:r w:rsidRPr="00AF3363">
              <w:rPr>
                <w:rFonts w:hint="eastAsia"/>
              </w:rPr>
              <w:t>培训信息表（</w:t>
            </w:r>
            <w:r>
              <w:rPr>
                <w:rFonts w:hint="eastAsia"/>
              </w:rPr>
              <w:t>educate</w:t>
            </w:r>
            <w:r w:rsidRPr="00AF3363">
              <w:rPr>
                <w:rFonts w:hint="eastAsia"/>
              </w:rPr>
              <w:t>）</w:t>
            </w:r>
          </w:p>
        </w:tc>
      </w:tr>
      <w:tr w:rsidR="00351D5C" w:rsidRPr="00AF3363" w14:paraId="12DF15DF" w14:textId="77777777" w:rsidTr="000B0416">
        <w:trPr>
          <w:jc w:val="center"/>
        </w:trPr>
        <w:tc>
          <w:tcPr>
            <w:tcW w:w="1526" w:type="dxa"/>
          </w:tcPr>
          <w:p w14:paraId="247DFDB5" w14:textId="77777777" w:rsidR="00351D5C" w:rsidRPr="00AF3363" w:rsidRDefault="00351D5C" w:rsidP="00652177">
            <w:pPr>
              <w:jc w:val="center"/>
            </w:pPr>
            <w:r w:rsidRPr="00AF3363">
              <w:rPr>
                <w:rFonts w:hint="eastAsia"/>
              </w:rPr>
              <w:t>字段名</w:t>
            </w:r>
          </w:p>
        </w:tc>
        <w:tc>
          <w:tcPr>
            <w:tcW w:w="1209" w:type="dxa"/>
          </w:tcPr>
          <w:p w14:paraId="107ADFF9" w14:textId="77777777" w:rsidR="00351D5C" w:rsidRPr="00AF3363" w:rsidRDefault="00351D5C" w:rsidP="00652177">
            <w:pPr>
              <w:jc w:val="center"/>
            </w:pPr>
            <w:r w:rsidRPr="00AF3363">
              <w:rPr>
                <w:rFonts w:hint="eastAsia"/>
              </w:rPr>
              <w:t>数据类型</w:t>
            </w:r>
          </w:p>
        </w:tc>
        <w:tc>
          <w:tcPr>
            <w:tcW w:w="690" w:type="dxa"/>
          </w:tcPr>
          <w:p w14:paraId="54EF176B" w14:textId="77777777" w:rsidR="00351D5C" w:rsidRPr="00AF3363" w:rsidRDefault="00351D5C" w:rsidP="00652177">
            <w:pPr>
              <w:jc w:val="center"/>
            </w:pPr>
            <w:r w:rsidRPr="00AF3363">
              <w:rPr>
                <w:rFonts w:hint="eastAsia"/>
              </w:rPr>
              <w:t>长度</w:t>
            </w:r>
          </w:p>
        </w:tc>
        <w:tc>
          <w:tcPr>
            <w:tcW w:w="1503" w:type="dxa"/>
          </w:tcPr>
          <w:p w14:paraId="7362340B" w14:textId="77777777" w:rsidR="00351D5C" w:rsidRPr="00AF3363" w:rsidRDefault="00351D5C" w:rsidP="00652177">
            <w:pPr>
              <w:jc w:val="center"/>
            </w:pPr>
            <w:r w:rsidRPr="00AF3363">
              <w:rPr>
                <w:rFonts w:hint="eastAsia"/>
              </w:rPr>
              <w:t>描述</w:t>
            </w:r>
          </w:p>
        </w:tc>
        <w:tc>
          <w:tcPr>
            <w:tcW w:w="1134" w:type="dxa"/>
          </w:tcPr>
          <w:p w14:paraId="1973717A" w14:textId="77777777" w:rsidR="00351D5C" w:rsidRPr="00AF3363" w:rsidRDefault="00351D5C" w:rsidP="00652177">
            <w:pPr>
              <w:jc w:val="center"/>
            </w:pPr>
            <w:r>
              <w:rPr>
                <w:rFonts w:hint="eastAsia"/>
              </w:rPr>
              <w:t>可</w:t>
            </w:r>
            <w:r w:rsidRPr="00AF3363">
              <w:rPr>
                <w:rFonts w:hint="eastAsia"/>
              </w:rPr>
              <w:t>否为空</w:t>
            </w:r>
          </w:p>
        </w:tc>
        <w:tc>
          <w:tcPr>
            <w:tcW w:w="1512" w:type="dxa"/>
          </w:tcPr>
          <w:p w14:paraId="7CD502F3" w14:textId="77777777" w:rsidR="00351D5C" w:rsidRPr="00AF3363" w:rsidRDefault="00351D5C" w:rsidP="00652177">
            <w:pPr>
              <w:jc w:val="center"/>
            </w:pPr>
            <w:r w:rsidRPr="00AF3363">
              <w:rPr>
                <w:rFonts w:hint="eastAsia"/>
              </w:rPr>
              <w:t>主键</w:t>
            </w:r>
            <w:r w:rsidRPr="00AF3363">
              <w:rPr>
                <w:rFonts w:hint="eastAsia"/>
              </w:rPr>
              <w:t>/</w:t>
            </w:r>
            <w:r w:rsidRPr="00AF3363">
              <w:rPr>
                <w:rFonts w:hint="eastAsia"/>
              </w:rPr>
              <w:t>外键</w:t>
            </w:r>
          </w:p>
        </w:tc>
      </w:tr>
      <w:tr w:rsidR="00351D5C" w:rsidRPr="00AF3363" w14:paraId="060F687F" w14:textId="77777777" w:rsidTr="000B0416">
        <w:trPr>
          <w:jc w:val="center"/>
        </w:trPr>
        <w:tc>
          <w:tcPr>
            <w:tcW w:w="1526" w:type="dxa"/>
          </w:tcPr>
          <w:p w14:paraId="1356CD94" w14:textId="77777777" w:rsidR="00351D5C" w:rsidRPr="00135AE5" w:rsidRDefault="00351D5C" w:rsidP="00652177">
            <w:pPr>
              <w:jc w:val="center"/>
            </w:pPr>
            <w:r w:rsidRPr="00135AE5">
              <w:t>id</w:t>
            </w:r>
          </w:p>
        </w:tc>
        <w:tc>
          <w:tcPr>
            <w:tcW w:w="1209" w:type="dxa"/>
          </w:tcPr>
          <w:p w14:paraId="041957C6" w14:textId="77777777" w:rsidR="00351D5C" w:rsidRPr="00135AE5" w:rsidRDefault="00351D5C" w:rsidP="00652177">
            <w:pPr>
              <w:jc w:val="center"/>
            </w:pPr>
            <w:r w:rsidRPr="00135AE5">
              <w:t>int</w:t>
            </w:r>
          </w:p>
        </w:tc>
        <w:tc>
          <w:tcPr>
            <w:tcW w:w="690" w:type="dxa"/>
          </w:tcPr>
          <w:p w14:paraId="5B48F276" w14:textId="77777777" w:rsidR="00351D5C" w:rsidRPr="00135AE5" w:rsidRDefault="00351D5C" w:rsidP="00652177">
            <w:pPr>
              <w:jc w:val="center"/>
            </w:pPr>
            <w:r w:rsidRPr="00135AE5">
              <w:t>11</w:t>
            </w:r>
          </w:p>
        </w:tc>
        <w:tc>
          <w:tcPr>
            <w:tcW w:w="1503" w:type="dxa"/>
          </w:tcPr>
          <w:p w14:paraId="188A872A" w14:textId="77777777" w:rsidR="00351D5C" w:rsidRPr="00135AE5" w:rsidRDefault="00351D5C" w:rsidP="00652177">
            <w:pPr>
              <w:jc w:val="center"/>
            </w:pPr>
            <w:r>
              <w:rPr>
                <w:rFonts w:hint="eastAsia"/>
              </w:rPr>
              <w:t>培训</w:t>
            </w:r>
            <w:r>
              <w:t>计划编号</w:t>
            </w:r>
          </w:p>
        </w:tc>
        <w:tc>
          <w:tcPr>
            <w:tcW w:w="1134" w:type="dxa"/>
          </w:tcPr>
          <w:p w14:paraId="1570181F" w14:textId="77777777" w:rsidR="00351D5C" w:rsidRPr="00135AE5" w:rsidRDefault="00351D5C" w:rsidP="00652177">
            <w:pPr>
              <w:jc w:val="center"/>
            </w:pPr>
            <w:r>
              <w:rPr>
                <w:rFonts w:hint="eastAsia"/>
              </w:rPr>
              <w:t>否</w:t>
            </w:r>
          </w:p>
        </w:tc>
        <w:tc>
          <w:tcPr>
            <w:tcW w:w="1512" w:type="dxa"/>
          </w:tcPr>
          <w:p w14:paraId="085A2A24" w14:textId="77777777" w:rsidR="00351D5C" w:rsidRPr="00135AE5" w:rsidRDefault="00351D5C" w:rsidP="00652177">
            <w:pPr>
              <w:jc w:val="center"/>
            </w:pPr>
            <w:r>
              <w:rPr>
                <w:rFonts w:hint="eastAsia"/>
              </w:rPr>
              <w:t>主键</w:t>
            </w:r>
          </w:p>
        </w:tc>
      </w:tr>
      <w:tr w:rsidR="00351D5C" w:rsidRPr="00AF3363" w14:paraId="248810D4" w14:textId="77777777" w:rsidTr="000B0416">
        <w:trPr>
          <w:jc w:val="center"/>
        </w:trPr>
        <w:tc>
          <w:tcPr>
            <w:tcW w:w="1526" w:type="dxa"/>
          </w:tcPr>
          <w:p w14:paraId="18287335" w14:textId="77777777" w:rsidR="00351D5C" w:rsidRPr="00135AE5" w:rsidRDefault="00351D5C" w:rsidP="00652177">
            <w:pPr>
              <w:jc w:val="center"/>
            </w:pPr>
            <w:r w:rsidRPr="00135AE5">
              <w:t>name</w:t>
            </w:r>
          </w:p>
        </w:tc>
        <w:tc>
          <w:tcPr>
            <w:tcW w:w="1209" w:type="dxa"/>
          </w:tcPr>
          <w:p w14:paraId="62D86C07" w14:textId="77777777" w:rsidR="00351D5C" w:rsidRPr="00135AE5" w:rsidRDefault="00351D5C" w:rsidP="00652177">
            <w:pPr>
              <w:jc w:val="center"/>
            </w:pPr>
            <w:r w:rsidRPr="00135AE5">
              <w:t>varchar</w:t>
            </w:r>
          </w:p>
        </w:tc>
        <w:tc>
          <w:tcPr>
            <w:tcW w:w="690" w:type="dxa"/>
          </w:tcPr>
          <w:p w14:paraId="23B53617" w14:textId="77777777" w:rsidR="00351D5C" w:rsidRPr="00135AE5" w:rsidRDefault="00351D5C" w:rsidP="00652177">
            <w:pPr>
              <w:jc w:val="center"/>
            </w:pPr>
            <w:r w:rsidRPr="00135AE5">
              <w:t>100</w:t>
            </w:r>
          </w:p>
        </w:tc>
        <w:tc>
          <w:tcPr>
            <w:tcW w:w="1503" w:type="dxa"/>
          </w:tcPr>
          <w:p w14:paraId="79E8D942" w14:textId="77777777" w:rsidR="00351D5C" w:rsidRPr="00135AE5" w:rsidRDefault="00351D5C" w:rsidP="00652177">
            <w:pPr>
              <w:jc w:val="center"/>
            </w:pPr>
            <w:r>
              <w:rPr>
                <w:rFonts w:hint="eastAsia"/>
              </w:rPr>
              <w:t>培训</w:t>
            </w:r>
            <w:r>
              <w:t>计划名称</w:t>
            </w:r>
          </w:p>
        </w:tc>
        <w:tc>
          <w:tcPr>
            <w:tcW w:w="1134" w:type="dxa"/>
          </w:tcPr>
          <w:p w14:paraId="74E3AF10" w14:textId="77777777" w:rsidR="00351D5C" w:rsidRDefault="00351D5C" w:rsidP="00652177">
            <w:pPr>
              <w:jc w:val="center"/>
            </w:pPr>
            <w:r w:rsidRPr="006D7F61">
              <w:rPr>
                <w:rFonts w:hint="eastAsia"/>
              </w:rPr>
              <w:t>否</w:t>
            </w:r>
          </w:p>
        </w:tc>
        <w:tc>
          <w:tcPr>
            <w:tcW w:w="1512" w:type="dxa"/>
          </w:tcPr>
          <w:p w14:paraId="5DBFDCD7" w14:textId="77777777" w:rsidR="00351D5C" w:rsidRPr="00135AE5" w:rsidRDefault="00351D5C" w:rsidP="00652177">
            <w:pPr>
              <w:jc w:val="center"/>
            </w:pPr>
          </w:p>
        </w:tc>
      </w:tr>
      <w:tr w:rsidR="00351D5C" w:rsidRPr="00AF3363" w14:paraId="6EE3E8E0" w14:textId="77777777" w:rsidTr="000B0416">
        <w:trPr>
          <w:jc w:val="center"/>
        </w:trPr>
        <w:tc>
          <w:tcPr>
            <w:tcW w:w="1526" w:type="dxa"/>
          </w:tcPr>
          <w:p w14:paraId="12FA5E00" w14:textId="77777777" w:rsidR="00351D5C" w:rsidRPr="00135AE5" w:rsidRDefault="00351D5C" w:rsidP="00652177">
            <w:pPr>
              <w:jc w:val="center"/>
            </w:pPr>
            <w:r w:rsidRPr="00135AE5">
              <w:t>purpose</w:t>
            </w:r>
          </w:p>
        </w:tc>
        <w:tc>
          <w:tcPr>
            <w:tcW w:w="1209" w:type="dxa"/>
          </w:tcPr>
          <w:p w14:paraId="29F4D655" w14:textId="77777777" w:rsidR="00351D5C" w:rsidRPr="00135AE5" w:rsidRDefault="00351D5C" w:rsidP="00652177">
            <w:pPr>
              <w:jc w:val="center"/>
            </w:pPr>
            <w:r w:rsidRPr="00135AE5">
              <w:t>varchar</w:t>
            </w:r>
          </w:p>
        </w:tc>
        <w:tc>
          <w:tcPr>
            <w:tcW w:w="690" w:type="dxa"/>
          </w:tcPr>
          <w:p w14:paraId="30CF346D" w14:textId="77777777" w:rsidR="00351D5C" w:rsidRPr="00135AE5" w:rsidRDefault="00351D5C" w:rsidP="00652177">
            <w:pPr>
              <w:jc w:val="center"/>
            </w:pPr>
            <w:r w:rsidRPr="00135AE5">
              <w:t>500</w:t>
            </w:r>
          </w:p>
        </w:tc>
        <w:tc>
          <w:tcPr>
            <w:tcW w:w="1503" w:type="dxa"/>
          </w:tcPr>
          <w:p w14:paraId="181B0042" w14:textId="77777777" w:rsidR="00351D5C" w:rsidRPr="00135AE5" w:rsidRDefault="00351D5C" w:rsidP="00652177">
            <w:pPr>
              <w:jc w:val="center"/>
            </w:pPr>
            <w:r>
              <w:rPr>
                <w:rFonts w:hint="eastAsia"/>
              </w:rPr>
              <w:t>培训</w:t>
            </w:r>
            <w:r>
              <w:t>目的</w:t>
            </w:r>
          </w:p>
        </w:tc>
        <w:tc>
          <w:tcPr>
            <w:tcW w:w="1134" w:type="dxa"/>
          </w:tcPr>
          <w:p w14:paraId="5EE5A277" w14:textId="77777777" w:rsidR="00351D5C" w:rsidRDefault="00351D5C" w:rsidP="00652177">
            <w:pPr>
              <w:jc w:val="center"/>
            </w:pPr>
            <w:r w:rsidRPr="006D7F61">
              <w:rPr>
                <w:rFonts w:hint="eastAsia"/>
              </w:rPr>
              <w:t>否</w:t>
            </w:r>
          </w:p>
        </w:tc>
        <w:tc>
          <w:tcPr>
            <w:tcW w:w="1512" w:type="dxa"/>
          </w:tcPr>
          <w:p w14:paraId="2A969BCE" w14:textId="77777777" w:rsidR="00351D5C" w:rsidRPr="00135AE5" w:rsidRDefault="00351D5C" w:rsidP="00652177">
            <w:pPr>
              <w:jc w:val="center"/>
            </w:pPr>
          </w:p>
        </w:tc>
      </w:tr>
      <w:tr w:rsidR="00351D5C" w:rsidRPr="00AF3363" w14:paraId="22BED51C" w14:textId="77777777" w:rsidTr="000B0416">
        <w:trPr>
          <w:jc w:val="center"/>
        </w:trPr>
        <w:tc>
          <w:tcPr>
            <w:tcW w:w="1526" w:type="dxa"/>
          </w:tcPr>
          <w:p w14:paraId="3869DEAC" w14:textId="77777777" w:rsidR="00351D5C" w:rsidRPr="00135AE5" w:rsidRDefault="00351D5C" w:rsidP="00652177">
            <w:pPr>
              <w:jc w:val="center"/>
            </w:pPr>
            <w:r w:rsidRPr="00135AE5">
              <w:t>begintime</w:t>
            </w:r>
          </w:p>
        </w:tc>
        <w:tc>
          <w:tcPr>
            <w:tcW w:w="1209" w:type="dxa"/>
          </w:tcPr>
          <w:p w14:paraId="50904BB8" w14:textId="77777777" w:rsidR="00351D5C" w:rsidRPr="00135AE5" w:rsidRDefault="00351D5C" w:rsidP="00652177">
            <w:pPr>
              <w:jc w:val="center"/>
            </w:pPr>
            <w:r w:rsidRPr="00135AE5">
              <w:t>datetime</w:t>
            </w:r>
          </w:p>
        </w:tc>
        <w:tc>
          <w:tcPr>
            <w:tcW w:w="690" w:type="dxa"/>
          </w:tcPr>
          <w:p w14:paraId="4AB5A683" w14:textId="77777777" w:rsidR="00351D5C" w:rsidRPr="00135AE5" w:rsidRDefault="00351D5C" w:rsidP="00652177">
            <w:pPr>
              <w:jc w:val="center"/>
            </w:pPr>
            <w:r>
              <w:t>-</w:t>
            </w:r>
          </w:p>
        </w:tc>
        <w:tc>
          <w:tcPr>
            <w:tcW w:w="1503" w:type="dxa"/>
          </w:tcPr>
          <w:p w14:paraId="35C1D32C" w14:textId="77777777" w:rsidR="00351D5C" w:rsidRPr="00135AE5" w:rsidRDefault="00351D5C" w:rsidP="00652177">
            <w:pPr>
              <w:jc w:val="center"/>
            </w:pPr>
            <w:r>
              <w:rPr>
                <w:rFonts w:hint="eastAsia"/>
              </w:rPr>
              <w:t>培训开始</w:t>
            </w:r>
            <w:r>
              <w:t>时间</w:t>
            </w:r>
          </w:p>
        </w:tc>
        <w:tc>
          <w:tcPr>
            <w:tcW w:w="1134" w:type="dxa"/>
          </w:tcPr>
          <w:p w14:paraId="67CF01D1" w14:textId="77777777" w:rsidR="00351D5C" w:rsidRPr="00135AE5" w:rsidRDefault="00351D5C" w:rsidP="00652177">
            <w:pPr>
              <w:jc w:val="center"/>
            </w:pPr>
            <w:r>
              <w:rPr>
                <w:rFonts w:hint="eastAsia"/>
              </w:rPr>
              <w:t>是</w:t>
            </w:r>
          </w:p>
        </w:tc>
        <w:tc>
          <w:tcPr>
            <w:tcW w:w="1512" w:type="dxa"/>
          </w:tcPr>
          <w:p w14:paraId="0B85B008" w14:textId="77777777" w:rsidR="00351D5C" w:rsidRPr="00135AE5" w:rsidRDefault="00351D5C" w:rsidP="00652177">
            <w:pPr>
              <w:jc w:val="center"/>
            </w:pPr>
          </w:p>
        </w:tc>
      </w:tr>
      <w:tr w:rsidR="00351D5C" w:rsidRPr="00AF3363" w14:paraId="7EB59CAD" w14:textId="77777777" w:rsidTr="000B0416">
        <w:trPr>
          <w:jc w:val="center"/>
        </w:trPr>
        <w:tc>
          <w:tcPr>
            <w:tcW w:w="1526" w:type="dxa"/>
          </w:tcPr>
          <w:p w14:paraId="0E02617A" w14:textId="77777777" w:rsidR="00351D5C" w:rsidRPr="00135AE5" w:rsidRDefault="00351D5C" w:rsidP="00652177">
            <w:pPr>
              <w:jc w:val="center"/>
            </w:pPr>
            <w:r w:rsidRPr="00135AE5">
              <w:t>endtime</w:t>
            </w:r>
          </w:p>
        </w:tc>
        <w:tc>
          <w:tcPr>
            <w:tcW w:w="1209" w:type="dxa"/>
          </w:tcPr>
          <w:p w14:paraId="0C6231AE" w14:textId="77777777" w:rsidR="00351D5C" w:rsidRPr="00135AE5" w:rsidRDefault="00351D5C" w:rsidP="00652177">
            <w:pPr>
              <w:jc w:val="center"/>
            </w:pPr>
            <w:r w:rsidRPr="00135AE5">
              <w:t>datetime</w:t>
            </w:r>
          </w:p>
        </w:tc>
        <w:tc>
          <w:tcPr>
            <w:tcW w:w="690" w:type="dxa"/>
          </w:tcPr>
          <w:p w14:paraId="2E18A812" w14:textId="77777777" w:rsidR="00351D5C" w:rsidRPr="00135AE5" w:rsidRDefault="00351D5C" w:rsidP="00652177">
            <w:pPr>
              <w:jc w:val="center"/>
            </w:pPr>
            <w:r>
              <w:t>-</w:t>
            </w:r>
          </w:p>
        </w:tc>
        <w:tc>
          <w:tcPr>
            <w:tcW w:w="1503" w:type="dxa"/>
          </w:tcPr>
          <w:p w14:paraId="02F47570" w14:textId="77777777" w:rsidR="00351D5C" w:rsidRPr="00135AE5" w:rsidRDefault="00351D5C" w:rsidP="00652177">
            <w:pPr>
              <w:jc w:val="center"/>
            </w:pPr>
            <w:r>
              <w:rPr>
                <w:rFonts w:hint="eastAsia"/>
              </w:rPr>
              <w:t>培训</w:t>
            </w:r>
            <w:r>
              <w:t>结束时间</w:t>
            </w:r>
          </w:p>
        </w:tc>
        <w:tc>
          <w:tcPr>
            <w:tcW w:w="1134" w:type="dxa"/>
          </w:tcPr>
          <w:p w14:paraId="7749F452" w14:textId="77777777" w:rsidR="00351D5C" w:rsidRDefault="00351D5C" w:rsidP="00652177">
            <w:pPr>
              <w:jc w:val="center"/>
            </w:pPr>
            <w:r w:rsidRPr="00332529">
              <w:rPr>
                <w:rFonts w:hint="eastAsia"/>
              </w:rPr>
              <w:t>是</w:t>
            </w:r>
          </w:p>
        </w:tc>
        <w:tc>
          <w:tcPr>
            <w:tcW w:w="1512" w:type="dxa"/>
          </w:tcPr>
          <w:p w14:paraId="6B2ED531" w14:textId="77777777" w:rsidR="00351D5C" w:rsidRPr="00135AE5" w:rsidRDefault="00351D5C" w:rsidP="00652177">
            <w:pPr>
              <w:jc w:val="center"/>
            </w:pPr>
          </w:p>
        </w:tc>
      </w:tr>
      <w:tr w:rsidR="00351D5C" w:rsidRPr="00AF3363" w14:paraId="6AC5579D" w14:textId="77777777" w:rsidTr="000B0416">
        <w:trPr>
          <w:jc w:val="center"/>
        </w:trPr>
        <w:tc>
          <w:tcPr>
            <w:tcW w:w="1526" w:type="dxa"/>
          </w:tcPr>
          <w:p w14:paraId="18489DFF" w14:textId="77777777" w:rsidR="00351D5C" w:rsidRPr="00135AE5" w:rsidRDefault="00351D5C" w:rsidP="00652177">
            <w:pPr>
              <w:jc w:val="center"/>
            </w:pPr>
            <w:r w:rsidRPr="00135AE5">
              <w:t>datum</w:t>
            </w:r>
          </w:p>
        </w:tc>
        <w:tc>
          <w:tcPr>
            <w:tcW w:w="1209" w:type="dxa"/>
          </w:tcPr>
          <w:p w14:paraId="34E210EF" w14:textId="77777777" w:rsidR="00351D5C" w:rsidRPr="00135AE5" w:rsidRDefault="00351D5C" w:rsidP="00652177">
            <w:pPr>
              <w:jc w:val="center"/>
            </w:pPr>
            <w:r w:rsidRPr="00135AE5">
              <w:t>text</w:t>
            </w:r>
          </w:p>
        </w:tc>
        <w:tc>
          <w:tcPr>
            <w:tcW w:w="690" w:type="dxa"/>
          </w:tcPr>
          <w:p w14:paraId="5FB07DBC" w14:textId="77777777" w:rsidR="00351D5C" w:rsidRPr="00135AE5" w:rsidRDefault="00351D5C" w:rsidP="00652177">
            <w:pPr>
              <w:jc w:val="center"/>
            </w:pPr>
            <w:r>
              <w:t>-</w:t>
            </w:r>
          </w:p>
        </w:tc>
        <w:tc>
          <w:tcPr>
            <w:tcW w:w="1503" w:type="dxa"/>
          </w:tcPr>
          <w:p w14:paraId="10D47821" w14:textId="77777777" w:rsidR="00351D5C" w:rsidRPr="00135AE5" w:rsidRDefault="00351D5C" w:rsidP="00652177">
            <w:pPr>
              <w:jc w:val="center"/>
            </w:pPr>
            <w:r>
              <w:rPr>
                <w:rFonts w:hint="eastAsia"/>
              </w:rPr>
              <w:t>培训</w:t>
            </w:r>
            <w:r>
              <w:t>材料</w:t>
            </w:r>
          </w:p>
        </w:tc>
        <w:tc>
          <w:tcPr>
            <w:tcW w:w="1134" w:type="dxa"/>
          </w:tcPr>
          <w:p w14:paraId="421153DE" w14:textId="77777777" w:rsidR="00351D5C" w:rsidRDefault="00351D5C" w:rsidP="00652177">
            <w:pPr>
              <w:jc w:val="center"/>
            </w:pPr>
            <w:r w:rsidRPr="00332529">
              <w:rPr>
                <w:rFonts w:hint="eastAsia"/>
              </w:rPr>
              <w:t>是</w:t>
            </w:r>
          </w:p>
        </w:tc>
        <w:tc>
          <w:tcPr>
            <w:tcW w:w="1512" w:type="dxa"/>
          </w:tcPr>
          <w:p w14:paraId="2DCB493C" w14:textId="77777777" w:rsidR="00351D5C" w:rsidRPr="00135AE5" w:rsidRDefault="00351D5C" w:rsidP="00652177">
            <w:pPr>
              <w:jc w:val="center"/>
            </w:pPr>
          </w:p>
        </w:tc>
      </w:tr>
      <w:tr w:rsidR="00351D5C" w:rsidRPr="00AF3363" w14:paraId="138314D7" w14:textId="77777777" w:rsidTr="000B0416">
        <w:trPr>
          <w:jc w:val="center"/>
        </w:trPr>
        <w:tc>
          <w:tcPr>
            <w:tcW w:w="1526" w:type="dxa"/>
          </w:tcPr>
          <w:p w14:paraId="2FBF138E" w14:textId="77777777" w:rsidR="00351D5C" w:rsidRPr="00BB2DC0" w:rsidRDefault="00351D5C" w:rsidP="00652177">
            <w:pPr>
              <w:jc w:val="center"/>
            </w:pPr>
            <w:r w:rsidRPr="00BB2DC0">
              <w:t>teacher</w:t>
            </w:r>
          </w:p>
        </w:tc>
        <w:tc>
          <w:tcPr>
            <w:tcW w:w="1209" w:type="dxa"/>
          </w:tcPr>
          <w:p w14:paraId="505DE941" w14:textId="77777777" w:rsidR="00351D5C" w:rsidRPr="00BB2DC0" w:rsidRDefault="00351D5C" w:rsidP="00652177">
            <w:pPr>
              <w:jc w:val="center"/>
            </w:pPr>
            <w:r w:rsidRPr="00BB2DC0">
              <w:t>varchar</w:t>
            </w:r>
          </w:p>
        </w:tc>
        <w:tc>
          <w:tcPr>
            <w:tcW w:w="690" w:type="dxa"/>
          </w:tcPr>
          <w:p w14:paraId="3DCA4512" w14:textId="77777777" w:rsidR="00351D5C" w:rsidRPr="00BB2DC0" w:rsidRDefault="00351D5C" w:rsidP="00652177">
            <w:pPr>
              <w:jc w:val="center"/>
            </w:pPr>
            <w:r w:rsidRPr="00BB2DC0">
              <w:t>50</w:t>
            </w:r>
          </w:p>
        </w:tc>
        <w:tc>
          <w:tcPr>
            <w:tcW w:w="1503" w:type="dxa"/>
          </w:tcPr>
          <w:p w14:paraId="13C890F1" w14:textId="77777777" w:rsidR="00351D5C" w:rsidRPr="00BB2DC0" w:rsidRDefault="00351D5C" w:rsidP="00652177">
            <w:pPr>
              <w:jc w:val="center"/>
            </w:pPr>
            <w:r>
              <w:rPr>
                <w:rFonts w:hint="eastAsia"/>
              </w:rPr>
              <w:t>讲师</w:t>
            </w:r>
          </w:p>
        </w:tc>
        <w:tc>
          <w:tcPr>
            <w:tcW w:w="1134" w:type="dxa"/>
          </w:tcPr>
          <w:p w14:paraId="106D3962" w14:textId="77777777" w:rsidR="00351D5C" w:rsidRDefault="00351D5C" w:rsidP="00652177">
            <w:pPr>
              <w:jc w:val="center"/>
            </w:pPr>
            <w:r w:rsidRPr="00332529">
              <w:rPr>
                <w:rFonts w:hint="eastAsia"/>
              </w:rPr>
              <w:t>是</w:t>
            </w:r>
          </w:p>
        </w:tc>
        <w:tc>
          <w:tcPr>
            <w:tcW w:w="1512" w:type="dxa"/>
          </w:tcPr>
          <w:p w14:paraId="493F112F" w14:textId="77777777" w:rsidR="00351D5C" w:rsidRPr="00BB2DC0" w:rsidRDefault="00351D5C" w:rsidP="00652177">
            <w:pPr>
              <w:jc w:val="center"/>
            </w:pPr>
          </w:p>
        </w:tc>
      </w:tr>
      <w:tr w:rsidR="00351D5C" w:rsidRPr="00AF3363" w14:paraId="449E1379" w14:textId="77777777" w:rsidTr="000B0416">
        <w:trPr>
          <w:jc w:val="center"/>
        </w:trPr>
        <w:tc>
          <w:tcPr>
            <w:tcW w:w="1526" w:type="dxa"/>
          </w:tcPr>
          <w:p w14:paraId="26C32AA3" w14:textId="77777777" w:rsidR="00351D5C" w:rsidRPr="00BB2DC0" w:rsidRDefault="00351D5C" w:rsidP="00652177">
            <w:pPr>
              <w:jc w:val="center"/>
            </w:pPr>
            <w:r w:rsidRPr="00BB2DC0">
              <w:t>student</w:t>
            </w:r>
          </w:p>
        </w:tc>
        <w:tc>
          <w:tcPr>
            <w:tcW w:w="1209" w:type="dxa"/>
          </w:tcPr>
          <w:p w14:paraId="28478157" w14:textId="77777777" w:rsidR="00351D5C" w:rsidRPr="00BB2DC0" w:rsidRDefault="00351D5C" w:rsidP="00652177">
            <w:pPr>
              <w:jc w:val="center"/>
            </w:pPr>
            <w:r w:rsidRPr="00BB2DC0">
              <w:t>varchar</w:t>
            </w:r>
          </w:p>
        </w:tc>
        <w:tc>
          <w:tcPr>
            <w:tcW w:w="690" w:type="dxa"/>
          </w:tcPr>
          <w:p w14:paraId="5A399D14" w14:textId="77777777" w:rsidR="00351D5C" w:rsidRPr="00BB2DC0" w:rsidRDefault="00351D5C" w:rsidP="00652177">
            <w:pPr>
              <w:jc w:val="center"/>
            </w:pPr>
            <w:r w:rsidRPr="00BB2DC0">
              <w:t>50</w:t>
            </w:r>
          </w:p>
        </w:tc>
        <w:tc>
          <w:tcPr>
            <w:tcW w:w="1503" w:type="dxa"/>
          </w:tcPr>
          <w:p w14:paraId="6F4BE420" w14:textId="77777777" w:rsidR="00351D5C" w:rsidRPr="00BB2DC0" w:rsidRDefault="00351D5C" w:rsidP="00652177">
            <w:pPr>
              <w:jc w:val="center"/>
            </w:pPr>
            <w:r>
              <w:rPr>
                <w:rFonts w:hint="eastAsia"/>
              </w:rPr>
              <w:t>培训人员</w:t>
            </w:r>
          </w:p>
        </w:tc>
        <w:tc>
          <w:tcPr>
            <w:tcW w:w="1134" w:type="dxa"/>
          </w:tcPr>
          <w:p w14:paraId="4D7B93FD" w14:textId="77777777" w:rsidR="00351D5C" w:rsidRDefault="00351D5C" w:rsidP="00652177">
            <w:pPr>
              <w:jc w:val="center"/>
            </w:pPr>
            <w:r w:rsidRPr="00332529">
              <w:rPr>
                <w:rFonts w:hint="eastAsia"/>
              </w:rPr>
              <w:t>是</w:t>
            </w:r>
          </w:p>
        </w:tc>
        <w:tc>
          <w:tcPr>
            <w:tcW w:w="1512" w:type="dxa"/>
          </w:tcPr>
          <w:p w14:paraId="18E92E33" w14:textId="77777777" w:rsidR="00351D5C" w:rsidRPr="00BB2DC0" w:rsidRDefault="00351D5C" w:rsidP="00652177">
            <w:pPr>
              <w:jc w:val="center"/>
            </w:pPr>
          </w:p>
        </w:tc>
      </w:tr>
      <w:tr w:rsidR="00351D5C" w:rsidRPr="00AF3363" w14:paraId="5234D1BF" w14:textId="77777777" w:rsidTr="000B0416">
        <w:trPr>
          <w:jc w:val="center"/>
        </w:trPr>
        <w:tc>
          <w:tcPr>
            <w:tcW w:w="1526" w:type="dxa"/>
          </w:tcPr>
          <w:p w14:paraId="7F5DE497" w14:textId="77777777" w:rsidR="00351D5C" w:rsidRPr="00BB2DC0" w:rsidRDefault="00351D5C" w:rsidP="00652177">
            <w:pPr>
              <w:jc w:val="center"/>
            </w:pPr>
            <w:r w:rsidRPr="00BB2DC0">
              <w:t>createtime</w:t>
            </w:r>
          </w:p>
        </w:tc>
        <w:tc>
          <w:tcPr>
            <w:tcW w:w="1209" w:type="dxa"/>
          </w:tcPr>
          <w:p w14:paraId="50177AAD" w14:textId="77777777" w:rsidR="00351D5C" w:rsidRPr="00BB2DC0" w:rsidRDefault="00351D5C" w:rsidP="00652177">
            <w:pPr>
              <w:jc w:val="center"/>
            </w:pPr>
            <w:r w:rsidRPr="00BB2DC0">
              <w:t>datetime</w:t>
            </w:r>
          </w:p>
        </w:tc>
        <w:tc>
          <w:tcPr>
            <w:tcW w:w="690" w:type="dxa"/>
          </w:tcPr>
          <w:p w14:paraId="2FCA286C" w14:textId="77777777" w:rsidR="00351D5C" w:rsidRPr="00BB2DC0" w:rsidRDefault="00351D5C" w:rsidP="00652177">
            <w:pPr>
              <w:jc w:val="center"/>
            </w:pPr>
            <w:r>
              <w:t>-</w:t>
            </w:r>
          </w:p>
        </w:tc>
        <w:tc>
          <w:tcPr>
            <w:tcW w:w="1503" w:type="dxa"/>
          </w:tcPr>
          <w:p w14:paraId="797D8E73" w14:textId="77777777" w:rsidR="00351D5C" w:rsidRPr="00BB2DC0" w:rsidRDefault="00351D5C" w:rsidP="00652177">
            <w:pPr>
              <w:jc w:val="center"/>
            </w:pPr>
            <w:r>
              <w:rPr>
                <w:rFonts w:hint="eastAsia"/>
              </w:rPr>
              <w:t>上传计划</w:t>
            </w:r>
            <w:r>
              <w:t>时间</w:t>
            </w:r>
          </w:p>
        </w:tc>
        <w:tc>
          <w:tcPr>
            <w:tcW w:w="1134" w:type="dxa"/>
          </w:tcPr>
          <w:p w14:paraId="60CEBC19" w14:textId="77777777" w:rsidR="00351D5C" w:rsidRDefault="00351D5C" w:rsidP="00652177">
            <w:pPr>
              <w:jc w:val="center"/>
            </w:pPr>
            <w:r w:rsidRPr="00332529">
              <w:rPr>
                <w:rFonts w:hint="eastAsia"/>
              </w:rPr>
              <w:t>是</w:t>
            </w:r>
          </w:p>
        </w:tc>
        <w:tc>
          <w:tcPr>
            <w:tcW w:w="1512" w:type="dxa"/>
          </w:tcPr>
          <w:p w14:paraId="761301B1" w14:textId="77777777" w:rsidR="00351D5C" w:rsidRPr="00BB2DC0" w:rsidRDefault="00351D5C" w:rsidP="00652177">
            <w:pPr>
              <w:jc w:val="center"/>
            </w:pPr>
          </w:p>
        </w:tc>
      </w:tr>
      <w:tr w:rsidR="00351D5C" w:rsidRPr="00AF3363" w14:paraId="56788F36" w14:textId="77777777" w:rsidTr="000B0416">
        <w:trPr>
          <w:jc w:val="center"/>
        </w:trPr>
        <w:tc>
          <w:tcPr>
            <w:tcW w:w="1526" w:type="dxa"/>
          </w:tcPr>
          <w:p w14:paraId="4F5F5C2F" w14:textId="77777777" w:rsidR="00351D5C" w:rsidRPr="00BB2DC0" w:rsidRDefault="00351D5C" w:rsidP="00652177">
            <w:pPr>
              <w:jc w:val="center"/>
            </w:pPr>
            <w:r w:rsidRPr="00BB2DC0">
              <w:t>educate</w:t>
            </w:r>
          </w:p>
        </w:tc>
        <w:tc>
          <w:tcPr>
            <w:tcW w:w="1209" w:type="dxa"/>
          </w:tcPr>
          <w:p w14:paraId="18606213" w14:textId="77777777" w:rsidR="00351D5C" w:rsidRPr="00BB2DC0" w:rsidRDefault="00351D5C" w:rsidP="00652177">
            <w:pPr>
              <w:jc w:val="center"/>
            </w:pPr>
            <w:r w:rsidRPr="00BB2DC0">
              <w:t>bit</w:t>
            </w:r>
          </w:p>
        </w:tc>
        <w:tc>
          <w:tcPr>
            <w:tcW w:w="690" w:type="dxa"/>
          </w:tcPr>
          <w:p w14:paraId="449F3510" w14:textId="77777777" w:rsidR="00351D5C" w:rsidRPr="00BB2DC0" w:rsidRDefault="00351D5C" w:rsidP="00652177">
            <w:pPr>
              <w:jc w:val="center"/>
            </w:pPr>
            <w:r w:rsidRPr="00BB2DC0">
              <w:t>1</w:t>
            </w:r>
          </w:p>
        </w:tc>
        <w:tc>
          <w:tcPr>
            <w:tcW w:w="1503" w:type="dxa"/>
          </w:tcPr>
          <w:p w14:paraId="2AC38F90" w14:textId="77777777" w:rsidR="00351D5C" w:rsidRPr="00BB2DC0" w:rsidRDefault="00351D5C" w:rsidP="00652177">
            <w:pPr>
              <w:jc w:val="center"/>
            </w:pPr>
            <w:r>
              <w:rPr>
                <w:rFonts w:hint="eastAsia"/>
              </w:rPr>
              <w:t>是否</w:t>
            </w:r>
            <w:r>
              <w:t>培训</w:t>
            </w:r>
          </w:p>
        </w:tc>
        <w:tc>
          <w:tcPr>
            <w:tcW w:w="1134" w:type="dxa"/>
          </w:tcPr>
          <w:p w14:paraId="2B675E9B" w14:textId="77777777" w:rsidR="00351D5C" w:rsidRDefault="00351D5C" w:rsidP="00652177">
            <w:pPr>
              <w:jc w:val="center"/>
            </w:pPr>
            <w:r w:rsidRPr="00332529">
              <w:rPr>
                <w:rFonts w:hint="eastAsia"/>
              </w:rPr>
              <w:t>是</w:t>
            </w:r>
          </w:p>
        </w:tc>
        <w:tc>
          <w:tcPr>
            <w:tcW w:w="1512" w:type="dxa"/>
          </w:tcPr>
          <w:p w14:paraId="37A52B3D" w14:textId="77777777" w:rsidR="00351D5C" w:rsidRPr="00BB2DC0" w:rsidRDefault="00351D5C" w:rsidP="00652177">
            <w:pPr>
              <w:jc w:val="center"/>
            </w:pPr>
          </w:p>
        </w:tc>
      </w:tr>
      <w:tr w:rsidR="00351D5C" w:rsidRPr="00AF3363" w14:paraId="3703C48E" w14:textId="77777777" w:rsidTr="000B0416">
        <w:trPr>
          <w:jc w:val="center"/>
        </w:trPr>
        <w:tc>
          <w:tcPr>
            <w:tcW w:w="1526" w:type="dxa"/>
          </w:tcPr>
          <w:p w14:paraId="6A1AF277" w14:textId="77777777" w:rsidR="00351D5C" w:rsidRPr="00BB2DC0" w:rsidRDefault="00351D5C" w:rsidP="00652177">
            <w:pPr>
              <w:jc w:val="center"/>
            </w:pPr>
            <w:r w:rsidRPr="00BB2DC0">
              <w:t>effect</w:t>
            </w:r>
          </w:p>
        </w:tc>
        <w:tc>
          <w:tcPr>
            <w:tcW w:w="1209" w:type="dxa"/>
          </w:tcPr>
          <w:p w14:paraId="26D4B5FE" w14:textId="77777777" w:rsidR="00351D5C" w:rsidRPr="00BB2DC0" w:rsidRDefault="00351D5C" w:rsidP="00652177">
            <w:pPr>
              <w:jc w:val="center"/>
            </w:pPr>
            <w:r w:rsidRPr="00BB2DC0">
              <w:t>varchar</w:t>
            </w:r>
          </w:p>
        </w:tc>
        <w:tc>
          <w:tcPr>
            <w:tcW w:w="690" w:type="dxa"/>
          </w:tcPr>
          <w:p w14:paraId="4956A74A" w14:textId="77777777" w:rsidR="00351D5C" w:rsidRPr="00BB2DC0" w:rsidRDefault="00351D5C" w:rsidP="00652177">
            <w:pPr>
              <w:jc w:val="center"/>
            </w:pPr>
            <w:r w:rsidRPr="00BB2DC0">
              <w:t>500</w:t>
            </w:r>
          </w:p>
        </w:tc>
        <w:tc>
          <w:tcPr>
            <w:tcW w:w="1503" w:type="dxa"/>
          </w:tcPr>
          <w:p w14:paraId="1C5CAFCE" w14:textId="77777777" w:rsidR="00351D5C" w:rsidRPr="00BB2DC0" w:rsidRDefault="00351D5C" w:rsidP="00652177">
            <w:pPr>
              <w:jc w:val="center"/>
            </w:pPr>
            <w:r>
              <w:rPr>
                <w:rFonts w:hint="eastAsia"/>
              </w:rPr>
              <w:t>培训</w:t>
            </w:r>
            <w:r>
              <w:t>效果</w:t>
            </w:r>
          </w:p>
        </w:tc>
        <w:tc>
          <w:tcPr>
            <w:tcW w:w="1134" w:type="dxa"/>
          </w:tcPr>
          <w:p w14:paraId="2AD13739" w14:textId="77777777" w:rsidR="00351D5C" w:rsidRDefault="00351D5C" w:rsidP="00652177">
            <w:pPr>
              <w:jc w:val="center"/>
            </w:pPr>
            <w:r w:rsidRPr="00332529">
              <w:rPr>
                <w:rFonts w:hint="eastAsia"/>
              </w:rPr>
              <w:t>是</w:t>
            </w:r>
          </w:p>
        </w:tc>
        <w:tc>
          <w:tcPr>
            <w:tcW w:w="1512" w:type="dxa"/>
          </w:tcPr>
          <w:p w14:paraId="374040D4" w14:textId="77777777" w:rsidR="00351D5C" w:rsidRPr="00BB2DC0" w:rsidRDefault="00351D5C" w:rsidP="00652177">
            <w:pPr>
              <w:jc w:val="center"/>
            </w:pPr>
          </w:p>
        </w:tc>
      </w:tr>
      <w:tr w:rsidR="00351D5C" w:rsidRPr="00AF3363" w14:paraId="2508F25D" w14:textId="77777777" w:rsidTr="000B0416">
        <w:trPr>
          <w:jc w:val="center"/>
        </w:trPr>
        <w:tc>
          <w:tcPr>
            <w:tcW w:w="1526" w:type="dxa"/>
          </w:tcPr>
          <w:p w14:paraId="269856A0" w14:textId="77777777" w:rsidR="00351D5C" w:rsidRPr="00BB2DC0" w:rsidRDefault="00351D5C" w:rsidP="00652177">
            <w:pPr>
              <w:jc w:val="center"/>
            </w:pPr>
            <w:r w:rsidRPr="00BB2DC0">
              <w:t>summarize</w:t>
            </w:r>
          </w:p>
        </w:tc>
        <w:tc>
          <w:tcPr>
            <w:tcW w:w="1209" w:type="dxa"/>
          </w:tcPr>
          <w:p w14:paraId="3D400633" w14:textId="77777777" w:rsidR="00351D5C" w:rsidRPr="00BB2DC0" w:rsidRDefault="00351D5C" w:rsidP="00652177">
            <w:pPr>
              <w:jc w:val="center"/>
            </w:pPr>
            <w:r w:rsidRPr="00BB2DC0">
              <w:t>text</w:t>
            </w:r>
          </w:p>
        </w:tc>
        <w:tc>
          <w:tcPr>
            <w:tcW w:w="690" w:type="dxa"/>
          </w:tcPr>
          <w:p w14:paraId="5C3AB6B4" w14:textId="77777777" w:rsidR="00351D5C" w:rsidRPr="00BB2DC0" w:rsidRDefault="00351D5C" w:rsidP="00652177">
            <w:pPr>
              <w:jc w:val="center"/>
            </w:pPr>
            <w:r>
              <w:t>-</w:t>
            </w:r>
          </w:p>
        </w:tc>
        <w:tc>
          <w:tcPr>
            <w:tcW w:w="1503" w:type="dxa"/>
          </w:tcPr>
          <w:p w14:paraId="538011F9" w14:textId="77777777" w:rsidR="00351D5C" w:rsidRPr="00BB2DC0" w:rsidRDefault="00351D5C" w:rsidP="00652177">
            <w:pPr>
              <w:jc w:val="center"/>
            </w:pPr>
            <w:r>
              <w:rPr>
                <w:rFonts w:hint="eastAsia"/>
              </w:rPr>
              <w:t>培训</w:t>
            </w:r>
            <w:r>
              <w:t>总结</w:t>
            </w:r>
          </w:p>
        </w:tc>
        <w:tc>
          <w:tcPr>
            <w:tcW w:w="1134" w:type="dxa"/>
          </w:tcPr>
          <w:p w14:paraId="733E5D96" w14:textId="77777777" w:rsidR="00351D5C" w:rsidRDefault="00351D5C" w:rsidP="00652177">
            <w:pPr>
              <w:jc w:val="center"/>
            </w:pPr>
            <w:r w:rsidRPr="00332529">
              <w:rPr>
                <w:rFonts w:hint="eastAsia"/>
              </w:rPr>
              <w:t>是</w:t>
            </w:r>
          </w:p>
        </w:tc>
        <w:tc>
          <w:tcPr>
            <w:tcW w:w="1512" w:type="dxa"/>
          </w:tcPr>
          <w:p w14:paraId="3A99456B" w14:textId="77777777" w:rsidR="00351D5C" w:rsidRPr="00BB2DC0" w:rsidRDefault="00351D5C" w:rsidP="00652177">
            <w:pPr>
              <w:jc w:val="center"/>
            </w:pPr>
          </w:p>
        </w:tc>
      </w:tr>
    </w:tbl>
    <w:p w14:paraId="6346A11D" w14:textId="77777777" w:rsidR="00351D5C" w:rsidRPr="00AF3363" w:rsidRDefault="00351D5C" w:rsidP="00351D5C">
      <w:pPr>
        <w:spacing w:line="300" w:lineRule="auto"/>
        <w:jc w:val="center"/>
        <w:rPr>
          <w:sz w:val="24"/>
        </w:rPr>
      </w:pPr>
      <w:r w:rsidRPr="00AF3363">
        <w:rPr>
          <w:rFonts w:hint="eastAsia"/>
          <w:sz w:val="24"/>
        </w:rPr>
        <w:t>表</w:t>
      </w:r>
      <w:r w:rsidRPr="00AF3363">
        <w:rPr>
          <w:rFonts w:hint="eastAsia"/>
          <w:sz w:val="24"/>
        </w:rPr>
        <w:t>3</w:t>
      </w:r>
      <w:r w:rsidRPr="00AF3363">
        <w:rPr>
          <w:sz w:val="24"/>
        </w:rPr>
        <w:t>.</w:t>
      </w:r>
      <w:r w:rsidRPr="00AF3363">
        <w:rPr>
          <w:rFonts w:hint="eastAsia"/>
          <w:sz w:val="24"/>
        </w:rPr>
        <w:t>2</w:t>
      </w:r>
      <w:r w:rsidRPr="00AF3363">
        <w:rPr>
          <w:sz w:val="24"/>
        </w:rPr>
        <w:t>.</w:t>
      </w:r>
      <w:r w:rsidRPr="00AF3363">
        <w:rPr>
          <w:rFonts w:hint="eastAsia"/>
          <w:sz w:val="24"/>
        </w:rPr>
        <w:t>2</w:t>
      </w:r>
      <w:r w:rsidRPr="00AF3363">
        <w:rPr>
          <w:sz w:val="24"/>
        </w:rPr>
        <w:t>.</w:t>
      </w:r>
      <w:r>
        <w:rPr>
          <w:rFonts w:hint="eastAsia"/>
          <w:sz w:val="24"/>
        </w:rPr>
        <w:t>2.3</w:t>
      </w:r>
      <w:r w:rsidRPr="00AF3363">
        <w:rPr>
          <w:rFonts w:hint="eastAsia"/>
          <w:sz w:val="24"/>
        </w:rPr>
        <w:t>绩效信息表字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209"/>
        <w:gridCol w:w="690"/>
        <w:gridCol w:w="1503"/>
        <w:gridCol w:w="1134"/>
        <w:gridCol w:w="1512"/>
      </w:tblGrid>
      <w:tr w:rsidR="00351D5C" w:rsidRPr="00AF3363" w14:paraId="39648A81" w14:textId="77777777" w:rsidTr="000B0416">
        <w:trPr>
          <w:jc w:val="center"/>
        </w:trPr>
        <w:tc>
          <w:tcPr>
            <w:tcW w:w="7574" w:type="dxa"/>
            <w:gridSpan w:val="6"/>
          </w:tcPr>
          <w:p w14:paraId="279FD2BE" w14:textId="77777777" w:rsidR="00351D5C" w:rsidRPr="00AF3363" w:rsidRDefault="00351D5C" w:rsidP="00652177">
            <w:pPr>
              <w:jc w:val="center"/>
            </w:pPr>
            <w:r w:rsidRPr="00AF3363">
              <w:rPr>
                <w:rFonts w:hint="eastAsia"/>
              </w:rPr>
              <w:t>绩效信息表（</w:t>
            </w:r>
            <w:r>
              <w:rPr>
                <w:rFonts w:hint="eastAsia"/>
              </w:rPr>
              <w:t>performance</w:t>
            </w:r>
            <w:r w:rsidRPr="00AF3363">
              <w:rPr>
                <w:rFonts w:hint="eastAsia"/>
              </w:rPr>
              <w:t>）</w:t>
            </w:r>
          </w:p>
        </w:tc>
      </w:tr>
      <w:tr w:rsidR="00351D5C" w:rsidRPr="00AF3363" w14:paraId="1C651094" w14:textId="77777777" w:rsidTr="000B0416">
        <w:trPr>
          <w:jc w:val="center"/>
        </w:trPr>
        <w:tc>
          <w:tcPr>
            <w:tcW w:w="1526" w:type="dxa"/>
          </w:tcPr>
          <w:p w14:paraId="61225BA4" w14:textId="77777777" w:rsidR="00351D5C" w:rsidRPr="00AF3363" w:rsidRDefault="00351D5C" w:rsidP="00652177">
            <w:pPr>
              <w:jc w:val="center"/>
            </w:pPr>
            <w:r w:rsidRPr="00AF3363">
              <w:rPr>
                <w:rFonts w:hint="eastAsia"/>
              </w:rPr>
              <w:t>字段名</w:t>
            </w:r>
          </w:p>
        </w:tc>
        <w:tc>
          <w:tcPr>
            <w:tcW w:w="1209" w:type="dxa"/>
          </w:tcPr>
          <w:p w14:paraId="7E22882D" w14:textId="77777777" w:rsidR="00351D5C" w:rsidRPr="00AF3363" w:rsidRDefault="00351D5C" w:rsidP="00652177">
            <w:pPr>
              <w:jc w:val="center"/>
            </w:pPr>
            <w:r w:rsidRPr="00AF3363">
              <w:rPr>
                <w:rFonts w:hint="eastAsia"/>
              </w:rPr>
              <w:t>数据类型</w:t>
            </w:r>
          </w:p>
        </w:tc>
        <w:tc>
          <w:tcPr>
            <w:tcW w:w="690" w:type="dxa"/>
          </w:tcPr>
          <w:p w14:paraId="0DCF323E" w14:textId="77777777" w:rsidR="00351D5C" w:rsidRPr="00AF3363" w:rsidRDefault="00351D5C" w:rsidP="00652177">
            <w:pPr>
              <w:jc w:val="center"/>
            </w:pPr>
            <w:r w:rsidRPr="00AF3363">
              <w:rPr>
                <w:rFonts w:hint="eastAsia"/>
              </w:rPr>
              <w:t>长度</w:t>
            </w:r>
          </w:p>
        </w:tc>
        <w:tc>
          <w:tcPr>
            <w:tcW w:w="1503" w:type="dxa"/>
          </w:tcPr>
          <w:p w14:paraId="60C72CCB" w14:textId="77777777" w:rsidR="00351D5C" w:rsidRPr="00AF3363" w:rsidRDefault="00351D5C" w:rsidP="00652177">
            <w:pPr>
              <w:jc w:val="center"/>
            </w:pPr>
            <w:r w:rsidRPr="00AF3363">
              <w:rPr>
                <w:rFonts w:hint="eastAsia"/>
              </w:rPr>
              <w:t>描述</w:t>
            </w:r>
          </w:p>
        </w:tc>
        <w:tc>
          <w:tcPr>
            <w:tcW w:w="1134" w:type="dxa"/>
          </w:tcPr>
          <w:p w14:paraId="540E5165" w14:textId="77777777" w:rsidR="00351D5C" w:rsidRPr="00AF3363" w:rsidRDefault="00351D5C" w:rsidP="00652177">
            <w:pPr>
              <w:jc w:val="center"/>
            </w:pPr>
            <w:r>
              <w:rPr>
                <w:rFonts w:hint="eastAsia"/>
              </w:rPr>
              <w:t>可</w:t>
            </w:r>
            <w:r w:rsidRPr="00AF3363">
              <w:rPr>
                <w:rFonts w:hint="eastAsia"/>
              </w:rPr>
              <w:t>否为空</w:t>
            </w:r>
          </w:p>
        </w:tc>
        <w:tc>
          <w:tcPr>
            <w:tcW w:w="1512" w:type="dxa"/>
          </w:tcPr>
          <w:p w14:paraId="44556DE0" w14:textId="77777777" w:rsidR="00351D5C" w:rsidRPr="00AF3363" w:rsidRDefault="00351D5C" w:rsidP="00652177">
            <w:pPr>
              <w:jc w:val="center"/>
            </w:pPr>
            <w:r w:rsidRPr="00AF3363">
              <w:rPr>
                <w:rFonts w:hint="eastAsia"/>
              </w:rPr>
              <w:t>主键</w:t>
            </w:r>
            <w:r w:rsidRPr="00AF3363">
              <w:rPr>
                <w:rFonts w:hint="eastAsia"/>
              </w:rPr>
              <w:t>/</w:t>
            </w:r>
            <w:r w:rsidRPr="00AF3363">
              <w:rPr>
                <w:rFonts w:hint="eastAsia"/>
              </w:rPr>
              <w:t>外键</w:t>
            </w:r>
          </w:p>
        </w:tc>
      </w:tr>
      <w:tr w:rsidR="00351D5C" w:rsidRPr="00AF3363" w14:paraId="7C7CA663" w14:textId="77777777" w:rsidTr="000B0416">
        <w:trPr>
          <w:jc w:val="center"/>
        </w:trPr>
        <w:tc>
          <w:tcPr>
            <w:tcW w:w="1526" w:type="dxa"/>
          </w:tcPr>
          <w:p w14:paraId="6C39CE50" w14:textId="77777777" w:rsidR="00351D5C" w:rsidRPr="0069732D" w:rsidRDefault="00351D5C" w:rsidP="00652177">
            <w:pPr>
              <w:jc w:val="center"/>
            </w:pPr>
            <w:r w:rsidRPr="0069732D">
              <w:t>id</w:t>
            </w:r>
          </w:p>
        </w:tc>
        <w:tc>
          <w:tcPr>
            <w:tcW w:w="1209" w:type="dxa"/>
          </w:tcPr>
          <w:p w14:paraId="00ACB705" w14:textId="77777777" w:rsidR="00351D5C" w:rsidRPr="0069732D" w:rsidRDefault="00351D5C" w:rsidP="00652177">
            <w:pPr>
              <w:jc w:val="center"/>
            </w:pPr>
            <w:r w:rsidRPr="0069732D">
              <w:t>int</w:t>
            </w:r>
          </w:p>
        </w:tc>
        <w:tc>
          <w:tcPr>
            <w:tcW w:w="690" w:type="dxa"/>
          </w:tcPr>
          <w:p w14:paraId="7CF5FA21" w14:textId="77777777" w:rsidR="00351D5C" w:rsidRPr="0069732D" w:rsidRDefault="00351D5C" w:rsidP="00652177">
            <w:pPr>
              <w:jc w:val="center"/>
            </w:pPr>
            <w:r w:rsidRPr="0069732D">
              <w:t>11</w:t>
            </w:r>
          </w:p>
        </w:tc>
        <w:tc>
          <w:tcPr>
            <w:tcW w:w="1503" w:type="dxa"/>
          </w:tcPr>
          <w:p w14:paraId="0389B07D" w14:textId="77777777" w:rsidR="00351D5C" w:rsidRPr="0069732D" w:rsidRDefault="00351D5C" w:rsidP="00652177">
            <w:pPr>
              <w:jc w:val="center"/>
            </w:pPr>
            <w:r>
              <w:rPr>
                <w:rFonts w:hint="eastAsia"/>
              </w:rPr>
              <w:t>绩效</w:t>
            </w:r>
            <w:r>
              <w:t>信息编号</w:t>
            </w:r>
          </w:p>
        </w:tc>
        <w:tc>
          <w:tcPr>
            <w:tcW w:w="1134" w:type="dxa"/>
          </w:tcPr>
          <w:p w14:paraId="54446B06" w14:textId="77777777" w:rsidR="00351D5C" w:rsidRPr="0069732D" w:rsidRDefault="00351D5C" w:rsidP="00652177">
            <w:pPr>
              <w:jc w:val="center"/>
            </w:pPr>
            <w:r>
              <w:rPr>
                <w:rFonts w:hint="eastAsia"/>
              </w:rPr>
              <w:t>否</w:t>
            </w:r>
          </w:p>
        </w:tc>
        <w:tc>
          <w:tcPr>
            <w:tcW w:w="1512" w:type="dxa"/>
          </w:tcPr>
          <w:p w14:paraId="5FCAA72F" w14:textId="77777777" w:rsidR="00351D5C" w:rsidRPr="0069732D" w:rsidRDefault="00351D5C" w:rsidP="00652177">
            <w:pPr>
              <w:jc w:val="center"/>
            </w:pPr>
            <w:r w:rsidRPr="0069732D">
              <w:t>-1</w:t>
            </w:r>
          </w:p>
        </w:tc>
      </w:tr>
      <w:tr w:rsidR="00351D5C" w:rsidRPr="00AF3363" w14:paraId="65EFD688" w14:textId="77777777" w:rsidTr="000B0416">
        <w:trPr>
          <w:jc w:val="center"/>
        </w:trPr>
        <w:tc>
          <w:tcPr>
            <w:tcW w:w="1526" w:type="dxa"/>
          </w:tcPr>
          <w:p w14:paraId="55082EE2" w14:textId="77777777" w:rsidR="00351D5C" w:rsidRPr="0069732D" w:rsidRDefault="00351D5C" w:rsidP="00652177">
            <w:pPr>
              <w:jc w:val="center"/>
            </w:pPr>
            <w:r w:rsidRPr="0069732D">
              <w:t>content</w:t>
            </w:r>
          </w:p>
        </w:tc>
        <w:tc>
          <w:tcPr>
            <w:tcW w:w="1209" w:type="dxa"/>
          </w:tcPr>
          <w:p w14:paraId="35FB64CD" w14:textId="77777777" w:rsidR="00351D5C" w:rsidRPr="0069732D" w:rsidRDefault="00351D5C" w:rsidP="00652177">
            <w:pPr>
              <w:jc w:val="center"/>
            </w:pPr>
            <w:r w:rsidRPr="0069732D">
              <w:t>varchar</w:t>
            </w:r>
          </w:p>
        </w:tc>
        <w:tc>
          <w:tcPr>
            <w:tcW w:w="690" w:type="dxa"/>
          </w:tcPr>
          <w:p w14:paraId="0856D801" w14:textId="77777777" w:rsidR="00351D5C" w:rsidRPr="0069732D" w:rsidRDefault="00351D5C" w:rsidP="00652177">
            <w:pPr>
              <w:jc w:val="center"/>
            </w:pPr>
            <w:r w:rsidRPr="0069732D">
              <w:t>50</w:t>
            </w:r>
          </w:p>
        </w:tc>
        <w:tc>
          <w:tcPr>
            <w:tcW w:w="1503" w:type="dxa"/>
          </w:tcPr>
          <w:p w14:paraId="06A95570" w14:textId="77777777" w:rsidR="00351D5C" w:rsidRPr="0069732D" w:rsidRDefault="00351D5C" w:rsidP="00652177">
            <w:pPr>
              <w:jc w:val="center"/>
            </w:pPr>
            <w:r>
              <w:rPr>
                <w:rFonts w:hint="eastAsia"/>
              </w:rPr>
              <w:t>绩效</w:t>
            </w:r>
            <w:r>
              <w:t>考核内容</w:t>
            </w:r>
          </w:p>
        </w:tc>
        <w:tc>
          <w:tcPr>
            <w:tcW w:w="1134" w:type="dxa"/>
          </w:tcPr>
          <w:p w14:paraId="293F7092" w14:textId="77777777" w:rsidR="00351D5C" w:rsidRPr="0069732D" w:rsidRDefault="00351D5C" w:rsidP="00652177">
            <w:pPr>
              <w:jc w:val="center"/>
            </w:pPr>
            <w:r>
              <w:rPr>
                <w:rFonts w:hint="eastAsia"/>
              </w:rPr>
              <w:t>是</w:t>
            </w:r>
          </w:p>
        </w:tc>
        <w:tc>
          <w:tcPr>
            <w:tcW w:w="1512" w:type="dxa"/>
          </w:tcPr>
          <w:p w14:paraId="01CE6470" w14:textId="77777777" w:rsidR="00351D5C" w:rsidRPr="0069732D" w:rsidRDefault="00351D5C" w:rsidP="00652177">
            <w:pPr>
              <w:jc w:val="center"/>
            </w:pPr>
            <w:r w:rsidRPr="0069732D">
              <w:t>0</w:t>
            </w:r>
          </w:p>
        </w:tc>
      </w:tr>
      <w:tr w:rsidR="00351D5C" w:rsidRPr="00AF3363" w14:paraId="45AFDDAB" w14:textId="77777777" w:rsidTr="000B0416">
        <w:trPr>
          <w:jc w:val="center"/>
        </w:trPr>
        <w:tc>
          <w:tcPr>
            <w:tcW w:w="1526" w:type="dxa"/>
          </w:tcPr>
          <w:p w14:paraId="3D0601F1" w14:textId="77777777" w:rsidR="00351D5C" w:rsidRPr="0069732D" w:rsidRDefault="00351D5C" w:rsidP="00652177">
            <w:pPr>
              <w:jc w:val="center"/>
            </w:pPr>
            <w:r w:rsidRPr="0069732D">
              <w:t>score</w:t>
            </w:r>
          </w:p>
        </w:tc>
        <w:tc>
          <w:tcPr>
            <w:tcW w:w="1209" w:type="dxa"/>
          </w:tcPr>
          <w:p w14:paraId="2A853F90" w14:textId="77777777" w:rsidR="00351D5C" w:rsidRPr="0069732D" w:rsidRDefault="00351D5C" w:rsidP="00652177">
            <w:pPr>
              <w:jc w:val="center"/>
            </w:pPr>
            <w:r w:rsidRPr="0069732D">
              <w:t>float</w:t>
            </w:r>
          </w:p>
        </w:tc>
        <w:tc>
          <w:tcPr>
            <w:tcW w:w="690" w:type="dxa"/>
          </w:tcPr>
          <w:p w14:paraId="54E435F4" w14:textId="77777777" w:rsidR="00351D5C" w:rsidRPr="0069732D" w:rsidRDefault="00351D5C" w:rsidP="00652177">
            <w:pPr>
              <w:jc w:val="center"/>
            </w:pPr>
            <w:r>
              <w:t>8</w:t>
            </w:r>
          </w:p>
        </w:tc>
        <w:tc>
          <w:tcPr>
            <w:tcW w:w="1503" w:type="dxa"/>
          </w:tcPr>
          <w:p w14:paraId="51F6A5C9" w14:textId="77777777" w:rsidR="00351D5C" w:rsidRPr="0069732D" w:rsidRDefault="00351D5C" w:rsidP="00652177">
            <w:pPr>
              <w:jc w:val="center"/>
            </w:pPr>
            <w:r>
              <w:rPr>
                <w:rFonts w:hint="eastAsia"/>
              </w:rPr>
              <w:t>绩效</w:t>
            </w:r>
            <w:r>
              <w:t>考核成绩</w:t>
            </w:r>
          </w:p>
        </w:tc>
        <w:tc>
          <w:tcPr>
            <w:tcW w:w="1134" w:type="dxa"/>
          </w:tcPr>
          <w:p w14:paraId="7E42E92E" w14:textId="77777777" w:rsidR="00351D5C" w:rsidRPr="0069732D" w:rsidRDefault="00351D5C" w:rsidP="00652177">
            <w:pPr>
              <w:jc w:val="center"/>
            </w:pPr>
            <w:r>
              <w:rPr>
                <w:rFonts w:hint="eastAsia"/>
              </w:rPr>
              <w:t>否</w:t>
            </w:r>
          </w:p>
        </w:tc>
        <w:tc>
          <w:tcPr>
            <w:tcW w:w="1512" w:type="dxa"/>
          </w:tcPr>
          <w:p w14:paraId="67F88FC1" w14:textId="77777777" w:rsidR="00351D5C" w:rsidRPr="0069732D" w:rsidRDefault="00351D5C" w:rsidP="00652177">
            <w:pPr>
              <w:jc w:val="center"/>
            </w:pPr>
            <w:r w:rsidRPr="0069732D">
              <w:t>0</w:t>
            </w:r>
          </w:p>
        </w:tc>
      </w:tr>
      <w:tr w:rsidR="00351D5C" w:rsidRPr="00AF3363" w14:paraId="056EA1BF" w14:textId="77777777" w:rsidTr="000B0416">
        <w:trPr>
          <w:jc w:val="center"/>
        </w:trPr>
        <w:tc>
          <w:tcPr>
            <w:tcW w:w="1526" w:type="dxa"/>
          </w:tcPr>
          <w:p w14:paraId="06D7BAF2" w14:textId="77777777" w:rsidR="00351D5C" w:rsidRPr="0069732D" w:rsidRDefault="00351D5C" w:rsidP="00652177">
            <w:pPr>
              <w:jc w:val="center"/>
            </w:pPr>
            <w:r w:rsidRPr="0069732D">
              <w:t>addmoney</w:t>
            </w:r>
          </w:p>
        </w:tc>
        <w:tc>
          <w:tcPr>
            <w:tcW w:w="1209" w:type="dxa"/>
          </w:tcPr>
          <w:p w14:paraId="1D2B96E1" w14:textId="77777777" w:rsidR="00351D5C" w:rsidRPr="0069732D" w:rsidRDefault="00351D5C" w:rsidP="00652177">
            <w:pPr>
              <w:jc w:val="center"/>
            </w:pPr>
            <w:r w:rsidRPr="0069732D">
              <w:t>float</w:t>
            </w:r>
          </w:p>
        </w:tc>
        <w:tc>
          <w:tcPr>
            <w:tcW w:w="690" w:type="dxa"/>
          </w:tcPr>
          <w:p w14:paraId="2C47FBB9" w14:textId="77777777" w:rsidR="00351D5C" w:rsidRPr="0069732D" w:rsidRDefault="00351D5C" w:rsidP="00652177">
            <w:pPr>
              <w:jc w:val="center"/>
            </w:pPr>
            <w:r>
              <w:t>8</w:t>
            </w:r>
          </w:p>
        </w:tc>
        <w:tc>
          <w:tcPr>
            <w:tcW w:w="1503" w:type="dxa"/>
          </w:tcPr>
          <w:p w14:paraId="6090B4B5" w14:textId="77777777" w:rsidR="00351D5C" w:rsidRPr="0069732D" w:rsidRDefault="00351D5C" w:rsidP="00652177">
            <w:pPr>
              <w:jc w:val="center"/>
            </w:pPr>
            <w:r>
              <w:rPr>
                <w:rFonts w:hint="eastAsia"/>
              </w:rPr>
              <w:t>提成</w:t>
            </w:r>
          </w:p>
        </w:tc>
        <w:tc>
          <w:tcPr>
            <w:tcW w:w="1134" w:type="dxa"/>
          </w:tcPr>
          <w:p w14:paraId="2A716F0E" w14:textId="77777777" w:rsidR="00351D5C" w:rsidRPr="0069732D" w:rsidRDefault="00351D5C" w:rsidP="00652177">
            <w:pPr>
              <w:jc w:val="center"/>
            </w:pPr>
            <w:r>
              <w:rPr>
                <w:rFonts w:hint="eastAsia"/>
              </w:rPr>
              <w:t>是</w:t>
            </w:r>
          </w:p>
        </w:tc>
        <w:tc>
          <w:tcPr>
            <w:tcW w:w="1512" w:type="dxa"/>
          </w:tcPr>
          <w:p w14:paraId="5CBE23C2" w14:textId="77777777" w:rsidR="00351D5C" w:rsidRPr="0069732D" w:rsidRDefault="00351D5C" w:rsidP="00652177">
            <w:pPr>
              <w:jc w:val="center"/>
            </w:pPr>
            <w:r w:rsidRPr="0069732D">
              <w:t>0</w:t>
            </w:r>
          </w:p>
        </w:tc>
      </w:tr>
      <w:tr w:rsidR="00351D5C" w:rsidRPr="00AF3363" w14:paraId="62DC8998" w14:textId="77777777" w:rsidTr="000B0416">
        <w:trPr>
          <w:jc w:val="center"/>
        </w:trPr>
        <w:tc>
          <w:tcPr>
            <w:tcW w:w="1526" w:type="dxa"/>
          </w:tcPr>
          <w:p w14:paraId="003FCED1" w14:textId="77777777" w:rsidR="00351D5C" w:rsidRPr="0069732D" w:rsidRDefault="00351D5C" w:rsidP="00652177">
            <w:pPr>
              <w:jc w:val="center"/>
            </w:pPr>
            <w:r w:rsidRPr="0069732D">
              <w:t>createtime</w:t>
            </w:r>
          </w:p>
        </w:tc>
        <w:tc>
          <w:tcPr>
            <w:tcW w:w="1209" w:type="dxa"/>
          </w:tcPr>
          <w:p w14:paraId="2AEDE4C5" w14:textId="77777777" w:rsidR="00351D5C" w:rsidRPr="0069732D" w:rsidRDefault="00351D5C" w:rsidP="00652177">
            <w:pPr>
              <w:jc w:val="center"/>
            </w:pPr>
            <w:r w:rsidRPr="0069732D">
              <w:t>datetime</w:t>
            </w:r>
          </w:p>
        </w:tc>
        <w:tc>
          <w:tcPr>
            <w:tcW w:w="690" w:type="dxa"/>
          </w:tcPr>
          <w:p w14:paraId="036E1FEE" w14:textId="77777777" w:rsidR="00351D5C" w:rsidRPr="0069732D" w:rsidRDefault="00351D5C" w:rsidP="00652177">
            <w:pPr>
              <w:jc w:val="center"/>
            </w:pPr>
            <w:r>
              <w:t>-</w:t>
            </w:r>
          </w:p>
        </w:tc>
        <w:tc>
          <w:tcPr>
            <w:tcW w:w="1503" w:type="dxa"/>
          </w:tcPr>
          <w:p w14:paraId="32CB9E77" w14:textId="77777777" w:rsidR="00351D5C" w:rsidRPr="0069732D" w:rsidRDefault="00351D5C" w:rsidP="00652177">
            <w:pPr>
              <w:jc w:val="center"/>
            </w:pPr>
            <w:r>
              <w:rPr>
                <w:rFonts w:hint="eastAsia"/>
              </w:rPr>
              <w:t>绩效</w:t>
            </w:r>
            <w:r>
              <w:t>考核</w:t>
            </w:r>
            <w:r>
              <w:rPr>
                <w:rFonts w:hint="eastAsia"/>
              </w:rPr>
              <w:t>时间</w:t>
            </w:r>
          </w:p>
        </w:tc>
        <w:tc>
          <w:tcPr>
            <w:tcW w:w="1134" w:type="dxa"/>
          </w:tcPr>
          <w:p w14:paraId="488B0D20" w14:textId="77777777" w:rsidR="00351D5C" w:rsidRPr="0069732D" w:rsidRDefault="00351D5C" w:rsidP="00652177">
            <w:pPr>
              <w:jc w:val="center"/>
            </w:pPr>
            <w:r>
              <w:rPr>
                <w:rFonts w:hint="eastAsia"/>
              </w:rPr>
              <w:t>是</w:t>
            </w:r>
          </w:p>
        </w:tc>
        <w:tc>
          <w:tcPr>
            <w:tcW w:w="1512" w:type="dxa"/>
          </w:tcPr>
          <w:p w14:paraId="198372EC" w14:textId="77777777" w:rsidR="00351D5C" w:rsidRPr="0069732D" w:rsidRDefault="00351D5C" w:rsidP="00652177">
            <w:pPr>
              <w:jc w:val="center"/>
            </w:pPr>
            <w:r w:rsidRPr="0069732D">
              <w:t>0</w:t>
            </w:r>
          </w:p>
        </w:tc>
      </w:tr>
    </w:tbl>
    <w:p w14:paraId="41977F75" w14:textId="77777777" w:rsidR="00351D5C" w:rsidRPr="00AF3363" w:rsidRDefault="00351D5C" w:rsidP="00351D5C">
      <w:pPr>
        <w:spacing w:line="300" w:lineRule="auto"/>
        <w:jc w:val="center"/>
        <w:rPr>
          <w:sz w:val="24"/>
        </w:rPr>
      </w:pPr>
      <w:r w:rsidRPr="00AF3363">
        <w:rPr>
          <w:rFonts w:hint="eastAsia"/>
          <w:sz w:val="24"/>
        </w:rPr>
        <w:t>表</w:t>
      </w:r>
      <w:r w:rsidRPr="00AF3363">
        <w:rPr>
          <w:rFonts w:hint="eastAsia"/>
          <w:sz w:val="24"/>
        </w:rPr>
        <w:t>3</w:t>
      </w:r>
      <w:r w:rsidRPr="00AF3363">
        <w:rPr>
          <w:sz w:val="24"/>
        </w:rPr>
        <w:t>.</w:t>
      </w:r>
      <w:r w:rsidRPr="00AF3363">
        <w:rPr>
          <w:rFonts w:hint="eastAsia"/>
          <w:sz w:val="24"/>
        </w:rPr>
        <w:t>2</w:t>
      </w:r>
      <w:r w:rsidRPr="00AF3363">
        <w:rPr>
          <w:sz w:val="24"/>
        </w:rPr>
        <w:t>.</w:t>
      </w:r>
      <w:r w:rsidRPr="00AF3363">
        <w:rPr>
          <w:rFonts w:hint="eastAsia"/>
          <w:sz w:val="24"/>
        </w:rPr>
        <w:t>2</w:t>
      </w:r>
      <w:r w:rsidRPr="00AF3363">
        <w:rPr>
          <w:sz w:val="24"/>
        </w:rPr>
        <w:t>.</w:t>
      </w:r>
      <w:r>
        <w:rPr>
          <w:rFonts w:hint="eastAsia"/>
          <w:sz w:val="24"/>
        </w:rPr>
        <w:t>2.4</w:t>
      </w:r>
      <w:r>
        <w:rPr>
          <w:rFonts w:hint="eastAsia"/>
          <w:sz w:val="24"/>
        </w:rPr>
        <w:t>奖惩</w:t>
      </w:r>
      <w:r w:rsidRPr="00AF3363">
        <w:rPr>
          <w:rFonts w:hint="eastAsia"/>
          <w:sz w:val="24"/>
        </w:rPr>
        <w:t>信息表字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209"/>
        <w:gridCol w:w="690"/>
        <w:gridCol w:w="1503"/>
        <w:gridCol w:w="1134"/>
        <w:gridCol w:w="1512"/>
      </w:tblGrid>
      <w:tr w:rsidR="00351D5C" w:rsidRPr="00AF3363" w14:paraId="137BFA97" w14:textId="77777777" w:rsidTr="000B0416">
        <w:trPr>
          <w:jc w:val="center"/>
        </w:trPr>
        <w:tc>
          <w:tcPr>
            <w:tcW w:w="7574" w:type="dxa"/>
            <w:gridSpan w:val="6"/>
          </w:tcPr>
          <w:p w14:paraId="6C019347" w14:textId="77777777" w:rsidR="00351D5C" w:rsidRPr="00AF3363" w:rsidRDefault="00351D5C" w:rsidP="00652177">
            <w:pPr>
              <w:jc w:val="center"/>
            </w:pPr>
            <w:r>
              <w:rPr>
                <w:rFonts w:hint="eastAsia"/>
              </w:rPr>
              <w:lastRenderedPageBreak/>
              <w:t>奖惩</w:t>
            </w:r>
            <w:r w:rsidRPr="00AF3363">
              <w:rPr>
                <w:rFonts w:hint="eastAsia"/>
              </w:rPr>
              <w:t>信息表（</w:t>
            </w:r>
            <w:r>
              <w:t>institution</w:t>
            </w:r>
            <w:r w:rsidRPr="00AF3363">
              <w:rPr>
                <w:rFonts w:hint="eastAsia"/>
              </w:rPr>
              <w:t>）</w:t>
            </w:r>
          </w:p>
        </w:tc>
      </w:tr>
      <w:tr w:rsidR="00351D5C" w:rsidRPr="00AF3363" w14:paraId="5A98D72A" w14:textId="77777777" w:rsidTr="000B0416">
        <w:trPr>
          <w:jc w:val="center"/>
        </w:trPr>
        <w:tc>
          <w:tcPr>
            <w:tcW w:w="1526" w:type="dxa"/>
          </w:tcPr>
          <w:p w14:paraId="164926A2" w14:textId="77777777" w:rsidR="00351D5C" w:rsidRPr="00AF3363" w:rsidRDefault="00351D5C" w:rsidP="00652177">
            <w:pPr>
              <w:jc w:val="center"/>
            </w:pPr>
            <w:r w:rsidRPr="00AF3363">
              <w:rPr>
                <w:rFonts w:hint="eastAsia"/>
              </w:rPr>
              <w:t>字段名</w:t>
            </w:r>
          </w:p>
        </w:tc>
        <w:tc>
          <w:tcPr>
            <w:tcW w:w="1209" w:type="dxa"/>
          </w:tcPr>
          <w:p w14:paraId="0F5BDC09" w14:textId="77777777" w:rsidR="00351D5C" w:rsidRPr="00AF3363" w:rsidRDefault="00351D5C" w:rsidP="00652177">
            <w:pPr>
              <w:jc w:val="center"/>
            </w:pPr>
            <w:r w:rsidRPr="00AF3363">
              <w:rPr>
                <w:rFonts w:hint="eastAsia"/>
              </w:rPr>
              <w:t>数据类型</w:t>
            </w:r>
          </w:p>
        </w:tc>
        <w:tc>
          <w:tcPr>
            <w:tcW w:w="690" w:type="dxa"/>
          </w:tcPr>
          <w:p w14:paraId="52150E2D" w14:textId="77777777" w:rsidR="00351D5C" w:rsidRPr="00AF3363" w:rsidRDefault="00351D5C" w:rsidP="00652177">
            <w:pPr>
              <w:jc w:val="center"/>
            </w:pPr>
            <w:r w:rsidRPr="00AF3363">
              <w:rPr>
                <w:rFonts w:hint="eastAsia"/>
              </w:rPr>
              <w:t>长度</w:t>
            </w:r>
          </w:p>
        </w:tc>
        <w:tc>
          <w:tcPr>
            <w:tcW w:w="1503" w:type="dxa"/>
          </w:tcPr>
          <w:p w14:paraId="0CCDA413" w14:textId="77777777" w:rsidR="00351D5C" w:rsidRPr="00AF3363" w:rsidRDefault="00351D5C" w:rsidP="00652177">
            <w:pPr>
              <w:jc w:val="center"/>
            </w:pPr>
            <w:r w:rsidRPr="00AF3363">
              <w:rPr>
                <w:rFonts w:hint="eastAsia"/>
              </w:rPr>
              <w:t>描述</w:t>
            </w:r>
          </w:p>
        </w:tc>
        <w:tc>
          <w:tcPr>
            <w:tcW w:w="1134" w:type="dxa"/>
          </w:tcPr>
          <w:p w14:paraId="481C2A91" w14:textId="77777777" w:rsidR="00351D5C" w:rsidRPr="00AF3363" w:rsidRDefault="00351D5C" w:rsidP="00652177">
            <w:pPr>
              <w:jc w:val="center"/>
            </w:pPr>
            <w:r>
              <w:rPr>
                <w:rFonts w:hint="eastAsia"/>
              </w:rPr>
              <w:t>可</w:t>
            </w:r>
            <w:r w:rsidRPr="00AF3363">
              <w:rPr>
                <w:rFonts w:hint="eastAsia"/>
              </w:rPr>
              <w:t>否为空</w:t>
            </w:r>
          </w:p>
        </w:tc>
        <w:tc>
          <w:tcPr>
            <w:tcW w:w="1512" w:type="dxa"/>
          </w:tcPr>
          <w:p w14:paraId="7B99E952" w14:textId="77777777" w:rsidR="00351D5C" w:rsidRPr="00AF3363" w:rsidRDefault="00351D5C" w:rsidP="00652177">
            <w:pPr>
              <w:jc w:val="center"/>
            </w:pPr>
            <w:r w:rsidRPr="00AF3363">
              <w:rPr>
                <w:rFonts w:hint="eastAsia"/>
              </w:rPr>
              <w:t>主键</w:t>
            </w:r>
            <w:r w:rsidRPr="00AF3363">
              <w:rPr>
                <w:rFonts w:hint="eastAsia"/>
              </w:rPr>
              <w:t>/</w:t>
            </w:r>
            <w:r w:rsidRPr="00AF3363">
              <w:rPr>
                <w:rFonts w:hint="eastAsia"/>
              </w:rPr>
              <w:t>外键</w:t>
            </w:r>
          </w:p>
        </w:tc>
      </w:tr>
      <w:tr w:rsidR="00351D5C" w:rsidRPr="00AF3363" w14:paraId="64D81CD9" w14:textId="77777777" w:rsidTr="000B0416">
        <w:trPr>
          <w:jc w:val="center"/>
        </w:trPr>
        <w:tc>
          <w:tcPr>
            <w:tcW w:w="1526" w:type="dxa"/>
          </w:tcPr>
          <w:p w14:paraId="34834126" w14:textId="77777777" w:rsidR="00351D5C" w:rsidRPr="00A9517B" w:rsidRDefault="00351D5C" w:rsidP="00652177">
            <w:pPr>
              <w:jc w:val="center"/>
            </w:pPr>
            <w:r w:rsidRPr="00A9517B">
              <w:t>id</w:t>
            </w:r>
          </w:p>
        </w:tc>
        <w:tc>
          <w:tcPr>
            <w:tcW w:w="1209" w:type="dxa"/>
          </w:tcPr>
          <w:p w14:paraId="2A670EF2" w14:textId="77777777" w:rsidR="00351D5C" w:rsidRPr="00A9517B" w:rsidRDefault="00351D5C" w:rsidP="00652177">
            <w:pPr>
              <w:jc w:val="center"/>
            </w:pPr>
            <w:r w:rsidRPr="00A9517B">
              <w:t>int</w:t>
            </w:r>
          </w:p>
        </w:tc>
        <w:tc>
          <w:tcPr>
            <w:tcW w:w="690" w:type="dxa"/>
          </w:tcPr>
          <w:p w14:paraId="4EB51FF9" w14:textId="77777777" w:rsidR="00351D5C" w:rsidRPr="00A9517B" w:rsidRDefault="00351D5C" w:rsidP="00652177">
            <w:pPr>
              <w:jc w:val="center"/>
            </w:pPr>
            <w:r w:rsidRPr="00A9517B">
              <w:t>11</w:t>
            </w:r>
          </w:p>
        </w:tc>
        <w:tc>
          <w:tcPr>
            <w:tcW w:w="1503" w:type="dxa"/>
          </w:tcPr>
          <w:p w14:paraId="159866EE" w14:textId="77777777" w:rsidR="00351D5C" w:rsidRPr="00A9517B" w:rsidRDefault="00351D5C" w:rsidP="00652177">
            <w:pPr>
              <w:jc w:val="center"/>
            </w:pPr>
            <w:r>
              <w:rPr>
                <w:rFonts w:hint="eastAsia"/>
              </w:rPr>
              <w:t>奖惩</w:t>
            </w:r>
            <w:r>
              <w:t>编号</w:t>
            </w:r>
          </w:p>
        </w:tc>
        <w:tc>
          <w:tcPr>
            <w:tcW w:w="1134" w:type="dxa"/>
          </w:tcPr>
          <w:p w14:paraId="12B17947" w14:textId="77777777" w:rsidR="00351D5C" w:rsidRPr="00A9517B" w:rsidRDefault="00351D5C" w:rsidP="00652177">
            <w:pPr>
              <w:jc w:val="center"/>
            </w:pPr>
            <w:r>
              <w:rPr>
                <w:rFonts w:hint="eastAsia"/>
              </w:rPr>
              <w:t>否</w:t>
            </w:r>
          </w:p>
        </w:tc>
        <w:tc>
          <w:tcPr>
            <w:tcW w:w="1512" w:type="dxa"/>
          </w:tcPr>
          <w:p w14:paraId="3D8650D7" w14:textId="77777777" w:rsidR="00351D5C" w:rsidRPr="00A9517B" w:rsidRDefault="00351D5C" w:rsidP="00652177">
            <w:pPr>
              <w:jc w:val="center"/>
            </w:pPr>
            <w:r>
              <w:rPr>
                <w:rFonts w:hint="eastAsia"/>
              </w:rPr>
              <w:t>主键</w:t>
            </w:r>
          </w:p>
        </w:tc>
      </w:tr>
      <w:tr w:rsidR="00351D5C" w:rsidRPr="00AF3363" w14:paraId="1CFAB57D" w14:textId="77777777" w:rsidTr="000B0416">
        <w:trPr>
          <w:jc w:val="center"/>
        </w:trPr>
        <w:tc>
          <w:tcPr>
            <w:tcW w:w="1526" w:type="dxa"/>
          </w:tcPr>
          <w:p w14:paraId="51D79B61" w14:textId="77777777" w:rsidR="00351D5C" w:rsidRPr="00A9517B" w:rsidRDefault="00351D5C" w:rsidP="00652177">
            <w:pPr>
              <w:jc w:val="center"/>
            </w:pPr>
            <w:r w:rsidRPr="00A9517B">
              <w:t>name</w:t>
            </w:r>
          </w:p>
        </w:tc>
        <w:tc>
          <w:tcPr>
            <w:tcW w:w="1209" w:type="dxa"/>
          </w:tcPr>
          <w:p w14:paraId="5770BD51" w14:textId="77777777" w:rsidR="00351D5C" w:rsidRPr="00A9517B" w:rsidRDefault="00351D5C" w:rsidP="00652177">
            <w:pPr>
              <w:jc w:val="center"/>
            </w:pPr>
            <w:r w:rsidRPr="00A9517B">
              <w:t>varchar</w:t>
            </w:r>
          </w:p>
        </w:tc>
        <w:tc>
          <w:tcPr>
            <w:tcW w:w="690" w:type="dxa"/>
          </w:tcPr>
          <w:p w14:paraId="1B1BA78B" w14:textId="77777777" w:rsidR="00351D5C" w:rsidRPr="00A9517B" w:rsidRDefault="00351D5C" w:rsidP="00652177">
            <w:pPr>
              <w:jc w:val="center"/>
            </w:pPr>
            <w:r w:rsidRPr="00A9517B">
              <w:t>50</w:t>
            </w:r>
          </w:p>
        </w:tc>
        <w:tc>
          <w:tcPr>
            <w:tcW w:w="1503" w:type="dxa"/>
          </w:tcPr>
          <w:p w14:paraId="0EF72E2E" w14:textId="77777777" w:rsidR="00351D5C" w:rsidRPr="00A9517B" w:rsidRDefault="00351D5C" w:rsidP="00652177">
            <w:pPr>
              <w:jc w:val="center"/>
            </w:pPr>
            <w:r>
              <w:rPr>
                <w:rFonts w:hint="eastAsia"/>
              </w:rPr>
              <w:t>奖惩内容</w:t>
            </w:r>
          </w:p>
        </w:tc>
        <w:tc>
          <w:tcPr>
            <w:tcW w:w="1134" w:type="dxa"/>
          </w:tcPr>
          <w:p w14:paraId="3BB35468" w14:textId="77777777" w:rsidR="00351D5C" w:rsidRPr="00A9517B" w:rsidRDefault="00351D5C" w:rsidP="00652177">
            <w:pPr>
              <w:jc w:val="center"/>
            </w:pPr>
            <w:r>
              <w:rPr>
                <w:rFonts w:hint="eastAsia"/>
              </w:rPr>
              <w:t>否</w:t>
            </w:r>
          </w:p>
        </w:tc>
        <w:tc>
          <w:tcPr>
            <w:tcW w:w="1512" w:type="dxa"/>
          </w:tcPr>
          <w:p w14:paraId="69B9EE60" w14:textId="77777777" w:rsidR="00351D5C" w:rsidRPr="00A9517B" w:rsidRDefault="00351D5C" w:rsidP="00652177">
            <w:pPr>
              <w:jc w:val="center"/>
            </w:pPr>
          </w:p>
        </w:tc>
      </w:tr>
      <w:tr w:rsidR="00351D5C" w:rsidRPr="00AF3363" w14:paraId="1B6E2D72" w14:textId="77777777" w:rsidTr="000B0416">
        <w:trPr>
          <w:jc w:val="center"/>
        </w:trPr>
        <w:tc>
          <w:tcPr>
            <w:tcW w:w="1526" w:type="dxa"/>
          </w:tcPr>
          <w:p w14:paraId="5911435E" w14:textId="77777777" w:rsidR="00351D5C" w:rsidRPr="00A9517B" w:rsidRDefault="00351D5C" w:rsidP="00652177">
            <w:pPr>
              <w:jc w:val="center"/>
            </w:pPr>
            <w:r w:rsidRPr="00A9517B">
              <w:t>reason</w:t>
            </w:r>
          </w:p>
        </w:tc>
        <w:tc>
          <w:tcPr>
            <w:tcW w:w="1209" w:type="dxa"/>
          </w:tcPr>
          <w:p w14:paraId="06524784" w14:textId="77777777" w:rsidR="00351D5C" w:rsidRPr="00A9517B" w:rsidRDefault="00351D5C" w:rsidP="00652177">
            <w:pPr>
              <w:jc w:val="center"/>
            </w:pPr>
            <w:r w:rsidRPr="00A9517B">
              <w:t>varchar</w:t>
            </w:r>
          </w:p>
        </w:tc>
        <w:tc>
          <w:tcPr>
            <w:tcW w:w="690" w:type="dxa"/>
          </w:tcPr>
          <w:p w14:paraId="1D8E48AE" w14:textId="77777777" w:rsidR="00351D5C" w:rsidRPr="00A9517B" w:rsidRDefault="00351D5C" w:rsidP="00652177">
            <w:pPr>
              <w:jc w:val="center"/>
            </w:pPr>
            <w:r w:rsidRPr="00A9517B">
              <w:t>50</w:t>
            </w:r>
          </w:p>
        </w:tc>
        <w:tc>
          <w:tcPr>
            <w:tcW w:w="1503" w:type="dxa"/>
          </w:tcPr>
          <w:p w14:paraId="7686F7C0" w14:textId="77777777" w:rsidR="00351D5C" w:rsidRPr="00A9517B" w:rsidRDefault="00351D5C" w:rsidP="00652177">
            <w:pPr>
              <w:jc w:val="center"/>
            </w:pPr>
            <w:r>
              <w:rPr>
                <w:rFonts w:hint="eastAsia"/>
              </w:rPr>
              <w:t>原因</w:t>
            </w:r>
          </w:p>
        </w:tc>
        <w:tc>
          <w:tcPr>
            <w:tcW w:w="1134" w:type="dxa"/>
          </w:tcPr>
          <w:p w14:paraId="32DB77F6" w14:textId="77777777" w:rsidR="00351D5C" w:rsidRPr="00A9517B" w:rsidRDefault="00351D5C" w:rsidP="00652177">
            <w:pPr>
              <w:jc w:val="center"/>
            </w:pPr>
            <w:r>
              <w:rPr>
                <w:rFonts w:hint="eastAsia"/>
              </w:rPr>
              <w:t>是</w:t>
            </w:r>
          </w:p>
        </w:tc>
        <w:tc>
          <w:tcPr>
            <w:tcW w:w="1512" w:type="dxa"/>
          </w:tcPr>
          <w:p w14:paraId="2895F1E9" w14:textId="77777777" w:rsidR="00351D5C" w:rsidRPr="00A9517B" w:rsidRDefault="00351D5C" w:rsidP="00652177">
            <w:pPr>
              <w:jc w:val="center"/>
            </w:pPr>
          </w:p>
        </w:tc>
      </w:tr>
      <w:tr w:rsidR="00351D5C" w:rsidRPr="00AF3363" w14:paraId="36AE4411" w14:textId="77777777" w:rsidTr="000B0416">
        <w:trPr>
          <w:jc w:val="center"/>
        </w:trPr>
        <w:tc>
          <w:tcPr>
            <w:tcW w:w="1526" w:type="dxa"/>
          </w:tcPr>
          <w:p w14:paraId="6CD231EC" w14:textId="77777777" w:rsidR="00351D5C" w:rsidRPr="00A9517B" w:rsidRDefault="00351D5C" w:rsidP="00652177">
            <w:pPr>
              <w:jc w:val="center"/>
            </w:pPr>
            <w:r w:rsidRPr="00A9517B">
              <w:t>explains</w:t>
            </w:r>
          </w:p>
        </w:tc>
        <w:tc>
          <w:tcPr>
            <w:tcW w:w="1209" w:type="dxa"/>
          </w:tcPr>
          <w:p w14:paraId="56D21DD3" w14:textId="77777777" w:rsidR="00351D5C" w:rsidRPr="00A9517B" w:rsidRDefault="00351D5C" w:rsidP="00652177">
            <w:pPr>
              <w:jc w:val="center"/>
            </w:pPr>
            <w:r w:rsidRPr="00A9517B">
              <w:t>text</w:t>
            </w:r>
          </w:p>
        </w:tc>
        <w:tc>
          <w:tcPr>
            <w:tcW w:w="690" w:type="dxa"/>
          </w:tcPr>
          <w:p w14:paraId="55CF017E" w14:textId="77777777" w:rsidR="00351D5C" w:rsidRPr="00A9517B" w:rsidRDefault="00351D5C" w:rsidP="00652177">
            <w:pPr>
              <w:jc w:val="center"/>
            </w:pPr>
            <w:r>
              <w:t>-</w:t>
            </w:r>
          </w:p>
        </w:tc>
        <w:tc>
          <w:tcPr>
            <w:tcW w:w="1503" w:type="dxa"/>
          </w:tcPr>
          <w:p w14:paraId="01791073" w14:textId="77777777" w:rsidR="00351D5C" w:rsidRPr="00A9517B" w:rsidRDefault="00351D5C" w:rsidP="00652177">
            <w:pPr>
              <w:jc w:val="center"/>
            </w:pPr>
            <w:r>
              <w:rPr>
                <w:rFonts w:hint="eastAsia"/>
              </w:rPr>
              <w:t>备注</w:t>
            </w:r>
          </w:p>
        </w:tc>
        <w:tc>
          <w:tcPr>
            <w:tcW w:w="1134" w:type="dxa"/>
          </w:tcPr>
          <w:p w14:paraId="1C78BECE" w14:textId="77777777" w:rsidR="00351D5C" w:rsidRPr="00A9517B" w:rsidRDefault="00351D5C" w:rsidP="00652177">
            <w:pPr>
              <w:jc w:val="center"/>
            </w:pPr>
            <w:r>
              <w:rPr>
                <w:rFonts w:hint="eastAsia"/>
              </w:rPr>
              <w:t>是</w:t>
            </w:r>
          </w:p>
        </w:tc>
        <w:tc>
          <w:tcPr>
            <w:tcW w:w="1512" w:type="dxa"/>
          </w:tcPr>
          <w:p w14:paraId="5F3CB310" w14:textId="77777777" w:rsidR="00351D5C" w:rsidRPr="00A9517B" w:rsidRDefault="00351D5C" w:rsidP="00652177">
            <w:pPr>
              <w:jc w:val="center"/>
            </w:pPr>
          </w:p>
        </w:tc>
      </w:tr>
      <w:tr w:rsidR="00351D5C" w:rsidRPr="00AF3363" w14:paraId="10771457" w14:textId="77777777" w:rsidTr="000B0416">
        <w:trPr>
          <w:jc w:val="center"/>
        </w:trPr>
        <w:tc>
          <w:tcPr>
            <w:tcW w:w="1526" w:type="dxa"/>
          </w:tcPr>
          <w:p w14:paraId="56761AD7" w14:textId="77777777" w:rsidR="00351D5C" w:rsidRPr="00A9517B" w:rsidRDefault="00351D5C" w:rsidP="00652177">
            <w:pPr>
              <w:jc w:val="center"/>
            </w:pPr>
            <w:r w:rsidRPr="00A9517B">
              <w:t>createtime</w:t>
            </w:r>
          </w:p>
        </w:tc>
        <w:tc>
          <w:tcPr>
            <w:tcW w:w="1209" w:type="dxa"/>
          </w:tcPr>
          <w:p w14:paraId="0BF07BB5" w14:textId="77777777" w:rsidR="00351D5C" w:rsidRPr="00A9517B" w:rsidRDefault="00351D5C" w:rsidP="00652177">
            <w:pPr>
              <w:jc w:val="center"/>
            </w:pPr>
            <w:r w:rsidRPr="00A9517B">
              <w:t>datetime</w:t>
            </w:r>
          </w:p>
        </w:tc>
        <w:tc>
          <w:tcPr>
            <w:tcW w:w="690" w:type="dxa"/>
          </w:tcPr>
          <w:p w14:paraId="23C67AD0" w14:textId="77777777" w:rsidR="00351D5C" w:rsidRPr="00A9517B" w:rsidRDefault="00351D5C" w:rsidP="00652177">
            <w:pPr>
              <w:jc w:val="center"/>
            </w:pPr>
            <w:r>
              <w:t>-</w:t>
            </w:r>
          </w:p>
        </w:tc>
        <w:tc>
          <w:tcPr>
            <w:tcW w:w="1503" w:type="dxa"/>
          </w:tcPr>
          <w:p w14:paraId="10624FE9" w14:textId="77777777" w:rsidR="00351D5C" w:rsidRPr="00A9517B" w:rsidRDefault="00351D5C" w:rsidP="00652177">
            <w:pPr>
              <w:jc w:val="center"/>
            </w:pPr>
            <w:r>
              <w:rPr>
                <w:rFonts w:hint="eastAsia"/>
              </w:rPr>
              <w:t>奖惩时间</w:t>
            </w:r>
          </w:p>
        </w:tc>
        <w:tc>
          <w:tcPr>
            <w:tcW w:w="1134" w:type="dxa"/>
          </w:tcPr>
          <w:p w14:paraId="26A06906" w14:textId="77777777" w:rsidR="00351D5C" w:rsidRPr="00A9517B" w:rsidRDefault="00351D5C" w:rsidP="00652177">
            <w:pPr>
              <w:jc w:val="center"/>
            </w:pPr>
            <w:r>
              <w:rPr>
                <w:rFonts w:hint="eastAsia"/>
              </w:rPr>
              <w:t>是</w:t>
            </w:r>
          </w:p>
        </w:tc>
        <w:tc>
          <w:tcPr>
            <w:tcW w:w="1512" w:type="dxa"/>
          </w:tcPr>
          <w:p w14:paraId="72E9DAAD" w14:textId="77777777" w:rsidR="00351D5C" w:rsidRPr="00A9517B" w:rsidRDefault="00351D5C" w:rsidP="00652177">
            <w:pPr>
              <w:jc w:val="center"/>
            </w:pPr>
          </w:p>
        </w:tc>
      </w:tr>
    </w:tbl>
    <w:p w14:paraId="4353F9E3" w14:textId="77777777" w:rsidR="00351D5C" w:rsidRPr="00AF3363" w:rsidRDefault="00351D5C" w:rsidP="00351D5C">
      <w:pPr>
        <w:spacing w:line="300" w:lineRule="auto"/>
        <w:jc w:val="center"/>
        <w:rPr>
          <w:sz w:val="24"/>
        </w:rPr>
      </w:pPr>
      <w:r w:rsidRPr="00AF3363">
        <w:rPr>
          <w:rFonts w:hint="eastAsia"/>
          <w:sz w:val="24"/>
        </w:rPr>
        <w:t>表</w:t>
      </w:r>
      <w:r w:rsidRPr="00AF3363">
        <w:rPr>
          <w:rFonts w:hint="eastAsia"/>
          <w:sz w:val="24"/>
        </w:rPr>
        <w:t>3</w:t>
      </w:r>
      <w:r w:rsidRPr="00AF3363">
        <w:rPr>
          <w:sz w:val="24"/>
        </w:rPr>
        <w:t>.</w:t>
      </w:r>
      <w:r w:rsidRPr="00AF3363">
        <w:rPr>
          <w:rFonts w:hint="eastAsia"/>
          <w:sz w:val="24"/>
        </w:rPr>
        <w:t>2</w:t>
      </w:r>
      <w:r w:rsidRPr="00AF3363">
        <w:rPr>
          <w:sz w:val="24"/>
        </w:rPr>
        <w:t>.</w:t>
      </w:r>
      <w:r w:rsidRPr="00AF3363">
        <w:rPr>
          <w:rFonts w:hint="eastAsia"/>
          <w:sz w:val="24"/>
        </w:rPr>
        <w:t>2</w:t>
      </w:r>
      <w:r w:rsidRPr="00AF3363">
        <w:rPr>
          <w:sz w:val="24"/>
        </w:rPr>
        <w:t>.</w:t>
      </w:r>
      <w:r w:rsidRPr="00AF3363">
        <w:rPr>
          <w:rFonts w:hint="eastAsia"/>
          <w:sz w:val="24"/>
        </w:rPr>
        <w:t>2.</w:t>
      </w:r>
      <w:r>
        <w:rPr>
          <w:sz w:val="24"/>
        </w:rPr>
        <w:t>5</w:t>
      </w:r>
      <w:r>
        <w:rPr>
          <w:rFonts w:hint="eastAsia"/>
          <w:sz w:val="24"/>
        </w:rPr>
        <w:t>管理人员</w:t>
      </w:r>
      <w:r w:rsidRPr="00AF3363">
        <w:rPr>
          <w:rFonts w:hint="eastAsia"/>
          <w:sz w:val="24"/>
        </w:rPr>
        <w:t>信息表字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209"/>
        <w:gridCol w:w="690"/>
        <w:gridCol w:w="1503"/>
        <w:gridCol w:w="1276"/>
        <w:gridCol w:w="1370"/>
      </w:tblGrid>
      <w:tr w:rsidR="00351D5C" w:rsidRPr="00AF3363" w14:paraId="14D931DD" w14:textId="77777777" w:rsidTr="000B0416">
        <w:trPr>
          <w:jc w:val="center"/>
        </w:trPr>
        <w:tc>
          <w:tcPr>
            <w:tcW w:w="7574" w:type="dxa"/>
            <w:gridSpan w:val="6"/>
          </w:tcPr>
          <w:p w14:paraId="07A660B8" w14:textId="77777777" w:rsidR="00351D5C" w:rsidRPr="00AF3363" w:rsidRDefault="00351D5C" w:rsidP="00652177">
            <w:pPr>
              <w:jc w:val="center"/>
            </w:pPr>
            <w:r>
              <w:rPr>
                <w:rFonts w:hint="eastAsia"/>
              </w:rPr>
              <w:t>管理人员</w:t>
            </w:r>
            <w:r w:rsidRPr="00AF3363">
              <w:rPr>
                <w:rFonts w:hint="eastAsia"/>
              </w:rPr>
              <w:t>信息表（</w:t>
            </w:r>
            <w:r>
              <w:t>users</w:t>
            </w:r>
            <w:r w:rsidRPr="00AF3363">
              <w:rPr>
                <w:rFonts w:hint="eastAsia"/>
              </w:rPr>
              <w:t>）</w:t>
            </w:r>
          </w:p>
        </w:tc>
      </w:tr>
      <w:tr w:rsidR="00351D5C" w:rsidRPr="00AF3363" w14:paraId="0BA27DAA" w14:textId="77777777" w:rsidTr="000B0416">
        <w:trPr>
          <w:jc w:val="center"/>
        </w:trPr>
        <w:tc>
          <w:tcPr>
            <w:tcW w:w="1526" w:type="dxa"/>
          </w:tcPr>
          <w:p w14:paraId="6B5A958B" w14:textId="77777777" w:rsidR="00351D5C" w:rsidRPr="00AF3363" w:rsidRDefault="00351D5C" w:rsidP="00652177">
            <w:pPr>
              <w:jc w:val="center"/>
            </w:pPr>
            <w:r w:rsidRPr="00AF3363">
              <w:rPr>
                <w:rFonts w:hint="eastAsia"/>
              </w:rPr>
              <w:t>字段名</w:t>
            </w:r>
          </w:p>
        </w:tc>
        <w:tc>
          <w:tcPr>
            <w:tcW w:w="1209" w:type="dxa"/>
          </w:tcPr>
          <w:p w14:paraId="0D27E06C" w14:textId="77777777" w:rsidR="00351D5C" w:rsidRPr="00AF3363" w:rsidRDefault="00351D5C" w:rsidP="00652177">
            <w:pPr>
              <w:jc w:val="center"/>
            </w:pPr>
            <w:r w:rsidRPr="00AF3363">
              <w:rPr>
                <w:rFonts w:hint="eastAsia"/>
              </w:rPr>
              <w:t>数据类型</w:t>
            </w:r>
          </w:p>
        </w:tc>
        <w:tc>
          <w:tcPr>
            <w:tcW w:w="690" w:type="dxa"/>
          </w:tcPr>
          <w:p w14:paraId="4DD94A81" w14:textId="77777777" w:rsidR="00351D5C" w:rsidRPr="00AF3363" w:rsidRDefault="00351D5C" w:rsidP="00652177">
            <w:pPr>
              <w:jc w:val="center"/>
            </w:pPr>
            <w:r w:rsidRPr="00AF3363">
              <w:rPr>
                <w:rFonts w:hint="eastAsia"/>
              </w:rPr>
              <w:t>长度</w:t>
            </w:r>
          </w:p>
        </w:tc>
        <w:tc>
          <w:tcPr>
            <w:tcW w:w="1503" w:type="dxa"/>
          </w:tcPr>
          <w:p w14:paraId="240C0457" w14:textId="77777777" w:rsidR="00351D5C" w:rsidRPr="00AF3363" w:rsidRDefault="00351D5C" w:rsidP="00652177">
            <w:pPr>
              <w:jc w:val="center"/>
            </w:pPr>
            <w:r w:rsidRPr="00AF3363">
              <w:rPr>
                <w:rFonts w:hint="eastAsia"/>
              </w:rPr>
              <w:t>描述</w:t>
            </w:r>
          </w:p>
        </w:tc>
        <w:tc>
          <w:tcPr>
            <w:tcW w:w="1276" w:type="dxa"/>
          </w:tcPr>
          <w:p w14:paraId="7C0F5066" w14:textId="77777777" w:rsidR="00351D5C" w:rsidRPr="00AF3363" w:rsidRDefault="00351D5C" w:rsidP="00652177">
            <w:pPr>
              <w:jc w:val="center"/>
            </w:pPr>
            <w:r>
              <w:rPr>
                <w:rFonts w:hint="eastAsia"/>
              </w:rPr>
              <w:t>可</w:t>
            </w:r>
            <w:r w:rsidRPr="00AF3363">
              <w:rPr>
                <w:rFonts w:hint="eastAsia"/>
              </w:rPr>
              <w:t>否为空</w:t>
            </w:r>
          </w:p>
        </w:tc>
        <w:tc>
          <w:tcPr>
            <w:tcW w:w="1370" w:type="dxa"/>
          </w:tcPr>
          <w:p w14:paraId="728C4E3D" w14:textId="77777777" w:rsidR="00351D5C" w:rsidRPr="00AF3363" w:rsidRDefault="00351D5C" w:rsidP="00652177">
            <w:pPr>
              <w:jc w:val="center"/>
            </w:pPr>
            <w:r w:rsidRPr="00AF3363">
              <w:rPr>
                <w:rFonts w:hint="eastAsia"/>
              </w:rPr>
              <w:t>主键</w:t>
            </w:r>
            <w:r w:rsidRPr="00AF3363">
              <w:rPr>
                <w:rFonts w:hint="eastAsia"/>
              </w:rPr>
              <w:t>/</w:t>
            </w:r>
            <w:r w:rsidRPr="00AF3363">
              <w:rPr>
                <w:rFonts w:hint="eastAsia"/>
              </w:rPr>
              <w:t>外键</w:t>
            </w:r>
          </w:p>
        </w:tc>
      </w:tr>
      <w:tr w:rsidR="00351D5C" w:rsidRPr="00AF3363" w14:paraId="6A99B302" w14:textId="77777777" w:rsidTr="000B0416">
        <w:trPr>
          <w:jc w:val="center"/>
        </w:trPr>
        <w:tc>
          <w:tcPr>
            <w:tcW w:w="1526" w:type="dxa"/>
          </w:tcPr>
          <w:p w14:paraId="73BB8DD7" w14:textId="77777777" w:rsidR="00351D5C" w:rsidRPr="00AD2D00" w:rsidRDefault="00351D5C" w:rsidP="00652177">
            <w:pPr>
              <w:jc w:val="center"/>
            </w:pPr>
            <w:r w:rsidRPr="00AD2D00">
              <w:t>id</w:t>
            </w:r>
          </w:p>
        </w:tc>
        <w:tc>
          <w:tcPr>
            <w:tcW w:w="1209" w:type="dxa"/>
          </w:tcPr>
          <w:p w14:paraId="7D3D5BF3" w14:textId="77777777" w:rsidR="00351D5C" w:rsidRPr="00AD2D00" w:rsidRDefault="00351D5C" w:rsidP="00652177">
            <w:pPr>
              <w:jc w:val="center"/>
            </w:pPr>
            <w:r w:rsidRPr="00AD2D00">
              <w:t>int</w:t>
            </w:r>
          </w:p>
        </w:tc>
        <w:tc>
          <w:tcPr>
            <w:tcW w:w="690" w:type="dxa"/>
          </w:tcPr>
          <w:p w14:paraId="35FD7A3B" w14:textId="77777777" w:rsidR="00351D5C" w:rsidRPr="00AD2D00" w:rsidRDefault="00351D5C" w:rsidP="00652177">
            <w:pPr>
              <w:jc w:val="center"/>
            </w:pPr>
            <w:r w:rsidRPr="00AD2D00">
              <w:t>11</w:t>
            </w:r>
          </w:p>
        </w:tc>
        <w:tc>
          <w:tcPr>
            <w:tcW w:w="1503" w:type="dxa"/>
          </w:tcPr>
          <w:p w14:paraId="5846F423" w14:textId="77777777" w:rsidR="00351D5C" w:rsidRPr="00AD2D00" w:rsidRDefault="00351D5C" w:rsidP="00652177">
            <w:pPr>
              <w:jc w:val="center"/>
            </w:pPr>
            <w:r>
              <w:rPr>
                <w:rFonts w:hint="eastAsia"/>
              </w:rPr>
              <w:t>用户</w:t>
            </w:r>
            <w:r>
              <w:t>编号</w:t>
            </w:r>
          </w:p>
        </w:tc>
        <w:tc>
          <w:tcPr>
            <w:tcW w:w="1276" w:type="dxa"/>
          </w:tcPr>
          <w:p w14:paraId="3510C03A" w14:textId="77777777" w:rsidR="00351D5C" w:rsidRPr="00AD2D00" w:rsidRDefault="00351D5C" w:rsidP="00652177">
            <w:pPr>
              <w:jc w:val="center"/>
            </w:pPr>
            <w:r>
              <w:rPr>
                <w:rFonts w:hint="eastAsia"/>
              </w:rPr>
              <w:t>否</w:t>
            </w:r>
          </w:p>
        </w:tc>
        <w:tc>
          <w:tcPr>
            <w:tcW w:w="1370" w:type="dxa"/>
          </w:tcPr>
          <w:p w14:paraId="5EAB3EEB" w14:textId="77777777" w:rsidR="00351D5C" w:rsidRPr="00AD2D00" w:rsidRDefault="00351D5C" w:rsidP="00652177">
            <w:pPr>
              <w:jc w:val="center"/>
            </w:pPr>
            <w:r>
              <w:rPr>
                <w:rFonts w:hint="eastAsia"/>
              </w:rPr>
              <w:t>主键</w:t>
            </w:r>
          </w:p>
        </w:tc>
      </w:tr>
      <w:tr w:rsidR="00351D5C" w:rsidRPr="00AF3363" w14:paraId="06EAD950" w14:textId="77777777" w:rsidTr="000B0416">
        <w:trPr>
          <w:jc w:val="center"/>
        </w:trPr>
        <w:tc>
          <w:tcPr>
            <w:tcW w:w="1526" w:type="dxa"/>
          </w:tcPr>
          <w:p w14:paraId="25753450" w14:textId="77777777" w:rsidR="00351D5C" w:rsidRPr="00AD2D00" w:rsidRDefault="00351D5C" w:rsidP="00652177">
            <w:pPr>
              <w:jc w:val="center"/>
            </w:pPr>
            <w:r w:rsidRPr="00AD2D00">
              <w:t>username</w:t>
            </w:r>
          </w:p>
        </w:tc>
        <w:tc>
          <w:tcPr>
            <w:tcW w:w="1209" w:type="dxa"/>
          </w:tcPr>
          <w:p w14:paraId="1C6499B6" w14:textId="77777777" w:rsidR="00351D5C" w:rsidRPr="00AD2D00" w:rsidRDefault="00351D5C" w:rsidP="00652177">
            <w:pPr>
              <w:jc w:val="center"/>
            </w:pPr>
            <w:r w:rsidRPr="00AD2D00">
              <w:t>varchar</w:t>
            </w:r>
          </w:p>
        </w:tc>
        <w:tc>
          <w:tcPr>
            <w:tcW w:w="690" w:type="dxa"/>
          </w:tcPr>
          <w:p w14:paraId="5A699AE1" w14:textId="77777777" w:rsidR="00351D5C" w:rsidRPr="00AD2D00" w:rsidRDefault="00351D5C" w:rsidP="00652177">
            <w:pPr>
              <w:jc w:val="center"/>
            </w:pPr>
            <w:r w:rsidRPr="00AD2D00">
              <w:t>50</w:t>
            </w:r>
          </w:p>
        </w:tc>
        <w:tc>
          <w:tcPr>
            <w:tcW w:w="1503" w:type="dxa"/>
          </w:tcPr>
          <w:p w14:paraId="206799AF" w14:textId="77777777" w:rsidR="00351D5C" w:rsidRPr="00AD2D00" w:rsidRDefault="00351D5C" w:rsidP="00652177">
            <w:pPr>
              <w:jc w:val="center"/>
            </w:pPr>
            <w:r>
              <w:rPr>
                <w:rFonts w:hint="eastAsia"/>
              </w:rPr>
              <w:t>用户</w:t>
            </w:r>
            <w:r>
              <w:t>姓名</w:t>
            </w:r>
          </w:p>
        </w:tc>
        <w:tc>
          <w:tcPr>
            <w:tcW w:w="1276" w:type="dxa"/>
          </w:tcPr>
          <w:p w14:paraId="417F9049" w14:textId="77777777" w:rsidR="00351D5C" w:rsidRPr="00AD2D00" w:rsidRDefault="00351D5C" w:rsidP="00652177">
            <w:pPr>
              <w:jc w:val="center"/>
            </w:pPr>
            <w:r>
              <w:rPr>
                <w:rFonts w:hint="eastAsia"/>
              </w:rPr>
              <w:t>否</w:t>
            </w:r>
          </w:p>
        </w:tc>
        <w:tc>
          <w:tcPr>
            <w:tcW w:w="1370" w:type="dxa"/>
          </w:tcPr>
          <w:p w14:paraId="55CF25D2" w14:textId="77777777" w:rsidR="00351D5C" w:rsidRPr="00AD2D00" w:rsidRDefault="00351D5C" w:rsidP="00652177">
            <w:pPr>
              <w:jc w:val="center"/>
            </w:pPr>
          </w:p>
        </w:tc>
      </w:tr>
      <w:tr w:rsidR="00351D5C" w:rsidRPr="00AF3363" w14:paraId="07AD0698" w14:textId="77777777" w:rsidTr="000B0416">
        <w:trPr>
          <w:jc w:val="center"/>
        </w:trPr>
        <w:tc>
          <w:tcPr>
            <w:tcW w:w="1526" w:type="dxa"/>
          </w:tcPr>
          <w:p w14:paraId="7A9F7460" w14:textId="77777777" w:rsidR="00351D5C" w:rsidRPr="00AD2D00" w:rsidRDefault="00351D5C" w:rsidP="00652177">
            <w:pPr>
              <w:jc w:val="center"/>
            </w:pPr>
            <w:r w:rsidRPr="00AD2D00">
              <w:t>password</w:t>
            </w:r>
          </w:p>
        </w:tc>
        <w:tc>
          <w:tcPr>
            <w:tcW w:w="1209" w:type="dxa"/>
          </w:tcPr>
          <w:p w14:paraId="52408E6B" w14:textId="77777777" w:rsidR="00351D5C" w:rsidRPr="00AD2D00" w:rsidRDefault="00351D5C" w:rsidP="00652177">
            <w:pPr>
              <w:jc w:val="center"/>
            </w:pPr>
            <w:r w:rsidRPr="00AD2D00">
              <w:t>varchar</w:t>
            </w:r>
          </w:p>
        </w:tc>
        <w:tc>
          <w:tcPr>
            <w:tcW w:w="690" w:type="dxa"/>
          </w:tcPr>
          <w:p w14:paraId="11A48F57" w14:textId="77777777" w:rsidR="00351D5C" w:rsidRPr="00AD2D00" w:rsidRDefault="00351D5C" w:rsidP="00652177">
            <w:pPr>
              <w:jc w:val="center"/>
            </w:pPr>
            <w:r w:rsidRPr="00AD2D00">
              <w:t>50</w:t>
            </w:r>
          </w:p>
        </w:tc>
        <w:tc>
          <w:tcPr>
            <w:tcW w:w="1503" w:type="dxa"/>
          </w:tcPr>
          <w:p w14:paraId="711BC8BB" w14:textId="77777777" w:rsidR="00351D5C" w:rsidRPr="00AD2D00" w:rsidRDefault="00351D5C" w:rsidP="00652177">
            <w:pPr>
              <w:jc w:val="center"/>
            </w:pPr>
            <w:r>
              <w:rPr>
                <w:rFonts w:hint="eastAsia"/>
              </w:rPr>
              <w:t>密码</w:t>
            </w:r>
          </w:p>
        </w:tc>
        <w:tc>
          <w:tcPr>
            <w:tcW w:w="1276" w:type="dxa"/>
          </w:tcPr>
          <w:p w14:paraId="51F09CC0" w14:textId="77777777" w:rsidR="00351D5C" w:rsidRPr="00AD2D00" w:rsidRDefault="00351D5C" w:rsidP="00652177">
            <w:pPr>
              <w:jc w:val="center"/>
            </w:pPr>
            <w:r>
              <w:rPr>
                <w:rFonts w:hint="eastAsia"/>
              </w:rPr>
              <w:t>否</w:t>
            </w:r>
          </w:p>
        </w:tc>
        <w:tc>
          <w:tcPr>
            <w:tcW w:w="1370" w:type="dxa"/>
          </w:tcPr>
          <w:p w14:paraId="16BA6478" w14:textId="77777777" w:rsidR="00351D5C" w:rsidRPr="00AD2D00" w:rsidRDefault="00351D5C" w:rsidP="00652177">
            <w:pPr>
              <w:jc w:val="center"/>
            </w:pPr>
          </w:p>
        </w:tc>
      </w:tr>
      <w:tr w:rsidR="00351D5C" w:rsidRPr="00AF3363" w14:paraId="15410B8D" w14:textId="77777777" w:rsidTr="000B0416">
        <w:trPr>
          <w:jc w:val="center"/>
        </w:trPr>
        <w:tc>
          <w:tcPr>
            <w:tcW w:w="1526" w:type="dxa"/>
          </w:tcPr>
          <w:p w14:paraId="13E2B523" w14:textId="77777777" w:rsidR="00351D5C" w:rsidRPr="00AD2D00" w:rsidRDefault="00351D5C" w:rsidP="00652177">
            <w:pPr>
              <w:jc w:val="center"/>
            </w:pPr>
            <w:r w:rsidRPr="00AD2D00">
              <w:t>sex</w:t>
            </w:r>
          </w:p>
        </w:tc>
        <w:tc>
          <w:tcPr>
            <w:tcW w:w="1209" w:type="dxa"/>
          </w:tcPr>
          <w:p w14:paraId="7B4BB0DD" w14:textId="77777777" w:rsidR="00351D5C" w:rsidRPr="00AD2D00" w:rsidRDefault="00351D5C" w:rsidP="00652177">
            <w:pPr>
              <w:jc w:val="center"/>
            </w:pPr>
            <w:r w:rsidRPr="00AD2D00">
              <w:t>bit</w:t>
            </w:r>
          </w:p>
        </w:tc>
        <w:tc>
          <w:tcPr>
            <w:tcW w:w="690" w:type="dxa"/>
          </w:tcPr>
          <w:p w14:paraId="21CD147C" w14:textId="77777777" w:rsidR="00351D5C" w:rsidRPr="00AD2D00" w:rsidRDefault="00351D5C" w:rsidP="00652177">
            <w:pPr>
              <w:jc w:val="center"/>
            </w:pPr>
            <w:r w:rsidRPr="00AD2D00">
              <w:t>1</w:t>
            </w:r>
          </w:p>
        </w:tc>
        <w:tc>
          <w:tcPr>
            <w:tcW w:w="1503" w:type="dxa"/>
          </w:tcPr>
          <w:p w14:paraId="539798CF" w14:textId="77777777" w:rsidR="00351D5C" w:rsidRPr="00AD2D00" w:rsidRDefault="00351D5C" w:rsidP="00652177">
            <w:pPr>
              <w:jc w:val="center"/>
            </w:pPr>
            <w:r>
              <w:rPr>
                <w:rFonts w:hint="eastAsia"/>
              </w:rPr>
              <w:t>性别</w:t>
            </w:r>
          </w:p>
        </w:tc>
        <w:tc>
          <w:tcPr>
            <w:tcW w:w="1276" w:type="dxa"/>
          </w:tcPr>
          <w:p w14:paraId="79CE2D24" w14:textId="77777777" w:rsidR="00351D5C" w:rsidRPr="00AD2D00" w:rsidRDefault="00351D5C" w:rsidP="00652177">
            <w:pPr>
              <w:jc w:val="center"/>
            </w:pPr>
            <w:r>
              <w:rPr>
                <w:rFonts w:hint="eastAsia"/>
              </w:rPr>
              <w:t>是</w:t>
            </w:r>
          </w:p>
        </w:tc>
        <w:tc>
          <w:tcPr>
            <w:tcW w:w="1370" w:type="dxa"/>
          </w:tcPr>
          <w:p w14:paraId="75A6A627" w14:textId="77777777" w:rsidR="00351D5C" w:rsidRPr="00AD2D00" w:rsidRDefault="00351D5C" w:rsidP="00652177">
            <w:pPr>
              <w:jc w:val="center"/>
            </w:pPr>
          </w:p>
        </w:tc>
      </w:tr>
      <w:tr w:rsidR="00351D5C" w:rsidRPr="00AF3363" w14:paraId="1CC891E2" w14:textId="77777777" w:rsidTr="000B0416">
        <w:trPr>
          <w:jc w:val="center"/>
        </w:trPr>
        <w:tc>
          <w:tcPr>
            <w:tcW w:w="1526" w:type="dxa"/>
          </w:tcPr>
          <w:p w14:paraId="7B64CA8E" w14:textId="77777777" w:rsidR="00351D5C" w:rsidRPr="00AD2D00" w:rsidRDefault="00351D5C" w:rsidP="00652177">
            <w:pPr>
              <w:jc w:val="center"/>
            </w:pPr>
            <w:r w:rsidRPr="00AD2D00">
              <w:t>Birthday</w:t>
            </w:r>
          </w:p>
        </w:tc>
        <w:tc>
          <w:tcPr>
            <w:tcW w:w="1209" w:type="dxa"/>
          </w:tcPr>
          <w:p w14:paraId="64BB9B7A" w14:textId="77777777" w:rsidR="00351D5C" w:rsidRPr="00AD2D00" w:rsidRDefault="00351D5C" w:rsidP="00652177">
            <w:pPr>
              <w:jc w:val="center"/>
            </w:pPr>
            <w:r w:rsidRPr="00AD2D00">
              <w:t>datetime</w:t>
            </w:r>
          </w:p>
        </w:tc>
        <w:tc>
          <w:tcPr>
            <w:tcW w:w="690" w:type="dxa"/>
          </w:tcPr>
          <w:p w14:paraId="0C4874C2" w14:textId="77777777" w:rsidR="00351D5C" w:rsidRPr="00AD2D00" w:rsidRDefault="00351D5C" w:rsidP="00652177">
            <w:pPr>
              <w:jc w:val="center"/>
            </w:pPr>
            <w:r>
              <w:t>-</w:t>
            </w:r>
          </w:p>
        </w:tc>
        <w:tc>
          <w:tcPr>
            <w:tcW w:w="1503" w:type="dxa"/>
          </w:tcPr>
          <w:p w14:paraId="52B3FD5C" w14:textId="77777777" w:rsidR="00351D5C" w:rsidRPr="00AD2D00" w:rsidRDefault="00351D5C" w:rsidP="00652177">
            <w:pPr>
              <w:jc w:val="center"/>
            </w:pPr>
            <w:r>
              <w:rPr>
                <w:rFonts w:hint="eastAsia"/>
              </w:rPr>
              <w:t>出生日期</w:t>
            </w:r>
          </w:p>
        </w:tc>
        <w:tc>
          <w:tcPr>
            <w:tcW w:w="1276" w:type="dxa"/>
          </w:tcPr>
          <w:p w14:paraId="5E0B85D1" w14:textId="77777777" w:rsidR="00351D5C" w:rsidRPr="00AD2D00" w:rsidRDefault="00351D5C" w:rsidP="00652177">
            <w:pPr>
              <w:jc w:val="center"/>
            </w:pPr>
            <w:r>
              <w:rPr>
                <w:rFonts w:hint="eastAsia"/>
              </w:rPr>
              <w:t>否</w:t>
            </w:r>
          </w:p>
        </w:tc>
        <w:tc>
          <w:tcPr>
            <w:tcW w:w="1370" w:type="dxa"/>
          </w:tcPr>
          <w:p w14:paraId="7B198321" w14:textId="77777777" w:rsidR="00351D5C" w:rsidRPr="00AD2D00" w:rsidRDefault="00351D5C" w:rsidP="00652177">
            <w:pPr>
              <w:jc w:val="center"/>
            </w:pPr>
          </w:p>
        </w:tc>
      </w:tr>
      <w:tr w:rsidR="00351D5C" w:rsidRPr="00AF3363" w14:paraId="0868A8AA" w14:textId="77777777" w:rsidTr="000B0416">
        <w:trPr>
          <w:jc w:val="center"/>
        </w:trPr>
        <w:tc>
          <w:tcPr>
            <w:tcW w:w="1526" w:type="dxa"/>
          </w:tcPr>
          <w:p w14:paraId="55915F8B" w14:textId="77777777" w:rsidR="00351D5C" w:rsidRPr="00AD2D00" w:rsidRDefault="00351D5C" w:rsidP="00652177">
            <w:pPr>
              <w:jc w:val="center"/>
            </w:pPr>
            <w:r w:rsidRPr="00AD2D00">
              <w:t>createtime</w:t>
            </w:r>
          </w:p>
        </w:tc>
        <w:tc>
          <w:tcPr>
            <w:tcW w:w="1209" w:type="dxa"/>
          </w:tcPr>
          <w:p w14:paraId="450B4C89" w14:textId="77777777" w:rsidR="00351D5C" w:rsidRPr="00AD2D00" w:rsidRDefault="00351D5C" w:rsidP="00652177">
            <w:pPr>
              <w:jc w:val="center"/>
            </w:pPr>
            <w:r w:rsidRPr="00AD2D00">
              <w:t>datetime</w:t>
            </w:r>
          </w:p>
        </w:tc>
        <w:tc>
          <w:tcPr>
            <w:tcW w:w="690" w:type="dxa"/>
          </w:tcPr>
          <w:p w14:paraId="5D83F2F8" w14:textId="77777777" w:rsidR="00351D5C" w:rsidRPr="00AD2D00" w:rsidRDefault="00351D5C" w:rsidP="00652177">
            <w:pPr>
              <w:jc w:val="center"/>
            </w:pPr>
            <w:r>
              <w:t>-</w:t>
            </w:r>
          </w:p>
        </w:tc>
        <w:tc>
          <w:tcPr>
            <w:tcW w:w="1503" w:type="dxa"/>
          </w:tcPr>
          <w:p w14:paraId="2A0CEDB6" w14:textId="77777777" w:rsidR="00351D5C" w:rsidRPr="00AD2D00" w:rsidRDefault="00351D5C" w:rsidP="00652177">
            <w:pPr>
              <w:jc w:val="center"/>
            </w:pPr>
            <w:r>
              <w:rPr>
                <w:rFonts w:hint="eastAsia"/>
              </w:rPr>
              <w:t>注册</w:t>
            </w:r>
            <w:r>
              <w:t>时间</w:t>
            </w:r>
          </w:p>
        </w:tc>
        <w:tc>
          <w:tcPr>
            <w:tcW w:w="1276" w:type="dxa"/>
          </w:tcPr>
          <w:p w14:paraId="4D081BE2" w14:textId="77777777" w:rsidR="00351D5C" w:rsidRPr="00AD2D00" w:rsidRDefault="00351D5C" w:rsidP="00652177">
            <w:pPr>
              <w:jc w:val="center"/>
            </w:pPr>
            <w:r>
              <w:rPr>
                <w:rFonts w:hint="eastAsia"/>
              </w:rPr>
              <w:t>否</w:t>
            </w:r>
          </w:p>
        </w:tc>
        <w:tc>
          <w:tcPr>
            <w:tcW w:w="1370" w:type="dxa"/>
          </w:tcPr>
          <w:p w14:paraId="4B2292DB" w14:textId="77777777" w:rsidR="00351D5C" w:rsidRPr="00AD2D00" w:rsidRDefault="00351D5C" w:rsidP="00652177">
            <w:pPr>
              <w:jc w:val="center"/>
            </w:pPr>
          </w:p>
        </w:tc>
      </w:tr>
      <w:tr w:rsidR="00351D5C" w:rsidRPr="00AF3363" w14:paraId="0B18B3D9" w14:textId="77777777" w:rsidTr="000B0416">
        <w:trPr>
          <w:jc w:val="center"/>
        </w:trPr>
        <w:tc>
          <w:tcPr>
            <w:tcW w:w="1526" w:type="dxa"/>
          </w:tcPr>
          <w:p w14:paraId="321B31B7" w14:textId="77777777" w:rsidR="00351D5C" w:rsidRPr="00AD2D00" w:rsidRDefault="00351D5C" w:rsidP="00652177">
            <w:pPr>
              <w:jc w:val="center"/>
            </w:pPr>
            <w:r w:rsidRPr="00AD2D00">
              <w:t>Isadmin</w:t>
            </w:r>
          </w:p>
        </w:tc>
        <w:tc>
          <w:tcPr>
            <w:tcW w:w="1209" w:type="dxa"/>
          </w:tcPr>
          <w:p w14:paraId="584EF68C" w14:textId="77777777" w:rsidR="00351D5C" w:rsidRPr="00AD2D00" w:rsidRDefault="00351D5C" w:rsidP="00652177">
            <w:pPr>
              <w:jc w:val="center"/>
            </w:pPr>
            <w:r w:rsidRPr="00AD2D00">
              <w:t>bit</w:t>
            </w:r>
          </w:p>
        </w:tc>
        <w:tc>
          <w:tcPr>
            <w:tcW w:w="690" w:type="dxa"/>
          </w:tcPr>
          <w:p w14:paraId="6855341F" w14:textId="77777777" w:rsidR="00351D5C" w:rsidRPr="00AD2D00" w:rsidRDefault="00351D5C" w:rsidP="00652177">
            <w:pPr>
              <w:jc w:val="center"/>
            </w:pPr>
            <w:r w:rsidRPr="00AD2D00">
              <w:t>1</w:t>
            </w:r>
          </w:p>
        </w:tc>
        <w:tc>
          <w:tcPr>
            <w:tcW w:w="1503" w:type="dxa"/>
          </w:tcPr>
          <w:p w14:paraId="27BD6C3E" w14:textId="77777777" w:rsidR="00351D5C" w:rsidRPr="00AD2D00" w:rsidRDefault="00351D5C" w:rsidP="00652177">
            <w:pPr>
              <w:jc w:val="center"/>
            </w:pPr>
            <w:r>
              <w:rPr>
                <w:rFonts w:hint="eastAsia"/>
              </w:rPr>
              <w:t>权限</w:t>
            </w:r>
          </w:p>
        </w:tc>
        <w:tc>
          <w:tcPr>
            <w:tcW w:w="1276" w:type="dxa"/>
          </w:tcPr>
          <w:p w14:paraId="28EE5E57" w14:textId="77777777" w:rsidR="00351D5C" w:rsidRPr="00AD2D00" w:rsidRDefault="00351D5C" w:rsidP="00652177">
            <w:pPr>
              <w:jc w:val="center"/>
            </w:pPr>
            <w:r>
              <w:rPr>
                <w:rFonts w:hint="eastAsia"/>
              </w:rPr>
              <w:t>是</w:t>
            </w:r>
          </w:p>
        </w:tc>
        <w:tc>
          <w:tcPr>
            <w:tcW w:w="1370" w:type="dxa"/>
          </w:tcPr>
          <w:p w14:paraId="5BA604F3" w14:textId="77777777" w:rsidR="00351D5C" w:rsidRPr="00AD2D00" w:rsidRDefault="00351D5C" w:rsidP="00652177">
            <w:pPr>
              <w:jc w:val="center"/>
            </w:pPr>
          </w:p>
        </w:tc>
      </w:tr>
      <w:tr w:rsidR="00351D5C" w:rsidRPr="00AF3363" w14:paraId="0A4B0941" w14:textId="77777777" w:rsidTr="000B0416">
        <w:trPr>
          <w:jc w:val="center"/>
        </w:trPr>
        <w:tc>
          <w:tcPr>
            <w:tcW w:w="1526" w:type="dxa"/>
          </w:tcPr>
          <w:p w14:paraId="4DB84FF1" w14:textId="77777777" w:rsidR="00351D5C" w:rsidRPr="00AD2D00" w:rsidRDefault="00351D5C" w:rsidP="00652177">
            <w:pPr>
              <w:jc w:val="center"/>
            </w:pPr>
            <w:r w:rsidRPr="00AD2D00">
              <w:t>Content</w:t>
            </w:r>
          </w:p>
        </w:tc>
        <w:tc>
          <w:tcPr>
            <w:tcW w:w="1209" w:type="dxa"/>
          </w:tcPr>
          <w:p w14:paraId="32DFAEA9" w14:textId="77777777" w:rsidR="00351D5C" w:rsidRPr="00AD2D00" w:rsidRDefault="00351D5C" w:rsidP="00652177">
            <w:pPr>
              <w:jc w:val="center"/>
            </w:pPr>
            <w:r w:rsidRPr="00AD2D00">
              <w:t>text</w:t>
            </w:r>
          </w:p>
        </w:tc>
        <w:tc>
          <w:tcPr>
            <w:tcW w:w="690" w:type="dxa"/>
          </w:tcPr>
          <w:p w14:paraId="4A3C68A1" w14:textId="77777777" w:rsidR="00351D5C" w:rsidRPr="00AD2D00" w:rsidRDefault="00351D5C" w:rsidP="00652177">
            <w:pPr>
              <w:jc w:val="center"/>
            </w:pPr>
            <w:r>
              <w:t>-</w:t>
            </w:r>
          </w:p>
        </w:tc>
        <w:tc>
          <w:tcPr>
            <w:tcW w:w="1503" w:type="dxa"/>
          </w:tcPr>
          <w:p w14:paraId="0A86BD29" w14:textId="77777777" w:rsidR="00351D5C" w:rsidRPr="00AD2D00" w:rsidRDefault="00351D5C" w:rsidP="00652177">
            <w:pPr>
              <w:jc w:val="center"/>
            </w:pPr>
            <w:r>
              <w:rPr>
                <w:rFonts w:hint="eastAsia"/>
              </w:rPr>
              <w:t>简介</w:t>
            </w:r>
          </w:p>
        </w:tc>
        <w:tc>
          <w:tcPr>
            <w:tcW w:w="1276" w:type="dxa"/>
          </w:tcPr>
          <w:p w14:paraId="6E138B1C" w14:textId="77777777" w:rsidR="00351D5C" w:rsidRPr="00AD2D00" w:rsidRDefault="00351D5C" w:rsidP="00652177">
            <w:pPr>
              <w:jc w:val="center"/>
            </w:pPr>
            <w:r>
              <w:rPr>
                <w:rFonts w:hint="eastAsia"/>
              </w:rPr>
              <w:t>是</w:t>
            </w:r>
          </w:p>
        </w:tc>
        <w:tc>
          <w:tcPr>
            <w:tcW w:w="1370" w:type="dxa"/>
          </w:tcPr>
          <w:p w14:paraId="7ECC9A5E" w14:textId="77777777" w:rsidR="00351D5C" w:rsidRPr="00AD2D00" w:rsidRDefault="00351D5C" w:rsidP="00652177">
            <w:pPr>
              <w:jc w:val="center"/>
            </w:pPr>
          </w:p>
        </w:tc>
      </w:tr>
    </w:tbl>
    <w:p w14:paraId="7BAEB4E3" w14:textId="77777777" w:rsidR="00351D5C" w:rsidRPr="00AF3363" w:rsidRDefault="00351D5C" w:rsidP="00351D5C">
      <w:pPr>
        <w:spacing w:line="300" w:lineRule="auto"/>
        <w:jc w:val="center"/>
        <w:rPr>
          <w:sz w:val="24"/>
        </w:rPr>
      </w:pPr>
      <w:r w:rsidRPr="00AF3363">
        <w:rPr>
          <w:rFonts w:hint="eastAsia"/>
          <w:sz w:val="24"/>
        </w:rPr>
        <w:t>表</w:t>
      </w:r>
      <w:r w:rsidRPr="00AF3363">
        <w:rPr>
          <w:rFonts w:hint="eastAsia"/>
          <w:sz w:val="24"/>
        </w:rPr>
        <w:t>3</w:t>
      </w:r>
      <w:r w:rsidRPr="00AF3363">
        <w:rPr>
          <w:sz w:val="24"/>
        </w:rPr>
        <w:t>.</w:t>
      </w:r>
      <w:r w:rsidRPr="00AF3363">
        <w:rPr>
          <w:rFonts w:hint="eastAsia"/>
          <w:sz w:val="24"/>
        </w:rPr>
        <w:t>2</w:t>
      </w:r>
      <w:r w:rsidRPr="00AF3363">
        <w:rPr>
          <w:sz w:val="24"/>
        </w:rPr>
        <w:t>.</w:t>
      </w:r>
      <w:r w:rsidRPr="00AF3363">
        <w:rPr>
          <w:rFonts w:hint="eastAsia"/>
          <w:sz w:val="24"/>
        </w:rPr>
        <w:t>2</w:t>
      </w:r>
      <w:r w:rsidRPr="00AF3363">
        <w:rPr>
          <w:sz w:val="24"/>
        </w:rPr>
        <w:t>.</w:t>
      </w:r>
      <w:r>
        <w:rPr>
          <w:rFonts w:hint="eastAsia"/>
          <w:sz w:val="24"/>
        </w:rPr>
        <w:t>2.6</w:t>
      </w:r>
      <w:r>
        <w:rPr>
          <w:rFonts w:hint="eastAsia"/>
          <w:sz w:val="24"/>
        </w:rPr>
        <w:t>薪金信息</w:t>
      </w:r>
      <w:r w:rsidRPr="00AF3363">
        <w:rPr>
          <w:rFonts w:hint="eastAsia"/>
          <w:sz w:val="24"/>
        </w:rPr>
        <w:t>表字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276"/>
        <w:gridCol w:w="709"/>
        <w:gridCol w:w="1559"/>
        <w:gridCol w:w="1276"/>
        <w:gridCol w:w="1483"/>
      </w:tblGrid>
      <w:tr w:rsidR="00351D5C" w:rsidRPr="00AF3363" w14:paraId="5832E1AE" w14:textId="77777777" w:rsidTr="000B0416">
        <w:trPr>
          <w:jc w:val="center"/>
        </w:trPr>
        <w:tc>
          <w:tcPr>
            <w:tcW w:w="7574" w:type="dxa"/>
            <w:gridSpan w:val="6"/>
          </w:tcPr>
          <w:p w14:paraId="785E6418" w14:textId="77777777" w:rsidR="00351D5C" w:rsidRPr="00AF3363" w:rsidRDefault="00351D5C" w:rsidP="00652177">
            <w:pPr>
              <w:jc w:val="center"/>
            </w:pPr>
            <w:r>
              <w:rPr>
                <w:rFonts w:hint="eastAsia"/>
              </w:rPr>
              <w:t>薪金信息</w:t>
            </w:r>
            <w:r w:rsidRPr="00AF3363">
              <w:rPr>
                <w:rFonts w:hint="eastAsia"/>
              </w:rPr>
              <w:t>表（</w:t>
            </w:r>
            <w:r>
              <w:t>stipend</w:t>
            </w:r>
            <w:r w:rsidRPr="00AF3363">
              <w:rPr>
                <w:rFonts w:hint="eastAsia"/>
              </w:rPr>
              <w:t>）</w:t>
            </w:r>
          </w:p>
        </w:tc>
      </w:tr>
      <w:tr w:rsidR="00351D5C" w:rsidRPr="00AF3363" w14:paraId="126C2EBC" w14:textId="77777777" w:rsidTr="000B0416">
        <w:trPr>
          <w:jc w:val="center"/>
        </w:trPr>
        <w:tc>
          <w:tcPr>
            <w:tcW w:w="1271" w:type="dxa"/>
          </w:tcPr>
          <w:p w14:paraId="3308BEE2" w14:textId="77777777" w:rsidR="00351D5C" w:rsidRPr="00AF3363" w:rsidRDefault="00351D5C" w:rsidP="00652177">
            <w:pPr>
              <w:jc w:val="center"/>
            </w:pPr>
            <w:r w:rsidRPr="00AF3363">
              <w:rPr>
                <w:rFonts w:hint="eastAsia"/>
              </w:rPr>
              <w:t>字段名</w:t>
            </w:r>
          </w:p>
        </w:tc>
        <w:tc>
          <w:tcPr>
            <w:tcW w:w="1276" w:type="dxa"/>
          </w:tcPr>
          <w:p w14:paraId="718FA270" w14:textId="77777777" w:rsidR="00351D5C" w:rsidRPr="00AF3363" w:rsidRDefault="00351D5C" w:rsidP="00652177">
            <w:pPr>
              <w:jc w:val="center"/>
            </w:pPr>
            <w:r w:rsidRPr="00AF3363">
              <w:rPr>
                <w:rFonts w:hint="eastAsia"/>
              </w:rPr>
              <w:t>数据类型</w:t>
            </w:r>
          </w:p>
        </w:tc>
        <w:tc>
          <w:tcPr>
            <w:tcW w:w="709" w:type="dxa"/>
          </w:tcPr>
          <w:p w14:paraId="2E57A7B0" w14:textId="77777777" w:rsidR="00351D5C" w:rsidRPr="00AF3363" w:rsidRDefault="00351D5C" w:rsidP="00652177">
            <w:pPr>
              <w:jc w:val="center"/>
            </w:pPr>
            <w:r w:rsidRPr="00AF3363">
              <w:rPr>
                <w:rFonts w:hint="eastAsia"/>
              </w:rPr>
              <w:t>长度</w:t>
            </w:r>
          </w:p>
        </w:tc>
        <w:tc>
          <w:tcPr>
            <w:tcW w:w="1559" w:type="dxa"/>
          </w:tcPr>
          <w:p w14:paraId="73C8CE4C" w14:textId="77777777" w:rsidR="00351D5C" w:rsidRPr="00AF3363" w:rsidRDefault="00351D5C" w:rsidP="00652177">
            <w:pPr>
              <w:jc w:val="center"/>
            </w:pPr>
            <w:r w:rsidRPr="00AF3363">
              <w:rPr>
                <w:rFonts w:hint="eastAsia"/>
              </w:rPr>
              <w:t>描述</w:t>
            </w:r>
          </w:p>
        </w:tc>
        <w:tc>
          <w:tcPr>
            <w:tcW w:w="1276" w:type="dxa"/>
          </w:tcPr>
          <w:p w14:paraId="799F1EC2" w14:textId="77777777" w:rsidR="00351D5C" w:rsidRPr="00AF3363" w:rsidRDefault="00351D5C" w:rsidP="00652177">
            <w:pPr>
              <w:jc w:val="center"/>
            </w:pPr>
            <w:r>
              <w:rPr>
                <w:rFonts w:hint="eastAsia"/>
              </w:rPr>
              <w:t>可</w:t>
            </w:r>
            <w:r w:rsidRPr="00AF3363">
              <w:rPr>
                <w:rFonts w:hint="eastAsia"/>
              </w:rPr>
              <w:t>否为空</w:t>
            </w:r>
          </w:p>
        </w:tc>
        <w:tc>
          <w:tcPr>
            <w:tcW w:w="1483" w:type="dxa"/>
          </w:tcPr>
          <w:p w14:paraId="686C00EB" w14:textId="77777777" w:rsidR="00351D5C" w:rsidRPr="00AF3363" w:rsidRDefault="00351D5C" w:rsidP="00652177">
            <w:pPr>
              <w:jc w:val="center"/>
            </w:pPr>
            <w:r w:rsidRPr="00AF3363">
              <w:rPr>
                <w:rFonts w:hint="eastAsia"/>
              </w:rPr>
              <w:t>主键</w:t>
            </w:r>
            <w:r w:rsidRPr="00AF3363">
              <w:rPr>
                <w:rFonts w:hint="eastAsia"/>
              </w:rPr>
              <w:t>/</w:t>
            </w:r>
            <w:r w:rsidRPr="00AF3363">
              <w:rPr>
                <w:rFonts w:hint="eastAsia"/>
              </w:rPr>
              <w:t>外键</w:t>
            </w:r>
          </w:p>
        </w:tc>
      </w:tr>
      <w:tr w:rsidR="00351D5C" w:rsidRPr="00AF3363" w14:paraId="7D3D6489" w14:textId="77777777" w:rsidTr="000B0416">
        <w:trPr>
          <w:jc w:val="center"/>
        </w:trPr>
        <w:tc>
          <w:tcPr>
            <w:tcW w:w="1271" w:type="dxa"/>
          </w:tcPr>
          <w:p w14:paraId="5B49A355" w14:textId="77777777" w:rsidR="00351D5C" w:rsidRPr="00651C5E" w:rsidRDefault="00351D5C" w:rsidP="00652177">
            <w:pPr>
              <w:jc w:val="center"/>
            </w:pPr>
            <w:r w:rsidRPr="00651C5E">
              <w:t>Id</w:t>
            </w:r>
          </w:p>
        </w:tc>
        <w:tc>
          <w:tcPr>
            <w:tcW w:w="1276" w:type="dxa"/>
          </w:tcPr>
          <w:p w14:paraId="330BE732" w14:textId="77777777" w:rsidR="00351D5C" w:rsidRPr="00651C5E" w:rsidRDefault="00351D5C" w:rsidP="00652177">
            <w:pPr>
              <w:jc w:val="center"/>
            </w:pPr>
            <w:r w:rsidRPr="00651C5E">
              <w:t>int</w:t>
            </w:r>
          </w:p>
        </w:tc>
        <w:tc>
          <w:tcPr>
            <w:tcW w:w="709" w:type="dxa"/>
          </w:tcPr>
          <w:p w14:paraId="6AB1318B" w14:textId="77777777" w:rsidR="00351D5C" w:rsidRPr="00651C5E" w:rsidRDefault="00351D5C" w:rsidP="00652177">
            <w:pPr>
              <w:jc w:val="center"/>
            </w:pPr>
            <w:r w:rsidRPr="00651C5E">
              <w:t>11</w:t>
            </w:r>
          </w:p>
        </w:tc>
        <w:tc>
          <w:tcPr>
            <w:tcW w:w="1559" w:type="dxa"/>
          </w:tcPr>
          <w:p w14:paraId="2AC68D2B" w14:textId="77777777" w:rsidR="00351D5C" w:rsidRPr="00651C5E" w:rsidRDefault="00351D5C" w:rsidP="00652177">
            <w:pPr>
              <w:jc w:val="center"/>
            </w:pPr>
            <w:r>
              <w:rPr>
                <w:rFonts w:hint="eastAsia"/>
              </w:rPr>
              <w:t>工资</w:t>
            </w:r>
            <w:r>
              <w:t>信息编号</w:t>
            </w:r>
          </w:p>
        </w:tc>
        <w:tc>
          <w:tcPr>
            <w:tcW w:w="1276" w:type="dxa"/>
          </w:tcPr>
          <w:p w14:paraId="1E228523" w14:textId="77777777" w:rsidR="00351D5C" w:rsidRPr="00651C5E" w:rsidRDefault="00351D5C" w:rsidP="00652177">
            <w:pPr>
              <w:jc w:val="center"/>
            </w:pPr>
            <w:r>
              <w:rPr>
                <w:rFonts w:hint="eastAsia"/>
              </w:rPr>
              <w:t>否</w:t>
            </w:r>
          </w:p>
        </w:tc>
        <w:tc>
          <w:tcPr>
            <w:tcW w:w="1483" w:type="dxa"/>
          </w:tcPr>
          <w:p w14:paraId="2D5A5360" w14:textId="77777777" w:rsidR="00351D5C" w:rsidRPr="00651C5E" w:rsidRDefault="00351D5C" w:rsidP="00652177">
            <w:pPr>
              <w:jc w:val="center"/>
            </w:pPr>
            <w:r>
              <w:rPr>
                <w:rFonts w:hint="eastAsia"/>
              </w:rPr>
              <w:t>主键</w:t>
            </w:r>
          </w:p>
        </w:tc>
      </w:tr>
      <w:tr w:rsidR="00351D5C" w:rsidRPr="00AF3363" w14:paraId="3E51857B" w14:textId="77777777" w:rsidTr="000B0416">
        <w:trPr>
          <w:jc w:val="center"/>
        </w:trPr>
        <w:tc>
          <w:tcPr>
            <w:tcW w:w="1271" w:type="dxa"/>
          </w:tcPr>
          <w:p w14:paraId="3746D3BB" w14:textId="77777777" w:rsidR="00351D5C" w:rsidRPr="00651C5E" w:rsidRDefault="00351D5C" w:rsidP="00652177">
            <w:pPr>
              <w:jc w:val="center"/>
            </w:pPr>
            <w:r w:rsidRPr="00651C5E">
              <w:t>Name</w:t>
            </w:r>
          </w:p>
        </w:tc>
        <w:tc>
          <w:tcPr>
            <w:tcW w:w="1276" w:type="dxa"/>
          </w:tcPr>
          <w:p w14:paraId="33357F6E" w14:textId="77777777" w:rsidR="00351D5C" w:rsidRPr="00651C5E" w:rsidRDefault="00351D5C" w:rsidP="00652177">
            <w:pPr>
              <w:jc w:val="center"/>
            </w:pPr>
            <w:r w:rsidRPr="00651C5E">
              <w:t>varchar</w:t>
            </w:r>
          </w:p>
        </w:tc>
        <w:tc>
          <w:tcPr>
            <w:tcW w:w="709" w:type="dxa"/>
          </w:tcPr>
          <w:p w14:paraId="26667847" w14:textId="77777777" w:rsidR="00351D5C" w:rsidRPr="00651C5E" w:rsidRDefault="00351D5C" w:rsidP="00652177">
            <w:pPr>
              <w:jc w:val="center"/>
            </w:pPr>
            <w:r w:rsidRPr="00651C5E">
              <w:t>50</w:t>
            </w:r>
          </w:p>
        </w:tc>
        <w:tc>
          <w:tcPr>
            <w:tcW w:w="1559" w:type="dxa"/>
          </w:tcPr>
          <w:p w14:paraId="4421030D" w14:textId="77777777" w:rsidR="00351D5C" w:rsidRPr="00651C5E" w:rsidRDefault="00351D5C" w:rsidP="00652177">
            <w:pPr>
              <w:jc w:val="center"/>
            </w:pPr>
            <w:r>
              <w:rPr>
                <w:rFonts w:hint="eastAsia"/>
              </w:rPr>
              <w:t>员工姓名</w:t>
            </w:r>
          </w:p>
        </w:tc>
        <w:tc>
          <w:tcPr>
            <w:tcW w:w="1276" w:type="dxa"/>
          </w:tcPr>
          <w:p w14:paraId="417ED999" w14:textId="77777777" w:rsidR="00351D5C" w:rsidRPr="00651C5E" w:rsidRDefault="00351D5C" w:rsidP="00652177">
            <w:pPr>
              <w:jc w:val="center"/>
            </w:pPr>
            <w:r>
              <w:rPr>
                <w:rFonts w:hint="eastAsia"/>
              </w:rPr>
              <w:t>否</w:t>
            </w:r>
          </w:p>
        </w:tc>
        <w:tc>
          <w:tcPr>
            <w:tcW w:w="1483" w:type="dxa"/>
          </w:tcPr>
          <w:p w14:paraId="3A6E8E2F" w14:textId="77777777" w:rsidR="00351D5C" w:rsidRPr="00651C5E" w:rsidRDefault="00351D5C" w:rsidP="00652177">
            <w:pPr>
              <w:jc w:val="center"/>
            </w:pPr>
          </w:p>
        </w:tc>
      </w:tr>
      <w:tr w:rsidR="00351D5C" w:rsidRPr="00AF3363" w14:paraId="657C06F6" w14:textId="77777777" w:rsidTr="000B0416">
        <w:trPr>
          <w:jc w:val="center"/>
        </w:trPr>
        <w:tc>
          <w:tcPr>
            <w:tcW w:w="1271" w:type="dxa"/>
          </w:tcPr>
          <w:p w14:paraId="587A8272" w14:textId="77777777" w:rsidR="00351D5C" w:rsidRPr="00651C5E" w:rsidRDefault="00351D5C" w:rsidP="00652177">
            <w:pPr>
              <w:jc w:val="center"/>
            </w:pPr>
            <w:r w:rsidRPr="00651C5E">
              <w:t>Basic</w:t>
            </w:r>
          </w:p>
        </w:tc>
        <w:tc>
          <w:tcPr>
            <w:tcW w:w="1276" w:type="dxa"/>
          </w:tcPr>
          <w:p w14:paraId="6EEB232E" w14:textId="77777777" w:rsidR="00351D5C" w:rsidRPr="00651C5E" w:rsidRDefault="00351D5C" w:rsidP="00652177">
            <w:pPr>
              <w:jc w:val="center"/>
            </w:pPr>
            <w:r w:rsidRPr="00651C5E">
              <w:t>float</w:t>
            </w:r>
          </w:p>
        </w:tc>
        <w:tc>
          <w:tcPr>
            <w:tcW w:w="709" w:type="dxa"/>
          </w:tcPr>
          <w:p w14:paraId="4DB19EC3" w14:textId="77777777" w:rsidR="00351D5C" w:rsidRPr="00651C5E" w:rsidRDefault="00351D5C" w:rsidP="00652177">
            <w:pPr>
              <w:jc w:val="center"/>
            </w:pPr>
            <w:r>
              <w:t>10</w:t>
            </w:r>
          </w:p>
        </w:tc>
        <w:tc>
          <w:tcPr>
            <w:tcW w:w="1559" w:type="dxa"/>
          </w:tcPr>
          <w:p w14:paraId="32246CD7" w14:textId="77777777" w:rsidR="00351D5C" w:rsidRPr="00651C5E" w:rsidRDefault="00351D5C" w:rsidP="00652177">
            <w:pPr>
              <w:jc w:val="center"/>
            </w:pPr>
            <w:r>
              <w:rPr>
                <w:rFonts w:hint="eastAsia"/>
              </w:rPr>
              <w:t>基本</w:t>
            </w:r>
            <w:r>
              <w:t>工资</w:t>
            </w:r>
          </w:p>
        </w:tc>
        <w:tc>
          <w:tcPr>
            <w:tcW w:w="1276" w:type="dxa"/>
          </w:tcPr>
          <w:p w14:paraId="3A705151" w14:textId="77777777" w:rsidR="00351D5C" w:rsidRPr="00651C5E" w:rsidRDefault="00351D5C" w:rsidP="00652177">
            <w:pPr>
              <w:jc w:val="center"/>
            </w:pPr>
            <w:r>
              <w:rPr>
                <w:rFonts w:hint="eastAsia"/>
              </w:rPr>
              <w:t>是</w:t>
            </w:r>
          </w:p>
        </w:tc>
        <w:tc>
          <w:tcPr>
            <w:tcW w:w="1483" w:type="dxa"/>
          </w:tcPr>
          <w:p w14:paraId="01EC68C5" w14:textId="77777777" w:rsidR="00351D5C" w:rsidRPr="00651C5E" w:rsidRDefault="00351D5C" w:rsidP="00652177">
            <w:pPr>
              <w:jc w:val="center"/>
            </w:pPr>
          </w:p>
        </w:tc>
      </w:tr>
      <w:tr w:rsidR="00351D5C" w:rsidRPr="00AF3363" w14:paraId="36674183" w14:textId="77777777" w:rsidTr="000B0416">
        <w:trPr>
          <w:jc w:val="center"/>
        </w:trPr>
        <w:tc>
          <w:tcPr>
            <w:tcW w:w="1271" w:type="dxa"/>
          </w:tcPr>
          <w:p w14:paraId="6223EA74" w14:textId="77777777" w:rsidR="00351D5C" w:rsidRPr="00651C5E" w:rsidRDefault="00351D5C" w:rsidP="00652177">
            <w:pPr>
              <w:jc w:val="center"/>
            </w:pPr>
            <w:r>
              <w:t>R</w:t>
            </w:r>
            <w:r>
              <w:rPr>
                <w:rFonts w:hint="eastAsia"/>
              </w:rPr>
              <w:t>eward</w:t>
            </w:r>
          </w:p>
        </w:tc>
        <w:tc>
          <w:tcPr>
            <w:tcW w:w="1276" w:type="dxa"/>
          </w:tcPr>
          <w:p w14:paraId="16E641E1" w14:textId="77777777" w:rsidR="00351D5C" w:rsidRPr="00651C5E" w:rsidRDefault="00351D5C" w:rsidP="00652177">
            <w:pPr>
              <w:jc w:val="center"/>
            </w:pPr>
            <w:r>
              <w:rPr>
                <w:rFonts w:hint="eastAsia"/>
              </w:rPr>
              <w:t>float</w:t>
            </w:r>
          </w:p>
        </w:tc>
        <w:tc>
          <w:tcPr>
            <w:tcW w:w="709" w:type="dxa"/>
          </w:tcPr>
          <w:p w14:paraId="1A7A1122" w14:textId="77777777" w:rsidR="00351D5C" w:rsidRPr="00651C5E" w:rsidRDefault="00351D5C" w:rsidP="00652177">
            <w:pPr>
              <w:jc w:val="center"/>
            </w:pPr>
            <w:r>
              <w:rPr>
                <w:rFonts w:hint="eastAsia"/>
              </w:rPr>
              <w:t>8</w:t>
            </w:r>
          </w:p>
        </w:tc>
        <w:tc>
          <w:tcPr>
            <w:tcW w:w="1559" w:type="dxa"/>
          </w:tcPr>
          <w:p w14:paraId="57F00843" w14:textId="77777777" w:rsidR="00351D5C" w:rsidRDefault="00351D5C" w:rsidP="00652177">
            <w:pPr>
              <w:jc w:val="center"/>
            </w:pPr>
            <w:r>
              <w:rPr>
                <w:rFonts w:hint="eastAsia"/>
              </w:rPr>
              <w:t>奖金</w:t>
            </w:r>
          </w:p>
        </w:tc>
        <w:tc>
          <w:tcPr>
            <w:tcW w:w="1276" w:type="dxa"/>
          </w:tcPr>
          <w:p w14:paraId="2E79D40C" w14:textId="77777777" w:rsidR="00351D5C" w:rsidRDefault="00351D5C" w:rsidP="00652177">
            <w:pPr>
              <w:jc w:val="center"/>
            </w:pPr>
            <w:r>
              <w:rPr>
                <w:rFonts w:hint="eastAsia"/>
              </w:rPr>
              <w:t>是</w:t>
            </w:r>
          </w:p>
        </w:tc>
        <w:tc>
          <w:tcPr>
            <w:tcW w:w="1483" w:type="dxa"/>
          </w:tcPr>
          <w:p w14:paraId="12C8A4CF" w14:textId="77777777" w:rsidR="00351D5C" w:rsidRPr="00651C5E" w:rsidRDefault="00351D5C" w:rsidP="00652177">
            <w:pPr>
              <w:jc w:val="center"/>
            </w:pPr>
          </w:p>
        </w:tc>
      </w:tr>
      <w:tr w:rsidR="00351D5C" w:rsidRPr="00AF3363" w14:paraId="0C73350F" w14:textId="77777777" w:rsidTr="000B0416">
        <w:trPr>
          <w:jc w:val="center"/>
        </w:trPr>
        <w:tc>
          <w:tcPr>
            <w:tcW w:w="1271" w:type="dxa"/>
          </w:tcPr>
          <w:p w14:paraId="32490DCA" w14:textId="77777777" w:rsidR="00351D5C" w:rsidRPr="00651C5E" w:rsidRDefault="00351D5C" w:rsidP="00652177">
            <w:pPr>
              <w:jc w:val="center"/>
            </w:pPr>
            <w:r w:rsidRPr="00651C5E">
              <w:t>Duty</w:t>
            </w:r>
          </w:p>
        </w:tc>
        <w:tc>
          <w:tcPr>
            <w:tcW w:w="1276" w:type="dxa"/>
          </w:tcPr>
          <w:p w14:paraId="37A2D7FF" w14:textId="77777777" w:rsidR="00351D5C" w:rsidRPr="00651C5E" w:rsidRDefault="00351D5C" w:rsidP="00652177">
            <w:pPr>
              <w:jc w:val="center"/>
            </w:pPr>
            <w:r w:rsidRPr="00651C5E">
              <w:t>float</w:t>
            </w:r>
          </w:p>
        </w:tc>
        <w:tc>
          <w:tcPr>
            <w:tcW w:w="709" w:type="dxa"/>
          </w:tcPr>
          <w:p w14:paraId="7D4534C3" w14:textId="77777777" w:rsidR="00351D5C" w:rsidRPr="00651C5E" w:rsidRDefault="00351D5C" w:rsidP="00652177">
            <w:pPr>
              <w:jc w:val="center"/>
            </w:pPr>
            <w:r>
              <w:t>8</w:t>
            </w:r>
          </w:p>
        </w:tc>
        <w:tc>
          <w:tcPr>
            <w:tcW w:w="1559" w:type="dxa"/>
          </w:tcPr>
          <w:p w14:paraId="630628F4" w14:textId="77777777" w:rsidR="00351D5C" w:rsidRPr="00651C5E" w:rsidRDefault="00351D5C" w:rsidP="00652177">
            <w:pPr>
              <w:jc w:val="center"/>
            </w:pPr>
            <w:r>
              <w:rPr>
                <w:rFonts w:hint="eastAsia"/>
              </w:rPr>
              <w:t>全勤</w:t>
            </w:r>
            <w:r>
              <w:t>奖</w:t>
            </w:r>
          </w:p>
        </w:tc>
        <w:tc>
          <w:tcPr>
            <w:tcW w:w="1276" w:type="dxa"/>
          </w:tcPr>
          <w:p w14:paraId="7E5E0C1A" w14:textId="77777777" w:rsidR="00351D5C" w:rsidRDefault="00351D5C" w:rsidP="00652177">
            <w:pPr>
              <w:jc w:val="center"/>
            </w:pPr>
            <w:r w:rsidRPr="006F7E0E">
              <w:rPr>
                <w:rFonts w:hint="eastAsia"/>
              </w:rPr>
              <w:t>是</w:t>
            </w:r>
          </w:p>
        </w:tc>
        <w:tc>
          <w:tcPr>
            <w:tcW w:w="1483" w:type="dxa"/>
          </w:tcPr>
          <w:p w14:paraId="79033E1F" w14:textId="77777777" w:rsidR="00351D5C" w:rsidRPr="00651C5E" w:rsidRDefault="00351D5C" w:rsidP="00652177">
            <w:pPr>
              <w:jc w:val="center"/>
            </w:pPr>
          </w:p>
        </w:tc>
      </w:tr>
      <w:tr w:rsidR="00351D5C" w:rsidRPr="00AF3363" w14:paraId="3737AD7B" w14:textId="77777777" w:rsidTr="000B0416">
        <w:trPr>
          <w:jc w:val="center"/>
        </w:trPr>
        <w:tc>
          <w:tcPr>
            <w:tcW w:w="1271" w:type="dxa"/>
          </w:tcPr>
          <w:p w14:paraId="3AC7356D" w14:textId="77777777" w:rsidR="00351D5C" w:rsidRPr="00651C5E" w:rsidRDefault="00351D5C" w:rsidP="00652177">
            <w:pPr>
              <w:jc w:val="center"/>
            </w:pPr>
            <w:r w:rsidRPr="00651C5E">
              <w:rPr>
                <w:rFonts w:hint="eastAsia"/>
              </w:rPr>
              <w:t>punishment</w:t>
            </w:r>
          </w:p>
        </w:tc>
        <w:tc>
          <w:tcPr>
            <w:tcW w:w="1276" w:type="dxa"/>
          </w:tcPr>
          <w:p w14:paraId="07595A30" w14:textId="77777777" w:rsidR="00351D5C" w:rsidRPr="00651C5E" w:rsidRDefault="00351D5C" w:rsidP="00652177">
            <w:pPr>
              <w:jc w:val="center"/>
            </w:pPr>
            <w:r w:rsidRPr="00651C5E">
              <w:rPr>
                <w:rFonts w:hint="eastAsia"/>
              </w:rPr>
              <w:t>float</w:t>
            </w:r>
          </w:p>
        </w:tc>
        <w:tc>
          <w:tcPr>
            <w:tcW w:w="709" w:type="dxa"/>
          </w:tcPr>
          <w:p w14:paraId="09E590C6" w14:textId="77777777" w:rsidR="00351D5C" w:rsidRPr="00651C5E" w:rsidRDefault="00351D5C" w:rsidP="00652177">
            <w:pPr>
              <w:jc w:val="center"/>
            </w:pPr>
            <w:r>
              <w:rPr>
                <w:rFonts w:hint="eastAsia"/>
              </w:rPr>
              <w:t>8</w:t>
            </w:r>
          </w:p>
        </w:tc>
        <w:tc>
          <w:tcPr>
            <w:tcW w:w="1559" w:type="dxa"/>
          </w:tcPr>
          <w:p w14:paraId="46EFAB49" w14:textId="77777777" w:rsidR="00351D5C" w:rsidRPr="00651C5E" w:rsidRDefault="00351D5C" w:rsidP="00652177">
            <w:pPr>
              <w:jc w:val="center"/>
            </w:pPr>
            <w:r>
              <w:rPr>
                <w:rFonts w:hint="eastAsia"/>
              </w:rPr>
              <w:t>罚款</w:t>
            </w:r>
          </w:p>
        </w:tc>
        <w:tc>
          <w:tcPr>
            <w:tcW w:w="1276" w:type="dxa"/>
          </w:tcPr>
          <w:p w14:paraId="738AE190" w14:textId="77777777" w:rsidR="00351D5C" w:rsidRDefault="00351D5C" w:rsidP="00652177">
            <w:pPr>
              <w:jc w:val="center"/>
            </w:pPr>
            <w:r w:rsidRPr="006F7E0E">
              <w:rPr>
                <w:rFonts w:hint="eastAsia"/>
              </w:rPr>
              <w:t>是</w:t>
            </w:r>
          </w:p>
        </w:tc>
        <w:tc>
          <w:tcPr>
            <w:tcW w:w="1483" w:type="dxa"/>
          </w:tcPr>
          <w:p w14:paraId="31FC4D8B" w14:textId="77777777" w:rsidR="00351D5C" w:rsidRPr="00651C5E" w:rsidRDefault="00351D5C" w:rsidP="00652177">
            <w:pPr>
              <w:jc w:val="center"/>
            </w:pPr>
          </w:p>
        </w:tc>
      </w:tr>
      <w:tr w:rsidR="00351D5C" w:rsidRPr="00AF3363" w14:paraId="10CAAC87" w14:textId="77777777" w:rsidTr="000B0416">
        <w:trPr>
          <w:jc w:val="center"/>
        </w:trPr>
        <w:tc>
          <w:tcPr>
            <w:tcW w:w="1271" w:type="dxa"/>
          </w:tcPr>
          <w:p w14:paraId="6E07154F" w14:textId="77777777" w:rsidR="00351D5C" w:rsidRPr="00651C5E" w:rsidRDefault="00351D5C" w:rsidP="00652177">
            <w:pPr>
              <w:jc w:val="center"/>
            </w:pPr>
            <w:r w:rsidRPr="00651C5E">
              <w:t>Other</w:t>
            </w:r>
          </w:p>
        </w:tc>
        <w:tc>
          <w:tcPr>
            <w:tcW w:w="1276" w:type="dxa"/>
          </w:tcPr>
          <w:p w14:paraId="20C9586F" w14:textId="77777777" w:rsidR="00351D5C" w:rsidRPr="00651C5E" w:rsidRDefault="00351D5C" w:rsidP="00652177">
            <w:pPr>
              <w:jc w:val="center"/>
            </w:pPr>
            <w:r w:rsidRPr="00651C5E">
              <w:t>float</w:t>
            </w:r>
          </w:p>
        </w:tc>
        <w:tc>
          <w:tcPr>
            <w:tcW w:w="709" w:type="dxa"/>
          </w:tcPr>
          <w:p w14:paraId="675260FB" w14:textId="77777777" w:rsidR="00351D5C" w:rsidRPr="00651C5E" w:rsidRDefault="00351D5C" w:rsidP="00652177">
            <w:pPr>
              <w:jc w:val="center"/>
            </w:pPr>
            <w:r>
              <w:t>8</w:t>
            </w:r>
          </w:p>
        </w:tc>
        <w:tc>
          <w:tcPr>
            <w:tcW w:w="1559" w:type="dxa"/>
          </w:tcPr>
          <w:p w14:paraId="5E5F6209" w14:textId="77777777" w:rsidR="00351D5C" w:rsidRPr="00651C5E" w:rsidRDefault="00351D5C" w:rsidP="00652177">
            <w:pPr>
              <w:jc w:val="center"/>
            </w:pPr>
            <w:r>
              <w:rPr>
                <w:rFonts w:hint="eastAsia"/>
              </w:rPr>
              <w:t>提成</w:t>
            </w:r>
          </w:p>
        </w:tc>
        <w:tc>
          <w:tcPr>
            <w:tcW w:w="1276" w:type="dxa"/>
          </w:tcPr>
          <w:p w14:paraId="0C40DFD8" w14:textId="77777777" w:rsidR="00351D5C" w:rsidRDefault="00351D5C" w:rsidP="00652177">
            <w:pPr>
              <w:jc w:val="center"/>
            </w:pPr>
            <w:r w:rsidRPr="006F7E0E">
              <w:rPr>
                <w:rFonts w:hint="eastAsia"/>
              </w:rPr>
              <w:t>是</w:t>
            </w:r>
          </w:p>
        </w:tc>
        <w:tc>
          <w:tcPr>
            <w:tcW w:w="1483" w:type="dxa"/>
          </w:tcPr>
          <w:p w14:paraId="2FD81C83" w14:textId="77777777" w:rsidR="00351D5C" w:rsidRPr="00651C5E" w:rsidRDefault="00351D5C" w:rsidP="00652177">
            <w:pPr>
              <w:jc w:val="center"/>
            </w:pPr>
          </w:p>
        </w:tc>
      </w:tr>
      <w:tr w:rsidR="00351D5C" w:rsidRPr="00AF3363" w14:paraId="0964CA34" w14:textId="77777777" w:rsidTr="000B0416">
        <w:trPr>
          <w:jc w:val="center"/>
        </w:trPr>
        <w:tc>
          <w:tcPr>
            <w:tcW w:w="1271" w:type="dxa"/>
          </w:tcPr>
          <w:p w14:paraId="4A496FD7" w14:textId="77777777" w:rsidR="00351D5C" w:rsidRPr="00651C5E" w:rsidRDefault="00351D5C" w:rsidP="00652177">
            <w:pPr>
              <w:jc w:val="center"/>
            </w:pPr>
            <w:r w:rsidRPr="00651C5E">
              <w:t>Granttime</w:t>
            </w:r>
          </w:p>
        </w:tc>
        <w:tc>
          <w:tcPr>
            <w:tcW w:w="1276" w:type="dxa"/>
          </w:tcPr>
          <w:p w14:paraId="7E5458CD" w14:textId="77777777" w:rsidR="00351D5C" w:rsidRPr="00651C5E" w:rsidRDefault="00351D5C" w:rsidP="00652177">
            <w:pPr>
              <w:jc w:val="center"/>
            </w:pPr>
            <w:r w:rsidRPr="00651C5E">
              <w:t>datetime</w:t>
            </w:r>
          </w:p>
        </w:tc>
        <w:tc>
          <w:tcPr>
            <w:tcW w:w="709" w:type="dxa"/>
          </w:tcPr>
          <w:p w14:paraId="04DFBE8A" w14:textId="77777777" w:rsidR="00351D5C" w:rsidRPr="00651C5E" w:rsidRDefault="00351D5C" w:rsidP="00652177">
            <w:pPr>
              <w:jc w:val="center"/>
            </w:pPr>
            <w:r>
              <w:t>-</w:t>
            </w:r>
          </w:p>
        </w:tc>
        <w:tc>
          <w:tcPr>
            <w:tcW w:w="1559" w:type="dxa"/>
          </w:tcPr>
          <w:p w14:paraId="169D7699" w14:textId="77777777" w:rsidR="00351D5C" w:rsidRPr="00651C5E" w:rsidRDefault="00351D5C" w:rsidP="00652177">
            <w:pPr>
              <w:jc w:val="center"/>
            </w:pPr>
            <w:r>
              <w:rPr>
                <w:rFonts w:hint="eastAsia"/>
              </w:rPr>
              <w:t>工资</w:t>
            </w:r>
            <w:r>
              <w:t>发放</w:t>
            </w:r>
            <w:r>
              <w:rPr>
                <w:rFonts w:hint="eastAsia"/>
              </w:rPr>
              <w:t>时间</w:t>
            </w:r>
          </w:p>
        </w:tc>
        <w:tc>
          <w:tcPr>
            <w:tcW w:w="1276" w:type="dxa"/>
          </w:tcPr>
          <w:p w14:paraId="31DB837B" w14:textId="77777777" w:rsidR="00351D5C" w:rsidRDefault="00351D5C" w:rsidP="00652177">
            <w:pPr>
              <w:jc w:val="center"/>
            </w:pPr>
            <w:r w:rsidRPr="006F7E0E">
              <w:rPr>
                <w:rFonts w:hint="eastAsia"/>
              </w:rPr>
              <w:t>是</w:t>
            </w:r>
          </w:p>
        </w:tc>
        <w:tc>
          <w:tcPr>
            <w:tcW w:w="1483" w:type="dxa"/>
          </w:tcPr>
          <w:p w14:paraId="4D4FCC7E" w14:textId="77777777" w:rsidR="00351D5C" w:rsidRPr="00651C5E" w:rsidRDefault="00351D5C" w:rsidP="00652177">
            <w:pPr>
              <w:jc w:val="center"/>
            </w:pPr>
          </w:p>
        </w:tc>
      </w:tr>
      <w:tr w:rsidR="00351D5C" w:rsidRPr="00AF3363" w14:paraId="3895B741" w14:textId="77777777" w:rsidTr="000B0416">
        <w:trPr>
          <w:jc w:val="center"/>
        </w:trPr>
        <w:tc>
          <w:tcPr>
            <w:tcW w:w="1271" w:type="dxa"/>
          </w:tcPr>
          <w:p w14:paraId="7AADEADA" w14:textId="77777777" w:rsidR="00351D5C" w:rsidRPr="00651C5E" w:rsidRDefault="00351D5C" w:rsidP="00652177">
            <w:pPr>
              <w:jc w:val="center"/>
            </w:pPr>
            <w:r w:rsidRPr="00651C5E">
              <w:t>Totalize</w:t>
            </w:r>
          </w:p>
        </w:tc>
        <w:tc>
          <w:tcPr>
            <w:tcW w:w="1276" w:type="dxa"/>
          </w:tcPr>
          <w:p w14:paraId="7D17B5B6" w14:textId="77777777" w:rsidR="00351D5C" w:rsidRPr="00651C5E" w:rsidRDefault="00351D5C" w:rsidP="00652177">
            <w:pPr>
              <w:jc w:val="center"/>
            </w:pPr>
            <w:r w:rsidRPr="00651C5E">
              <w:t>float</w:t>
            </w:r>
          </w:p>
        </w:tc>
        <w:tc>
          <w:tcPr>
            <w:tcW w:w="709" w:type="dxa"/>
          </w:tcPr>
          <w:p w14:paraId="11A30560" w14:textId="77777777" w:rsidR="00351D5C" w:rsidRPr="00651C5E" w:rsidRDefault="00351D5C" w:rsidP="00652177">
            <w:pPr>
              <w:jc w:val="center"/>
            </w:pPr>
            <w:r>
              <w:t>10</w:t>
            </w:r>
          </w:p>
        </w:tc>
        <w:tc>
          <w:tcPr>
            <w:tcW w:w="1559" w:type="dxa"/>
          </w:tcPr>
          <w:p w14:paraId="3611E9E6" w14:textId="77777777" w:rsidR="00351D5C" w:rsidRPr="00651C5E" w:rsidRDefault="00351D5C" w:rsidP="00652177">
            <w:pPr>
              <w:jc w:val="center"/>
            </w:pPr>
            <w:r>
              <w:rPr>
                <w:rFonts w:hint="eastAsia"/>
              </w:rPr>
              <w:t>总计</w:t>
            </w:r>
          </w:p>
        </w:tc>
        <w:tc>
          <w:tcPr>
            <w:tcW w:w="1276" w:type="dxa"/>
          </w:tcPr>
          <w:p w14:paraId="6846F4F8" w14:textId="77777777" w:rsidR="00351D5C" w:rsidRDefault="00351D5C" w:rsidP="00652177">
            <w:pPr>
              <w:jc w:val="center"/>
            </w:pPr>
            <w:r w:rsidRPr="006F7E0E">
              <w:rPr>
                <w:rFonts w:hint="eastAsia"/>
              </w:rPr>
              <w:t>是</w:t>
            </w:r>
          </w:p>
        </w:tc>
        <w:tc>
          <w:tcPr>
            <w:tcW w:w="1483" w:type="dxa"/>
          </w:tcPr>
          <w:p w14:paraId="0530B4D3" w14:textId="77777777" w:rsidR="00351D5C" w:rsidRPr="00651C5E" w:rsidRDefault="00351D5C" w:rsidP="00652177">
            <w:pPr>
              <w:jc w:val="center"/>
            </w:pPr>
          </w:p>
        </w:tc>
      </w:tr>
    </w:tbl>
    <w:p w14:paraId="235D4F53" w14:textId="770EDB46" w:rsidR="006A25AF" w:rsidRPr="00FC2B79" w:rsidRDefault="006A25AF" w:rsidP="00A03F12">
      <w:pPr>
        <w:pStyle w:val="4"/>
        <w:spacing w:before="62" w:after="31"/>
        <w:rPr>
          <w:rFonts w:asciiTheme="minorHAnsi" w:hAnsiTheme="minorHAnsi" w:cstheme="minorHAnsi"/>
          <w:sz w:val="28"/>
        </w:rPr>
      </w:pPr>
      <w:commentRangeStart w:id="79"/>
      <w:r w:rsidRPr="00FC2B79">
        <w:rPr>
          <w:rFonts w:asciiTheme="minorHAnsi" w:hAnsiTheme="minorHAnsi" w:cstheme="minorHAnsi"/>
          <w:sz w:val="28"/>
        </w:rPr>
        <w:lastRenderedPageBreak/>
        <w:t>3.2.2.</w:t>
      </w:r>
      <w:r w:rsidR="00E14B56" w:rsidRPr="00FC2B79">
        <w:rPr>
          <w:rFonts w:asciiTheme="minorHAnsi" w:hAnsiTheme="minorHAnsi" w:cstheme="minorHAnsi"/>
          <w:sz w:val="28"/>
        </w:rPr>
        <w:t>3</w:t>
      </w:r>
      <w:r w:rsidRPr="00FC2B79">
        <w:rPr>
          <w:rFonts w:asciiTheme="minorHAnsi" w:hAnsiTheme="minorHAnsi" w:cstheme="minorHAnsi"/>
          <w:sz w:val="28"/>
        </w:rPr>
        <w:t>按</w:t>
      </w:r>
      <w:r w:rsidRPr="00FC2B79">
        <w:rPr>
          <w:rFonts w:asciiTheme="minorHAnsi" w:hAnsiTheme="minorHAnsi" w:cstheme="minorHAnsi"/>
          <w:sz w:val="28"/>
        </w:rPr>
        <w:t>OO</w:t>
      </w:r>
      <w:r w:rsidRPr="00FC2B79">
        <w:rPr>
          <w:rFonts w:asciiTheme="minorHAnsi" w:hAnsiTheme="minorHAnsi" w:cstheme="minorHAnsi"/>
          <w:sz w:val="28"/>
        </w:rPr>
        <w:t>设计原则调整</w:t>
      </w:r>
      <w:r w:rsidR="00E14B56" w:rsidRPr="00FC2B79">
        <w:rPr>
          <w:rFonts w:asciiTheme="minorHAnsi" w:hAnsiTheme="minorHAnsi" w:cstheme="minorHAnsi"/>
          <w:sz w:val="28"/>
        </w:rPr>
        <w:t>OOD</w:t>
      </w:r>
      <w:r w:rsidR="00E14B56" w:rsidRPr="00FC2B79">
        <w:rPr>
          <w:rFonts w:asciiTheme="minorHAnsi" w:hAnsiTheme="minorHAnsi" w:cstheme="minorHAnsi"/>
          <w:sz w:val="28"/>
        </w:rPr>
        <w:t>类图</w:t>
      </w:r>
      <w:commentRangeEnd w:id="79"/>
      <w:r w:rsidR="00631971">
        <w:rPr>
          <w:rStyle w:val="a5"/>
          <w:rFonts w:ascii="Calibri" w:hAnsi="Calibri"/>
          <w:b w:val="0"/>
          <w:bCs w:val="0"/>
        </w:rPr>
        <w:commentReference w:id="79"/>
      </w:r>
    </w:p>
    <w:p w14:paraId="48DA9B78" w14:textId="39E1124C" w:rsidR="006A25AF" w:rsidRDefault="000278B8" w:rsidP="000B0416">
      <w:pPr>
        <w:ind w:firstLineChars="200" w:firstLine="480"/>
        <w:jc w:val="center"/>
        <w:rPr>
          <w:rFonts w:cs="Calibri"/>
          <w:b/>
          <w:sz w:val="24"/>
          <w:szCs w:val="24"/>
        </w:rPr>
      </w:pPr>
      <w:r>
        <w:rPr>
          <w:rFonts w:cs="Calibri"/>
          <w:noProof/>
          <w:sz w:val="24"/>
          <w:szCs w:val="24"/>
          <w:shd w:val="pct15" w:color="auto" w:fill="FFFFFF"/>
        </w:rPr>
        <w:drawing>
          <wp:inline distT="0" distB="0" distL="0" distR="0" wp14:anchorId="2EA389C5" wp14:editId="212C6497">
            <wp:extent cx="5274310" cy="3992203"/>
            <wp:effectExtent l="0" t="0" r="2540" b="8890"/>
            <wp:docPr id="1161" name="图片 1161" descr="G:\专业\信息系统分析与设计\各种图汇总\【修改】类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专业\信息系统分析与设计\各种图汇总\【修改】类图.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3992203"/>
                    </a:xfrm>
                    <a:prstGeom prst="rect">
                      <a:avLst/>
                    </a:prstGeom>
                    <a:noFill/>
                    <a:ln>
                      <a:noFill/>
                    </a:ln>
                  </pic:spPr>
                </pic:pic>
              </a:graphicData>
            </a:graphic>
          </wp:inline>
        </w:drawing>
      </w:r>
    </w:p>
    <w:p w14:paraId="3F1BBDD6" w14:textId="19D6D775" w:rsidR="000278B8" w:rsidRPr="00AF3363" w:rsidRDefault="000278B8" w:rsidP="000278B8">
      <w:pPr>
        <w:pStyle w:val="aa"/>
        <w:jc w:val="center"/>
      </w:pPr>
      <w:r>
        <w:rPr>
          <w:rFonts w:hint="eastAsia"/>
        </w:rPr>
        <w:t>图</w:t>
      </w:r>
      <w:r>
        <w:rPr>
          <w:rFonts w:hint="eastAsia"/>
        </w:rPr>
        <w:t>3.2.2.3 OOD</w:t>
      </w:r>
      <w:r>
        <w:rPr>
          <w:rFonts w:hint="eastAsia"/>
        </w:rPr>
        <w:t>类图</w:t>
      </w:r>
    </w:p>
    <w:p w14:paraId="255E857D" w14:textId="15631775" w:rsidR="00BF2487" w:rsidRDefault="00BF2487" w:rsidP="006A25AF">
      <w:pPr>
        <w:pStyle w:val="2"/>
        <w:spacing w:before="31" w:after="156"/>
      </w:pPr>
      <w:bookmarkStart w:id="80" w:name="_Toc472336682"/>
      <w:r>
        <w:rPr>
          <w:rFonts w:hint="eastAsia"/>
        </w:rPr>
        <w:t>3.3人机界面设计</w:t>
      </w:r>
      <w:bookmarkEnd w:id="80"/>
    </w:p>
    <w:p w14:paraId="2A312012" w14:textId="56B1886D" w:rsidR="00BF2487" w:rsidRPr="00FC2B79" w:rsidRDefault="00BF2487" w:rsidP="00A03F12">
      <w:pPr>
        <w:pStyle w:val="3"/>
        <w:rPr>
          <w:sz w:val="30"/>
          <w:szCs w:val="30"/>
        </w:rPr>
      </w:pPr>
      <w:bookmarkStart w:id="81" w:name="_Toc472336683"/>
      <w:r w:rsidRPr="00FC2B79">
        <w:rPr>
          <w:rFonts w:hint="eastAsia"/>
          <w:sz w:val="30"/>
          <w:szCs w:val="30"/>
        </w:rPr>
        <w:t>3.3.1</w:t>
      </w:r>
      <w:r w:rsidRPr="00FC2B79">
        <w:rPr>
          <w:rFonts w:hint="eastAsia"/>
          <w:sz w:val="30"/>
          <w:szCs w:val="30"/>
        </w:rPr>
        <w:t>界面</w:t>
      </w:r>
      <w:r w:rsidRPr="00FC2B79">
        <w:rPr>
          <w:sz w:val="30"/>
          <w:szCs w:val="30"/>
        </w:rPr>
        <w:t>设计的意义</w:t>
      </w:r>
      <w:bookmarkEnd w:id="81"/>
    </w:p>
    <w:p w14:paraId="39A819F2" w14:textId="77777777" w:rsidR="00BF2487" w:rsidRPr="00EF296B" w:rsidRDefault="00BF2487" w:rsidP="00BF2487">
      <w:pPr>
        <w:pStyle w:val="aa"/>
      </w:pPr>
      <w:r>
        <w:rPr>
          <w:rFonts w:hint="eastAsia"/>
        </w:rPr>
        <w:t>信息</w:t>
      </w:r>
      <w:r w:rsidRPr="00EF296B">
        <w:rPr>
          <w:rFonts w:hint="eastAsia"/>
        </w:rPr>
        <w:t>系统已成为用户直接操作和应用的主体，它应以美观实用、操作便捷为用户所青睐。用户界面设计的规范性显得尤为重要。</w:t>
      </w:r>
    </w:p>
    <w:p w14:paraId="00F836BA" w14:textId="7AB7F4DF" w:rsidR="00BF2487" w:rsidRPr="00EF296B" w:rsidRDefault="00BF2487" w:rsidP="00BF2487">
      <w:pPr>
        <w:pStyle w:val="aa"/>
      </w:pPr>
      <w:r w:rsidRPr="00EF296B">
        <w:rPr>
          <w:rFonts w:hint="eastAsia"/>
        </w:rPr>
        <w:t>界面的总体色彩应该接近和类似系统界面的总体色调，色彩的强烈变化会影响用户的使用情绪，</w:t>
      </w:r>
      <w:r>
        <w:rPr>
          <w:rFonts w:hint="eastAsia"/>
        </w:rPr>
        <w:t>我们</w:t>
      </w:r>
      <w:r w:rsidRPr="00EF296B">
        <w:rPr>
          <w:rFonts w:hint="eastAsia"/>
        </w:rPr>
        <w:t>知道</w:t>
      </w:r>
      <w:r>
        <w:rPr>
          <w:rFonts w:hint="eastAsia"/>
        </w:rPr>
        <w:t>系统界面是</w:t>
      </w:r>
      <w:r w:rsidRPr="00EF296B">
        <w:rPr>
          <w:rFonts w:hint="eastAsia"/>
        </w:rPr>
        <w:t>根据用户审美习惯定制的，它应该有他们的审美群体</w:t>
      </w:r>
      <w:r>
        <w:rPr>
          <w:rFonts w:hint="eastAsia"/>
        </w:rPr>
        <w:t>。</w:t>
      </w:r>
      <w:r w:rsidRPr="00EF296B">
        <w:rPr>
          <w:rFonts w:hint="eastAsia"/>
        </w:rPr>
        <w:t>合理地结合系统界面进行设计还包括图标、</w:t>
      </w:r>
      <w:hyperlink r:id="rId50" w:tgtFrame="_blank" w:history="1">
        <w:r w:rsidRPr="00EF296B">
          <w:rPr>
            <w:rStyle w:val="ab"/>
            <w:rFonts w:hint="eastAsia"/>
            <w:color w:val="000000" w:themeColor="text1"/>
            <w:szCs w:val="24"/>
          </w:rPr>
          <w:t>按钮</w:t>
        </w:r>
      </w:hyperlink>
      <w:r w:rsidRPr="00EF296B">
        <w:rPr>
          <w:rFonts w:hint="eastAsia"/>
        </w:rPr>
        <w:t>的风格及在不同操作状态下的视觉效果。</w:t>
      </w:r>
      <w:r w:rsidR="001342FF">
        <w:rPr>
          <w:rStyle w:val="ad"/>
        </w:rPr>
        <w:footnoteReference w:id="13"/>
      </w:r>
    </w:p>
    <w:p w14:paraId="4D5840EE" w14:textId="77777777" w:rsidR="00BF2487" w:rsidRDefault="00BF2487" w:rsidP="00BF2487">
      <w:pPr>
        <w:pStyle w:val="aa"/>
      </w:pPr>
      <w:r w:rsidRPr="00EF296B">
        <w:t>于中国人来说，轿车并不仅仅是交通工具，在它之上往往负载了很多别的意义。设计除了在产品与用户之间充当实际存在的</w:t>
      </w:r>
      <w:r w:rsidRPr="00431676">
        <w:rPr>
          <w:b/>
          <w:highlight w:val="yellow"/>
        </w:rPr>
        <w:t>联系纽带</w:t>
      </w:r>
      <w:r w:rsidRPr="00EF296B">
        <w:t>之外，还应该是意义的纽带。</w:t>
      </w:r>
    </w:p>
    <w:p w14:paraId="4DBFCF9D" w14:textId="77777777" w:rsidR="00BF2487" w:rsidRPr="00EF296B" w:rsidRDefault="00BF2487" w:rsidP="00BF2487">
      <w:pPr>
        <w:pStyle w:val="aa"/>
      </w:pPr>
      <w:r>
        <w:lastRenderedPageBreak/>
        <w:t>设计</w:t>
      </w:r>
      <w:r w:rsidRPr="00EF296B">
        <w:t>产品是建立联系的过程，与人们的需求建立联系，与人们的渴望建立联系，与他们的文化和所处的世界建立联系，有的时候，帮助人们在他们的情感和自我之间建立联系。这常常被视为品牌的领域，但它也是设计能够发挥效能的地方</w:t>
      </w:r>
      <w:r w:rsidRPr="00EF296B">
        <w:t>——</w:t>
      </w:r>
      <w:r w:rsidRPr="00EF296B">
        <w:t>好的产品、把产品交给客户的方式、客户每一次和企业接触的体验</w:t>
      </w:r>
      <w:r w:rsidRPr="00EF296B">
        <w:t>——</w:t>
      </w:r>
      <w:r w:rsidRPr="00EF296B">
        <w:t>这些都是设计的领地。</w:t>
      </w:r>
    </w:p>
    <w:p w14:paraId="528CA794" w14:textId="77777777" w:rsidR="00BF2487" w:rsidRPr="003E74A7" w:rsidRDefault="00BF2487" w:rsidP="00BF2487">
      <w:pPr>
        <w:pStyle w:val="aa"/>
      </w:pPr>
      <w:r w:rsidRPr="00EF296B">
        <w:t>设计是关于界面、功能选择和意义，而不仅仅是让产品外形漂亮</w:t>
      </w:r>
      <w:r>
        <w:rPr>
          <w:rFonts w:hint="eastAsia"/>
        </w:rPr>
        <w:t>。</w:t>
      </w:r>
      <w:r w:rsidRPr="003E74A7">
        <w:rPr>
          <w:rFonts w:hint="eastAsia"/>
        </w:rPr>
        <w:t>把人的思维和行为转换成机器可以接受的方式，把机器的行为方式转换成人可以接受的方式，这个转换就是用户界面。检验一个界面的标准是最终用户的感受。所以界面设计要和用户体验紧密结合，是一个不断为最终用户设计满意视觉效果的过程。</w:t>
      </w:r>
    </w:p>
    <w:p w14:paraId="7905C808" w14:textId="549410B3" w:rsidR="00BF2487" w:rsidRPr="00FC2B79" w:rsidRDefault="00BF2487" w:rsidP="00A03F12">
      <w:pPr>
        <w:pStyle w:val="3"/>
        <w:rPr>
          <w:sz w:val="30"/>
          <w:szCs w:val="30"/>
        </w:rPr>
      </w:pPr>
      <w:bookmarkStart w:id="82" w:name="_Toc472336684"/>
      <w:commentRangeStart w:id="83"/>
      <w:r w:rsidRPr="00FC2B79">
        <w:rPr>
          <w:rFonts w:hint="eastAsia"/>
          <w:sz w:val="30"/>
          <w:szCs w:val="30"/>
        </w:rPr>
        <w:t>3.3.2</w:t>
      </w:r>
      <w:r w:rsidRPr="00FC2B79">
        <w:rPr>
          <w:rFonts w:hint="eastAsia"/>
          <w:sz w:val="30"/>
          <w:szCs w:val="30"/>
        </w:rPr>
        <w:t>界面</w:t>
      </w:r>
      <w:r w:rsidRPr="00FC2B79">
        <w:rPr>
          <w:sz w:val="30"/>
          <w:szCs w:val="30"/>
        </w:rPr>
        <w:t>设计的内容</w:t>
      </w:r>
      <w:bookmarkEnd w:id="82"/>
      <w:commentRangeEnd w:id="83"/>
      <w:r w:rsidR="00631971">
        <w:rPr>
          <w:rStyle w:val="a5"/>
          <w:rFonts w:cs="宋体"/>
          <w:b w:val="0"/>
          <w:bCs w:val="0"/>
          <w:kern w:val="2"/>
        </w:rPr>
        <w:commentReference w:id="83"/>
      </w:r>
    </w:p>
    <w:p w14:paraId="7110E1E2" w14:textId="70AB88D8" w:rsidR="00561749" w:rsidRPr="00FC2B79" w:rsidRDefault="00561749" w:rsidP="00561749">
      <w:pPr>
        <w:pStyle w:val="af2"/>
        <w:spacing w:before="156" w:after="156"/>
        <w:rPr>
          <w:sz w:val="28"/>
        </w:rPr>
      </w:pPr>
      <w:r w:rsidRPr="00FC2B79">
        <w:rPr>
          <w:rFonts w:hint="eastAsia"/>
          <w:sz w:val="28"/>
        </w:rPr>
        <w:t xml:space="preserve">3.3.2.1 </w:t>
      </w:r>
      <w:r w:rsidRPr="00FC2B79">
        <w:rPr>
          <w:rFonts w:hint="eastAsia"/>
          <w:sz w:val="28"/>
        </w:rPr>
        <w:t>登录界面</w:t>
      </w:r>
    </w:p>
    <w:p w14:paraId="2FB69F93" w14:textId="77777777" w:rsidR="00561749" w:rsidRPr="004054D2" w:rsidRDefault="00561749" w:rsidP="00561749">
      <w:pPr>
        <w:pStyle w:val="aa"/>
      </w:pPr>
      <w:r>
        <w:rPr>
          <w:rFonts w:hint="eastAsia"/>
        </w:rPr>
        <w:t>（</w:t>
      </w:r>
      <w:r>
        <w:rPr>
          <w:rFonts w:hint="eastAsia"/>
        </w:rPr>
        <w:t>1</w:t>
      </w:r>
      <w:r>
        <w:rPr>
          <w:rFonts w:hint="eastAsia"/>
        </w:rPr>
        <w:t>）</w:t>
      </w:r>
      <w:r w:rsidRPr="004054D2">
        <w:rPr>
          <w:rFonts w:hint="eastAsia"/>
        </w:rPr>
        <w:t>叙述性综述</w:t>
      </w:r>
    </w:p>
    <w:p w14:paraId="0C14A9A4" w14:textId="77777777" w:rsidR="00561749" w:rsidRPr="004054D2" w:rsidRDefault="00561749" w:rsidP="00561749">
      <w:pPr>
        <w:pStyle w:val="aa"/>
      </w:pPr>
      <w:r w:rsidRPr="004054D2">
        <w:tab/>
      </w:r>
      <w:r w:rsidRPr="004054D2">
        <w:rPr>
          <w:rFonts w:hint="eastAsia"/>
        </w:rPr>
        <w:t>表单：系统</w:t>
      </w:r>
      <w:r>
        <w:rPr>
          <w:rFonts w:hint="eastAsia"/>
        </w:rPr>
        <w:t>登录</w:t>
      </w:r>
      <w:r w:rsidRPr="004054D2">
        <w:rPr>
          <w:rFonts w:hint="eastAsia"/>
        </w:rPr>
        <w:t>界面</w:t>
      </w:r>
    </w:p>
    <w:p w14:paraId="0FBCA6E3" w14:textId="77777777" w:rsidR="00561749" w:rsidRPr="004054D2" w:rsidRDefault="00561749" w:rsidP="00561749">
      <w:pPr>
        <w:pStyle w:val="aa"/>
      </w:pPr>
      <w:r w:rsidRPr="004054D2">
        <w:tab/>
      </w:r>
      <w:r w:rsidRPr="004054D2">
        <w:rPr>
          <w:rFonts w:hint="eastAsia"/>
        </w:rPr>
        <w:t>用户：</w:t>
      </w:r>
      <w:r>
        <w:rPr>
          <w:rFonts w:hint="eastAsia"/>
        </w:rPr>
        <w:t>人事管理员</w:t>
      </w:r>
    </w:p>
    <w:p w14:paraId="535B0FAE" w14:textId="77777777" w:rsidR="00561749" w:rsidRPr="004054D2" w:rsidRDefault="00561749" w:rsidP="00561749">
      <w:pPr>
        <w:pStyle w:val="aa"/>
      </w:pPr>
      <w:r w:rsidRPr="004054D2">
        <w:tab/>
      </w:r>
      <w:r w:rsidRPr="004054D2">
        <w:rPr>
          <w:rFonts w:hint="eastAsia"/>
        </w:rPr>
        <w:t>任务：用户打开该界面后可进行之后的登录操作</w:t>
      </w:r>
    </w:p>
    <w:p w14:paraId="67756F68" w14:textId="77777777" w:rsidR="00561749" w:rsidRPr="004054D2" w:rsidRDefault="00561749" w:rsidP="00561749">
      <w:pPr>
        <w:pStyle w:val="aa"/>
      </w:pPr>
      <w:r w:rsidRPr="004054D2">
        <w:tab/>
      </w:r>
      <w:r w:rsidRPr="004054D2">
        <w:rPr>
          <w:rFonts w:hint="eastAsia"/>
        </w:rPr>
        <w:t>系统：</w:t>
      </w:r>
      <w:r w:rsidRPr="004054D2">
        <w:t>Microsoft Windows</w:t>
      </w:r>
    </w:p>
    <w:p w14:paraId="1F3FE9E3" w14:textId="77777777" w:rsidR="00561749" w:rsidRPr="004054D2" w:rsidRDefault="00561749" w:rsidP="00561749">
      <w:pPr>
        <w:pStyle w:val="aa"/>
      </w:pPr>
      <w:r w:rsidRPr="004054D2">
        <w:tab/>
      </w:r>
      <w:r w:rsidRPr="004054D2">
        <w:rPr>
          <w:rFonts w:hint="eastAsia"/>
        </w:rPr>
        <w:t>环境：普通网页环境</w:t>
      </w:r>
    </w:p>
    <w:p w14:paraId="71FC5BAA" w14:textId="77777777" w:rsidR="00561749" w:rsidRPr="004054D2" w:rsidRDefault="00561749" w:rsidP="00561749">
      <w:pPr>
        <w:pStyle w:val="aa"/>
      </w:pPr>
      <w:r w:rsidRPr="004054D2">
        <w:rPr>
          <w:rFonts w:hint="eastAsia"/>
        </w:rPr>
        <w:t>（</w:t>
      </w:r>
      <w:r>
        <w:rPr>
          <w:rFonts w:hint="eastAsia"/>
        </w:rPr>
        <w:t>2</w:t>
      </w:r>
      <w:r w:rsidRPr="004054D2">
        <w:rPr>
          <w:rFonts w:hint="eastAsia"/>
        </w:rPr>
        <w:t>）样例设计</w:t>
      </w:r>
    </w:p>
    <w:p w14:paraId="79557D6B" w14:textId="77777777" w:rsidR="00561749" w:rsidRPr="004054D2" w:rsidRDefault="00561749" w:rsidP="00561749">
      <w:pPr>
        <w:spacing w:line="300" w:lineRule="auto"/>
        <w:rPr>
          <w:rFonts w:ascii="宋体" w:cs="Times New Roman"/>
          <w:sz w:val="24"/>
          <w:szCs w:val="24"/>
        </w:rPr>
      </w:pPr>
      <w:r>
        <w:rPr>
          <w:rFonts w:ascii="宋体" w:cs="Times New Roman"/>
          <w:noProof/>
          <w:sz w:val="24"/>
          <w:szCs w:val="24"/>
        </w:rPr>
        <w:drawing>
          <wp:inline distT="0" distB="0" distL="0" distR="0" wp14:anchorId="3605C383" wp14:editId="162A4FD0">
            <wp:extent cx="5274310" cy="2810906"/>
            <wp:effectExtent l="0" t="0" r="2540" b="8890"/>
            <wp:docPr id="1171" name="图片 1171" descr="C:\Users\lenovo\Documents\Tencent Files\635837550\Image\Group\Image1\B~JVG9]V42OZ7`6AZ6DX5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635837550\Image\Group\Image1\B~JVG9]V42OZ7`6AZ6DX526.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74310" cy="2810906"/>
                    </a:xfrm>
                    <a:prstGeom prst="rect">
                      <a:avLst/>
                    </a:prstGeom>
                    <a:noFill/>
                    <a:ln>
                      <a:noFill/>
                    </a:ln>
                  </pic:spPr>
                </pic:pic>
              </a:graphicData>
            </a:graphic>
          </wp:inline>
        </w:drawing>
      </w:r>
    </w:p>
    <w:p w14:paraId="5FB96B07" w14:textId="5C2C788B" w:rsidR="00561749" w:rsidRPr="004054D2" w:rsidRDefault="00561749" w:rsidP="00561749">
      <w:pPr>
        <w:pStyle w:val="aa"/>
        <w:jc w:val="center"/>
      </w:pPr>
      <w:r w:rsidRPr="004054D2">
        <w:rPr>
          <w:rFonts w:hint="eastAsia"/>
        </w:rPr>
        <w:t>图</w:t>
      </w:r>
      <w:r>
        <w:rPr>
          <w:rFonts w:hint="eastAsia"/>
        </w:rPr>
        <w:t>3.3.2.1</w:t>
      </w:r>
      <w:r w:rsidRPr="004054D2">
        <w:t xml:space="preserve">   </w:t>
      </w:r>
      <w:r w:rsidRPr="004054D2">
        <w:rPr>
          <w:rFonts w:hint="eastAsia"/>
        </w:rPr>
        <w:t>系统登录界面</w:t>
      </w:r>
    </w:p>
    <w:p w14:paraId="674BE0CE" w14:textId="6C8094A3" w:rsidR="00561749" w:rsidRPr="00FC2B79" w:rsidRDefault="00561749" w:rsidP="00561749">
      <w:pPr>
        <w:pStyle w:val="af2"/>
        <w:spacing w:before="156" w:after="156"/>
        <w:rPr>
          <w:sz w:val="28"/>
        </w:rPr>
      </w:pPr>
      <w:r w:rsidRPr="00FC2B79">
        <w:rPr>
          <w:rFonts w:hint="eastAsia"/>
          <w:sz w:val="28"/>
        </w:rPr>
        <w:lastRenderedPageBreak/>
        <w:t xml:space="preserve">3.3.2.2 </w:t>
      </w:r>
      <w:r w:rsidRPr="00FC2B79">
        <w:rPr>
          <w:rFonts w:hint="eastAsia"/>
          <w:sz w:val="28"/>
        </w:rPr>
        <w:t>系统首页</w:t>
      </w:r>
    </w:p>
    <w:p w14:paraId="64FC22F0" w14:textId="77777777" w:rsidR="00561749" w:rsidRPr="004054D2" w:rsidRDefault="00561749" w:rsidP="00561749">
      <w:pPr>
        <w:pStyle w:val="aa"/>
        <w:rPr>
          <w:rFonts w:ascii="宋体" w:cs="Times New Roman"/>
          <w:szCs w:val="24"/>
        </w:rPr>
      </w:pPr>
      <w:r>
        <w:rPr>
          <w:rFonts w:ascii="宋体" w:hAnsi="宋体" w:cs="Times New Roman"/>
          <w:szCs w:val="24"/>
        </w:rPr>
        <w:t>(</w:t>
      </w:r>
      <w:r>
        <w:rPr>
          <w:rFonts w:ascii="宋体" w:hAnsi="宋体" w:cs="Times New Roman" w:hint="eastAsia"/>
          <w:szCs w:val="24"/>
        </w:rPr>
        <w:t>1</w:t>
      </w:r>
      <w:r w:rsidRPr="004054D2">
        <w:rPr>
          <w:rFonts w:ascii="宋体" w:hAnsi="宋体" w:cs="Times New Roman"/>
          <w:szCs w:val="24"/>
        </w:rPr>
        <w:t>)</w:t>
      </w:r>
      <w:r w:rsidRPr="004054D2">
        <w:rPr>
          <w:rFonts w:ascii="宋体" w:hAnsi="宋体" w:cs="Times New Roman" w:hint="eastAsia"/>
          <w:szCs w:val="24"/>
        </w:rPr>
        <w:t>叙述性综述</w:t>
      </w:r>
    </w:p>
    <w:p w14:paraId="37D544CD"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表单：系统首页界面</w:t>
      </w:r>
    </w:p>
    <w:p w14:paraId="0BBD50BB"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用户：</w:t>
      </w:r>
      <w:r>
        <w:rPr>
          <w:rFonts w:ascii="宋体" w:hAnsi="宋体" w:cs="Times New Roman" w:hint="eastAsia"/>
          <w:szCs w:val="24"/>
        </w:rPr>
        <w:t>人事管理员</w:t>
      </w:r>
    </w:p>
    <w:p w14:paraId="78CECAC1" w14:textId="6A9AF272" w:rsidR="00561749" w:rsidRPr="00AC1D54" w:rsidRDefault="00561749" w:rsidP="00561749">
      <w:pPr>
        <w:pStyle w:val="aa"/>
        <w:rPr>
          <w:rFonts w:ascii="宋体" w:hAnsi="宋体" w:cs="Times New Roman"/>
          <w:szCs w:val="24"/>
        </w:rPr>
      </w:pPr>
      <w:r w:rsidRPr="004054D2">
        <w:rPr>
          <w:rFonts w:ascii="宋体" w:cs="Times New Roman"/>
          <w:szCs w:val="24"/>
        </w:rPr>
        <w:tab/>
      </w:r>
      <w:r w:rsidRPr="004054D2">
        <w:rPr>
          <w:rFonts w:ascii="宋体" w:hAnsi="宋体" w:cs="Times New Roman" w:hint="eastAsia"/>
          <w:szCs w:val="24"/>
        </w:rPr>
        <w:t>任务：</w:t>
      </w:r>
      <w:r>
        <w:rPr>
          <w:rFonts w:ascii="宋体" w:hAnsi="宋体" w:cs="Times New Roman" w:hint="eastAsia"/>
          <w:szCs w:val="24"/>
        </w:rPr>
        <w:t>人事</w:t>
      </w:r>
      <w:r w:rsidRPr="00AC1D54">
        <w:rPr>
          <w:rFonts w:ascii="宋体" w:hAnsi="宋体" w:cs="Times New Roman" w:hint="eastAsia"/>
          <w:szCs w:val="24"/>
        </w:rPr>
        <w:t>管理员</w:t>
      </w:r>
      <w:r w:rsidR="00684C9C">
        <w:rPr>
          <w:rFonts w:ascii="宋体" w:hAnsi="宋体" w:cs="Times New Roman" w:hint="eastAsia"/>
          <w:szCs w:val="24"/>
        </w:rPr>
        <w:t>登录</w:t>
      </w:r>
      <w:r w:rsidRPr="00AC1D54">
        <w:rPr>
          <w:rFonts w:ascii="宋体" w:hAnsi="宋体" w:cs="Times New Roman" w:hint="eastAsia"/>
          <w:szCs w:val="24"/>
        </w:rPr>
        <w:t>后可进行</w:t>
      </w:r>
      <w:r>
        <w:rPr>
          <w:rFonts w:ascii="宋体" w:hAnsi="宋体" w:cs="Times New Roman" w:hint="eastAsia"/>
          <w:szCs w:val="24"/>
        </w:rPr>
        <w:t>人员管理、招聘管理、人事异动、培训管理、奖惩管理、绩效管理以及薪金管理几个功能</w:t>
      </w:r>
      <w:r w:rsidRPr="00AC1D54">
        <w:rPr>
          <w:rFonts w:ascii="宋体" w:hAnsi="宋体" w:cs="Times New Roman" w:hint="eastAsia"/>
          <w:szCs w:val="24"/>
        </w:rPr>
        <w:t>的选择</w:t>
      </w:r>
    </w:p>
    <w:p w14:paraId="3045507D"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系统：</w:t>
      </w:r>
      <w:r w:rsidRPr="004054D2">
        <w:rPr>
          <w:rFonts w:ascii="宋体" w:hAnsi="宋体" w:cs="Times New Roman"/>
          <w:szCs w:val="24"/>
        </w:rPr>
        <w:t>Microsoft Windows</w:t>
      </w:r>
    </w:p>
    <w:p w14:paraId="6E2DA758"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环境：普通网页环境</w:t>
      </w:r>
    </w:p>
    <w:p w14:paraId="6879D64C" w14:textId="77777777" w:rsidR="00561749" w:rsidRPr="004054D2" w:rsidRDefault="00561749" w:rsidP="00561749">
      <w:pPr>
        <w:pStyle w:val="aa"/>
        <w:rPr>
          <w:rFonts w:ascii="宋体" w:cs="Times New Roman"/>
          <w:szCs w:val="24"/>
        </w:rPr>
      </w:pPr>
      <w:r w:rsidRPr="004054D2">
        <w:rPr>
          <w:rFonts w:ascii="宋体" w:hAnsi="宋体" w:cs="Times New Roman" w:hint="eastAsia"/>
          <w:szCs w:val="24"/>
        </w:rPr>
        <w:t>（</w:t>
      </w:r>
      <w:r>
        <w:rPr>
          <w:rFonts w:ascii="宋体" w:hAnsi="宋体" w:cs="Times New Roman" w:hint="eastAsia"/>
          <w:szCs w:val="24"/>
        </w:rPr>
        <w:t>2</w:t>
      </w:r>
      <w:r w:rsidRPr="004054D2">
        <w:rPr>
          <w:rFonts w:ascii="宋体" w:hAnsi="宋体" w:cs="Times New Roman" w:hint="eastAsia"/>
          <w:szCs w:val="24"/>
        </w:rPr>
        <w:t>）样例设计</w:t>
      </w:r>
    </w:p>
    <w:p w14:paraId="251F2110" w14:textId="77777777" w:rsidR="00561749" w:rsidRPr="004054D2" w:rsidRDefault="00561749" w:rsidP="00561749">
      <w:pPr>
        <w:spacing w:line="300" w:lineRule="auto"/>
        <w:rPr>
          <w:rFonts w:ascii="宋体" w:cs="Times New Roman"/>
          <w:sz w:val="24"/>
          <w:szCs w:val="24"/>
        </w:rPr>
      </w:pPr>
      <w:r>
        <w:rPr>
          <w:rFonts w:ascii="宋体" w:cs="Times New Roman"/>
          <w:noProof/>
          <w:sz w:val="24"/>
          <w:szCs w:val="24"/>
        </w:rPr>
        <w:drawing>
          <wp:inline distT="0" distB="0" distL="0" distR="0" wp14:anchorId="70448A8B" wp14:editId="1083E83E">
            <wp:extent cx="5274310" cy="2774303"/>
            <wp:effectExtent l="0" t="0" r="2540" b="7620"/>
            <wp:docPr id="1172" name="图片 1172" descr="C:\Users\lenovo\Documents\Tencent Files\635837550\Image\Group\Image1\_LMYKO8KH5@6$GIJ5[91F5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ocuments\Tencent Files\635837550\Image\Group\Image1\_LMYKO8KH5@6$GIJ5[91F5W.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74310" cy="2774303"/>
                    </a:xfrm>
                    <a:prstGeom prst="rect">
                      <a:avLst/>
                    </a:prstGeom>
                    <a:noFill/>
                    <a:ln>
                      <a:noFill/>
                    </a:ln>
                  </pic:spPr>
                </pic:pic>
              </a:graphicData>
            </a:graphic>
          </wp:inline>
        </w:drawing>
      </w:r>
    </w:p>
    <w:p w14:paraId="36443B87" w14:textId="4D5E1CE0" w:rsidR="00561749" w:rsidRPr="004054D2" w:rsidRDefault="00561749" w:rsidP="00561749">
      <w:pPr>
        <w:pStyle w:val="aa"/>
        <w:jc w:val="center"/>
      </w:pPr>
      <w:r w:rsidRPr="004054D2">
        <w:rPr>
          <w:rFonts w:hint="eastAsia"/>
        </w:rPr>
        <w:t>图</w:t>
      </w:r>
      <w:r>
        <w:rPr>
          <w:rFonts w:hint="eastAsia"/>
        </w:rPr>
        <w:t>3.3.2.2</w:t>
      </w:r>
      <w:r w:rsidRPr="004054D2">
        <w:t xml:space="preserve">   </w:t>
      </w:r>
      <w:r w:rsidRPr="004054D2">
        <w:rPr>
          <w:rFonts w:hint="eastAsia"/>
        </w:rPr>
        <w:t>项目首页</w:t>
      </w:r>
    </w:p>
    <w:p w14:paraId="72AC8647" w14:textId="3DACF242" w:rsidR="00561749" w:rsidRPr="00FC2B79" w:rsidRDefault="00561749" w:rsidP="00561749">
      <w:pPr>
        <w:pStyle w:val="af2"/>
        <w:spacing w:before="156" w:after="156"/>
        <w:rPr>
          <w:sz w:val="28"/>
        </w:rPr>
      </w:pPr>
      <w:r w:rsidRPr="00FC2B79">
        <w:rPr>
          <w:rFonts w:hint="eastAsia"/>
          <w:sz w:val="28"/>
        </w:rPr>
        <w:t xml:space="preserve">3.3.2.3 </w:t>
      </w:r>
      <w:r w:rsidRPr="00FC2B79">
        <w:rPr>
          <w:rFonts w:hint="eastAsia"/>
          <w:sz w:val="28"/>
        </w:rPr>
        <w:t>人员管理界面</w:t>
      </w:r>
    </w:p>
    <w:p w14:paraId="5FA842A2" w14:textId="77777777" w:rsidR="00561749" w:rsidRPr="004054D2" w:rsidRDefault="00561749" w:rsidP="00561749">
      <w:pPr>
        <w:pStyle w:val="aa"/>
        <w:rPr>
          <w:rFonts w:ascii="宋体" w:cs="Times New Roman"/>
          <w:szCs w:val="24"/>
        </w:rPr>
      </w:pPr>
      <w:r>
        <w:rPr>
          <w:rFonts w:ascii="宋体" w:hAnsi="宋体" w:cs="Times New Roman"/>
          <w:szCs w:val="24"/>
        </w:rPr>
        <w:t>(</w:t>
      </w:r>
      <w:r>
        <w:rPr>
          <w:rFonts w:ascii="宋体" w:hAnsi="宋体" w:cs="Times New Roman" w:hint="eastAsia"/>
          <w:szCs w:val="24"/>
        </w:rPr>
        <w:t>1</w:t>
      </w:r>
      <w:r w:rsidRPr="004054D2">
        <w:rPr>
          <w:rFonts w:ascii="宋体" w:hAnsi="宋体" w:cs="Times New Roman"/>
          <w:szCs w:val="24"/>
        </w:rPr>
        <w:t>)</w:t>
      </w:r>
      <w:r w:rsidRPr="004054D2">
        <w:rPr>
          <w:rFonts w:ascii="宋体" w:hAnsi="宋体" w:cs="Times New Roman" w:hint="eastAsia"/>
          <w:szCs w:val="24"/>
        </w:rPr>
        <w:t>叙述性综述</w:t>
      </w:r>
    </w:p>
    <w:p w14:paraId="55112FD2"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表单：系统</w:t>
      </w:r>
      <w:r>
        <w:rPr>
          <w:rFonts w:ascii="宋体" w:hAnsi="宋体" w:cs="Times New Roman" w:hint="eastAsia"/>
          <w:szCs w:val="24"/>
        </w:rPr>
        <w:t>人员管理</w:t>
      </w:r>
      <w:r w:rsidRPr="004054D2">
        <w:rPr>
          <w:rFonts w:ascii="宋体" w:hAnsi="宋体" w:cs="Times New Roman" w:hint="eastAsia"/>
          <w:szCs w:val="24"/>
        </w:rPr>
        <w:t>界面</w:t>
      </w:r>
    </w:p>
    <w:p w14:paraId="0F646582"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用户：</w:t>
      </w:r>
      <w:r>
        <w:rPr>
          <w:rFonts w:ascii="宋体" w:hAnsi="宋体" w:cs="Times New Roman" w:hint="eastAsia"/>
          <w:szCs w:val="24"/>
        </w:rPr>
        <w:t>人事管理员</w:t>
      </w:r>
    </w:p>
    <w:p w14:paraId="1996D404" w14:textId="77777777" w:rsidR="00561749" w:rsidRPr="00AC1D54" w:rsidRDefault="00561749" w:rsidP="00561749">
      <w:pPr>
        <w:pStyle w:val="aa"/>
        <w:rPr>
          <w:rFonts w:ascii="宋体" w:hAnsi="宋体" w:cs="Times New Roman"/>
          <w:szCs w:val="24"/>
        </w:rPr>
      </w:pPr>
      <w:r w:rsidRPr="004054D2">
        <w:rPr>
          <w:rFonts w:ascii="宋体" w:cs="Times New Roman"/>
          <w:szCs w:val="24"/>
        </w:rPr>
        <w:tab/>
      </w:r>
      <w:r w:rsidRPr="004054D2">
        <w:rPr>
          <w:rFonts w:ascii="宋体" w:hAnsi="宋体" w:cs="Times New Roman" w:hint="eastAsia"/>
          <w:szCs w:val="24"/>
        </w:rPr>
        <w:t>任务：</w:t>
      </w:r>
      <w:r>
        <w:rPr>
          <w:rFonts w:ascii="宋体" w:hAnsi="宋体" w:cs="Times New Roman" w:hint="eastAsia"/>
          <w:szCs w:val="24"/>
        </w:rPr>
        <w:t>人事</w:t>
      </w:r>
      <w:r w:rsidRPr="00AC1D54">
        <w:rPr>
          <w:rFonts w:ascii="宋体" w:hAnsi="宋体" w:cs="Times New Roman" w:hint="eastAsia"/>
          <w:szCs w:val="24"/>
        </w:rPr>
        <w:t>管理员</w:t>
      </w:r>
      <w:r>
        <w:rPr>
          <w:rFonts w:ascii="宋体" w:hAnsi="宋体" w:cs="Times New Roman" w:hint="eastAsia"/>
          <w:szCs w:val="24"/>
        </w:rPr>
        <w:t>选择人员管理功能后可进行人员信息录入、人员信息查看的选择</w:t>
      </w:r>
    </w:p>
    <w:p w14:paraId="4A50623D"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系统：</w:t>
      </w:r>
      <w:r w:rsidRPr="004054D2">
        <w:rPr>
          <w:rFonts w:ascii="宋体" w:hAnsi="宋体" w:cs="Times New Roman"/>
          <w:szCs w:val="24"/>
        </w:rPr>
        <w:t>Microsoft Windows</w:t>
      </w:r>
    </w:p>
    <w:p w14:paraId="08D58E43"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环境：普通网页环境</w:t>
      </w:r>
    </w:p>
    <w:p w14:paraId="03BF5A7D" w14:textId="77777777" w:rsidR="00561749" w:rsidRPr="004054D2" w:rsidRDefault="00561749" w:rsidP="00561749">
      <w:pPr>
        <w:pStyle w:val="aa"/>
        <w:rPr>
          <w:rFonts w:ascii="宋体" w:cs="Times New Roman"/>
          <w:szCs w:val="24"/>
        </w:rPr>
      </w:pPr>
      <w:r w:rsidRPr="004054D2">
        <w:rPr>
          <w:rFonts w:ascii="宋体" w:hAnsi="宋体" w:cs="Times New Roman" w:hint="eastAsia"/>
          <w:szCs w:val="24"/>
        </w:rPr>
        <w:t>（</w:t>
      </w:r>
      <w:r>
        <w:rPr>
          <w:rFonts w:ascii="宋体" w:hAnsi="宋体" w:cs="Times New Roman" w:hint="eastAsia"/>
          <w:szCs w:val="24"/>
        </w:rPr>
        <w:t>2</w:t>
      </w:r>
      <w:r w:rsidRPr="004054D2">
        <w:rPr>
          <w:rFonts w:ascii="宋体" w:hAnsi="宋体" w:cs="Times New Roman" w:hint="eastAsia"/>
          <w:szCs w:val="24"/>
        </w:rPr>
        <w:t>）样例设计</w:t>
      </w:r>
    </w:p>
    <w:p w14:paraId="5EFF1F16" w14:textId="77777777" w:rsidR="00561749" w:rsidRPr="004054D2" w:rsidRDefault="00561749" w:rsidP="00561749">
      <w:pPr>
        <w:spacing w:line="300" w:lineRule="auto"/>
        <w:rPr>
          <w:rFonts w:ascii="宋体" w:cs="Times New Roman"/>
          <w:sz w:val="24"/>
          <w:szCs w:val="24"/>
        </w:rPr>
      </w:pPr>
      <w:r>
        <w:rPr>
          <w:rFonts w:ascii="宋体" w:cs="Times New Roman"/>
          <w:noProof/>
          <w:sz w:val="24"/>
          <w:szCs w:val="24"/>
        </w:rPr>
        <w:lastRenderedPageBreak/>
        <w:drawing>
          <wp:inline distT="0" distB="0" distL="0" distR="0" wp14:anchorId="2F713BA9" wp14:editId="260A9185">
            <wp:extent cx="5274310" cy="2810906"/>
            <wp:effectExtent l="0" t="0" r="2540" b="8890"/>
            <wp:docPr id="1173" name="图片 1173" descr="C:\Users\lenovo\Documents\Tencent Files\635837550\Image\Group\Image1\4YU]TLCD3)(H]LNNKA18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635837550\Image\Group\Image1\4YU]TLCD3)(H]LNNKA18E@Y.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74310" cy="2810906"/>
                    </a:xfrm>
                    <a:prstGeom prst="rect">
                      <a:avLst/>
                    </a:prstGeom>
                    <a:noFill/>
                    <a:ln>
                      <a:noFill/>
                    </a:ln>
                  </pic:spPr>
                </pic:pic>
              </a:graphicData>
            </a:graphic>
          </wp:inline>
        </w:drawing>
      </w:r>
    </w:p>
    <w:p w14:paraId="7C58793D" w14:textId="7062A656" w:rsidR="00561749" w:rsidRPr="004054D2" w:rsidRDefault="00561749" w:rsidP="00561749">
      <w:pPr>
        <w:pStyle w:val="aa"/>
        <w:jc w:val="center"/>
      </w:pPr>
      <w:r w:rsidRPr="004054D2">
        <w:rPr>
          <w:rFonts w:hint="eastAsia"/>
        </w:rPr>
        <w:t>图</w:t>
      </w:r>
      <w:r>
        <w:rPr>
          <w:rFonts w:hint="eastAsia"/>
        </w:rPr>
        <w:t>3.3.2.3.1</w:t>
      </w:r>
      <w:r w:rsidRPr="004054D2">
        <w:t xml:space="preserve">   </w:t>
      </w:r>
      <w:r w:rsidRPr="00641B85">
        <w:rPr>
          <w:rFonts w:hint="eastAsia"/>
        </w:rPr>
        <w:t>人员信息录入</w:t>
      </w:r>
    </w:p>
    <w:p w14:paraId="693008BA" w14:textId="77777777" w:rsidR="00561749" w:rsidRPr="004054D2" w:rsidRDefault="00561749" w:rsidP="00561749">
      <w:pPr>
        <w:spacing w:line="300" w:lineRule="auto"/>
        <w:rPr>
          <w:rFonts w:ascii="宋体" w:cs="Times New Roman"/>
          <w:sz w:val="24"/>
          <w:szCs w:val="24"/>
        </w:rPr>
      </w:pPr>
      <w:r>
        <w:rPr>
          <w:rFonts w:ascii="宋体" w:cs="Times New Roman"/>
          <w:noProof/>
          <w:sz w:val="24"/>
          <w:szCs w:val="24"/>
        </w:rPr>
        <w:drawing>
          <wp:inline distT="0" distB="0" distL="0" distR="0" wp14:anchorId="7E7D6DF5" wp14:editId="2CF05D9F">
            <wp:extent cx="5274310" cy="2275874"/>
            <wp:effectExtent l="0" t="0" r="2540" b="0"/>
            <wp:docPr id="1174" name="图片 1174" descr="C:\Users\lenovo\Documents\Tencent Files\635837550\Image\Group\Image1\1%1BS}}(`D$~7D2~[2(YO[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635837550\Image\Group\Image1\1%1BS}}(`D$~7D2~[2(YO[0.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74310" cy="2275874"/>
                    </a:xfrm>
                    <a:prstGeom prst="rect">
                      <a:avLst/>
                    </a:prstGeom>
                    <a:noFill/>
                    <a:ln>
                      <a:noFill/>
                    </a:ln>
                  </pic:spPr>
                </pic:pic>
              </a:graphicData>
            </a:graphic>
          </wp:inline>
        </w:drawing>
      </w:r>
    </w:p>
    <w:p w14:paraId="72CBB33D" w14:textId="4FFD74F6" w:rsidR="00561749" w:rsidRPr="004054D2" w:rsidRDefault="00561749" w:rsidP="00561749">
      <w:pPr>
        <w:pStyle w:val="aa"/>
        <w:jc w:val="center"/>
      </w:pPr>
      <w:r w:rsidRPr="004054D2">
        <w:rPr>
          <w:rFonts w:hint="eastAsia"/>
        </w:rPr>
        <w:t>图</w:t>
      </w:r>
      <w:r>
        <w:rPr>
          <w:rFonts w:hint="eastAsia"/>
        </w:rPr>
        <w:t>3.3.2.3.2</w:t>
      </w:r>
      <w:r w:rsidRPr="004054D2">
        <w:t xml:space="preserve">   </w:t>
      </w:r>
      <w:r w:rsidRPr="00641B85">
        <w:rPr>
          <w:rFonts w:hint="eastAsia"/>
        </w:rPr>
        <w:t>人员信息查看</w:t>
      </w:r>
    </w:p>
    <w:p w14:paraId="0BA82C0A" w14:textId="6222800B" w:rsidR="00561749" w:rsidRPr="00FC2B79" w:rsidRDefault="00561749" w:rsidP="00561749">
      <w:pPr>
        <w:pStyle w:val="af2"/>
        <w:spacing w:before="156" w:after="156"/>
        <w:rPr>
          <w:sz w:val="28"/>
        </w:rPr>
      </w:pPr>
      <w:r w:rsidRPr="00FC2B79">
        <w:rPr>
          <w:rFonts w:hint="eastAsia"/>
          <w:sz w:val="28"/>
        </w:rPr>
        <w:t xml:space="preserve">3.3.2.4 </w:t>
      </w:r>
      <w:r w:rsidRPr="00FC2B79">
        <w:rPr>
          <w:rFonts w:hint="eastAsia"/>
          <w:sz w:val="28"/>
        </w:rPr>
        <w:t>招聘管理界面</w:t>
      </w:r>
    </w:p>
    <w:p w14:paraId="4DAE3F4B" w14:textId="77777777" w:rsidR="00561749" w:rsidRPr="004054D2" w:rsidRDefault="00561749" w:rsidP="00561749">
      <w:pPr>
        <w:pStyle w:val="aa"/>
        <w:rPr>
          <w:rFonts w:ascii="宋体" w:cs="Times New Roman"/>
          <w:szCs w:val="24"/>
        </w:rPr>
      </w:pPr>
      <w:r>
        <w:rPr>
          <w:rFonts w:ascii="宋体" w:hAnsi="宋体" w:cs="Times New Roman"/>
          <w:szCs w:val="24"/>
        </w:rPr>
        <w:t>(</w:t>
      </w:r>
      <w:r>
        <w:rPr>
          <w:rFonts w:ascii="宋体" w:hAnsi="宋体" w:cs="Times New Roman" w:hint="eastAsia"/>
          <w:szCs w:val="24"/>
        </w:rPr>
        <w:t>1</w:t>
      </w:r>
      <w:r w:rsidRPr="004054D2">
        <w:rPr>
          <w:rFonts w:ascii="宋体" w:hAnsi="宋体" w:cs="Times New Roman"/>
          <w:szCs w:val="24"/>
        </w:rPr>
        <w:t>)</w:t>
      </w:r>
      <w:r w:rsidRPr="004054D2">
        <w:rPr>
          <w:rFonts w:ascii="宋体" w:hAnsi="宋体" w:cs="Times New Roman" w:hint="eastAsia"/>
          <w:szCs w:val="24"/>
        </w:rPr>
        <w:t>叙述性综述</w:t>
      </w:r>
    </w:p>
    <w:p w14:paraId="30BEFAE9"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表单：系统</w:t>
      </w:r>
      <w:r>
        <w:rPr>
          <w:rFonts w:ascii="宋体" w:hAnsi="宋体" w:cs="Times New Roman" w:hint="eastAsia"/>
          <w:szCs w:val="24"/>
        </w:rPr>
        <w:t>招聘管理</w:t>
      </w:r>
      <w:r w:rsidRPr="004054D2">
        <w:rPr>
          <w:rFonts w:ascii="宋体" w:hAnsi="宋体" w:cs="Times New Roman" w:hint="eastAsia"/>
          <w:szCs w:val="24"/>
        </w:rPr>
        <w:t>界面</w:t>
      </w:r>
    </w:p>
    <w:p w14:paraId="29AC8E3E"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用户：</w:t>
      </w:r>
      <w:r>
        <w:rPr>
          <w:rFonts w:ascii="宋体" w:hAnsi="宋体" w:cs="Times New Roman" w:hint="eastAsia"/>
          <w:szCs w:val="24"/>
        </w:rPr>
        <w:t>人事管理员</w:t>
      </w:r>
    </w:p>
    <w:p w14:paraId="5BD9B2F1" w14:textId="77777777" w:rsidR="00561749" w:rsidRPr="00AC1D54" w:rsidRDefault="00561749" w:rsidP="00561749">
      <w:pPr>
        <w:pStyle w:val="aa"/>
        <w:rPr>
          <w:rFonts w:ascii="宋体" w:hAnsi="宋体" w:cs="Times New Roman"/>
          <w:szCs w:val="24"/>
        </w:rPr>
      </w:pPr>
      <w:r w:rsidRPr="004054D2">
        <w:rPr>
          <w:rFonts w:ascii="宋体" w:cs="Times New Roman"/>
          <w:szCs w:val="24"/>
        </w:rPr>
        <w:tab/>
      </w:r>
      <w:r w:rsidRPr="004054D2">
        <w:rPr>
          <w:rFonts w:ascii="宋体" w:hAnsi="宋体" w:cs="Times New Roman" w:hint="eastAsia"/>
          <w:szCs w:val="24"/>
        </w:rPr>
        <w:t>任务：</w:t>
      </w:r>
      <w:r>
        <w:rPr>
          <w:rFonts w:ascii="宋体" w:hAnsi="宋体" w:cs="Times New Roman" w:hint="eastAsia"/>
          <w:szCs w:val="24"/>
        </w:rPr>
        <w:t>人事</w:t>
      </w:r>
      <w:r w:rsidRPr="00AC1D54">
        <w:rPr>
          <w:rFonts w:ascii="宋体" w:hAnsi="宋体" w:cs="Times New Roman" w:hint="eastAsia"/>
          <w:szCs w:val="24"/>
        </w:rPr>
        <w:t>管理员</w:t>
      </w:r>
      <w:r>
        <w:rPr>
          <w:rFonts w:ascii="宋体" w:hAnsi="宋体" w:cs="Times New Roman" w:hint="eastAsia"/>
          <w:szCs w:val="24"/>
        </w:rPr>
        <w:t>选择招聘管理功能后可进行应聘信息录入、应聘信息查看、人才库浏览的选择</w:t>
      </w:r>
    </w:p>
    <w:p w14:paraId="49B2C043"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系统：</w:t>
      </w:r>
      <w:r w:rsidRPr="004054D2">
        <w:rPr>
          <w:rFonts w:ascii="宋体" w:hAnsi="宋体" w:cs="Times New Roman"/>
          <w:szCs w:val="24"/>
        </w:rPr>
        <w:t>Microsoft Windows</w:t>
      </w:r>
    </w:p>
    <w:p w14:paraId="698695B7"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环境：普通网页环境</w:t>
      </w:r>
    </w:p>
    <w:p w14:paraId="6B2A8357" w14:textId="77777777" w:rsidR="00561749" w:rsidRPr="004054D2" w:rsidRDefault="00561749" w:rsidP="00561749">
      <w:pPr>
        <w:pStyle w:val="aa"/>
        <w:rPr>
          <w:rFonts w:ascii="宋体" w:cs="Times New Roman"/>
          <w:szCs w:val="24"/>
        </w:rPr>
      </w:pPr>
      <w:r w:rsidRPr="004054D2">
        <w:rPr>
          <w:rFonts w:ascii="宋体" w:hAnsi="宋体" w:cs="Times New Roman" w:hint="eastAsia"/>
          <w:szCs w:val="24"/>
        </w:rPr>
        <w:t>（</w:t>
      </w:r>
      <w:r>
        <w:rPr>
          <w:rFonts w:ascii="宋体" w:hAnsi="宋体" w:cs="Times New Roman" w:hint="eastAsia"/>
          <w:szCs w:val="24"/>
        </w:rPr>
        <w:t>2</w:t>
      </w:r>
      <w:r w:rsidRPr="004054D2">
        <w:rPr>
          <w:rFonts w:ascii="宋体" w:hAnsi="宋体" w:cs="Times New Roman" w:hint="eastAsia"/>
          <w:szCs w:val="24"/>
        </w:rPr>
        <w:t>）样例设计</w:t>
      </w:r>
    </w:p>
    <w:p w14:paraId="58FD9618" w14:textId="77777777" w:rsidR="00561749" w:rsidRPr="004054D2" w:rsidRDefault="00561749" w:rsidP="00561749">
      <w:pPr>
        <w:spacing w:line="300" w:lineRule="auto"/>
        <w:rPr>
          <w:rFonts w:ascii="宋体" w:cs="Times New Roman"/>
          <w:sz w:val="24"/>
          <w:szCs w:val="24"/>
        </w:rPr>
      </w:pPr>
      <w:r>
        <w:rPr>
          <w:rFonts w:ascii="宋体" w:cs="Times New Roman"/>
          <w:noProof/>
          <w:sz w:val="24"/>
          <w:szCs w:val="24"/>
        </w:rPr>
        <w:lastRenderedPageBreak/>
        <w:drawing>
          <wp:inline distT="0" distB="0" distL="0" distR="0" wp14:anchorId="1C445BC7" wp14:editId="0581B1EB">
            <wp:extent cx="5274310" cy="2370126"/>
            <wp:effectExtent l="0" t="0" r="2540" b="0"/>
            <wp:docPr id="1175" name="图片 1175" descr="C:\Users\lenovo\Documents\Tencent Files\635837550\Image\Group\Image1\JAA}{J3_(~%R_0NQZ`ZBA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ovo\Documents\Tencent Files\635837550\Image\Group\Image1\JAA}{J3_(~%R_0NQZ`ZBAOR.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74310" cy="2370126"/>
                    </a:xfrm>
                    <a:prstGeom prst="rect">
                      <a:avLst/>
                    </a:prstGeom>
                    <a:noFill/>
                    <a:ln>
                      <a:noFill/>
                    </a:ln>
                  </pic:spPr>
                </pic:pic>
              </a:graphicData>
            </a:graphic>
          </wp:inline>
        </w:drawing>
      </w:r>
    </w:p>
    <w:p w14:paraId="1373E95E" w14:textId="11A2896E" w:rsidR="00561749" w:rsidRPr="004054D2" w:rsidRDefault="00561749" w:rsidP="00561749">
      <w:pPr>
        <w:pStyle w:val="aa"/>
        <w:jc w:val="center"/>
      </w:pPr>
      <w:r w:rsidRPr="004054D2">
        <w:rPr>
          <w:rFonts w:hint="eastAsia"/>
        </w:rPr>
        <w:t>图</w:t>
      </w:r>
      <w:r>
        <w:rPr>
          <w:rFonts w:hint="eastAsia"/>
        </w:rPr>
        <w:t>3.3.2.4.1</w:t>
      </w:r>
      <w:r w:rsidRPr="004054D2">
        <w:t xml:space="preserve">   </w:t>
      </w:r>
      <w:r w:rsidRPr="00641B85">
        <w:rPr>
          <w:rFonts w:hint="eastAsia"/>
        </w:rPr>
        <w:t>应聘信息查看</w:t>
      </w:r>
    </w:p>
    <w:p w14:paraId="60CC7C09" w14:textId="77777777" w:rsidR="00561749" w:rsidRPr="004054D2" w:rsidRDefault="00561749" w:rsidP="00561749">
      <w:pPr>
        <w:spacing w:line="300" w:lineRule="auto"/>
        <w:rPr>
          <w:rFonts w:ascii="宋体" w:cs="Times New Roman"/>
          <w:sz w:val="24"/>
          <w:szCs w:val="24"/>
        </w:rPr>
      </w:pPr>
      <w:r>
        <w:rPr>
          <w:rFonts w:ascii="宋体" w:cs="Times New Roman"/>
          <w:noProof/>
          <w:sz w:val="24"/>
          <w:szCs w:val="24"/>
        </w:rPr>
        <w:drawing>
          <wp:inline distT="0" distB="0" distL="0" distR="0" wp14:anchorId="5B9348EE" wp14:editId="3C61B405">
            <wp:extent cx="5274310" cy="2702794"/>
            <wp:effectExtent l="0" t="0" r="2540" b="2540"/>
            <wp:docPr id="1176" name="图片 1176" descr="C:\Users\lenovo\Documents\Tencent Files\635837550\Image\Group\Image1\}7YQ8Y94X{6PJ)[DN]2(%9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novo\Documents\Tencent Files\635837550\Image\Group\Image1\}7YQ8Y94X{6PJ)[DN]2(%9V.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74310" cy="2702794"/>
                    </a:xfrm>
                    <a:prstGeom prst="rect">
                      <a:avLst/>
                    </a:prstGeom>
                    <a:noFill/>
                    <a:ln>
                      <a:noFill/>
                    </a:ln>
                  </pic:spPr>
                </pic:pic>
              </a:graphicData>
            </a:graphic>
          </wp:inline>
        </w:drawing>
      </w:r>
    </w:p>
    <w:p w14:paraId="1FBF4AA6" w14:textId="429C652A" w:rsidR="00561749" w:rsidRPr="004054D2" w:rsidRDefault="00561749" w:rsidP="00561749">
      <w:pPr>
        <w:pStyle w:val="aa"/>
        <w:jc w:val="center"/>
      </w:pPr>
      <w:r w:rsidRPr="004054D2">
        <w:rPr>
          <w:rFonts w:hint="eastAsia"/>
        </w:rPr>
        <w:t>图</w:t>
      </w:r>
      <w:r>
        <w:rPr>
          <w:rFonts w:hint="eastAsia"/>
        </w:rPr>
        <w:t>3.3.2.4.2</w:t>
      </w:r>
      <w:r w:rsidRPr="004054D2">
        <w:t xml:space="preserve">   </w:t>
      </w:r>
      <w:r>
        <w:rPr>
          <w:rFonts w:hint="eastAsia"/>
        </w:rPr>
        <w:t>应聘信息查看</w:t>
      </w:r>
    </w:p>
    <w:p w14:paraId="089F92EE" w14:textId="77777777" w:rsidR="00561749" w:rsidRPr="004054D2" w:rsidRDefault="00561749" w:rsidP="00561749">
      <w:pPr>
        <w:spacing w:line="300" w:lineRule="auto"/>
        <w:rPr>
          <w:rFonts w:ascii="宋体" w:cs="Times New Roman"/>
          <w:sz w:val="24"/>
          <w:szCs w:val="24"/>
        </w:rPr>
      </w:pPr>
      <w:r>
        <w:rPr>
          <w:rFonts w:ascii="宋体" w:cs="Times New Roman"/>
          <w:noProof/>
          <w:sz w:val="24"/>
          <w:szCs w:val="24"/>
        </w:rPr>
        <w:drawing>
          <wp:inline distT="0" distB="0" distL="0" distR="0" wp14:anchorId="0B43EA54" wp14:editId="47814912">
            <wp:extent cx="5274310" cy="2642977"/>
            <wp:effectExtent l="0" t="0" r="2540" b="5080"/>
            <wp:docPr id="1177" name="图片 1177" descr="C:\Users\lenovo\Documents\Tencent Files\635837550\Image\Group\Image1\{FFDYZHKCW21MEYLOODQHQ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Documents\Tencent Files\635837550\Image\Group\Image1\{FFDYZHKCW21MEYLOODQHQT.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74310" cy="2642977"/>
                    </a:xfrm>
                    <a:prstGeom prst="rect">
                      <a:avLst/>
                    </a:prstGeom>
                    <a:noFill/>
                    <a:ln>
                      <a:noFill/>
                    </a:ln>
                  </pic:spPr>
                </pic:pic>
              </a:graphicData>
            </a:graphic>
          </wp:inline>
        </w:drawing>
      </w:r>
    </w:p>
    <w:p w14:paraId="6CD47905" w14:textId="1D3DE5A4" w:rsidR="00561749" w:rsidRPr="004054D2" w:rsidRDefault="00561749" w:rsidP="00561749">
      <w:pPr>
        <w:pStyle w:val="aa"/>
        <w:jc w:val="center"/>
      </w:pPr>
      <w:r w:rsidRPr="004054D2">
        <w:rPr>
          <w:rFonts w:hint="eastAsia"/>
        </w:rPr>
        <w:t>图</w:t>
      </w:r>
      <w:r>
        <w:rPr>
          <w:rFonts w:hint="eastAsia"/>
        </w:rPr>
        <w:t>3.3.2.4.3</w:t>
      </w:r>
      <w:r w:rsidRPr="004054D2">
        <w:t xml:space="preserve">   </w:t>
      </w:r>
      <w:r>
        <w:rPr>
          <w:rFonts w:hint="eastAsia"/>
        </w:rPr>
        <w:t>人才库浏览</w:t>
      </w:r>
    </w:p>
    <w:p w14:paraId="2E339660" w14:textId="674C89D6" w:rsidR="00561749" w:rsidRPr="00FC2B79" w:rsidRDefault="00561749" w:rsidP="00561749">
      <w:pPr>
        <w:pStyle w:val="af2"/>
        <w:spacing w:before="156" w:after="156"/>
        <w:rPr>
          <w:sz w:val="28"/>
        </w:rPr>
      </w:pPr>
      <w:r w:rsidRPr="00FC2B79">
        <w:rPr>
          <w:rFonts w:hint="eastAsia"/>
          <w:sz w:val="28"/>
        </w:rPr>
        <w:lastRenderedPageBreak/>
        <w:t xml:space="preserve">3.3.2.5 </w:t>
      </w:r>
      <w:r w:rsidRPr="00FC2B79">
        <w:rPr>
          <w:rFonts w:hint="eastAsia"/>
          <w:sz w:val="28"/>
        </w:rPr>
        <w:t>人事异动界面</w:t>
      </w:r>
    </w:p>
    <w:p w14:paraId="0C1CA763" w14:textId="77777777" w:rsidR="00561749" w:rsidRPr="004054D2" w:rsidRDefault="00561749" w:rsidP="00561749">
      <w:pPr>
        <w:pStyle w:val="aa"/>
        <w:rPr>
          <w:rFonts w:ascii="宋体" w:cs="Times New Roman"/>
          <w:szCs w:val="24"/>
        </w:rPr>
      </w:pPr>
      <w:r>
        <w:rPr>
          <w:rFonts w:ascii="宋体" w:hAnsi="宋体" w:cs="Times New Roman"/>
          <w:szCs w:val="24"/>
        </w:rPr>
        <w:t>(</w:t>
      </w:r>
      <w:r>
        <w:rPr>
          <w:rFonts w:ascii="宋体" w:hAnsi="宋体" w:cs="Times New Roman" w:hint="eastAsia"/>
          <w:szCs w:val="24"/>
        </w:rPr>
        <w:t>1</w:t>
      </w:r>
      <w:r w:rsidRPr="004054D2">
        <w:rPr>
          <w:rFonts w:ascii="宋体" w:hAnsi="宋体" w:cs="Times New Roman"/>
          <w:szCs w:val="24"/>
        </w:rPr>
        <w:t>)</w:t>
      </w:r>
      <w:r w:rsidRPr="004054D2">
        <w:rPr>
          <w:rFonts w:ascii="宋体" w:hAnsi="宋体" w:cs="Times New Roman" w:hint="eastAsia"/>
          <w:szCs w:val="24"/>
        </w:rPr>
        <w:t>叙述性综述</w:t>
      </w:r>
    </w:p>
    <w:p w14:paraId="424E3185"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表单：系统</w:t>
      </w:r>
      <w:r>
        <w:rPr>
          <w:rFonts w:ascii="宋体" w:hAnsi="宋体" w:cs="Times New Roman" w:hint="eastAsia"/>
          <w:szCs w:val="24"/>
        </w:rPr>
        <w:t>人事异动</w:t>
      </w:r>
      <w:r w:rsidRPr="004054D2">
        <w:rPr>
          <w:rFonts w:ascii="宋体" w:hAnsi="宋体" w:cs="Times New Roman" w:hint="eastAsia"/>
          <w:szCs w:val="24"/>
        </w:rPr>
        <w:t>界面</w:t>
      </w:r>
    </w:p>
    <w:p w14:paraId="4CCE89C4"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用户：</w:t>
      </w:r>
      <w:r>
        <w:rPr>
          <w:rFonts w:ascii="宋体" w:hAnsi="宋体" w:cs="Times New Roman" w:hint="eastAsia"/>
          <w:szCs w:val="24"/>
        </w:rPr>
        <w:t>人事管理员</w:t>
      </w:r>
    </w:p>
    <w:p w14:paraId="2A8804DD" w14:textId="77777777" w:rsidR="00561749" w:rsidRPr="00AC1D54" w:rsidRDefault="00561749" w:rsidP="00561749">
      <w:pPr>
        <w:pStyle w:val="aa"/>
        <w:rPr>
          <w:rFonts w:ascii="宋体" w:hAnsi="宋体" w:cs="Times New Roman"/>
          <w:szCs w:val="24"/>
        </w:rPr>
      </w:pPr>
      <w:r w:rsidRPr="004054D2">
        <w:rPr>
          <w:rFonts w:ascii="宋体" w:cs="Times New Roman"/>
          <w:szCs w:val="24"/>
        </w:rPr>
        <w:tab/>
      </w:r>
      <w:r w:rsidRPr="004054D2">
        <w:rPr>
          <w:rFonts w:ascii="宋体" w:hAnsi="宋体" w:cs="Times New Roman" w:hint="eastAsia"/>
          <w:szCs w:val="24"/>
        </w:rPr>
        <w:t>任务：</w:t>
      </w:r>
      <w:r>
        <w:rPr>
          <w:rFonts w:ascii="宋体" w:hAnsi="宋体" w:cs="Times New Roman" w:hint="eastAsia"/>
          <w:szCs w:val="24"/>
        </w:rPr>
        <w:t>人事</w:t>
      </w:r>
      <w:r w:rsidRPr="00AC1D54">
        <w:rPr>
          <w:rFonts w:ascii="宋体" w:hAnsi="宋体" w:cs="Times New Roman" w:hint="eastAsia"/>
          <w:szCs w:val="24"/>
        </w:rPr>
        <w:t>管理员</w:t>
      </w:r>
      <w:r>
        <w:rPr>
          <w:rFonts w:ascii="宋体" w:hAnsi="宋体" w:cs="Times New Roman" w:hint="eastAsia"/>
          <w:szCs w:val="24"/>
        </w:rPr>
        <w:t>选择人事异动功能后可进行人事信息查看的选择，在人事信息查看的界面还可以选择查看详细信息、修改的操作</w:t>
      </w:r>
    </w:p>
    <w:p w14:paraId="3F2F51E6"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系统：</w:t>
      </w:r>
      <w:r w:rsidRPr="004054D2">
        <w:rPr>
          <w:rFonts w:ascii="宋体" w:hAnsi="宋体" w:cs="Times New Roman"/>
          <w:szCs w:val="24"/>
        </w:rPr>
        <w:t>Microsoft Windows</w:t>
      </w:r>
    </w:p>
    <w:p w14:paraId="1565C690"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环境：普通网页环境</w:t>
      </w:r>
    </w:p>
    <w:p w14:paraId="7C7F4C43" w14:textId="77777777" w:rsidR="00561749" w:rsidRPr="004054D2" w:rsidRDefault="00561749" w:rsidP="00561749">
      <w:pPr>
        <w:pStyle w:val="aa"/>
        <w:rPr>
          <w:rFonts w:ascii="宋体" w:cs="Times New Roman"/>
          <w:szCs w:val="24"/>
        </w:rPr>
      </w:pPr>
      <w:r w:rsidRPr="004054D2">
        <w:rPr>
          <w:rFonts w:ascii="宋体" w:hAnsi="宋体" w:cs="Times New Roman" w:hint="eastAsia"/>
          <w:szCs w:val="24"/>
        </w:rPr>
        <w:t>（</w:t>
      </w:r>
      <w:r>
        <w:rPr>
          <w:rFonts w:ascii="宋体" w:hAnsi="宋体" w:cs="Times New Roman" w:hint="eastAsia"/>
          <w:szCs w:val="24"/>
        </w:rPr>
        <w:t>2</w:t>
      </w:r>
      <w:r w:rsidRPr="004054D2">
        <w:rPr>
          <w:rFonts w:ascii="宋体" w:hAnsi="宋体" w:cs="Times New Roman" w:hint="eastAsia"/>
          <w:szCs w:val="24"/>
        </w:rPr>
        <w:t>）样例设计</w:t>
      </w:r>
    </w:p>
    <w:p w14:paraId="3A9DB142" w14:textId="77777777" w:rsidR="00561749" w:rsidRPr="004054D2" w:rsidRDefault="00561749" w:rsidP="00561749">
      <w:pPr>
        <w:spacing w:line="300" w:lineRule="auto"/>
        <w:rPr>
          <w:rFonts w:ascii="宋体" w:cs="Times New Roman"/>
          <w:sz w:val="24"/>
          <w:szCs w:val="24"/>
        </w:rPr>
      </w:pPr>
      <w:r>
        <w:rPr>
          <w:noProof/>
        </w:rPr>
        <w:drawing>
          <wp:inline distT="0" distB="0" distL="0" distR="0" wp14:anchorId="45DD05FD" wp14:editId="4B3B9B91">
            <wp:extent cx="5274310" cy="1997401"/>
            <wp:effectExtent l="0" t="0" r="2540" b="3175"/>
            <wp:docPr id="1178" name="图片 1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1997401"/>
                    </a:xfrm>
                    <a:prstGeom prst="rect">
                      <a:avLst/>
                    </a:prstGeom>
                  </pic:spPr>
                </pic:pic>
              </a:graphicData>
            </a:graphic>
          </wp:inline>
        </w:drawing>
      </w:r>
    </w:p>
    <w:p w14:paraId="4EA601AC" w14:textId="535B4F3B" w:rsidR="00561749" w:rsidRPr="004054D2" w:rsidRDefault="00561749" w:rsidP="00561749">
      <w:pPr>
        <w:pStyle w:val="aa"/>
        <w:jc w:val="center"/>
      </w:pPr>
      <w:r w:rsidRPr="004054D2">
        <w:rPr>
          <w:rFonts w:hint="eastAsia"/>
        </w:rPr>
        <w:t>图</w:t>
      </w:r>
      <w:r>
        <w:rPr>
          <w:rFonts w:hint="eastAsia"/>
        </w:rPr>
        <w:t>3.3.2.5.1</w:t>
      </w:r>
      <w:r w:rsidRPr="004054D2">
        <w:t xml:space="preserve">   </w:t>
      </w:r>
      <w:r>
        <w:rPr>
          <w:rFonts w:hint="eastAsia"/>
        </w:rPr>
        <w:t>人事</w:t>
      </w:r>
      <w:r w:rsidRPr="00641B85">
        <w:rPr>
          <w:rFonts w:hint="eastAsia"/>
        </w:rPr>
        <w:t>信息查看</w:t>
      </w:r>
    </w:p>
    <w:p w14:paraId="519B1560" w14:textId="77777777" w:rsidR="00561749" w:rsidRPr="004054D2" w:rsidRDefault="00561749" w:rsidP="00561749">
      <w:pPr>
        <w:spacing w:line="300" w:lineRule="auto"/>
        <w:rPr>
          <w:rFonts w:ascii="宋体" w:cs="Times New Roman"/>
          <w:sz w:val="24"/>
          <w:szCs w:val="24"/>
        </w:rPr>
      </w:pPr>
      <w:r>
        <w:rPr>
          <w:noProof/>
        </w:rPr>
        <w:drawing>
          <wp:inline distT="0" distB="0" distL="0" distR="0" wp14:anchorId="48CBEFA7" wp14:editId="52B5BBAC">
            <wp:extent cx="5274310" cy="1691564"/>
            <wp:effectExtent l="0" t="0" r="2540" b="4445"/>
            <wp:docPr id="1179" name="图片 1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1691564"/>
                    </a:xfrm>
                    <a:prstGeom prst="rect">
                      <a:avLst/>
                    </a:prstGeom>
                  </pic:spPr>
                </pic:pic>
              </a:graphicData>
            </a:graphic>
          </wp:inline>
        </w:drawing>
      </w:r>
    </w:p>
    <w:p w14:paraId="458FE150" w14:textId="42C460E5" w:rsidR="00561749" w:rsidRPr="004054D2" w:rsidRDefault="00561749" w:rsidP="00561749">
      <w:pPr>
        <w:pStyle w:val="aa"/>
        <w:jc w:val="center"/>
      </w:pPr>
      <w:r w:rsidRPr="004054D2">
        <w:rPr>
          <w:rFonts w:hint="eastAsia"/>
        </w:rPr>
        <w:t>图</w:t>
      </w:r>
      <w:r>
        <w:rPr>
          <w:rFonts w:hint="eastAsia"/>
        </w:rPr>
        <w:t>3.3.2.5.2</w:t>
      </w:r>
      <w:r w:rsidRPr="004054D2">
        <w:t xml:space="preserve">   </w:t>
      </w:r>
      <w:r>
        <w:rPr>
          <w:rFonts w:hint="eastAsia"/>
        </w:rPr>
        <w:t>详细信息查看</w:t>
      </w:r>
    </w:p>
    <w:p w14:paraId="3BC380F2" w14:textId="77777777" w:rsidR="00561749" w:rsidRPr="004054D2" w:rsidRDefault="00561749" w:rsidP="00561749">
      <w:pPr>
        <w:spacing w:line="300" w:lineRule="auto"/>
        <w:rPr>
          <w:rFonts w:ascii="宋体" w:cs="Times New Roman"/>
          <w:sz w:val="24"/>
          <w:szCs w:val="24"/>
        </w:rPr>
      </w:pPr>
      <w:r>
        <w:rPr>
          <w:noProof/>
        </w:rPr>
        <w:lastRenderedPageBreak/>
        <w:drawing>
          <wp:inline distT="0" distB="0" distL="0" distR="0" wp14:anchorId="20EDA5CE" wp14:editId="57FE8E06">
            <wp:extent cx="5274310" cy="2059056"/>
            <wp:effectExtent l="0" t="0" r="2540" b="0"/>
            <wp:docPr id="1180" name="图片 1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2059056"/>
                    </a:xfrm>
                    <a:prstGeom prst="rect">
                      <a:avLst/>
                    </a:prstGeom>
                  </pic:spPr>
                </pic:pic>
              </a:graphicData>
            </a:graphic>
          </wp:inline>
        </w:drawing>
      </w:r>
    </w:p>
    <w:p w14:paraId="5636974F" w14:textId="04664A53" w:rsidR="00561749" w:rsidRPr="004054D2" w:rsidRDefault="00561749" w:rsidP="00561749">
      <w:pPr>
        <w:pStyle w:val="aa"/>
        <w:jc w:val="center"/>
      </w:pPr>
      <w:r w:rsidRPr="004054D2">
        <w:rPr>
          <w:rFonts w:hint="eastAsia"/>
        </w:rPr>
        <w:t>图</w:t>
      </w:r>
      <w:r>
        <w:rPr>
          <w:rFonts w:hint="eastAsia"/>
        </w:rPr>
        <w:t>3.3.2.5.3</w:t>
      </w:r>
      <w:r w:rsidRPr="004054D2">
        <w:t xml:space="preserve">   </w:t>
      </w:r>
      <w:r>
        <w:rPr>
          <w:rFonts w:hint="eastAsia"/>
        </w:rPr>
        <w:t>人事信息修改</w:t>
      </w:r>
    </w:p>
    <w:p w14:paraId="075791E9" w14:textId="514264FE" w:rsidR="00561749" w:rsidRPr="00FC2B79" w:rsidRDefault="00561749" w:rsidP="00561749">
      <w:pPr>
        <w:pStyle w:val="af2"/>
        <w:spacing w:before="156" w:after="156"/>
        <w:rPr>
          <w:sz w:val="28"/>
        </w:rPr>
      </w:pPr>
      <w:r w:rsidRPr="00FC2B79">
        <w:rPr>
          <w:rFonts w:hint="eastAsia"/>
          <w:sz w:val="28"/>
        </w:rPr>
        <w:t xml:space="preserve">3.3.2.6 </w:t>
      </w:r>
      <w:r w:rsidRPr="00FC2B79">
        <w:rPr>
          <w:rFonts w:hint="eastAsia"/>
          <w:sz w:val="28"/>
        </w:rPr>
        <w:t>培训管理界面</w:t>
      </w:r>
    </w:p>
    <w:p w14:paraId="458553D0" w14:textId="77777777" w:rsidR="00561749" w:rsidRPr="004054D2" w:rsidRDefault="00561749" w:rsidP="00561749">
      <w:pPr>
        <w:pStyle w:val="aa"/>
        <w:rPr>
          <w:szCs w:val="24"/>
        </w:rPr>
      </w:pPr>
      <w:r>
        <w:rPr>
          <w:rFonts w:hint="eastAsia"/>
          <w:szCs w:val="24"/>
        </w:rPr>
        <w:t>（</w:t>
      </w:r>
      <w:r>
        <w:rPr>
          <w:rFonts w:hint="eastAsia"/>
          <w:szCs w:val="24"/>
        </w:rPr>
        <w:t>1</w:t>
      </w:r>
      <w:r>
        <w:rPr>
          <w:rFonts w:hint="eastAsia"/>
          <w:szCs w:val="24"/>
        </w:rPr>
        <w:t>）</w:t>
      </w:r>
      <w:r w:rsidRPr="004054D2">
        <w:rPr>
          <w:rFonts w:hint="eastAsia"/>
          <w:szCs w:val="24"/>
        </w:rPr>
        <w:t>叙述性综述</w:t>
      </w:r>
    </w:p>
    <w:p w14:paraId="26ED26EF" w14:textId="77777777" w:rsidR="00561749" w:rsidRPr="004054D2" w:rsidRDefault="00561749" w:rsidP="00561749">
      <w:pPr>
        <w:pStyle w:val="aa"/>
        <w:rPr>
          <w:szCs w:val="24"/>
        </w:rPr>
      </w:pPr>
      <w:r w:rsidRPr="004054D2">
        <w:rPr>
          <w:szCs w:val="24"/>
        </w:rPr>
        <w:tab/>
      </w:r>
      <w:r w:rsidRPr="004054D2">
        <w:rPr>
          <w:rFonts w:hint="eastAsia"/>
          <w:szCs w:val="24"/>
        </w:rPr>
        <w:t>表单：系统</w:t>
      </w:r>
      <w:r>
        <w:rPr>
          <w:rFonts w:hint="eastAsia"/>
          <w:szCs w:val="24"/>
        </w:rPr>
        <w:t>培训管理</w:t>
      </w:r>
      <w:r w:rsidRPr="004054D2">
        <w:rPr>
          <w:rFonts w:hint="eastAsia"/>
          <w:szCs w:val="24"/>
        </w:rPr>
        <w:t>界面</w:t>
      </w:r>
    </w:p>
    <w:p w14:paraId="72FB6687" w14:textId="77777777" w:rsidR="00561749" w:rsidRPr="004054D2" w:rsidRDefault="00561749" w:rsidP="00561749">
      <w:pPr>
        <w:pStyle w:val="aa"/>
        <w:rPr>
          <w:szCs w:val="24"/>
        </w:rPr>
      </w:pPr>
      <w:r w:rsidRPr="004054D2">
        <w:rPr>
          <w:szCs w:val="24"/>
        </w:rPr>
        <w:tab/>
      </w:r>
      <w:r w:rsidRPr="004054D2">
        <w:rPr>
          <w:rFonts w:hint="eastAsia"/>
          <w:szCs w:val="24"/>
        </w:rPr>
        <w:t>用户：</w:t>
      </w:r>
      <w:r>
        <w:rPr>
          <w:rFonts w:hint="eastAsia"/>
          <w:szCs w:val="24"/>
        </w:rPr>
        <w:t>人事管理员</w:t>
      </w:r>
    </w:p>
    <w:p w14:paraId="319942BA" w14:textId="77777777" w:rsidR="00561749" w:rsidRDefault="00561749" w:rsidP="00561749">
      <w:pPr>
        <w:pStyle w:val="aa"/>
        <w:rPr>
          <w:szCs w:val="24"/>
        </w:rPr>
      </w:pPr>
      <w:r w:rsidRPr="004054D2">
        <w:rPr>
          <w:szCs w:val="24"/>
        </w:rPr>
        <w:tab/>
      </w:r>
      <w:r w:rsidRPr="004054D2">
        <w:rPr>
          <w:rFonts w:hint="eastAsia"/>
          <w:szCs w:val="24"/>
        </w:rPr>
        <w:t>任务：</w:t>
      </w:r>
      <w:r>
        <w:rPr>
          <w:rFonts w:hint="eastAsia"/>
          <w:szCs w:val="24"/>
        </w:rPr>
        <w:t>人事</w:t>
      </w:r>
      <w:r w:rsidRPr="00AC1D54">
        <w:rPr>
          <w:rFonts w:hint="eastAsia"/>
          <w:szCs w:val="24"/>
        </w:rPr>
        <w:t>管理员</w:t>
      </w:r>
      <w:r>
        <w:rPr>
          <w:rFonts w:hint="eastAsia"/>
          <w:szCs w:val="24"/>
        </w:rPr>
        <w:t>选择培训管理功能后可进行培训计划录入、培训计划查看、培训总结查看的选择</w:t>
      </w:r>
    </w:p>
    <w:p w14:paraId="5FA1B2CF" w14:textId="77777777" w:rsidR="00561749" w:rsidRPr="004054D2" w:rsidRDefault="00561749" w:rsidP="00561749">
      <w:pPr>
        <w:pStyle w:val="aa"/>
        <w:rPr>
          <w:szCs w:val="24"/>
        </w:rPr>
      </w:pPr>
      <w:r w:rsidRPr="004054D2">
        <w:rPr>
          <w:szCs w:val="24"/>
        </w:rPr>
        <w:tab/>
      </w:r>
      <w:r w:rsidRPr="004054D2">
        <w:rPr>
          <w:rFonts w:hint="eastAsia"/>
          <w:szCs w:val="24"/>
        </w:rPr>
        <w:t>系统：</w:t>
      </w:r>
      <w:r w:rsidRPr="004054D2">
        <w:rPr>
          <w:szCs w:val="24"/>
        </w:rPr>
        <w:t>Microsoft Windows</w:t>
      </w:r>
    </w:p>
    <w:p w14:paraId="595595DA" w14:textId="77777777" w:rsidR="00561749" w:rsidRPr="004054D2" w:rsidRDefault="00561749" w:rsidP="00561749">
      <w:pPr>
        <w:pStyle w:val="aa"/>
        <w:rPr>
          <w:szCs w:val="24"/>
        </w:rPr>
      </w:pPr>
      <w:r w:rsidRPr="004054D2">
        <w:rPr>
          <w:szCs w:val="24"/>
        </w:rPr>
        <w:tab/>
      </w:r>
      <w:r w:rsidRPr="004054D2">
        <w:rPr>
          <w:rFonts w:hint="eastAsia"/>
          <w:szCs w:val="24"/>
        </w:rPr>
        <w:t>环境：普通网页环境</w:t>
      </w:r>
    </w:p>
    <w:p w14:paraId="4362A031" w14:textId="77777777" w:rsidR="00561749" w:rsidRPr="004054D2" w:rsidRDefault="00561749" w:rsidP="00561749">
      <w:pPr>
        <w:pStyle w:val="aa"/>
        <w:rPr>
          <w:szCs w:val="24"/>
        </w:rPr>
      </w:pPr>
      <w:r w:rsidRPr="004054D2">
        <w:rPr>
          <w:rFonts w:hint="eastAsia"/>
          <w:szCs w:val="24"/>
        </w:rPr>
        <w:t>（</w:t>
      </w:r>
      <w:r>
        <w:rPr>
          <w:rFonts w:hint="eastAsia"/>
          <w:szCs w:val="24"/>
        </w:rPr>
        <w:t>2</w:t>
      </w:r>
      <w:r w:rsidRPr="004054D2">
        <w:rPr>
          <w:rFonts w:hint="eastAsia"/>
          <w:szCs w:val="24"/>
        </w:rPr>
        <w:t>）样例设计</w:t>
      </w:r>
    </w:p>
    <w:p w14:paraId="39A84308" w14:textId="77777777" w:rsidR="00561749" w:rsidRPr="004054D2" w:rsidRDefault="00561749" w:rsidP="00561749">
      <w:pPr>
        <w:spacing w:line="300" w:lineRule="auto"/>
        <w:rPr>
          <w:rFonts w:ascii="宋体" w:cs="Times New Roman"/>
          <w:sz w:val="24"/>
          <w:szCs w:val="24"/>
        </w:rPr>
      </w:pPr>
      <w:r>
        <w:rPr>
          <w:rFonts w:ascii="宋体" w:cs="Times New Roman"/>
          <w:noProof/>
          <w:sz w:val="24"/>
          <w:szCs w:val="24"/>
        </w:rPr>
        <w:drawing>
          <wp:inline distT="0" distB="0" distL="0" distR="0" wp14:anchorId="5B9B733D" wp14:editId="75A0DD0C">
            <wp:extent cx="5274310" cy="2617849"/>
            <wp:effectExtent l="0" t="0" r="2540" b="0"/>
            <wp:docPr id="1181" name="图片 1181" descr="C:\Users\lenovo\Documents\Tencent Files\635837550\Image\Group\Image1\]3~[FTXP7[KKL@E$%FURVK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novo\Documents\Tencent Files\635837550\Image\Group\Image1\]3~[FTXP7[KKL@E$%FURVKJ.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74310" cy="2617849"/>
                    </a:xfrm>
                    <a:prstGeom prst="rect">
                      <a:avLst/>
                    </a:prstGeom>
                    <a:noFill/>
                    <a:ln>
                      <a:noFill/>
                    </a:ln>
                  </pic:spPr>
                </pic:pic>
              </a:graphicData>
            </a:graphic>
          </wp:inline>
        </w:drawing>
      </w:r>
    </w:p>
    <w:p w14:paraId="07204B79" w14:textId="4F2D5C7B" w:rsidR="00561749" w:rsidRPr="004054D2" w:rsidRDefault="00561749" w:rsidP="00561749">
      <w:pPr>
        <w:pStyle w:val="aa"/>
        <w:jc w:val="center"/>
      </w:pPr>
      <w:r w:rsidRPr="004054D2">
        <w:rPr>
          <w:rFonts w:hint="eastAsia"/>
        </w:rPr>
        <w:t>图</w:t>
      </w:r>
      <w:r>
        <w:rPr>
          <w:rFonts w:hint="eastAsia"/>
        </w:rPr>
        <w:t>3.3.2.6.1</w:t>
      </w:r>
      <w:r w:rsidRPr="004054D2">
        <w:t xml:space="preserve">   </w:t>
      </w:r>
      <w:r>
        <w:rPr>
          <w:rFonts w:hint="eastAsia"/>
        </w:rPr>
        <w:t>培训计划录入</w:t>
      </w:r>
    </w:p>
    <w:p w14:paraId="7CFC11F5" w14:textId="77777777" w:rsidR="00561749" w:rsidRPr="004054D2" w:rsidRDefault="00561749" w:rsidP="00561749">
      <w:pPr>
        <w:spacing w:line="300" w:lineRule="auto"/>
        <w:rPr>
          <w:rFonts w:ascii="宋体" w:cs="Times New Roman"/>
          <w:sz w:val="24"/>
          <w:szCs w:val="24"/>
        </w:rPr>
      </w:pPr>
      <w:r>
        <w:rPr>
          <w:rFonts w:ascii="宋体" w:cs="Times New Roman"/>
          <w:noProof/>
          <w:sz w:val="24"/>
          <w:szCs w:val="24"/>
        </w:rPr>
        <w:lastRenderedPageBreak/>
        <w:drawing>
          <wp:inline distT="0" distB="0" distL="0" distR="0" wp14:anchorId="374D1929" wp14:editId="23CB00DB">
            <wp:extent cx="5274310" cy="2432515"/>
            <wp:effectExtent l="0" t="0" r="2540" b="6350"/>
            <wp:docPr id="1182" name="图片 1182" descr="C:\Users\lenovo\Documents\Tencent Files\635837550\Image\Group\Image1\%]H[09VX~E1SPZZWA$FVB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635837550\Image\Group\Image1\%]H[09VX~E1SPZZWA$FVBH1.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74310" cy="2432515"/>
                    </a:xfrm>
                    <a:prstGeom prst="rect">
                      <a:avLst/>
                    </a:prstGeom>
                    <a:noFill/>
                    <a:ln>
                      <a:noFill/>
                    </a:ln>
                  </pic:spPr>
                </pic:pic>
              </a:graphicData>
            </a:graphic>
          </wp:inline>
        </w:drawing>
      </w:r>
    </w:p>
    <w:p w14:paraId="6D49DC43" w14:textId="1E13ED97" w:rsidR="00561749" w:rsidRPr="004054D2" w:rsidRDefault="00561749" w:rsidP="00561749">
      <w:pPr>
        <w:pStyle w:val="aa"/>
        <w:jc w:val="center"/>
      </w:pPr>
      <w:r w:rsidRPr="004054D2">
        <w:rPr>
          <w:rFonts w:hint="eastAsia"/>
        </w:rPr>
        <w:t>图</w:t>
      </w:r>
      <w:r>
        <w:rPr>
          <w:rFonts w:hint="eastAsia"/>
        </w:rPr>
        <w:t>3.3.2.6.2</w:t>
      </w:r>
      <w:r w:rsidRPr="004054D2">
        <w:t xml:space="preserve">   </w:t>
      </w:r>
      <w:r>
        <w:rPr>
          <w:rFonts w:hint="eastAsia"/>
        </w:rPr>
        <w:t>培训计划查看</w:t>
      </w:r>
    </w:p>
    <w:p w14:paraId="4593E4B6" w14:textId="77777777" w:rsidR="00561749" w:rsidRPr="004054D2" w:rsidRDefault="00561749" w:rsidP="00561749">
      <w:pPr>
        <w:spacing w:line="300" w:lineRule="auto"/>
        <w:rPr>
          <w:rFonts w:ascii="宋体" w:cs="Times New Roman"/>
          <w:sz w:val="24"/>
          <w:szCs w:val="24"/>
        </w:rPr>
      </w:pPr>
      <w:r>
        <w:rPr>
          <w:rFonts w:ascii="宋体" w:cs="Times New Roman"/>
          <w:noProof/>
          <w:sz w:val="24"/>
          <w:szCs w:val="24"/>
        </w:rPr>
        <w:drawing>
          <wp:inline distT="0" distB="0" distL="0" distR="0" wp14:anchorId="3DEC858F" wp14:editId="35CC9B09">
            <wp:extent cx="5274310" cy="2426569"/>
            <wp:effectExtent l="0" t="0" r="2540" b="0"/>
            <wp:docPr id="1183" name="图片 1183" descr="C:\Users\lenovo\Documents\Tencent Files\635837550\Image\Group\Image1\UOW04D`8P96S`@MR%MW}Y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novo\Documents\Tencent Files\635837550\Image\Group\Image1\UOW04D`8P96S`@MR%MW}YBE.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74310" cy="2426569"/>
                    </a:xfrm>
                    <a:prstGeom prst="rect">
                      <a:avLst/>
                    </a:prstGeom>
                    <a:noFill/>
                    <a:ln>
                      <a:noFill/>
                    </a:ln>
                  </pic:spPr>
                </pic:pic>
              </a:graphicData>
            </a:graphic>
          </wp:inline>
        </w:drawing>
      </w:r>
    </w:p>
    <w:p w14:paraId="55B9E305" w14:textId="4C2F9427" w:rsidR="00561749" w:rsidRPr="004054D2" w:rsidRDefault="00561749" w:rsidP="00561749">
      <w:pPr>
        <w:pStyle w:val="aa"/>
        <w:jc w:val="center"/>
      </w:pPr>
      <w:r w:rsidRPr="004054D2">
        <w:rPr>
          <w:rFonts w:hint="eastAsia"/>
        </w:rPr>
        <w:t>图</w:t>
      </w:r>
      <w:r>
        <w:rPr>
          <w:rFonts w:hint="eastAsia"/>
        </w:rPr>
        <w:t>3.3.2.6.3</w:t>
      </w:r>
      <w:r w:rsidRPr="004054D2">
        <w:t xml:space="preserve">   </w:t>
      </w:r>
      <w:r>
        <w:rPr>
          <w:rFonts w:hint="eastAsia"/>
        </w:rPr>
        <w:t>培训总结查看</w:t>
      </w:r>
    </w:p>
    <w:p w14:paraId="57472CE7" w14:textId="0466D97F" w:rsidR="00561749" w:rsidRPr="00FC2B79" w:rsidRDefault="00561749" w:rsidP="00561749">
      <w:pPr>
        <w:pStyle w:val="af2"/>
        <w:spacing w:before="156" w:after="156"/>
        <w:rPr>
          <w:sz w:val="28"/>
        </w:rPr>
      </w:pPr>
      <w:r w:rsidRPr="00FC2B79">
        <w:rPr>
          <w:rFonts w:hint="eastAsia"/>
          <w:sz w:val="28"/>
        </w:rPr>
        <w:t xml:space="preserve">3.3.2.7 </w:t>
      </w:r>
      <w:r w:rsidRPr="00FC2B79">
        <w:rPr>
          <w:rFonts w:hint="eastAsia"/>
          <w:sz w:val="28"/>
        </w:rPr>
        <w:t>奖惩管理界面</w:t>
      </w:r>
    </w:p>
    <w:p w14:paraId="60927DF2" w14:textId="77777777" w:rsidR="00561749" w:rsidRPr="004054D2" w:rsidRDefault="00561749" w:rsidP="00561749">
      <w:pPr>
        <w:pStyle w:val="aa"/>
        <w:rPr>
          <w:rFonts w:ascii="宋体" w:cs="Times New Roman"/>
          <w:szCs w:val="24"/>
        </w:rPr>
      </w:pPr>
      <w:r>
        <w:rPr>
          <w:rFonts w:ascii="宋体" w:hAnsi="宋体" w:cs="Times New Roman"/>
          <w:szCs w:val="24"/>
        </w:rPr>
        <w:t>(</w:t>
      </w:r>
      <w:r>
        <w:rPr>
          <w:rFonts w:ascii="宋体" w:hAnsi="宋体" w:cs="Times New Roman" w:hint="eastAsia"/>
          <w:szCs w:val="24"/>
        </w:rPr>
        <w:t>1</w:t>
      </w:r>
      <w:r w:rsidRPr="004054D2">
        <w:rPr>
          <w:rFonts w:ascii="宋体" w:hAnsi="宋体" w:cs="Times New Roman"/>
          <w:szCs w:val="24"/>
        </w:rPr>
        <w:t>)</w:t>
      </w:r>
      <w:r w:rsidRPr="004054D2">
        <w:rPr>
          <w:rFonts w:ascii="宋体" w:hAnsi="宋体" w:cs="Times New Roman" w:hint="eastAsia"/>
          <w:szCs w:val="24"/>
        </w:rPr>
        <w:t>叙述性综述</w:t>
      </w:r>
    </w:p>
    <w:p w14:paraId="6EF6998F"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表单：系统</w:t>
      </w:r>
      <w:r>
        <w:rPr>
          <w:rFonts w:ascii="宋体" w:hAnsi="宋体" w:cs="Times New Roman" w:hint="eastAsia"/>
          <w:szCs w:val="24"/>
        </w:rPr>
        <w:t>奖惩管理</w:t>
      </w:r>
      <w:r w:rsidRPr="004054D2">
        <w:rPr>
          <w:rFonts w:ascii="宋体" w:hAnsi="宋体" w:cs="Times New Roman" w:hint="eastAsia"/>
          <w:szCs w:val="24"/>
        </w:rPr>
        <w:t>界面</w:t>
      </w:r>
    </w:p>
    <w:p w14:paraId="056DEB54"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用户：</w:t>
      </w:r>
      <w:r>
        <w:rPr>
          <w:rFonts w:ascii="宋体" w:hAnsi="宋体" w:cs="Times New Roman" w:hint="eastAsia"/>
          <w:szCs w:val="24"/>
        </w:rPr>
        <w:t>人事管理员</w:t>
      </w:r>
    </w:p>
    <w:p w14:paraId="64E9AA0A" w14:textId="77777777" w:rsidR="00561749" w:rsidRDefault="00561749" w:rsidP="00561749">
      <w:pPr>
        <w:pStyle w:val="aa"/>
        <w:rPr>
          <w:rFonts w:ascii="宋体" w:hAnsi="宋体" w:cs="Times New Roman"/>
          <w:szCs w:val="24"/>
        </w:rPr>
      </w:pPr>
      <w:r w:rsidRPr="004054D2">
        <w:rPr>
          <w:rFonts w:ascii="宋体" w:cs="Times New Roman"/>
          <w:szCs w:val="24"/>
        </w:rPr>
        <w:tab/>
      </w:r>
      <w:r w:rsidRPr="004054D2">
        <w:rPr>
          <w:rFonts w:ascii="宋体" w:hAnsi="宋体" w:cs="Times New Roman" w:hint="eastAsia"/>
          <w:szCs w:val="24"/>
        </w:rPr>
        <w:t>任务：</w:t>
      </w:r>
      <w:r>
        <w:rPr>
          <w:rFonts w:ascii="宋体" w:hAnsi="宋体" w:cs="Times New Roman" w:hint="eastAsia"/>
          <w:szCs w:val="24"/>
        </w:rPr>
        <w:t>人事</w:t>
      </w:r>
      <w:r w:rsidRPr="00AC1D54">
        <w:rPr>
          <w:rFonts w:ascii="宋体" w:hAnsi="宋体" w:cs="Times New Roman" w:hint="eastAsia"/>
          <w:szCs w:val="24"/>
        </w:rPr>
        <w:t>管理员</w:t>
      </w:r>
      <w:r>
        <w:rPr>
          <w:rFonts w:ascii="宋体" w:hAnsi="宋体" w:cs="Times New Roman" w:hint="eastAsia"/>
          <w:szCs w:val="24"/>
        </w:rPr>
        <w:t>选择奖惩管理功能后可进行奖惩信息登记、奖惩信息查看的选择</w:t>
      </w:r>
    </w:p>
    <w:p w14:paraId="732D2822"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系统：</w:t>
      </w:r>
      <w:r w:rsidRPr="004054D2">
        <w:rPr>
          <w:rFonts w:ascii="宋体" w:hAnsi="宋体" w:cs="Times New Roman"/>
          <w:szCs w:val="24"/>
        </w:rPr>
        <w:t>Microsoft Windows</w:t>
      </w:r>
    </w:p>
    <w:p w14:paraId="26698CC6"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环境：普通网页环境</w:t>
      </w:r>
    </w:p>
    <w:p w14:paraId="3A4A5B7A" w14:textId="77777777" w:rsidR="00561749" w:rsidRPr="004054D2" w:rsidRDefault="00561749" w:rsidP="00561749">
      <w:pPr>
        <w:pStyle w:val="aa"/>
        <w:rPr>
          <w:rFonts w:ascii="宋体" w:cs="Times New Roman"/>
          <w:szCs w:val="24"/>
        </w:rPr>
      </w:pPr>
      <w:r w:rsidRPr="004054D2">
        <w:rPr>
          <w:rFonts w:ascii="宋体" w:hAnsi="宋体" w:cs="Times New Roman" w:hint="eastAsia"/>
          <w:szCs w:val="24"/>
        </w:rPr>
        <w:t>（</w:t>
      </w:r>
      <w:r>
        <w:rPr>
          <w:rFonts w:ascii="宋体" w:hAnsi="宋体" w:cs="Times New Roman" w:hint="eastAsia"/>
          <w:szCs w:val="24"/>
        </w:rPr>
        <w:t>2</w:t>
      </w:r>
      <w:r w:rsidRPr="004054D2">
        <w:rPr>
          <w:rFonts w:ascii="宋体" w:hAnsi="宋体" w:cs="Times New Roman" w:hint="eastAsia"/>
          <w:szCs w:val="24"/>
        </w:rPr>
        <w:t>）样例设计</w:t>
      </w:r>
    </w:p>
    <w:p w14:paraId="51A41F1A" w14:textId="77777777" w:rsidR="00561749" w:rsidRPr="004054D2" w:rsidRDefault="00561749" w:rsidP="00561749">
      <w:pPr>
        <w:spacing w:line="300" w:lineRule="auto"/>
        <w:rPr>
          <w:rFonts w:ascii="宋体" w:cs="Times New Roman"/>
          <w:sz w:val="24"/>
          <w:szCs w:val="24"/>
        </w:rPr>
      </w:pPr>
      <w:r>
        <w:rPr>
          <w:rFonts w:ascii="宋体" w:cs="Times New Roman"/>
          <w:noProof/>
          <w:sz w:val="24"/>
          <w:szCs w:val="24"/>
        </w:rPr>
        <w:lastRenderedPageBreak/>
        <w:drawing>
          <wp:inline distT="0" distB="0" distL="0" distR="0" wp14:anchorId="05648B2E" wp14:editId="7D3C0E31">
            <wp:extent cx="5274310" cy="2301236"/>
            <wp:effectExtent l="0" t="0" r="2540" b="4445"/>
            <wp:docPr id="34" name="图片 34" descr="C:\Users\lenovo\Documents\Tencent Files\635837550\Image\Group\Image1\ZHPNXJ1)R%JJURC1X0_09[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ovo\Documents\Tencent Files\635837550\Image\Group\Image1\ZHPNXJ1)R%JJURC1X0_09[I.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74310" cy="2301236"/>
                    </a:xfrm>
                    <a:prstGeom prst="rect">
                      <a:avLst/>
                    </a:prstGeom>
                    <a:noFill/>
                    <a:ln>
                      <a:noFill/>
                    </a:ln>
                  </pic:spPr>
                </pic:pic>
              </a:graphicData>
            </a:graphic>
          </wp:inline>
        </w:drawing>
      </w:r>
    </w:p>
    <w:p w14:paraId="204A02BC" w14:textId="7E1572AF" w:rsidR="00561749" w:rsidRPr="004054D2" w:rsidRDefault="00561749" w:rsidP="00561749">
      <w:pPr>
        <w:pStyle w:val="aa"/>
        <w:jc w:val="center"/>
      </w:pPr>
      <w:r w:rsidRPr="004054D2">
        <w:rPr>
          <w:rFonts w:hint="eastAsia"/>
        </w:rPr>
        <w:t>图</w:t>
      </w:r>
      <w:r>
        <w:rPr>
          <w:rFonts w:hint="eastAsia"/>
        </w:rPr>
        <w:t>3.3.2.7.1</w:t>
      </w:r>
      <w:r w:rsidRPr="004054D2">
        <w:t xml:space="preserve">   </w:t>
      </w:r>
      <w:r>
        <w:rPr>
          <w:rFonts w:hint="eastAsia"/>
        </w:rPr>
        <w:t>奖惩信息登记</w:t>
      </w:r>
    </w:p>
    <w:p w14:paraId="5257BB6A" w14:textId="77777777" w:rsidR="00561749" w:rsidRPr="004054D2" w:rsidRDefault="00561749" w:rsidP="00561749">
      <w:pPr>
        <w:spacing w:line="300" w:lineRule="auto"/>
        <w:rPr>
          <w:rFonts w:ascii="宋体" w:cs="Times New Roman"/>
          <w:sz w:val="24"/>
          <w:szCs w:val="24"/>
        </w:rPr>
      </w:pPr>
      <w:r>
        <w:rPr>
          <w:rFonts w:ascii="宋体" w:cs="Times New Roman"/>
          <w:noProof/>
          <w:sz w:val="24"/>
          <w:szCs w:val="24"/>
        </w:rPr>
        <w:drawing>
          <wp:inline distT="0" distB="0" distL="0" distR="0" wp14:anchorId="03F96DA2" wp14:editId="12EF8EAF">
            <wp:extent cx="5274310" cy="2432515"/>
            <wp:effectExtent l="0" t="0" r="2540" b="6350"/>
            <wp:docPr id="35" name="图片 35" descr="C:\Users\lenovo\Documents\Tencent Files\635837550\Image\Group\Image1\%]H[09VX~E1SPZZWA$FVB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635837550\Image\Group\Image1\%]H[09VX~E1SPZZWA$FVBH1.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74310" cy="2432515"/>
                    </a:xfrm>
                    <a:prstGeom prst="rect">
                      <a:avLst/>
                    </a:prstGeom>
                    <a:noFill/>
                    <a:ln>
                      <a:noFill/>
                    </a:ln>
                  </pic:spPr>
                </pic:pic>
              </a:graphicData>
            </a:graphic>
          </wp:inline>
        </w:drawing>
      </w:r>
    </w:p>
    <w:p w14:paraId="0ABDB88A" w14:textId="2E0104B1" w:rsidR="00561749" w:rsidRPr="004054D2" w:rsidRDefault="00561749" w:rsidP="00561749">
      <w:pPr>
        <w:pStyle w:val="aa"/>
        <w:jc w:val="center"/>
      </w:pPr>
      <w:r w:rsidRPr="004054D2">
        <w:rPr>
          <w:rFonts w:hint="eastAsia"/>
        </w:rPr>
        <w:t>图</w:t>
      </w:r>
      <w:r>
        <w:rPr>
          <w:rFonts w:hint="eastAsia"/>
        </w:rPr>
        <w:t>3.3.2.7.2</w:t>
      </w:r>
      <w:r w:rsidRPr="004054D2">
        <w:t xml:space="preserve">   </w:t>
      </w:r>
      <w:r>
        <w:rPr>
          <w:rFonts w:hint="eastAsia"/>
        </w:rPr>
        <w:t>奖惩信息查看</w:t>
      </w:r>
    </w:p>
    <w:p w14:paraId="2B5D303E" w14:textId="306A5B08" w:rsidR="00561749" w:rsidRPr="00FC2B79" w:rsidRDefault="00561749" w:rsidP="00561749">
      <w:pPr>
        <w:pStyle w:val="af2"/>
        <w:spacing w:before="156" w:after="156"/>
        <w:rPr>
          <w:sz w:val="28"/>
        </w:rPr>
      </w:pPr>
      <w:r w:rsidRPr="00FC2B79">
        <w:rPr>
          <w:rFonts w:hint="eastAsia"/>
          <w:sz w:val="28"/>
        </w:rPr>
        <w:t xml:space="preserve">3.3.2.8 </w:t>
      </w:r>
      <w:r w:rsidRPr="00FC2B79">
        <w:rPr>
          <w:rFonts w:hint="eastAsia"/>
          <w:sz w:val="28"/>
        </w:rPr>
        <w:t>绩效管理界面</w:t>
      </w:r>
    </w:p>
    <w:p w14:paraId="31109783" w14:textId="77777777" w:rsidR="00561749" w:rsidRPr="004054D2" w:rsidRDefault="00561749" w:rsidP="00561749">
      <w:pPr>
        <w:pStyle w:val="aa"/>
        <w:rPr>
          <w:rFonts w:ascii="宋体" w:cs="Times New Roman"/>
          <w:szCs w:val="24"/>
        </w:rPr>
      </w:pPr>
      <w:r>
        <w:rPr>
          <w:rFonts w:ascii="宋体" w:hAnsi="宋体" w:cs="Times New Roman"/>
          <w:szCs w:val="24"/>
        </w:rPr>
        <w:t>(</w:t>
      </w:r>
      <w:r>
        <w:rPr>
          <w:rFonts w:ascii="宋体" w:hAnsi="宋体" w:cs="Times New Roman" w:hint="eastAsia"/>
          <w:szCs w:val="24"/>
        </w:rPr>
        <w:t>1</w:t>
      </w:r>
      <w:r w:rsidRPr="004054D2">
        <w:rPr>
          <w:rFonts w:ascii="宋体" w:hAnsi="宋体" w:cs="Times New Roman"/>
          <w:szCs w:val="24"/>
        </w:rPr>
        <w:t>)</w:t>
      </w:r>
      <w:r w:rsidRPr="004054D2">
        <w:rPr>
          <w:rFonts w:ascii="宋体" w:hAnsi="宋体" w:cs="Times New Roman" w:hint="eastAsia"/>
          <w:szCs w:val="24"/>
        </w:rPr>
        <w:t>叙述性综述</w:t>
      </w:r>
    </w:p>
    <w:p w14:paraId="64914006"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表单：系统</w:t>
      </w:r>
      <w:r>
        <w:rPr>
          <w:rFonts w:ascii="宋体" w:hAnsi="宋体" w:cs="Times New Roman" w:hint="eastAsia"/>
          <w:szCs w:val="24"/>
        </w:rPr>
        <w:t>绩效管理</w:t>
      </w:r>
      <w:r w:rsidRPr="004054D2">
        <w:rPr>
          <w:rFonts w:ascii="宋体" w:hAnsi="宋体" w:cs="Times New Roman" w:hint="eastAsia"/>
          <w:szCs w:val="24"/>
        </w:rPr>
        <w:t>界面</w:t>
      </w:r>
    </w:p>
    <w:p w14:paraId="3352124D"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用户：</w:t>
      </w:r>
      <w:r>
        <w:rPr>
          <w:rFonts w:ascii="宋体" w:hAnsi="宋体" w:cs="Times New Roman" w:hint="eastAsia"/>
          <w:szCs w:val="24"/>
        </w:rPr>
        <w:t>人事管理员</w:t>
      </w:r>
    </w:p>
    <w:p w14:paraId="6E94F1EE" w14:textId="77777777" w:rsidR="00561749" w:rsidRDefault="00561749" w:rsidP="00561749">
      <w:pPr>
        <w:pStyle w:val="aa"/>
        <w:rPr>
          <w:rFonts w:ascii="宋体" w:hAnsi="宋体" w:cs="Times New Roman"/>
          <w:szCs w:val="24"/>
        </w:rPr>
      </w:pPr>
      <w:r w:rsidRPr="004054D2">
        <w:rPr>
          <w:rFonts w:ascii="宋体" w:cs="Times New Roman"/>
          <w:szCs w:val="24"/>
        </w:rPr>
        <w:tab/>
      </w:r>
      <w:r w:rsidRPr="004054D2">
        <w:rPr>
          <w:rFonts w:ascii="宋体" w:hAnsi="宋体" w:cs="Times New Roman" w:hint="eastAsia"/>
          <w:szCs w:val="24"/>
        </w:rPr>
        <w:t>任务：</w:t>
      </w:r>
      <w:r>
        <w:rPr>
          <w:rFonts w:ascii="宋体" w:hAnsi="宋体" w:cs="Times New Roman" w:hint="eastAsia"/>
          <w:szCs w:val="24"/>
        </w:rPr>
        <w:t>人事</w:t>
      </w:r>
      <w:r w:rsidRPr="00AC1D54">
        <w:rPr>
          <w:rFonts w:ascii="宋体" w:hAnsi="宋体" w:cs="Times New Roman" w:hint="eastAsia"/>
          <w:szCs w:val="24"/>
        </w:rPr>
        <w:t>管理员</w:t>
      </w:r>
      <w:r>
        <w:rPr>
          <w:rFonts w:ascii="宋体" w:hAnsi="宋体" w:cs="Times New Roman" w:hint="eastAsia"/>
          <w:szCs w:val="24"/>
        </w:rPr>
        <w:t>选择绩效管理功能后可进行绩效信息登记、绩效信息查看的选择</w:t>
      </w:r>
    </w:p>
    <w:p w14:paraId="63122F1F"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系统：</w:t>
      </w:r>
      <w:r w:rsidRPr="004054D2">
        <w:rPr>
          <w:rFonts w:ascii="宋体" w:hAnsi="宋体" w:cs="Times New Roman"/>
          <w:szCs w:val="24"/>
        </w:rPr>
        <w:t>Microsoft Windows</w:t>
      </w:r>
    </w:p>
    <w:p w14:paraId="4BA6953F"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环境：普通网页环境</w:t>
      </w:r>
    </w:p>
    <w:p w14:paraId="50B87BAF" w14:textId="77777777" w:rsidR="00561749" w:rsidRPr="004054D2" w:rsidRDefault="00561749" w:rsidP="00561749">
      <w:pPr>
        <w:pStyle w:val="aa"/>
        <w:rPr>
          <w:rFonts w:ascii="宋体" w:cs="Times New Roman"/>
          <w:szCs w:val="24"/>
        </w:rPr>
      </w:pPr>
      <w:r w:rsidRPr="004054D2">
        <w:rPr>
          <w:rFonts w:ascii="宋体" w:hAnsi="宋体" w:cs="Times New Roman" w:hint="eastAsia"/>
          <w:szCs w:val="24"/>
        </w:rPr>
        <w:t>（</w:t>
      </w:r>
      <w:r>
        <w:rPr>
          <w:rFonts w:ascii="宋体" w:hAnsi="宋体" w:cs="Times New Roman" w:hint="eastAsia"/>
          <w:szCs w:val="24"/>
        </w:rPr>
        <w:t>2</w:t>
      </w:r>
      <w:r w:rsidRPr="004054D2">
        <w:rPr>
          <w:rFonts w:ascii="宋体" w:hAnsi="宋体" w:cs="Times New Roman" w:hint="eastAsia"/>
          <w:szCs w:val="24"/>
        </w:rPr>
        <w:t>）样例设计</w:t>
      </w:r>
    </w:p>
    <w:p w14:paraId="506DD4B2" w14:textId="77777777" w:rsidR="00561749" w:rsidRPr="004054D2" w:rsidRDefault="00561749" w:rsidP="00561749">
      <w:pPr>
        <w:spacing w:line="300" w:lineRule="auto"/>
        <w:rPr>
          <w:rFonts w:ascii="宋体" w:cs="Times New Roman"/>
          <w:sz w:val="24"/>
          <w:szCs w:val="24"/>
        </w:rPr>
      </w:pPr>
      <w:r>
        <w:rPr>
          <w:rFonts w:ascii="宋体" w:cs="Times New Roman"/>
          <w:noProof/>
          <w:sz w:val="24"/>
          <w:szCs w:val="24"/>
        </w:rPr>
        <w:lastRenderedPageBreak/>
        <w:drawing>
          <wp:inline distT="0" distB="0" distL="0" distR="0" wp14:anchorId="0B419736" wp14:editId="6E52989A">
            <wp:extent cx="5274310" cy="2660322"/>
            <wp:effectExtent l="0" t="0" r="2540" b="6985"/>
            <wp:docPr id="38" name="图片 38" descr="C:\Users\lenovo\Documents\Tencent Files\635837550\Image\Group\Image1\27SO2C}U1$608IFIY}FIN)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novo\Documents\Tencent Files\635837550\Image\Group\Image1\27SO2C}U1$608IFIY}FIN)H.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74310" cy="2660322"/>
                    </a:xfrm>
                    <a:prstGeom prst="rect">
                      <a:avLst/>
                    </a:prstGeom>
                    <a:noFill/>
                    <a:ln>
                      <a:noFill/>
                    </a:ln>
                  </pic:spPr>
                </pic:pic>
              </a:graphicData>
            </a:graphic>
          </wp:inline>
        </w:drawing>
      </w:r>
    </w:p>
    <w:p w14:paraId="20858EA0" w14:textId="09B27BC0" w:rsidR="00561749" w:rsidRPr="004054D2" w:rsidRDefault="00561749" w:rsidP="00561749">
      <w:pPr>
        <w:pStyle w:val="aa"/>
        <w:jc w:val="center"/>
      </w:pPr>
      <w:r w:rsidRPr="004054D2">
        <w:rPr>
          <w:rFonts w:hint="eastAsia"/>
        </w:rPr>
        <w:t>图</w:t>
      </w:r>
      <w:r>
        <w:rPr>
          <w:rFonts w:hint="eastAsia"/>
        </w:rPr>
        <w:t>3.3.2.8.1</w:t>
      </w:r>
      <w:r w:rsidRPr="004054D2">
        <w:t xml:space="preserve">   </w:t>
      </w:r>
      <w:r>
        <w:rPr>
          <w:rFonts w:hint="eastAsia"/>
        </w:rPr>
        <w:t>绩效信息登记</w:t>
      </w:r>
    </w:p>
    <w:p w14:paraId="3EBD616C" w14:textId="77777777" w:rsidR="00561749" w:rsidRPr="004054D2" w:rsidRDefault="00561749" w:rsidP="00561749">
      <w:pPr>
        <w:spacing w:line="300" w:lineRule="auto"/>
        <w:rPr>
          <w:rFonts w:ascii="宋体" w:cs="Times New Roman"/>
          <w:sz w:val="24"/>
          <w:szCs w:val="24"/>
        </w:rPr>
      </w:pPr>
      <w:r>
        <w:rPr>
          <w:rFonts w:ascii="宋体" w:cs="Times New Roman"/>
          <w:noProof/>
          <w:sz w:val="24"/>
          <w:szCs w:val="24"/>
        </w:rPr>
        <w:drawing>
          <wp:inline distT="0" distB="0" distL="0" distR="0" wp14:anchorId="71B54FAB" wp14:editId="53BE3966">
            <wp:extent cx="5274310" cy="2621710"/>
            <wp:effectExtent l="0" t="0" r="2540" b="7620"/>
            <wp:docPr id="39" name="图片 39" descr="C:\Users\lenovo\Documents\Tencent Files\635837550\Image\Group\Image1\VLD%`1FU5$$RJK4UMWFC]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novo\Documents\Tencent Files\635837550\Image\Group\Image1\VLD%`1FU5$$RJK4UMWFC]_N.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274310" cy="2621710"/>
                    </a:xfrm>
                    <a:prstGeom prst="rect">
                      <a:avLst/>
                    </a:prstGeom>
                    <a:noFill/>
                    <a:ln>
                      <a:noFill/>
                    </a:ln>
                  </pic:spPr>
                </pic:pic>
              </a:graphicData>
            </a:graphic>
          </wp:inline>
        </w:drawing>
      </w:r>
    </w:p>
    <w:p w14:paraId="024F4926" w14:textId="1123EFC9" w:rsidR="00561749" w:rsidRPr="004054D2" w:rsidRDefault="00561749" w:rsidP="00561749">
      <w:pPr>
        <w:pStyle w:val="aa"/>
        <w:jc w:val="center"/>
      </w:pPr>
      <w:r w:rsidRPr="004054D2">
        <w:rPr>
          <w:rFonts w:hint="eastAsia"/>
        </w:rPr>
        <w:t>图</w:t>
      </w:r>
      <w:r>
        <w:rPr>
          <w:rFonts w:hint="eastAsia"/>
        </w:rPr>
        <w:t>3.3.2.8.2</w:t>
      </w:r>
      <w:r w:rsidRPr="004054D2">
        <w:t xml:space="preserve">   </w:t>
      </w:r>
      <w:r>
        <w:rPr>
          <w:rFonts w:hint="eastAsia"/>
        </w:rPr>
        <w:t>绩效信息查看</w:t>
      </w:r>
    </w:p>
    <w:p w14:paraId="36B5F346" w14:textId="0B069C6F" w:rsidR="00561749" w:rsidRPr="00FC2B79" w:rsidRDefault="00561749" w:rsidP="00561749">
      <w:pPr>
        <w:pStyle w:val="af2"/>
        <w:spacing w:before="156" w:after="156"/>
        <w:rPr>
          <w:sz w:val="28"/>
        </w:rPr>
      </w:pPr>
      <w:r w:rsidRPr="00FC2B79">
        <w:rPr>
          <w:rFonts w:hint="eastAsia"/>
          <w:sz w:val="28"/>
        </w:rPr>
        <w:t xml:space="preserve">3.3.2.9 </w:t>
      </w:r>
      <w:r w:rsidRPr="00FC2B79">
        <w:rPr>
          <w:rFonts w:hint="eastAsia"/>
          <w:sz w:val="28"/>
        </w:rPr>
        <w:t>薪金管理界面</w:t>
      </w:r>
    </w:p>
    <w:p w14:paraId="7D428E4F" w14:textId="77777777" w:rsidR="00561749" w:rsidRPr="004054D2" w:rsidRDefault="00561749" w:rsidP="00561749">
      <w:pPr>
        <w:pStyle w:val="aa"/>
        <w:rPr>
          <w:rFonts w:ascii="宋体" w:cs="Times New Roman"/>
          <w:szCs w:val="24"/>
        </w:rPr>
      </w:pPr>
      <w:r>
        <w:rPr>
          <w:rFonts w:ascii="宋体" w:hAnsi="宋体" w:cs="Times New Roman"/>
          <w:szCs w:val="24"/>
        </w:rPr>
        <w:t>(</w:t>
      </w:r>
      <w:r>
        <w:rPr>
          <w:rFonts w:ascii="宋体" w:hAnsi="宋体" w:cs="Times New Roman" w:hint="eastAsia"/>
          <w:szCs w:val="24"/>
        </w:rPr>
        <w:t>1</w:t>
      </w:r>
      <w:r w:rsidRPr="004054D2">
        <w:rPr>
          <w:rFonts w:ascii="宋体" w:hAnsi="宋体" w:cs="Times New Roman"/>
          <w:szCs w:val="24"/>
        </w:rPr>
        <w:t>)</w:t>
      </w:r>
      <w:r w:rsidRPr="004054D2">
        <w:rPr>
          <w:rFonts w:ascii="宋体" w:hAnsi="宋体" w:cs="Times New Roman" w:hint="eastAsia"/>
          <w:szCs w:val="24"/>
        </w:rPr>
        <w:t>叙述性综述</w:t>
      </w:r>
    </w:p>
    <w:p w14:paraId="7D5A6149"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表单：系统</w:t>
      </w:r>
      <w:r>
        <w:rPr>
          <w:rFonts w:ascii="宋体" w:hAnsi="宋体" w:cs="Times New Roman" w:hint="eastAsia"/>
          <w:szCs w:val="24"/>
        </w:rPr>
        <w:t>薪金管理</w:t>
      </w:r>
      <w:r w:rsidRPr="004054D2">
        <w:rPr>
          <w:rFonts w:ascii="宋体" w:hAnsi="宋体" w:cs="Times New Roman" w:hint="eastAsia"/>
          <w:szCs w:val="24"/>
        </w:rPr>
        <w:t>界面</w:t>
      </w:r>
    </w:p>
    <w:p w14:paraId="0F531FA3"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用户：</w:t>
      </w:r>
      <w:r>
        <w:rPr>
          <w:rFonts w:ascii="宋体" w:hAnsi="宋体" w:cs="Times New Roman" w:hint="eastAsia"/>
          <w:szCs w:val="24"/>
        </w:rPr>
        <w:t>人事管理员</w:t>
      </w:r>
    </w:p>
    <w:p w14:paraId="02F17C45" w14:textId="77777777" w:rsidR="00561749" w:rsidRDefault="00561749" w:rsidP="00561749">
      <w:pPr>
        <w:pStyle w:val="aa"/>
        <w:rPr>
          <w:rFonts w:ascii="宋体" w:hAnsi="宋体" w:cs="Times New Roman"/>
          <w:szCs w:val="24"/>
        </w:rPr>
      </w:pPr>
      <w:r w:rsidRPr="004054D2">
        <w:rPr>
          <w:rFonts w:ascii="宋体" w:cs="Times New Roman"/>
          <w:szCs w:val="24"/>
        </w:rPr>
        <w:tab/>
      </w:r>
      <w:r w:rsidRPr="004054D2">
        <w:rPr>
          <w:rFonts w:ascii="宋体" w:hAnsi="宋体" w:cs="Times New Roman" w:hint="eastAsia"/>
          <w:szCs w:val="24"/>
        </w:rPr>
        <w:t>任务：</w:t>
      </w:r>
      <w:r>
        <w:rPr>
          <w:rFonts w:ascii="宋体" w:hAnsi="宋体" w:cs="Times New Roman" w:hint="eastAsia"/>
          <w:szCs w:val="24"/>
        </w:rPr>
        <w:t>人事</w:t>
      </w:r>
      <w:r w:rsidRPr="00AC1D54">
        <w:rPr>
          <w:rFonts w:ascii="宋体" w:hAnsi="宋体" w:cs="Times New Roman" w:hint="eastAsia"/>
          <w:szCs w:val="24"/>
        </w:rPr>
        <w:t>管理员</w:t>
      </w:r>
      <w:r>
        <w:rPr>
          <w:rFonts w:ascii="宋体" w:hAnsi="宋体" w:cs="Times New Roman" w:hint="eastAsia"/>
          <w:szCs w:val="24"/>
        </w:rPr>
        <w:t>选择薪金管理功能后可进行薪金数据录入、薪金数据查看的选择</w:t>
      </w:r>
    </w:p>
    <w:p w14:paraId="0539248F"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系统：</w:t>
      </w:r>
      <w:r w:rsidRPr="004054D2">
        <w:rPr>
          <w:rFonts w:ascii="宋体" w:hAnsi="宋体" w:cs="Times New Roman"/>
          <w:szCs w:val="24"/>
        </w:rPr>
        <w:t>Microsoft Windows</w:t>
      </w:r>
    </w:p>
    <w:p w14:paraId="7C3C2BFC" w14:textId="77777777" w:rsidR="00561749" w:rsidRPr="004054D2" w:rsidRDefault="00561749" w:rsidP="00561749">
      <w:pPr>
        <w:pStyle w:val="aa"/>
        <w:rPr>
          <w:rFonts w:ascii="宋体" w:cs="Times New Roman"/>
          <w:szCs w:val="24"/>
        </w:rPr>
      </w:pPr>
      <w:r w:rsidRPr="004054D2">
        <w:rPr>
          <w:rFonts w:ascii="宋体" w:cs="Times New Roman"/>
          <w:szCs w:val="24"/>
        </w:rPr>
        <w:tab/>
      </w:r>
      <w:r w:rsidRPr="004054D2">
        <w:rPr>
          <w:rFonts w:ascii="宋体" w:hAnsi="宋体" w:cs="Times New Roman" w:hint="eastAsia"/>
          <w:szCs w:val="24"/>
        </w:rPr>
        <w:t>环境：普通网页环境</w:t>
      </w:r>
    </w:p>
    <w:p w14:paraId="2B704F90" w14:textId="77777777" w:rsidR="00561749" w:rsidRPr="004054D2" w:rsidRDefault="00561749" w:rsidP="00561749">
      <w:pPr>
        <w:pStyle w:val="aa"/>
        <w:rPr>
          <w:rFonts w:ascii="宋体" w:cs="Times New Roman"/>
          <w:szCs w:val="24"/>
        </w:rPr>
      </w:pPr>
      <w:r w:rsidRPr="004054D2">
        <w:rPr>
          <w:rFonts w:ascii="宋体" w:hAnsi="宋体" w:cs="Times New Roman" w:hint="eastAsia"/>
          <w:szCs w:val="24"/>
        </w:rPr>
        <w:t>（</w:t>
      </w:r>
      <w:r>
        <w:rPr>
          <w:rFonts w:ascii="宋体" w:hAnsi="宋体" w:cs="Times New Roman" w:hint="eastAsia"/>
          <w:szCs w:val="24"/>
        </w:rPr>
        <w:t>2</w:t>
      </w:r>
      <w:r w:rsidRPr="004054D2">
        <w:rPr>
          <w:rFonts w:ascii="宋体" w:hAnsi="宋体" w:cs="Times New Roman" w:hint="eastAsia"/>
          <w:szCs w:val="24"/>
        </w:rPr>
        <w:t>）样例设计</w:t>
      </w:r>
    </w:p>
    <w:p w14:paraId="0EA9249A" w14:textId="77777777" w:rsidR="00561749" w:rsidRPr="004054D2" w:rsidRDefault="00561749" w:rsidP="00561749">
      <w:pPr>
        <w:spacing w:line="300" w:lineRule="auto"/>
        <w:rPr>
          <w:rFonts w:ascii="宋体" w:cs="Times New Roman"/>
          <w:sz w:val="24"/>
          <w:szCs w:val="24"/>
        </w:rPr>
      </w:pPr>
      <w:r>
        <w:rPr>
          <w:rFonts w:ascii="宋体" w:cs="Times New Roman"/>
          <w:noProof/>
          <w:sz w:val="24"/>
          <w:szCs w:val="24"/>
        </w:rPr>
        <w:lastRenderedPageBreak/>
        <w:drawing>
          <wp:inline distT="0" distB="0" distL="0" distR="0" wp14:anchorId="43ACD5A5" wp14:editId="588D01BE">
            <wp:extent cx="5274310" cy="2631359"/>
            <wp:effectExtent l="0" t="0" r="2540" b="0"/>
            <wp:docPr id="40" name="图片 40" descr="C:\Users\lenovo\Documents\Tencent Files\635837550\Image\Group\Image1\E]PM1WZ]$)}4{7__9Z(MTD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enovo\Documents\Tencent Files\635837550\Image\Group\Image1\E]PM1WZ]$)}4{7__9Z(MTDC.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74310" cy="2631359"/>
                    </a:xfrm>
                    <a:prstGeom prst="rect">
                      <a:avLst/>
                    </a:prstGeom>
                    <a:noFill/>
                    <a:ln>
                      <a:noFill/>
                    </a:ln>
                  </pic:spPr>
                </pic:pic>
              </a:graphicData>
            </a:graphic>
          </wp:inline>
        </w:drawing>
      </w:r>
    </w:p>
    <w:p w14:paraId="09EDE0E5" w14:textId="0503A5EE" w:rsidR="00561749" w:rsidRPr="00AB7311" w:rsidRDefault="00561749" w:rsidP="00561749">
      <w:pPr>
        <w:pStyle w:val="aa"/>
        <w:jc w:val="center"/>
      </w:pPr>
      <w:r w:rsidRPr="00AB7311">
        <w:rPr>
          <w:rFonts w:hint="eastAsia"/>
        </w:rPr>
        <w:t>图</w:t>
      </w:r>
      <w:r>
        <w:rPr>
          <w:rFonts w:hint="eastAsia"/>
        </w:rPr>
        <w:t>3.3.2.9.1</w:t>
      </w:r>
      <w:r w:rsidRPr="00AB7311">
        <w:t xml:space="preserve">   </w:t>
      </w:r>
      <w:r w:rsidRPr="00AB7311">
        <w:rPr>
          <w:rFonts w:hint="eastAsia"/>
        </w:rPr>
        <w:t>薪金数据录入</w:t>
      </w:r>
    </w:p>
    <w:p w14:paraId="05D96678" w14:textId="77777777" w:rsidR="00561749" w:rsidRPr="004054D2" w:rsidRDefault="00561749" w:rsidP="00561749">
      <w:pPr>
        <w:spacing w:line="300" w:lineRule="auto"/>
        <w:rPr>
          <w:rFonts w:ascii="宋体" w:cs="Times New Roman"/>
          <w:sz w:val="24"/>
          <w:szCs w:val="24"/>
        </w:rPr>
      </w:pPr>
      <w:r>
        <w:rPr>
          <w:rFonts w:ascii="宋体" w:cs="Times New Roman"/>
          <w:noProof/>
          <w:sz w:val="24"/>
          <w:szCs w:val="24"/>
        </w:rPr>
        <w:drawing>
          <wp:inline distT="0" distB="0" distL="0" distR="0" wp14:anchorId="3488B7F5" wp14:editId="7C05F4FD">
            <wp:extent cx="5274310" cy="2598544"/>
            <wp:effectExtent l="0" t="0" r="2540" b="0"/>
            <wp:docPr id="41" name="图片 41" descr="C:\Users\lenovo\Documents\Tencent Files\635837550\Image\Group\Image1\ILNB3AAJZP7QU(WN_{OU(%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novo\Documents\Tencent Files\635837550\Image\Group\Image1\ILNB3AAJZP7QU(WN_{OU(%D.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74310" cy="2598544"/>
                    </a:xfrm>
                    <a:prstGeom prst="rect">
                      <a:avLst/>
                    </a:prstGeom>
                    <a:noFill/>
                    <a:ln>
                      <a:noFill/>
                    </a:ln>
                  </pic:spPr>
                </pic:pic>
              </a:graphicData>
            </a:graphic>
          </wp:inline>
        </w:drawing>
      </w:r>
    </w:p>
    <w:p w14:paraId="003CC2B1" w14:textId="24D448D1" w:rsidR="00561749" w:rsidRPr="004203DF" w:rsidRDefault="00561749" w:rsidP="00561749">
      <w:pPr>
        <w:pStyle w:val="aa"/>
        <w:jc w:val="center"/>
      </w:pPr>
      <w:r w:rsidRPr="004054D2">
        <w:rPr>
          <w:rFonts w:hint="eastAsia"/>
        </w:rPr>
        <w:t>图</w:t>
      </w:r>
      <w:r>
        <w:rPr>
          <w:rFonts w:hint="eastAsia"/>
        </w:rPr>
        <w:t>3.3.2.9.2</w:t>
      </w:r>
      <w:r w:rsidRPr="004054D2">
        <w:t xml:space="preserve">   </w:t>
      </w:r>
      <w:r>
        <w:rPr>
          <w:rFonts w:hint="eastAsia"/>
        </w:rPr>
        <w:t>绩效信息查看</w:t>
      </w:r>
    </w:p>
    <w:p w14:paraId="697F1E10" w14:textId="640428EF" w:rsidR="00BF2487" w:rsidRPr="00FC2B79" w:rsidRDefault="00BF2487" w:rsidP="00A03F12">
      <w:pPr>
        <w:pStyle w:val="3"/>
        <w:rPr>
          <w:sz w:val="30"/>
          <w:szCs w:val="30"/>
        </w:rPr>
      </w:pPr>
      <w:bookmarkStart w:id="84" w:name="_Toc472336685"/>
      <w:r w:rsidRPr="00FC2B79">
        <w:rPr>
          <w:rFonts w:hint="eastAsia"/>
          <w:sz w:val="30"/>
          <w:szCs w:val="30"/>
        </w:rPr>
        <w:t>3.3.3</w:t>
      </w:r>
      <w:r w:rsidRPr="00FC2B79">
        <w:rPr>
          <w:rFonts w:hint="eastAsia"/>
          <w:sz w:val="30"/>
          <w:szCs w:val="30"/>
        </w:rPr>
        <w:t>界面</w:t>
      </w:r>
      <w:r w:rsidRPr="00FC2B79">
        <w:rPr>
          <w:sz w:val="30"/>
          <w:szCs w:val="30"/>
        </w:rPr>
        <w:t>设计的一般原则</w:t>
      </w:r>
      <w:bookmarkEnd w:id="84"/>
    </w:p>
    <w:p w14:paraId="4CB138AF" w14:textId="77777777" w:rsidR="00BF2487" w:rsidRPr="005A760D" w:rsidRDefault="00BF2487" w:rsidP="00BF2487">
      <w:pPr>
        <w:pStyle w:val="aa"/>
      </w:pPr>
      <w:r w:rsidRPr="005A760D">
        <w:t>用户界面设计是屏幕产品的重要组成部分。界面设计是一个复杂的有不同学科参与的工程，认知心理学、设计学、语言学等在此都扮演着重要的角色。用户界面是用户与程序沟通的唯一途径，要能为用户提供方便有效的服务。</w:t>
      </w:r>
    </w:p>
    <w:p w14:paraId="45D8687E" w14:textId="77777777" w:rsidR="00BF2487" w:rsidRPr="005A760D" w:rsidRDefault="00BF2487" w:rsidP="00BF2487">
      <w:pPr>
        <w:pStyle w:val="aa"/>
      </w:pPr>
      <w:r w:rsidRPr="005A760D">
        <w:rPr>
          <w:rFonts w:hint="eastAsia"/>
        </w:rPr>
        <w:t>用户界面设计的三大原则是：置界面于用户的控制之下、减少用户的记忆负担、保持界面的一致性。详细说来有以下几点。</w:t>
      </w:r>
    </w:p>
    <w:p w14:paraId="1A2D783A" w14:textId="2876B785" w:rsidR="00BF2487" w:rsidRPr="005A760D" w:rsidRDefault="000B0416" w:rsidP="00BF2487">
      <w:pPr>
        <w:pStyle w:val="aa"/>
        <w:rPr>
          <w:b/>
        </w:rPr>
      </w:pPr>
      <w:r>
        <w:rPr>
          <w:b/>
        </w:rPr>
        <w:t>1</w:t>
      </w:r>
      <w:r>
        <w:rPr>
          <w:rFonts w:hint="eastAsia"/>
          <w:b/>
        </w:rPr>
        <w:t>、</w:t>
      </w:r>
      <w:r w:rsidR="00BF2487" w:rsidRPr="005A760D">
        <w:rPr>
          <w:b/>
        </w:rPr>
        <w:t>简易性</w:t>
      </w:r>
    </w:p>
    <w:p w14:paraId="5D6A035D" w14:textId="77777777" w:rsidR="00BF2487" w:rsidRPr="005A760D" w:rsidRDefault="00BF2487" w:rsidP="00BF2487">
      <w:pPr>
        <w:pStyle w:val="aa"/>
      </w:pPr>
      <w:r w:rsidRPr="005A760D">
        <w:rPr>
          <w:rFonts w:hint="eastAsia"/>
        </w:rPr>
        <w:t>界面的简洁是要让用户便于使用、便于了解、并能减少用户发生错误选择的可能性。</w:t>
      </w:r>
    </w:p>
    <w:p w14:paraId="470FECC3" w14:textId="73C9296D" w:rsidR="00BF2487" w:rsidRPr="005A760D" w:rsidRDefault="000B0416" w:rsidP="00BF2487">
      <w:pPr>
        <w:pStyle w:val="aa"/>
        <w:rPr>
          <w:b/>
        </w:rPr>
      </w:pPr>
      <w:r>
        <w:rPr>
          <w:b/>
        </w:rPr>
        <w:lastRenderedPageBreak/>
        <w:t>2</w:t>
      </w:r>
      <w:r>
        <w:rPr>
          <w:rFonts w:hint="eastAsia"/>
          <w:b/>
        </w:rPr>
        <w:t>、</w:t>
      </w:r>
      <w:r w:rsidR="00BF2487" w:rsidRPr="005A760D">
        <w:rPr>
          <w:b/>
        </w:rPr>
        <w:t>用户语言</w:t>
      </w:r>
    </w:p>
    <w:p w14:paraId="48FAD6D9" w14:textId="77777777" w:rsidR="00BF2487" w:rsidRPr="005A760D" w:rsidRDefault="00BF2487" w:rsidP="00BF2487">
      <w:pPr>
        <w:pStyle w:val="aa"/>
      </w:pPr>
      <w:r w:rsidRPr="005A760D">
        <w:rPr>
          <w:rFonts w:hint="eastAsia"/>
        </w:rPr>
        <w:t>界面中要使用能反应用户本身的语言，而不是游戏设计者的语言。</w:t>
      </w:r>
    </w:p>
    <w:p w14:paraId="5A110CC9" w14:textId="7548C12D" w:rsidR="00BF2487" w:rsidRPr="005A760D" w:rsidRDefault="000B0416" w:rsidP="00BF2487">
      <w:pPr>
        <w:pStyle w:val="aa"/>
        <w:rPr>
          <w:b/>
        </w:rPr>
      </w:pPr>
      <w:r>
        <w:rPr>
          <w:b/>
        </w:rPr>
        <w:t>3</w:t>
      </w:r>
      <w:r>
        <w:rPr>
          <w:rFonts w:hint="eastAsia"/>
          <w:b/>
        </w:rPr>
        <w:t>、</w:t>
      </w:r>
      <w:r w:rsidR="00BF2487" w:rsidRPr="005A760D">
        <w:rPr>
          <w:b/>
        </w:rPr>
        <w:t>记忆负担最小</w:t>
      </w:r>
    </w:p>
    <w:p w14:paraId="5B245F92" w14:textId="77777777" w:rsidR="00BF2487" w:rsidRPr="005A760D" w:rsidRDefault="00BF2487" w:rsidP="00BF2487">
      <w:pPr>
        <w:pStyle w:val="aa"/>
      </w:pPr>
      <w:r w:rsidRPr="005A760D">
        <w:rPr>
          <w:rFonts w:hint="eastAsia"/>
        </w:rPr>
        <w:t>人脑不是电脑，在设计界面时必须要考虑人类大脑处理信息的限度。人类的短期记忆极不稳定、有限，</w:t>
      </w:r>
      <w:r w:rsidRPr="005A760D">
        <w:t>24</w:t>
      </w:r>
      <w:r w:rsidRPr="005A760D">
        <w:t>小时内存在</w:t>
      </w:r>
      <w:r w:rsidRPr="005A760D">
        <w:t>25</w:t>
      </w:r>
      <w:r w:rsidRPr="005A760D">
        <w:t>％的遗忘率。所以对用户来说，浏览信息要比记忆更容易。</w:t>
      </w:r>
    </w:p>
    <w:p w14:paraId="1D735B1A" w14:textId="04A427A0" w:rsidR="00BF2487" w:rsidRPr="005A760D" w:rsidRDefault="000B0416" w:rsidP="00BF2487">
      <w:pPr>
        <w:pStyle w:val="aa"/>
        <w:rPr>
          <w:b/>
        </w:rPr>
      </w:pPr>
      <w:r>
        <w:rPr>
          <w:b/>
        </w:rPr>
        <w:t>4</w:t>
      </w:r>
      <w:r>
        <w:rPr>
          <w:rFonts w:hint="eastAsia"/>
          <w:b/>
        </w:rPr>
        <w:t>、</w:t>
      </w:r>
      <w:r w:rsidR="00BF2487" w:rsidRPr="005A760D">
        <w:rPr>
          <w:b/>
        </w:rPr>
        <w:t>一致性</w:t>
      </w:r>
    </w:p>
    <w:p w14:paraId="6D7ABFF8" w14:textId="77777777" w:rsidR="00BF2487" w:rsidRPr="005A760D" w:rsidRDefault="00BF2487" w:rsidP="00BF2487">
      <w:pPr>
        <w:pStyle w:val="aa"/>
      </w:pPr>
      <w:r w:rsidRPr="005A760D">
        <w:rPr>
          <w:rFonts w:hint="eastAsia"/>
        </w:rPr>
        <w:t>是每一个优秀界面都</w:t>
      </w:r>
      <w:r>
        <w:rPr>
          <w:rFonts w:hint="eastAsia"/>
        </w:rPr>
        <w:t>具备的特点。界面的结构必须清晰且一致，风格必须与游戏内容相一致</w:t>
      </w:r>
    </w:p>
    <w:p w14:paraId="192390E5" w14:textId="35286CB9" w:rsidR="00BF2487" w:rsidRPr="005A760D" w:rsidRDefault="000B0416" w:rsidP="00BF2487">
      <w:pPr>
        <w:pStyle w:val="aa"/>
        <w:rPr>
          <w:b/>
        </w:rPr>
      </w:pPr>
      <w:r>
        <w:rPr>
          <w:b/>
        </w:rPr>
        <w:t>5</w:t>
      </w:r>
      <w:r>
        <w:rPr>
          <w:rFonts w:hint="eastAsia"/>
          <w:b/>
        </w:rPr>
        <w:t>、</w:t>
      </w:r>
      <w:r w:rsidR="00BF2487" w:rsidRPr="005A760D">
        <w:rPr>
          <w:b/>
        </w:rPr>
        <w:t>清楚</w:t>
      </w:r>
    </w:p>
    <w:p w14:paraId="047A6827" w14:textId="77777777" w:rsidR="00BF2487" w:rsidRPr="005A760D" w:rsidRDefault="00BF2487" w:rsidP="00BF2487">
      <w:pPr>
        <w:pStyle w:val="aa"/>
      </w:pPr>
      <w:r w:rsidRPr="005A760D">
        <w:rPr>
          <w:rFonts w:hint="eastAsia"/>
        </w:rPr>
        <w:t>在视觉效果上便于理解和使用。</w:t>
      </w:r>
    </w:p>
    <w:p w14:paraId="66FA542B" w14:textId="54369DE4" w:rsidR="00BF2487" w:rsidRPr="005A760D" w:rsidRDefault="000B0416" w:rsidP="00BF2487">
      <w:pPr>
        <w:pStyle w:val="aa"/>
        <w:rPr>
          <w:b/>
        </w:rPr>
      </w:pPr>
      <w:r>
        <w:rPr>
          <w:b/>
        </w:rPr>
        <w:t>6</w:t>
      </w:r>
      <w:r>
        <w:rPr>
          <w:rFonts w:hint="eastAsia"/>
          <w:b/>
        </w:rPr>
        <w:t>、</w:t>
      </w:r>
      <w:r w:rsidR="00BF2487" w:rsidRPr="005A760D">
        <w:rPr>
          <w:b/>
        </w:rPr>
        <w:t>用户的熟悉程度</w:t>
      </w:r>
    </w:p>
    <w:p w14:paraId="2C7BD1B6" w14:textId="77777777" w:rsidR="00BF2487" w:rsidRPr="005A760D" w:rsidRDefault="00BF2487" w:rsidP="00BF2487">
      <w:pPr>
        <w:pStyle w:val="aa"/>
      </w:pPr>
      <w:r w:rsidRPr="005A760D">
        <w:rPr>
          <w:rFonts w:hint="eastAsia"/>
        </w:rPr>
        <w:t>用户可通过已掌握的知识来使用界面，但不应超出一般常识。</w:t>
      </w:r>
    </w:p>
    <w:p w14:paraId="2528EFA9" w14:textId="005F5F8D" w:rsidR="00BF2487" w:rsidRPr="005A760D" w:rsidRDefault="000B0416" w:rsidP="00BF2487">
      <w:pPr>
        <w:pStyle w:val="aa"/>
        <w:rPr>
          <w:b/>
        </w:rPr>
      </w:pPr>
      <w:r>
        <w:rPr>
          <w:b/>
        </w:rPr>
        <w:t>7</w:t>
      </w:r>
      <w:r>
        <w:rPr>
          <w:rFonts w:hint="eastAsia"/>
          <w:b/>
        </w:rPr>
        <w:t>、</w:t>
      </w:r>
      <w:r w:rsidR="00BF2487" w:rsidRPr="005A760D">
        <w:rPr>
          <w:b/>
        </w:rPr>
        <w:t>从用户的观点考虑</w:t>
      </w:r>
    </w:p>
    <w:p w14:paraId="2E7EF73E" w14:textId="77777777" w:rsidR="00BF2487" w:rsidRPr="005A760D" w:rsidRDefault="00BF2487" w:rsidP="00BF2487">
      <w:pPr>
        <w:pStyle w:val="aa"/>
      </w:pPr>
      <w:r w:rsidRPr="005A760D">
        <w:rPr>
          <w:rFonts w:hint="eastAsia"/>
        </w:rPr>
        <w:t>想用户所想，做用户所做。用户总是按照他们自己的方法理解和使用。</w:t>
      </w:r>
    </w:p>
    <w:p w14:paraId="57DFDEFD" w14:textId="77777777" w:rsidR="00BF2487" w:rsidRPr="005A760D" w:rsidRDefault="00BF2487" w:rsidP="00BF2487">
      <w:pPr>
        <w:pStyle w:val="aa"/>
      </w:pPr>
      <w:r w:rsidRPr="005A760D">
        <w:rPr>
          <w:rFonts w:hint="eastAsia"/>
        </w:rPr>
        <w:t>通过比较两个不同世界</w:t>
      </w:r>
      <w:r w:rsidRPr="005A760D">
        <w:t>(</w:t>
      </w:r>
      <w:r w:rsidRPr="005A760D">
        <w:t>真实与虚拟</w:t>
      </w:r>
      <w:r w:rsidRPr="005A760D">
        <w:t>)</w:t>
      </w:r>
      <w:r>
        <w:t>的事物，完成更好的设计。如：书籍对比竹</w:t>
      </w:r>
      <w:r w:rsidRPr="005A760D">
        <w:t>。</w:t>
      </w:r>
    </w:p>
    <w:p w14:paraId="427A651B" w14:textId="2DBF8329" w:rsidR="00BF2487" w:rsidRPr="005A760D" w:rsidRDefault="00E750F1" w:rsidP="00BF2487">
      <w:pPr>
        <w:pStyle w:val="aa"/>
        <w:rPr>
          <w:b/>
        </w:rPr>
      </w:pPr>
      <w:r>
        <w:rPr>
          <w:b/>
        </w:rPr>
        <w:t>8</w:t>
      </w:r>
      <w:r>
        <w:rPr>
          <w:rFonts w:hint="eastAsia"/>
          <w:b/>
        </w:rPr>
        <w:t>、</w:t>
      </w:r>
      <w:r w:rsidR="00BF2487" w:rsidRPr="005A760D">
        <w:rPr>
          <w:b/>
        </w:rPr>
        <w:t>排列</w:t>
      </w:r>
    </w:p>
    <w:p w14:paraId="6C858470" w14:textId="77777777" w:rsidR="00BF2487" w:rsidRPr="005A760D" w:rsidRDefault="00BF2487" w:rsidP="00BF2487">
      <w:pPr>
        <w:pStyle w:val="aa"/>
      </w:pPr>
      <w:r w:rsidRPr="005A760D">
        <w:rPr>
          <w:rFonts w:hint="eastAsia"/>
        </w:rPr>
        <w:t>一个有序的界面能让用户轻松的使用。</w:t>
      </w:r>
    </w:p>
    <w:p w14:paraId="5936AF67" w14:textId="04FAB24F" w:rsidR="00BF2487" w:rsidRPr="005A760D" w:rsidRDefault="00E750F1" w:rsidP="00BF2487">
      <w:pPr>
        <w:pStyle w:val="aa"/>
        <w:rPr>
          <w:b/>
        </w:rPr>
      </w:pPr>
      <w:r>
        <w:rPr>
          <w:b/>
        </w:rPr>
        <w:t>9</w:t>
      </w:r>
      <w:r>
        <w:rPr>
          <w:rFonts w:hint="eastAsia"/>
          <w:b/>
        </w:rPr>
        <w:t>、</w:t>
      </w:r>
      <w:r w:rsidR="00BF2487" w:rsidRPr="005A760D">
        <w:rPr>
          <w:b/>
        </w:rPr>
        <w:t>安全性</w:t>
      </w:r>
    </w:p>
    <w:p w14:paraId="21F3DFDB" w14:textId="77777777" w:rsidR="00BF2487" w:rsidRPr="005A760D" w:rsidRDefault="00BF2487" w:rsidP="00BF2487">
      <w:pPr>
        <w:pStyle w:val="aa"/>
      </w:pPr>
      <w:r w:rsidRPr="005A760D">
        <w:rPr>
          <w:rFonts w:hint="eastAsia"/>
        </w:rPr>
        <w:t>用户能自由的作出选择，且所有选择都是可逆的。在用户作出危险的选择时有信息介入系统的提示。</w:t>
      </w:r>
    </w:p>
    <w:p w14:paraId="23DF9B71" w14:textId="63470973" w:rsidR="00BF2487" w:rsidRPr="005A760D" w:rsidRDefault="00E750F1" w:rsidP="00BF2487">
      <w:pPr>
        <w:pStyle w:val="aa"/>
        <w:rPr>
          <w:b/>
        </w:rPr>
      </w:pPr>
      <w:r>
        <w:rPr>
          <w:b/>
        </w:rPr>
        <w:t>10</w:t>
      </w:r>
      <w:r>
        <w:rPr>
          <w:rFonts w:hint="eastAsia"/>
          <w:b/>
        </w:rPr>
        <w:t>、</w:t>
      </w:r>
      <w:r w:rsidR="00BF2487" w:rsidRPr="005A760D">
        <w:rPr>
          <w:b/>
        </w:rPr>
        <w:t>灵活性</w:t>
      </w:r>
    </w:p>
    <w:p w14:paraId="545B1172" w14:textId="77777777" w:rsidR="00BF2487" w:rsidRPr="005A760D" w:rsidRDefault="00BF2487" w:rsidP="00BF2487">
      <w:pPr>
        <w:pStyle w:val="aa"/>
      </w:pPr>
      <w:r w:rsidRPr="005A760D">
        <w:rPr>
          <w:rFonts w:hint="eastAsia"/>
        </w:rPr>
        <w:t>简单来说就是要让用户方便的使用，但不同于上述。即互动多重性，不局限于单一的工具</w:t>
      </w:r>
      <w:r w:rsidRPr="005A760D">
        <w:t>(</w:t>
      </w:r>
      <w:r w:rsidRPr="005A760D">
        <w:t>包括鼠标、键盘或手柄</w:t>
      </w:r>
      <w:r w:rsidRPr="005A760D">
        <w:t>)</w:t>
      </w:r>
      <w:r w:rsidRPr="005A760D">
        <w:t>。</w:t>
      </w:r>
    </w:p>
    <w:p w14:paraId="44B9229F" w14:textId="7E257074" w:rsidR="00BF2487" w:rsidRPr="005A760D" w:rsidRDefault="00E750F1" w:rsidP="00BF2487">
      <w:pPr>
        <w:pStyle w:val="aa"/>
        <w:rPr>
          <w:b/>
        </w:rPr>
      </w:pPr>
      <w:r>
        <w:rPr>
          <w:b/>
        </w:rPr>
        <w:t>11</w:t>
      </w:r>
      <w:r>
        <w:rPr>
          <w:rFonts w:hint="eastAsia"/>
          <w:b/>
        </w:rPr>
        <w:t>、</w:t>
      </w:r>
      <w:r w:rsidR="00BF2487" w:rsidRPr="005A760D">
        <w:rPr>
          <w:b/>
        </w:rPr>
        <w:t>人性化</w:t>
      </w:r>
    </w:p>
    <w:p w14:paraId="0D72104C" w14:textId="0C908DD1" w:rsidR="00BF2487" w:rsidRPr="005A760D" w:rsidRDefault="00BF2487" w:rsidP="00BF2487">
      <w:pPr>
        <w:pStyle w:val="aa"/>
      </w:pPr>
      <w:r w:rsidRPr="005A760D">
        <w:rPr>
          <w:rFonts w:hint="eastAsia"/>
        </w:rPr>
        <w:t>高效率和用户满意度是人性化的体现。应具备专家级和初级玩家系统，即用户可依据自己的习惯定制界面，并能保存设置。</w:t>
      </w:r>
      <w:r w:rsidR="001342FF">
        <w:rPr>
          <w:rStyle w:val="ad"/>
        </w:rPr>
        <w:footnoteReference w:id="14"/>
      </w:r>
    </w:p>
    <w:p w14:paraId="282C395E" w14:textId="77777777" w:rsidR="00B45BCC" w:rsidRPr="006533A3" w:rsidRDefault="00B45BCC" w:rsidP="00B45BCC">
      <w:pPr>
        <w:keepNext/>
        <w:keepLines/>
        <w:spacing w:beforeLines="10" w:before="31" w:afterLines="50" w:after="156"/>
        <w:outlineLvl w:val="1"/>
        <w:rPr>
          <w:rFonts w:ascii="宋体" w:hAnsi="宋体" w:cs="Times New Roman"/>
          <w:b/>
          <w:bCs/>
          <w:kern w:val="0"/>
          <w:sz w:val="32"/>
          <w:szCs w:val="32"/>
        </w:rPr>
      </w:pPr>
      <w:bookmarkStart w:id="85" w:name="_Toc441672584"/>
      <w:bookmarkStart w:id="86" w:name="_Toc472336686"/>
      <w:r w:rsidRPr="006533A3">
        <w:rPr>
          <w:rFonts w:ascii="宋体" w:hAnsi="宋体" w:cs="Times New Roman" w:hint="eastAsia"/>
          <w:b/>
          <w:bCs/>
          <w:kern w:val="0"/>
          <w:sz w:val="32"/>
          <w:szCs w:val="32"/>
        </w:rPr>
        <w:t>3</w:t>
      </w:r>
      <w:r w:rsidRPr="006533A3">
        <w:rPr>
          <w:rFonts w:ascii="宋体" w:hAnsi="宋体" w:cs="Times New Roman"/>
          <w:b/>
          <w:bCs/>
          <w:kern w:val="0"/>
          <w:sz w:val="32"/>
          <w:szCs w:val="32"/>
        </w:rPr>
        <w:t>.4</w:t>
      </w:r>
      <w:r w:rsidRPr="006533A3">
        <w:rPr>
          <w:rFonts w:ascii="宋体" w:hAnsi="宋体" w:cs="Times New Roman" w:hint="eastAsia"/>
          <w:b/>
          <w:bCs/>
          <w:kern w:val="0"/>
          <w:sz w:val="32"/>
          <w:szCs w:val="32"/>
        </w:rPr>
        <w:t>数据库设计</w:t>
      </w:r>
      <w:bookmarkStart w:id="87" w:name="_Toc437362097"/>
      <w:bookmarkEnd w:id="85"/>
      <w:bookmarkEnd w:id="86"/>
    </w:p>
    <w:p w14:paraId="43A196E7" w14:textId="40A31980" w:rsidR="00B45BCC" w:rsidRPr="006533A3" w:rsidRDefault="00B45BCC" w:rsidP="00B45BCC">
      <w:pPr>
        <w:spacing w:line="300" w:lineRule="auto"/>
        <w:ind w:firstLine="482"/>
        <w:rPr>
          <w:sz w:val="24"/>
        </w:rPr>
      </w:pPr>
      <w:r w:rsidRPr="006533A3">
        <w:rPr>
          <w:rFonts w:hint="eastAsia"/>
          <w:sz w:val="24"/>
        </w:rPr>
        <w:t>在</w:t>
      </w:r>
      <w:r w:rsidRPr="006533A3">
        <w:rPr>
          <w:sz w:val="24"/>
        </w:rPr>
        <w:t>UML</w:t>
      </w:r>
      <w:r w:rsidRPr="006533A3">
        <w:rPr>
          <w:rFonts w:hint="eastAsia"/>
          <w:sz w:val="24"/>
        </w:rPr>
        <w:t>建模分析和系统功能分析后，就需要在此前的基础上建立相关的数据库，设计出能够满足用户需求的各种实体以及它们之间的关系，这些实体包含各种具体信息，以及通过相互作用形成的数据的流动。数据库设计包括需求分析、概念设计、逻辑设计、物理设计和实施维护。</w:t>
      </w:r>
    </w:p>
    <w:p w14:paraId="2926E7E6" w14:textId="77777777" w:rsidR="00B45BCC" w:rsidRPr="00FC2B79" w:rsidRDefault="00B45BCC" w:rsidP="00D42284">
      <w:pPr>
        <w:pStyle w:val="3"/>
        <w:rPr>
          <w:sz w:val="30"/>
          <w:szCs w:val="30"/>
        </w:rPr>
      </w:pPr>
      <w:bookmarkStart w:id="88" w:name="_Toc441672585"/>
      <w:bookmarkStart w:id="89" w:name="_Toc472336687"/>
      <w:r w:rsidRPr="00FC2B79">
        <w:rPr>
          <w:rFonts w:hint="eastAsia"/>
          <w:sz w:val="30"/>
          <w:szCs w:val="30"/>
        </w:rPr>
        <w:lastRenderedPageBreak/>
        <w:t>3</w:t>
      </w:r>
      <w:r w:rsidRPr="00FC2B79">
        <w:rPr>
          <w:sz w:val="30"/>
          <w:szCs w:val="30"/>
        </w:rPr>
        <w:t>.4.1</w:t>
      </w:r>
      <w:bookmarkEnd w:id="87"/>
      <w:r w:rsidRPr="00FC2B79">
        <w:rPr>
          <w:rFonts w:hint="eastAsia"/>
          <w:sz w:val="30"/>
          <w:szCs w:val="30"/>
        </w:rPr>
        <w:t>数据库设计概述</w:t>
      </w:r>
      <w:bookmarkEnd w:id="88"/>
      <w:bookmarkEnd w:id="89"/>
    </w:p>
    <w:p w14:paraId="549B1D13" w14:textId="77777777" w:rsidR="00B45BCC" w:rsidRPr="006533A3" w:rsidRDefault="00B45BCC" w:rsidP="00B45BCC">
      <w:pPr>
        <w:spacing w:line="300" w:lineRule="auto"/>
        <w:ind w:firstLine="482"/>
        <w:rPr>
          <w:sz w:val="24"/>
        </w:rPr>
      </w:pPr>
      <w:bookmarkStart w:id="90" w:name="_Toc440985355"/>
      <w:bookmarkStart w:id="91" w:name="_Toc440985627"/>
      <w:bookmarkStart w:id="92" w:name="_Toc440986186"/>
      <w:bookmarkStart w:id="93" w:name="_Toc440986344"/>
      <w:r w:rsidRPr="006533A3">
        <w:rPr>
          <w:rFonts w:hint="eastAsia"/>
          <w:sz w:val="24"/>
        </w:rPr>
        <w:t>数据库设计的目标就是为用户的应用系统提供一个高效数据库系统。为了保证数据库设计更合理，数据库的设计工作通常分阶段进行，在不同的阶段采用不同的方法完成不同的设计内容。</w:t>
      </w:r>
    </w:p>
    <w:p w14:paraId="5DB7366C" w14:textId="77777777" w:rsidR="00B45BCC" w:rsidRPr="006533A3" w:rsidRDefault="00B45BCC" w:rsidP="00B45BCC">
      <w:pPr>
        <w:spacing w:line="300" w:lineRule="auto"/>
        <w:ind w:firstLine="482"/>
        <w:rPr>
          <w:sz w:val="24"/>
        </w:rPr>
      </w:pPr>
      <w:r w:rsidRPr="006533A3">
        <w:rPr>
          <w:rFonts w:hint="eastAsia"/>
          <w:sz w:val="24"/>
        </w:rPr>
        <w:t>数据库设计分为以下</w:t>
      </w:r>
      <w:r w:rsidRPr="006533A3">
        <w:rPr>
          <w:rFonts w:hint="eastAsia"/>
          <w:sz w:val="24"/>
        </w:rPr>
        <w:t>6</w:t>
      </w:r>
      <w:r w:rsidRPr="006533A3">
        <w:rPr>
          <w:rFonts w:hint="eastAsia"/>
          <w:sz w:val="24"/>
        </w:rPr>
        <w:t>个阶段：</w:t>
      </w:r>
    </w:p>
    <w:p w14:paraId="58AFA2E0" w14:textId="77777777" w:rsidR="00B45BCC" w:rsidRPr="006533A3" w:rsidRDefault="00B45BCC" w:rsidP="00B45BCC">
      <w:pPr>
        <w:spacing w:line="300" w:lineRule="auto"/>
        <w:ind w:firstLine="482"/>
        <w:rPr>
          <w:sz w:val="24"/>
        </w:rPr>
      </w:pPr>
      <w:r w:rsidRPr="006533A3">
        <w:rPr>
          <w:rFonts w:hint="eastAsia"/>
          <w:sz w:val="24"/>
        </w:rPr>
        <w:t>（</w:t>
      </w:r>
      <w:r w:rsidRPr="006533A3">
        <w:rPr>
          <w:rFonts w:hint="eastAsia"/>
          <w:sz w:val="24"/>
        </w:rPr>
        <w:t>1</w:t>
      </w:r>
      <w:r w:rsidRPr="006533A3">
        <w:rPr>
          <w:rFonts w:hint="eastAsia"/>
          <w:sz w:val="24"/>
        </w:rPr>
        <w:t>）需求分析阶段。收集和分析用户对系统的信息需求和处理需求，得到设计系统所必需的需求信息，建立系统的需求说明文档。</w:t>
      </w:r>
    </w:p>
    <w:p w14:paraId="65085CD1" w14:textId="77777777" w:rsidR="00B45BCC" w:rsidRPr="006533A3" w:rsidRDefault="00B45BCC" w:rsidP="00B45BCC">
      <w:pPr>
        <w:spacing w:line="300" w:lineRule="auto"/>
        <w:ind w:firstLine="482"/>
        <w:rPr>
          <w:sz w:val="24"/>
        </w:rPr>
      </w:pPr>
      <w:r w:rsidRPr="006533A3">
        <w:rPr>
          <w:rFonts w:hint="eastAsia"/>
          <w:sz w:val="24"/>
        </w:rPr>
        <w:t>（</w:t>
      </w:r>
      <w:r w:rsidRPr="006533A3">
        <w:rPr>
          <w:rFonts w:hint="eastAsia"/>
          <w:sz w:val="24"/>
        </w:rPr>
        <w:t>2</w:t>
      </w:r>
      <w:r w:rsidRPr="006533A3">
        <w:rPr>
          <w:rFonts w:hint="eastAsia"/>
          <w:sz w:val="24"/>
        </w:rPr>
        <w:t>）概念结构设计阶段。通过对用户的需求进行综合、归纳与抽象，形成一个独立于具体</w:t>
      </w:r>
      <w:r w:rsidRPr="006533A3">
        <w:rPr>
          <w:rFonts w:hint="eastAsia"/>
          <w:sz w:val="24"/>
        </w:rPr>
        <w:t>DBMS</w:t>
      </w:r>
      <w:r w:rsidRPr="006533A3">
        <w:rPr>
          <w:rFonts w:hint="eastAsia"/>
          <w:sz w:val="24"/>
        </w:rPr>
        <w:t>的概念模型。</w:t>
      </w:r>
    </w:p>
    <w:p w14:paraId="0CDD97EB" w14:textId="77777777" w:rsidR="00B45BCC" w:rsidRPr="006533A3" w:rsidRDefault="00B45BCC" w:rsidP="00B45BCC">
      <w:pPr>
        <w:spacing w:line="300" w:lineRule="auto"/>
        <w:ind w:firstLine="482"/>
        <w:rPr>
          <w:sz w:val="24"/>
        </w:rPr>
      </w:pPr>
      <w:r w:rsidRPr="006533A3">
        <w:rPr>
          <w:rFonts w:hint="eastAsia"/>
          <w:sz w:val="24"/>
        </w:rPr>
        <w:t>（</w:t>
      </w:r>
      <w:r w:rsidRPr="006533A3">
        <w:rPr>
          <w:rFonts w:hint="eastAsia"/>
          <w:sz w:val="24"/>
        </w:rPr>
        <w:t>3</w:t>
      </w:r>
      <w:r w:rsidRPr="006533A3">
        <w:rPr>
          <w:rFonts w:hint="eastAsia"/>
          <w:sz w:val="24"/>
        </w:rPr>
        <w:t>）逻辑结构设计阶段。在概念模型的基础上导出一种</w:t>
      </w:r>
      <w:r w:rsidRPr="006533A3">
        <w:rPr>
          <w:rFonts w:hint="eastAsia"/>
          <w:sz w:val="24"/>
        </w:rPr>
        <w:t>DBMS</w:t>
      </w:r>
      <w:r w:rsidRPr="006533A3">
        <w:rPr>
          <w:rFonts w:hint="eastAsia"/>
          <w:sz w:val="24"/>
        </w:rPr>
        <w:t>支持的逻辑数据库模型，该模型应满足数据库存取、一致性及运行等各方面的用户需求。</w:t>
      </w:r>
    </w:p>
    <w:p w14:paraId="2C19CB9E" w14:textId="77777777" w:rsidR="00B45BCC" w:rsidRPr="006533A3" w:rsidRDefault="00B45BCC" w:rsidP="00B45BCC">
      <w:pPr>
        <w:spacing w:line="300" w:lineRule="auto"/>
        <w:ind w:firstLine="482"/>
        <w:rPr>
          <w:sz w:val="24"/>
        </w:rPr>
      </w:pPr>
      <w:r w:rsidRPr="006533A3">
        <w:rPr>
          <w:rFonts w:hint="eastAsia"/>
          <w:sz w:val="24"/>
        </w:rPr>
        <w:t>（</w:t>
      </w:r>
      <w:r w:rsidRPr="006533A3">
        <w:rPr>
          <w:rFonts w:hint="eastAsia"/>
          <w:sz w:val="24"/>
        </w:rPr>
        <w:t>4</w:t>
      </w:r>
      <w:r w:rsidRPr="006533A3">
        <w:rPr>
          <w:rFonts w:hint="eastAsia"/>
          <w:sz w:val="24"/>
        </w:rPr>
        <w:t>）物理结构设计阶段。为逻辑数据模型选取一个最适合应用环境的物理结构。</w:t>
      </w:r>
    </w:p>
    <w:p w14:paraId="74A53D8B" w14:textId="77777777" w:rsidR="00B45BCC" w:rsidRPr="006533A3" w:rsidRDefault="00B45BCC" w:rsidP="00B45BCC">
      <w:pPr>
        <w:spacing w:line="300" w:lineRule="auto"/>
        <w:ind w:firstLine="482"/>
        <w:rPr>
          <w:sz w:val="24"/>
        </w:rPr>
      </w:pPr>
      <w:r w:rsidRPr="006533A3">
        <w:rPr>
          <w:rFonts w:hint="eastAsia"/>
          <w:sz w:val="24"/>
        </w:rPr>
        <w:t>（</w:t>
      </w:r>
      <w:r w:rsidRPr="006533A3">
        <w:rPr>
          <w:rFonts w:hint="eastAsia"/>
          <w:sz w:val="24"/>
        </w:rPr>
        <w:t>5</w:t>
      </w:r>
      <w:r w:rsidRPr="006533A3">
        <w:rPr>
          <w:rFonts w:hint="eastAsia"/>
          <w:sz w:val="24"/>
        </w:rPr>
        <w:t>）数据库实施阶段。根据逻辑设计和物理设计的结果建立数据库，编写与调试应用程序，将数据录入到数据库中，同时进行数据库系统的试运行。</w:t>
      </w:r>
    </w:p>
    <w:p w14:paraId="0236F2D7" w14:textId="77777777" w:rsidR="00B45BCC" w:rsidRPr="006533A3" w:rsidRDefault="00B45BCC" w:rsidP="00B45BCC">
      <w:pPr>
        <w:spacing w:line="300" w:lineRule="auto"/>
        <w:ind w:firstLine="482"/>
        <w:rPr>
          <w:sz w:val="24"/>
        </w:rPr>
      </w:pPr>
      <w:r w:rsidRPr="006533A3">
        <w:rPr>
          <w:rFonts w:hint="eastAsia"/>
          <w:sz w:val="24"/>
        </w:rPr>
        <w:t>（</w:t>
      </w:r>
      <w:r w:rsidRPr="006533A3">
        <w:rPr>
          <w:rFonts w:hint="eastAsia"/>
          <w:sz w:val="24"/>
        </w:rPr>
        <w:t>6</w:t>
      </w:r>
      <w:r w:rsidRPr="006533A3">
        <w:rPr>
          <w:rFonts w:hint="eastAsia"/>
          <w:sz w:val="24"/>
        </w:rPr>
        <w:t>）数据库运行与维护阶段。数据库应用系统试运行后，即可以投入正式运行。在此过程中必须不断地对其进行评价、调整与修改。</w:t>
      </w:r>
    </w:p>
    <w:p w14:paraId="110EC074" w14:textId="77777777" w:rsidR="00B45BCC" w:rsidRPr="006533A3" w:rsidRDefault="00B45BCC" w:rsidP="00B45BCC">
      <w:pPr>
        <w:spacing w:line="300" w:lineRule="auto"/>
        <w:ind w:firstLine="482"/>
        <w:rPr>
          <w:sz w:val="24"/>
        </w:rPr>
      </w:pPr>
      <w:r w:rsidRPr="006533A3">
        <w:rPr>
          <w:rFonts w:hint="eastAsia"/>
          <w:sz w:val="24"/>
        </w:rPr>
        <w:t>数据库采用本地数据库。数据库中有数张表：应聘人员信息表</w:t>
      </w:r>
      <w:r>
        <w:rPr>
          <w:rFonts w:hint="eastAsia"/>
          <w:sz w:val="24"/>
        </w:rPr>
        <w:t>、</w:t>
      </w:r>
      <w:r w:rsidRPr="006533A3">
        <w:rPr>
          <w:rFonts w:hint="eastAsia"/>
          <w:sz w:val="24"/>
        </w:rPr>
        <w:t>培训信息表、绩效信息表、奖</w:t>
      </w:r>
      <w:r>
        <w:rPr>
          <w:rFonts w:hint="eastAsia"/>
          <w:sz w:val="24"/>
        </w:rPr>
        <w:t>惩</w:t>
      </w:r>
      <w:r w:rsidRPr="006533A3">
        <w:rPr>
          <w:rFonts w:hint="eastAsia"/>
          <w:sz w:val="24"/>
        </w:rPr>
        <w:t>信息表</w:t>
      </w:r>
      <w:r>
        <w:rPr>
          <w:rFonts w:hint="eastAsia"/>
          <w:sz w:val="24"/>
        </w:rPr>
        <w:t>、薪金</w:t>
      </w:r>
      <w:r w:rsidRPr="006533A3">
        <w:rPr>
          <w:rFonts w:hint="eastAsia"/>
          <w:sz w:val="24"/>
        </w:rPr>
        <w:t>信息表、</w:t>
      </w:r>
      <w:r>
        <w:rPr>
          <w:rFonts w:hint="eastAsia"/>
          <w:sz w:val="24"/>
        </w:rPr>
        <w:t>管理人员信息</w:t>
      </w:r>
      <w:r w:rsidRPr="006533A3">
        <w:rPr>
          <w:rFonts w:hint="eastAsia"/>
          <w:sz w:val="24"/>
        </w:rPr>
        <w:t>表。每个表均只有一张表，存储其对应的所有信息。</w:t>
      </w:r>
      <w:bookmarkEnd w:id="90"/>
      <w:bookmarkEnd w:id="91"/>
      <w:bookmarkEnd w:id="92"/>
      <w:bookmarkEnd w:id="93"/>
    </w:p>
    <w:p w14:paraId="7DF9EB45" w14:textId="77777777" w:rsidR="00B45BCC" w:rsidRPr="00FC2B79" w:rsidRDefault="00B45BCC" w:rsidP="00B45BCC">
      <w:pPr>
        <w:spacing w:beforeLines="50" w:before="156" w:afterLines="50" w:after="156" w:line="300" w:lineRule="auto"/>
        <w:rPr>
          <w:b/>
          <w:sz w:val="28"/>
        </w:rPr>
      </w:pPr>
      <w:bookmarkStart w:id="94" w:name="_Toc441672586"/>
      <w:r w:rsidRPr="00FC2B79">
        <w:rPr>
          <w:rFonts w:hint="eastAsia"/>
          <w:b/>
          <w:sz w:val="28"/>
        </w:rPr>
        <w:t>3</w:t>
      </w:r>
      <w:r w:rsidRPr="00FC2B79">
        <w:rPr>
          <w:b/>
          <w:sz w:val="28"/>
        </w:rPr>
        <w:t>.4.</w:t>
      </w:r>
      <w:r w:rsidRPr="00FC2B79">
        <w:rPr>
          <w:rFonts w:hint="eastAsia"/>
          <w:b/>
          <w:sz w:val="28"/>
        </w:rPr>
        <w:t>1.1</w:t>
      </w:r>
      <w:bookmarkEnd w:id="94"/>
      <w:r w:rsidRPr="00FC2B79">
        <w:rPr>
          <w:rFonts w:hint="eastAsia"/>
          <w:b/>
          <w:sz w:val="28"/>
        </w:rPr>
        <w:t>需求分析</w:t>
      </w:r>
    </w:p>
    <w:p w14:paraId="77C3B1B2" w14:textId="77777777" w:rsidR="00B45BCC" w:rsidRPr="006533A3" w:rsidRDefault="00B45BCC" w:rsidP="00B45BCC">
      <w:pPr>
        <w:spacing w:line="300" w:lineRule="auto"/>
        <w:ind w:firstLine="482"/>
        <w:rPr>
          <w:sz w:val="24"/>
        </w:rPr>
      </w:pPr>
      <w:bookmarkStart w:id="95" w:name="_Toc375941181"/>
      <w:bookmarkStart w:id="96" w:name="_Toc376028524"/>
      <w:r w:rsidRPr="006533A3">
        <w:rPr>
          <w:rFonts w:hint="eastAsia"/>
          <w:sz w:val="24"/>
        </w:rPr>
        <w:t>经过可行性分析和初步的需求调查，确定了本系统的主要功能和功能边界。该系统应能完成下面的功能：</w:t>
      </w:r>
    </w:p>
    <w:p w14:paraId="2984EEA1" w14:textId="77777777" w:rsidR="00B45BCC" w:rsidRPr="006533A3" w:rsidRDefault="00B45BCC" w:rsidP="00B45BCC">
      <w:pPr>
        <w:spacing w:line="300" w:lineRule="auto"/>
        <w:ind w:firstLine="482"/>
        <w:rPr>
          <w:rFonts w:ascii="宋体"/>
          <w:sz w:val="24"/>
        </w:rPr>
      </w:pPr>
      <w:r w:rsidRPr="006533A3">
        <w:rPr>
          <w:rFonts w:ascii="宋体" w:hint="eastAsia"/>
          <w:sz w:val="24"/>
        </w:rPr>
        <w:t>（</w:t>
      </w:r>
      <w:r w:rsidRPr="006533A3">
        <w:rPr>
          <w:rFonts w:ascii="宋体"/>
          <w:sz w:val="24"/>
        </w:rPr>
        <w:t>1</w:t>
      </w:r>
      <w:r w:rsidRPr="006533A3">
        <w:rPr>
          <w:rFonts w:ascii="宋体" w:hint="eastAsia"/>
          <w:sz w:val="24"/>
        </w:rPr>
        <w:t>）人事管理者对人事信息的录入、更新与管理；</w:t>
      </w:r>
    </w:p>
    <w:p w14:paraId="6BC35ECB" w14:textId="77777777" w:rsidR="00B45BCC" w:rsidRPr="006533A3" w:rsidRDefault="00B45BCC" w:rsidP="00B45BCC">
      <w:pPr>
        <w:spacing w:line="300" w:lineRule="auto"/>
        <w:ind w:firstLine="482"/>
        <w:rPr>
          <w:rFonts w:ascii="宋体"/>
          <w:sz w:val="24"/>
        </w:rPr>
      </w:pPr>
      <w:r w:rsidRPr="006533A3">
        <w:rPr>
          <w:rFonts w:ascii="宋体" w:hint="eastAsia"/>
          <w:sz w:val="24"/>
        </w:rPr>
        <w:t>（</w:t>
      </w:r>
      <w:r w:rsidRPr="006533A3">
        <w:rPr>
          <w:rFonts w:ascii="宋体"/>
          <w:sz w:val="24"/>
        </w:rPr>
        <w:t>2</w:t>
      </w:r>
      <w:r w:rsidRPr="006533A3">
        <w:rPr>
          <w:rFonts w:ascii="宋体" w:hint="eastAsia"/>
          <w:sz w:val="24"/>
        </w:rPr>
        <w:t>）开发管理员开发人事管理信息系统时结合实际调研为企业提供更多的功能；</w:t>
      </w:r>
    </w:p>
    <w:p w14:paraId="41187673" w14:textId="77777777" w:rsidR="00B45BCC" w:rsidRPr="006533A3" w:rsidRDefault="00B45BCC" w:rsidP="00B45BCC">
      <w:pPr>
        <w:spacing w:line="300" w:lineRule="auto"/>
        <w:ind w:firstLine="482"/>
        <w:rPr>
          <w:rFonts w:ascii="宋体"/>
          <w:sz w:val="24"/>
        </w:rPr>
      </w:pPr>
      <w:r w:rsidRPr="006533A3">
        <w:rPr>
          <w:rFonts w:ascii="宋体" w:hint="eastAsia"/>
          <w:sz w:val="24"/>
        </w:rPr>
        <w:t>（</w:t>
      </w:r>
      <w:r w:rsidRPr="006533A3">
        <w:rPr>
          <w:rFonts w:ascii="宋体"/>
          <w:sz w:val="24"/>
        </w:rPr>
        <w:t>3</w:t>
      </w:r>
      <w:r w:rsidRPr="006533A3">
        <w:rPr>
          <w:rFonts w:ascii="宋体" w:hint="eastAsia"/>
          <w:sz w:val="24"/>
        </w:rPr>
        <w:t>）维护管理员是为人事管理信息系统提供后期的维护等。</w:t>
      </w:r>
    </w:p>
    <w:p w14:paraId="6284F869" w14:textId="77777777" w:rsidR="00B45BCC" w:rsidRPr="00FC2B79" w:rsidRDefault="00B45BCC" w:rsidP="00B45BCC">
      <w:pPr>
        <w:spacing w:beforeLines="50" w:before="156" w:afterLines="50" w:after="156" w:line="300" w:lineRule="auto"/>
        <w:rPr>
          <w:b/>
          <w:sz w:val="28"/>
        </w:rPr>
      </w:pPr>
      <w:r w:rsidRPr="00FC2B79">
        <w:rPr>
          <w:rFonts w:hint="eastAsia"/>
          <w:b/>
          <w:sz w:val="28"/>
        </w:rPr>
        <w:t>3</w:t>
      </w:r>
      <w:r w:rsidRPr="00FC2B79">
        <w:rPr>
          <w:b/>
          <w:sz w:val="28"/>
        </w:rPr>
        <w:t>.4.</w:t>
      </w:r>
      <w:r w:rsidRPr="00FC2B79">
        <w:rPr>
          <w:rFonts w:hint="eastAsia"/>
          <w:b/>
          <w:sz w:val="28"/>
        </w:rPr>
        <w:t>1.2</w:t>
      </w:r>
      <w:r w:rsidRPr="00FC2B79">
        <w:rPr>
          <w:rFonts w:hint="eastAsia"/>
          <w:b/>
          <w:sz w:val="28"/>
        </w:rPr>
        <w:t>概念结构设计</w:t>
      </w:r>
    </w:p>
    <w:p w14:paraId="223ABDCC" w14:textId="77777777" w:rsidR="00B45BCC" w:rsidRPr="006533A3" w:rsidRDefault="00B45BCC" w:rsidP="00B45BCC">
      <w:pPr>
        <w:spacing w:line="300" w:lineRule="auto"/>
        <w:ind w:firstLine="482"/>
        <w:rPr>
          <w:sz w:val="24"/>
        </w:rPr>
      </w:pPr>
      <w:r w:rsidRPr="006533A3">
        <w:rPr>
          <w:rFonts w:hint="eastAsia"/>
          <w:sz w:val="24"/>
        </w:rPr>
        <w:t>数据库的概念设计是指针对现实世界，通过对其中信息实体的收集、分类、聚集和概括，建立数据库概念结构的过程，应该反映系统组织的业务模式、信息结构、信息间的相互制约关系，以及对信息存储、查询和加工的处理要求等。</w:t>
      </w:r>
    </w:p>
    <w:p w14:paraId="428FF2EE" w14:textId="77777777" w:rsidR="00B45BCC" w:rsidRPr="006533A3" w:rsidRDefault="00B45BCC" w:rsidP="00B45BCC">
      <w:pPr>
        <w:spacing w:line="300" w:lineRule="auto"/>
        <w:ind w:firstLine="482"/>
        <w:rPr>
          <w:sz w:val="24"/>
        </w:rPr>
      </w:pPr>
      <w:r w:rsidRPr="006533A3">
        <w:rPr>
          <w:rFonts w:hint="eastAsia"/>
          <w:sz w:val="24"/>
        </w:rPr>
        <w:lastRenderedPageBreak/>
        <w:t>人事管理信息系统中存在的实体是员工的人事信息。根据这个，设计出人员管理、招聘管理、绩效管理、奖惩管理、薪金管理、人事异动管理、培训管理等功能。</w:t>
      </w:r>
    </w:p>
    <w:p w14:paraId="27677AAA" w14:textId="77777777" w:rsidR="00B45BCC" w:rsidRPr="00FC2B79" w:rsidRDefault="00B45BCC" w:rsidP="00B45BCC">
      <w:pPr>
        <w:spacing w:beforeLines="50" w:before="156" w:afterLines="50" w:after="156" w:line="300" w:lineRule="auto"/>
        <w:rPr>
          <w:b/>
          <w:sz w:val="28"/>
        </w:rPr>
      </w:pPr>
      <w:r w:rsidRPr="00FC2B79">
        <w:rPr>
          <w:rFonts w:hint="eastAsia"/>
          <w:b/>
          <w:sz w:val="28"/>
        </w:rPr>
        <w:t>3</w:t>
      </w:r>
      <w:r w:rsidRPr="00FC2B79">
        <w:rPr>
          <w:b/>
          <w:sz w:val="28"/>
        </w:rPr>
        <w:t>.4.</w:t>
      </w:r>
      <w:r w:rsidRPr="00FC2B79">
        <w:rPr>
          <w:rFonts w:hint="eastAsia"/>
          <w:b/>
          <w:sz w:val="28"/>
        </w:rPr>
        <w:t>1.3</w:t>
      </w:r>
      <w:r w:rsidRPr="00FC2B79">
        <w:rPr>
          <w:rFonts w:hint="eastAsia"/>
          <w:b/>
          <w:sz w:val="28"/>
        </w:rPr>
        <w:t>逻辑结构设计</w:t>
      </w:r>
    </w:p>
    <w:bookmarkEnd w:id="95"/>
    <w:bookmarkEnd w:id="96"/>
    <w:p w14:paraId="47D99C4E" w14:textId="77777777" w:rsidR="00B45BCC" w:rsidRPr="006533A3" w:rsidRDefault="00B45BCC" w:rsidP="00B45BCC">
      <w:pPr>
        <w:spacing w:line="300" w:lineRule="auto"/>
        <w:ind w:firstLine="482"/>
        <w:rPr>
          <w:sz w:val="24"/>
        </w:rPr>
      </w:pPr>
      <w:r w:rsidRPr="006533A3">
        <w:rPr>
          <w:rFonts w:hint="eastAsia"/>
          <w:sz w:val="24"/>
        </w:rPr>
        <w:t>数据库逻辑结构设计阶段就是指出所需的实体和关系，并进行实体规范化。将上面的数据库概念结构转化为数据库所支持的逻辑数据模型。</w:t>
      </w:r>
    </w:p>
    <w:p w14:paraId="024E404B" w14:textId="77777777" w:rsidR="00B45BCC" w:rsidRPr="006533A3" w:rsidRDefault="00B45BCC" w:rsidP="00B45BCC">
      <w:pPr>
        <w:spacing w:line="300" w:lineRule="auto"/>
        <w:ind w:firstLine="482"/>
        <w:rPr>
          <w:sz w:val="24"/>
        </w:rPr>
      </w:pPr>
      <w:r w:rsidRPr="006533A3">
        <w:rPr>
          <w:rFonts w:hint="eastAsia"/>
          <w:sz w:val="24"/>
        </w:rPr>
        <w:t>本系统的数据库总共有</w:t>
      </w:r>
      <w:r>
        <w:rPr>
          <w:rFonts w:hint="eastAsia"/>
          <w:sz w:val="24"/>
        </w:rPr>
        <w:t>6</w:t>
      </w:r>
      <w:r w:rsidRPr="006533A3">
        <w:rPr>
          <w:rFonts w:hint="eastAsia"/>
          <w:sz w:val="24"/>
        </w:rPr>
        <w:t>个表。</w:t>
      </w:r>
    </w:p>
    <w:p w14:paraId="411BDAD4" w14:textId="77777777" w:rsidR="00E750F1" w:rsidRDefault="00B45BCC" w:rsidP="00B45BCC">
      <w:pPr>
        <w:spacing w:line="300" w:lineRule="auto"/>
        <w:ind w:firstLine="482"/>
        <w:rPr>
          <w:sz w:val="24"/>
        </w:rPr>
      </w:pPr>
      <w:r w:rsidRPr="006533A3">
        <w:rPr>
          <w:rFonts w:hint="eastAsia"/>
          <w:sz w:val="24"/>
        </w:rPr>
        <w:t>（</w:t>
      </w:r>
      <w:r w:rsidRPr="006533A3">
        <w:rPr>
          <w:rFonts w:hint="eastAsia"/>
          <w:sz w:val="24"/>
        </w:rPr>
        <w:t>1</w:t>
      </w:r>
      <w:r w:rsidRPr="006533A3">
        <w:rPr>
          <w:rFonts w:hint="eastAsia"/>
          <w:sz w:val="24"/>
        </w:rPr>
        <w:t>）</w:t>
      </w:r>
      <w:r>
        <w:rPr>
          <w:rFonts w:hint="eastAsia"/>
          <w:sz w:val="24"/>
        </w:rPr>
        <w:t>应聘人员</w:t>
      </w:r>
      <w:r w:rsidRPr="006533A3">
        <w:rPr>
          <w:rFonts w:hint="eastAsia"/>
          <w:sz w:val="24"/>
        </w:rPr>
        <w:t>信息表。</w:t>
      </w:r>
    </w:p>
    <w:p w14:paraId="0F053C90" w14:textId="2ABA1DF4" w:rsidR="00B45BCC" w:rsidRDefault="00B45BCC" w:rsidP="00B45BCC">
      <w:pPr>
        <w:spacing w:line="300" w:lineRule="auto"/>
        <w:ind w:firstLine="482"/>
        <w:rPr>
          <w:sz w:val="24"/>
        </w:rPr>
      </w:pPr>
      <w:r>
        <w:rPr>
          <w:rFonts w:hint="eastAsia"/>
          <w:sz w:val="24"/>
        </w:rPr>
        <w:t>这个表包含了所以应聘人员的基本信息，实际上也包含员工的基本信息。在这里，我们将员工基本信息表和应聘人员信息表融合了，也就是说，人员管理这一模块针对的员工基本信息在数据库层面来看是来源于应聘人员信息表的。本系统的员工基本信息是从应聘人员信息表提取的。所以表中需要一个类似权限的字段来判断人员到底是应聘人员还是已录取的员工。</w:t>
      </w:r>
    </w:p>
    <w:p w14:paraId="56F12672" w14:textId="77777777" w:rsidR="00B45BCC" w:rsidRPr="006533A3" w:rsidRDefault="00B45BCC" w:rsidP="00B45BCC">
      <w:pPr>
        <w:spacing w:line="300" w:lineRule="auto"/>
        <w:ind w:firstLine="482"/>
        <w:rPr>
          <w:sz w:val="24"/>
        </w:rPr>
      </w:pPr>
      <w:r>
        <w:rPr>
          <w:sz w:val="24"/>
        </w:rPr>
        <w:t>下面来介绍一下该表中的各个属性</w:t>
      </w:r>
      <w:r>
        <w:rPr>
          <w:rFonts w:hint="eastAsia"/>
          <w:sz w:val="24"/>
        </w:rPr>
        <w:t>。</w:t>
      </w:r>
      <w:r w:rsidRPr="006533A3">
        <w:rPr>
          <w:sz w:val="24"/>
        </w:rPr>
        <w:t>id</w:t>
      </w:r>
      <w:r w:rsidRPr="006533A3">
        <w:rPr>
          <w:rFonts w:hint="eastAsia"/>
          <w:sz w:val="24"/>
        </w:rPr>
        <w:t>是</w:t>
      </w:r>
      <w:r>
        <w:rPr>
          <w:rFonts w:hint="eastAsia"/>
          <w:sz w:val="24"/>
        </w:rPr>
        <w:t>系统</w:t>
      </w:r>
      <w:r w:rsidRPr="006533A3">
        <w:rPr>
          <w:rFonts w:hint="eastAsia"/>
          <w:sz w:val="24"/>
        </w:rPr>
        <w:t>给</w:t>
      </w:r>
      <w:r>
        <w:rPr>
          <w:rFonts w:hint="eastAsia"/>
          <w:sz w:val="24"/>
        </w:rPr>
        <w:t>应聘人员</w:t>
      </w:r>
      <w:r w:rsidRPr="006533A3">
        <w:rPr>
          <w:rFonts w:hint="eastAsia"/>
          <w:sz w:val="24"/>
        </w:rPr>
        <w:t>生成的编号，用来唯一用来区分不同的</w:t>
      </w:r>
      <w:r>
        <w:rPr>
          <w:rFonts w:hint="eastAsia"/>
          <w:sz w:val="24"/>
        </w:rPr>
        <w:t>人员</w:t>
      </w:r>
      <w:r w:rsidRPr="006533A3">
        <w:rPr>
          <w:rFonts w:hint="eastAsia"/>
          <w:sz w:val="24"/>
        </w:rPr>
        <w:t>，</w:t>
      </w:r>
      <w:r w:rsidRPr="006533A3">
        <w:rPr>
          <w:rFonts w:hint="eastAsia"/>
          <w:sz w:val="24"/>
        </w:rPr>
        <w:t>name</w:t>
      </w:r>
      <w:r w:rsidRPr="006533A3">
        <w:rPr>
          <w:rFonts w:hint="eastAsia"/>
          <w:sz w:val="24"/>
        </w:rPr>
        <w:t>是</w:t>
      </w:r>
      <w:r>
        <w:rPr>
          <w:rFonts w:hint="eastAsia"/>
          <w:sz w:val="24"/>
        </w:rPr>
        <w:t>人员</w:t>
      </w:r>
      <w:r w:rsidRPr="006533A3">
        <w:rPr>
          <w:rFonts w:hint="eastAsia"/>
          <w:sz w:val="24"/>
        </w:rPr>
        <w:t>的姓名，</w:t>
      </w:r>
      <w:r w:rsidRPr="006533A3">
        <w:rPr>
          <w:rFonts w:hint="eastAsia"/>
          <w:sz w:val="24"/>
        </w:rPr>
        <w:t>sex</w:t>
      </w:r>
      <w:r w:rsidRPr="006533A3">
        <w:rPr>
          <w:rFonts w:hint="eastAsia"/>
          <w:sz w:val="24"/>
        </w:rPr>
        <w:t>是</w:t>
      </w:r>
      <w:r>
        <w:rPr>
          <w:rFonts w:hint="eastAsia"/>
          <w:sz w:val="24"/>
        </w:rPr>
        <w:t>人员</w:t>
      </w:r>
      <w:r w:rsidRPr="006533A3">
        <w:rPr>
          <w:rFonts w:hint="eastAsia"/>
          <w:sz w:val="24"/>
        </w:rPr>
        <w:t>的性别，</w:t>
      </w:r>
      <w:r w:rsidRPr="006533A3">
        <w:rPr>
          <w:rFonts w:hint="eastAsia"/>
          <w:sz w:val="24"/>
        </w:rPr>
        <w:t>birthday</w:t>
      </w:r>
      <w:r w:rsidRPr="006533A3">
        <w:rPr>
          <w:rFonts w:hint="eastAsia"/>
          <w:sz w:val="24"/>
        </w:rPr>
        <w:t>是</w:t>
      </w:r>
      <w:r w:rsidRPr="00EE0CFF">
        <w:rPr>
          <w:rFonts w:hint="eastAsia"/>
          <w:sz w:val="24"/>
        </w:rPr>
        <w:t>人员</w:t>
      </w:r>
      <w:r w:rsidRPr="006533A3">
        <w:rPr>
          <w:rFonts w:hint="eastAsia"/>
          <w:sz w:val="24"/>
        </w:rPr>
        <w:t>的出生日期，</w:t>
      </w:r>
      <w:r>
        <w:rPr>
          <w:rFonts w:hint="eastAsia"/>
          <w:sz w:val="24"/>
        </w:rPr>
        <w:t>age</w:t>
      </w:r>
      <w:r>
        <w:rPr>
          <w:rFonts w:hint="eastAsia"/>
          <w:sz w:val="24"/>
        </w:rPr>
        <w:t>是人员的年龄，</w:t>
      </w:r>
      <w:r>
        <w:rPr>
          <w:rFonts w:hint="eastAsia"/>
          <w:sz w:val="24"/>
        </w:rPr>
        <w:t>job</w:t>
      </w:r>
      <w:r>
        <w:rPr>
          <w:rFonts w:hint="eastAsia"/>
          <w:sz w:val="24"/>
        </w:rPr>
        <w:t>是人员入职后的职位信息，</w:t>
      </w:r>
      <w:r>
        <w:rPr>
          <w:rFonts w:hint="eastAsia"/>
          <w:sz w:val="24"/>
        </w:rPr>
        <w:t>specialty</w:t>
      </w:r>
      <w:r>
        <w:rPr>
          <w:rFonts w:hint="eastAsia"/>
          <w:sz w:val="24"/>
        </w:rPr>
        <w:t>是人员的主修专业，</w:t>
      </w:r>
      <w:r>
        <w:rPr>
          <w:rFonts w:hint="eastAsia"/>
          <w:sz w:val="24"/>
        </w:rPr>
        <w:t>experience</w:t>
      </w:r>
      <w:r>
        <w:rPr>
          <w:rFonts w:hint="eastAsia"/>
          <w:sz w:val="24"/>
        </w:rPr>
        <w:t>是人员以前的工作经验，</w:t>
      </w:r>
      <w:r>
        <w:rPr>
          <w:rFonts w:hint="eastAsia"/>
          <w:sz w:val="24"/>
        </w:rPr>
        <w:t>studyeffort</w:t>
      </w:r>
      <w:r>
        <w:rPr>
          <w:rFonts w:hint="eastAsia"/>
          <w:sz w:val="24"/>
        </w:rPr>
        <w:t>是人员的学历，</w:t>
      </w:r>
      <w:r>
        <w:rPr>
          <w:rFonts w:hint="eastAsia"/>
          <w:sz w:val="24"/>
        </w:rPr>
        <w:t>school</w:t>
      </w:r>
      <w:r>
        <w:rPr>
          <w:rFonts w:hint="eastAsia"/>
          <w:sz w:val="24"/>
        </w:rPr>
        <w:t>是人员的学校，</w:t>
      </w:r>
      <w:r w:rsidRPr="006533A3">
        <w:rPr>
          <w:rFonts w:hint="eastAsia"/>
          <w:sz w:val="24"/>
        </w:rPr>
        <w:t>tel</w:t>
      </w:r>
      <w:r w:rsidRPr="006533A3">
        <w:rPr>
          <w:rFonts w:hint="eastAsia"/>
          <w:sz w:val="24"/>
        </w:rPr>
        <w:t>是</w:t>
      </w:r>
      <w:r w:rsidRPr="00EE0CFF">
        <w:rPr>
          <w:rFonts w:hint="eastAsia"/>
          <w:sz w:val="24"/>
        </w:rPr>
        <w:t>人员</w:t>
      </w:r>
      <w:r w:rsidRPr="006533A3">
        <w:rPr>
          <w:rFonts w:hint="eastAsia"/>
          <w:sz w:val="24"/>
        </w:rPr>
        <w:t>的联系方式，</w:t>
      </w:r>
      <w:r>
        <w:rPr>
          <w:rFonts w:hint="eastAsia"/>
          <w:sz w:val="24"/>
        </w:rPr>
        <w:t>email</w:t>
      </w:r>
      <w:r>
        <w:rPr>
          <w:rFonts w:hint="eastAsia"/>
          <w:sz w:val="24"/>
        </w:rPr>
        <w:t>是人员的邮箱，</w:t>
      </w:r>
      <w:r>
        <w:rPr>
          <w:rFonts w:hint="eastAsia"/>
          <w:sz w:val="24"/>
        </w:rPr>
        <w:t>createtime</w:t>
      </w:r>
      <w:r>
        <w:rPr>
          <w:rFonts w:hint="eastAsia"/>
          <w:sz w:val="24"/>
        </w:rPr>
        <w:t>是人员应聘时间，</w:t>
      </w:r>
      <w:r>
        <w:rPr>
          <w:rFonts w:hint="eastAsia"/>
          <w:sz w:val="24"/>
        </w:rPr>
        <w:t>content</w:t>
      </w:r>
      <w:r>
        <w:rPr>
          <w:rFonts w:hint="eastAsia"/>
          <w:sz w:val="24"/>
        </w:rPr>
        <w:t>是人员的简历内容，</w:t>
      </w:r>
      <w:r>
        <w:rPr>
          <w:rFonts w:hint="eastAsia"/>
          <w:sz w:val="24"/>
        </w:rPr>
        <w:t>isstock</w:t>
      </w:r>
      <w:r>
        <w:rPr>
          <w:rFonts w:hint="eastAsia"/>
          <w:sz w:val="24"/>
        </w:rPr>
        <w:t>是简历是否入库的状态，</w:t>
      </w:r>
      <w:r w:rsidRPr="006533A3">
        <w:rPr>
          <w:rFonts w:hint="eastAsia"/>
          <w:sz w:val="24"/>
        </w:rPr>
        <w:t xml:space="preserve"> health</w:t>
      </w:r>
      <w:r w:rsidRPr="006533A3">
        <w:rPr>
          <w:rFonts w:hint="eastAsia"/>
          <w:sz w:val="24"/>
        </w:rPr>
        <w:t>是</w:t>
      </w:r>
      <w:r>
        <w:rPr>
          <w:rFonts w:hint="eastAsia"/>
          <w:sz w:val="24"/>
        </w:rPr>
        <w:t>员工</w:t>
      </w:r>
      <w:r w:rsidRPr="006533A3">
        <w:rPr>
          <w:rFonts w:hint="eastAsia"/>
          <w:sz w:val="24"/>
        </w:rPr>
        <w:t>入职前的体检结果。</w:t>
      </w:r>
    </w:p>
    <w:p w14:paraId="70703894" w14:textId="77777777" w:rsidR="00E750F1" w:rsidRDefault="00B45BCC" w:rsidP="00B45BCC">
      <w:pPr>
        <w:spacing w:line="300" w:lineRule="auto"/>
        <w:ind w:firstLine="482"/>
        <w:rPr>
          <w:sz w:val="24"/>
        </w:rPr>
      </w:pPr>
      <w:r w:rsidRPr="006533A3">
        <w:rPr>
          <w:rFonts w:hint="eastAsia"/>
          <w:sz w:val="24"/>
        </w:rPr>
        <w:t>（</w:t>
      </w:r>
      <w:r>
        <w:rPr>
          <w:rFonts w:hint="eastAsia"/>
          <w:sz w:val="24"/>
        </w:rPr>
        <w:t>2</w:t>
      </w:r>
      <w:r w:rsidRPr="006533A3">
        <w:rPr>
          <w:rFonts w:hint="eastAsia"/>
          <w:sz w:val="24"/>
        </w:rPr>
        <w:t>）培训信息表。</w:t>
      </w:r>
    </w:p>
    <w:p w14:paraId="7C5CD4DA" w14:textId="6CB82BAB" w:rsidR="00B45BCC" w:rsidRPr="006533A3" w:rsidRDefault="00B45BCC" w:rsidP="00B45BCC">
      <w:pPr>
        <w:spacing w:line="300" w:lineRule="auto"/>
        <w:ind w:firstLine="482"/>
        <w:rPr>
          <w:sz w:val="24"/>
        </w:rPr>
      </w:pPr>
      <w:r w:rsidRPr="006533A3">
        <w:rPr>
          <w:rFonts w:hint="eastAsia"/>
          <w:sz w:val="24"/>
        </w:rPr>
        <w:t>id</w:t>
      </w:r>
      <w:r w:rsidRPr="006533A3">
        <w:rPr>
          <w:rFonts w:hint="eastAsia"/>
          <w:sz w:val="24"/>
        </w:rPr>
        <w:t>是培训</w:t>
      </w:r>
      <w:r>
        <w:rPr>
          <w:rFonts w:hint="eastAsia"/>
          <w:sz w:val="24"/>
        </w:rPr>
        <w:t>计划</w:t>
      </w:r>
      <w:r w:rsidRPr="006533A3">
        <w:rPr>
          <w:rFonts w:hint="eastAsia"/>
          <w:sz w:val="24"/>
        </w:rPr>
        <w:t>编号，唯一标识不同培训记录，</w:t>
      </w:r>
      <w:r>
        <w:rPr>
          <w:rFonts w:hint="eastAsia"/>
          <w:sz w:val="24"/>
        </w:rPr>
        <w:t>name</w:t>
      </w:r>
      <w:r w:rsidRPr="006533A3">
        <w:rPr>
          <w:rFonts w:hint="eastAsia"/>
          <w:sz w:val="24"/>
        </w:rPr>
        <w:t>是</w:t>
      </w:r>
      <w:r>
        <w:rPr>
          <w:rFonts w:hint="eastAsia"/>
          <w:sz w:val="24"/>
        </w:rPr>
        <w:t>培训计划名称</w:t>
      </w:r>
      <w:r w:rsidRPr="006533A3">
        <w:rPr>
          <w:rFonts w:hint="eastAsia"/>
          <w:sz w:val="24"/>
        </w:rPr>
        <w:t>，</w:t>
      </w:r>
      <w:r>
        <w:rPr>
          <w:rFonts w:hint="eastAsia"/>
          <w:sz w:val="24"/>
        </w:rPr>
        <w:t>purpose</w:t>
      </w:r>
      <w:r>
        <w:rPr>
          <w:rFonts w:hint="eastAsia"/>
          <w:sz w:val="24"/>
        </w:rPr>
        <w:t>是这次培训计划的主要目的，</w:t>
      </w:r>
      <w:r>
        <w:rPr>
          <w:rFonts w:hint="eastAsia"/>
          <w:sz w:val="24"/>
        </w:rPr>
        <w:t>begintime</w:t>
      </w:r>
      <w:r w:rsidRPr="00F92F59">
        <w:rPr>
          <w:rFonts w:hint="eastAsia"/>
          <w:sz w:val="24"/>
        </w:rPr>
        <w:t>是</w:t>
      </w:r>
      <w:r>
        <w:rPr>
          <w:rFonts w:hint="eastAsia"/>
          <w:sz w:val="24"/>
        </w:rPr>
        <w:t>人事管理者设置的</w:t>
      </w:r>
      <w:r w:rsidRPr="00F92F59">
        <w:rPr>
          <w:rFonts w:hint="eastAsia"/>
          <w:sz w:val="24"/>
        </w:rPr>
        <w:t>培训开始时间</w:t>
      </w:r>
      <w:r>
        <w:rPr>
          <w:rFonts w:hint="eastAsia"/>
          <w:sz w:val="24"/>
        </w:rPr>
        <w:t>，</w:t>
      </w:r>
      <w:r>
        <w:rPr>
          <w:rFonts w:hint="eastAsia"/>
          <w:sz w:val="24"/>
        </w:rPr>
        <w:t>endtime</w:t>
      </w:r>
      <w:r w:rsidRPr="00F92F59">
        <w:rPr>
          <w:rFonts w:hint="eastAsia"/>
          <w:sz w:val="24"/>
        </w:rPr>
        <w:t>是</w:t>
      </w:r>
      <w:r w:rsidRPr="00D26603">
        <w:rPr>
          <w:rFonts w:hint="eastAsia"/>
          <w:sz w:val="24"/>
        </w:rPr>
        <w:t>人事管理者设置的</w:t>
      </w:r>
      <w:r w:rsidRPr="00F92F59">
        <w:rPr>
          <w:rFonts w:hint="eastAsia"/>
          <w:sz w:val="24"/>
        </w:rPr>
        <w:t>培训结束时间</w:t>
      </w:r>
      <w:r>
        <w:rPr>
          <w:rFonts w:hint="eastAsia"/>
          <w:sz w:val="24"/>
        </w:rPr>
        <w:t>，</w:t>
      </w:r>
      <w:r>
        <w:rPr>
          <w:rFonts w:hint="eastAsia"/>
          <w:sz w:val="24"/>
        </w:rPr>
        <w:t>datum</w:t>
      </w:r>
      <w:r>
        <w:rPr>
          <w:rFonts w:hint="eastAsia"/>
          <w:sz w:val="24"/>
        </w:rPr>
        <w:t>是培训计划中所需要的教材、材料等等，</w:t>
      </w:r>
      <w:r>
        <w:rPr>
          <w:rFonts w:hint="eastAsia"/>
          <w:sz w:val="24"/>
        </w:rPr>
        <w:t>teacher</w:t>
      </w:r>
      <w:r>
        <w:rPr>
          <w:rFonts w:hint="eastAsia"/>
          <w:sz w:val="24"/>
        </w:rPr>
        <w:t>是这次培训的主要讲师，</w:t>
      </w:r>
      <w:r>
        <w:rPr>
          <w:rFonts w:hint="eastAsia"/>
          <w:sz w:val="24"/>
        </w:rPr>
        <w:t>student</w:t>
      </w:r>
      <w:r>
        <w:rPr>
          <w:rFonts w:hint="eastAsia"/>
          <w:sz w:val="24"/>
        </w:rPr>
        <w:t>是这次培训计划的人员，</w:t>
      </w:r>
      <w:r>
        <w:rPr>
          <w:rFonts w:hint="eastAsia"/>
          <w:sz w:val="24"/>
        </w:rPr>
        <w:t>createtime</w:t>
      </w:r>
      <w:r>
        <w:rPr>
          <w:rFonts w:hint="eastAsia"/>
          <w:sz w:val="24"/>
        </w:rPr>
        <w:t>是培训计划的上传时间，</w:t>
      </w:r>
      <w:r>
        <w:rPr>
          <w:rFonts w:hint="eastAsia"/>
          <w:sz w:val="24"/>
        </w:rPr>
        <w:t>educate</w:t>
      </w:r>
      <w:r>
        <w:rPr>
          <w:rFonts w:hint="eastAsia"/>
          <w:sz w:val="24"/>
        </w:rPr>
        <w:t>是</w:t>
      </w:r>
      <w:r w:rsidRPr="00D26603">
        <w:rPr>
          <w:rFonts w:hint="eastAsia"/>
          <w:sz w:val="24"/>
        </w:rPr>
        <w:t>员工培训的状态</w:t>
      </w:r>
      <w:r>
        <w:rPr>
          <w:rFonts w:hint="eastAsia"/>
          <w:sz w:val="24"/>
        </w:rPr>
        <w:t>比如说未培训，</w:t>
      </w:r>
      <w:r>
        <w:rPr>
          <w:rFonts w:hint="eastAsia"/>
          <w:sz w:val="24"/>
        </w:rPr>
        <w:t>effect</w:t>
      </w:r>
      <w:r>
        <w:rPr>
          <w:rFonts w:hint="eastAsia"/>
          <w:sz w:val="24"/>
        </w:rPr>
        <w:t>是员工的培训效果，</w:t>
      </w:r>
      <w:r>
        <w:rPr>
          <w:rFonts w:hint="eastAsia"/>
          <w:sz w:val="24"/>
        </w:rPr>
        <w:t>summarize</w:t>
      </w:r>
      <w:r>
        <w:rPr>
          <w:rFonts w:hint="eastAsia"/>
          <w:sz w:val="24"/>
        </w:rPr>
        <w:t>是员工的培训总结</w:t>
      </w:r>
      <w:r w:rsidRPr="006533A3">
        <w:rPr>
          <w:rFonts w:hint="eastAsia"/>
          <w:sz w:val="24"/>
        </w:rPr>
        <w:t>。</w:t>
      </w:r>
    </w:p>
    <w:p w14:paraId="343D8F20" w14:textId="77777777" w:rsidR="00E750F1" w:rsidRDefault="00B45BCC" w:rsidP="00B45BCC">
      <w:pPr>
        <w:spacing w:line="300" w:lineRule="auto"/>
        <w:ind w:firstLine="482"/>
        <w:rPr>
          <w:sz w:val="24"/>
        </w:rPr>
      </w:pPr>
      <w:r w:rsidRPr="006533A3">
        <w:rPr>
          <w:rFonts w:hint="eastAsia"/>
          <w:sz w:val="24"/>
        </w:rPr>
        <w:t>（</w:t>
      </w:r>
      <w:r>
        <w:rPr>
          <w:rFonts w:hint="eastAsia"/>
          <w:sz w:val="24"/>
        </w:rPr>
        <w:t>3</w:t>
      </w:r>
      <w:r w:rsidRPr="006533A3">
        <w:rPr>
          <w:rFonts w:hint="eastAsia"/>
          <w:sz w:val="24"/>
        </w:rPr>
        <w:t>）绩效信息表。</w:t>
      </w:r>
    </w:p>
    <w:p w14:paraId="105EAF8D" w14:textId="77027488" w:rsidR="00B45BCC" w:rsidRPr="006533A3" w:rsidRDefault="00B45BCC" w:rsidP="00B45BCC">
      <w:pPr>
        <w:spacing w:line="300" w:lineRule="auto"/>
        <w:ind w:firstLine="482"/>
        <w:rPr>
          <w:sz w:val="24"/>
        </w:rPr>
      </w:pPr>
      <w:r w:rsidRPr="006533A3">
        <w:rPr>
          <w:rFonts w:hint="eastAsia"/>
          <w:sz w:val="24"/>
        </w:rPr>
        <w:t>id</w:t>
      </w:r>
      <w:r w:rsidRPr="006533A3">
        <w:rPr>
          <w:rFonts w:hint="eastAsia"/>
          <w:sz w:val="24"/>
        </w:rPr>
        <w:t>是绩效</w:t>
      </w:r>
      <w:r>
        <w:rPr>
          <w:rFonts w:hint="eastAsia"/>
          <w:sz w:val="24"/>
        </w:rPr>
        <w:t>信息</w:t>
      </w:r>
      <w:r w:rsidRPr="006533A3">
        <w:rPr>
          <w:rFonts w:hint="eastAsia"/>
          <w:sz w:val="24"/>
        </w:rPr>
        <w:t>编号，唯一标识不同考核时间、不同员工的绩效信息，</w:t>
      </w:r>
      <w:r>
        <w:rPr>
          <w:rFonts w:hint="eastAsia"/>
          <w:sz w:val="24"/>
        </w:rPr>
        <w:t>content</w:t>
      </w:r>
      <w:r w:rsidRPr="006533A3">
        <w:rPr>
          <w:rFonts w:hint="eastAsia"/>
          <w:sz w:val="24"/>
        </w:rPr>
        <w:t>是</w:t>
      </w:r>
      <w:r>
        <w:rPr>
          <w:rFonts w:hint="eastAsia"/>
          <w:sz w:val="24"/>
        </w:rPr>
        <w:t>绩效考核的具体内容</w:t>
      </w:r>
      <w:r w:rsidRPr="006533A3">
        <w:rPr>
          <w:rFonts w:hint="eastAsia"/>
          <w:sz w:val="24"/>
        </w:rPr>
        <w:t>，</w:t>
      </w:r>
      <w:r>
        <w:rPr>
          <w:rFonts w:hint="eastAsia"/>
          <w:sz w:val="24"/>
        </w:rPr>
        <w:t>score</w:t>
      </w:r>
      <w:r w:rsidRPr="00D26603">
        <w:rPr>
          <w:rFonts w:hint="eastAsia"/>
          <w:sz w:val="24"/>
        </w:rPr>
        <w:t>是绩效考核成绩</w:t>
      </w:r>
      <w:r w:rsidRPr="006533A3">
        <w:rPr>
          <w:rFonts w:hint="eastAsia"/>
          <w:sz w:val="24"/>
        </w:rPr>
        <w:t>，</w:t>
      </w:r>
      <w:r>
        <w:rPr>
          <w:rFonts w:hint="eastAsia"/>
          <w:sz w:val="24"/>
        </w:rPr>
        <w:t>addmoney</w:t>
      </w:r>
      <w:r>
        <w:rPr>
          <w:rFonts w:hint="eastAsia"/>
          <w:sz w:val="24"/>
        </w:rPr>
        <w:t>根据绩效考核成绩得出的提成金额数，</w:t>
      </w:r>
      <w:r>
        <w:rPr>
          <w:rFonts w:hint="eastAsia"/>
          <w:sz w:val="24"/>
        </w:rPr>
        <w:t>createtime</w:t>
      </w:r>
      <w:r>
        <w:rPr>
          <w:rFonts w:hint="eastAsia"/>
          <w:sz w:val="24"/>
        </w:rPr>
        <w:t>是绩效考核的具体时间</w:t>
      </w:r>
      <w:r w:rsidRPr="006533A3">
        <w:rPr>
          <w:rFonts w:hint="eastAsia"/>
          <w:sz w:val="24"/>
        </w:rPr>
        <w:t>。</w:t>
      </w:r>
    </w:p>
    <w:p w14:paraId="55142708" w14:textId="77777777" w:rsidR="00E750F1" w:rsidRDefault="00B45BCC" w:rsidP="00B45BCC">
      <w:pPr>
        <w:spacing w:line="300" w:lineRule="auto"/>
        <w:ind w:firstLine="482"/>
        <w:rPr>
          <w:sz w:val="24"/>
        </w:rPr>
      </w:pPr>
      <w:r w:rsidRPr="006533A3">
        <w:rPr>
          <w:rFonts w:hint="eastAsia"/>
          <w:sz w:val="24"/>
        </w:rPr>
        <w:t>（</w:t>
      </w:r>
      <w:r>
        <w:rPr>
          <w:rFonts w:hint="eastAsia"/>
          <w:sz w:val="24"/>
        </w:rPr>
        <w:t>4</w:t>
      </w:r>
      <w:r>
        <w:rPr>
          <w:rFonts w:hint="eastAsia"/>
          <w:sz w:val="24"/>
        </w:rPr>
        <w:t>）奖惩</w:t>
      </w:r>
      <w:r w:rsidRPr="006533A3">
        <w:rPr>
          <w:rFonts w:hint="eastAsia"/>
          <w:sz w:val="24"/>
        </w:rPr>
        <w:t>信息表。</w:t>
      </w:r>
    </w:p>
    <w:p w14:paraId="1B816D8C" w14:textId="76C094AA" w:rsidR="00B45BCC" w:rsidRPr="006533A3" w:rsidRDefault="00B45BCC" w:rsidP="00B45BCC">
      <w:pPr>
        <w:spacing w:line="300" w:lineRule="auto"/>
        <w:ind w:firstLine="482"/>
        <w:rPr>
          <w:sz w:val="24"/>
        </w:rPr>
      </w:pPr>
      <w:r w:rsidRPr="006533A3">
        <w:rPr>
          <w:rFonts w:hint="eastAsia"/>
          <w:sz w:val="24"/>
        </w:rPr>
        <w:t>id</w:t>
      </w:r>
      <w:r w:rsidRPr="006533A3">
        <w:rPr>
          <w:rFonts w:hint="eastAsia"/>
          <w:sz w:val="24"/>
        </w:rPr>
        <w:t>是奖励</w:t>
      </w:r>
      <w:r>
        <w:rPr>
          <w:rFonts w:hint="eastAsia"/>
          <w:sz w:val="24"/>
        </w:rPr>
        <w:t>编号，唯一标识每一条奖励记录，</w:t>
      </w:r>
      <w:r>
        <w:rPr>
          <w:rFonts w:hint="eastAsia"/>
          <w:sz w:val="24"/>
        </w:rPr>
        <w:t>name</w:t>
      </w:r>
      <w:r>
        <w:rPr>
          <w:rFonts w:hint="eastAsia"/>
          <w:sz w:val="24"/>
        </w:rPr>
        <w:t>是奖惩的具体内容，</w:t>
      </w:r>
      <w:r w:rsidRPr="006533A3">
        <w:rPr>
          <w:rFonts w:hint="eastAsia"/>
          <w:sz w:val="24"/>
        </w:rPr>
        <w:t>reason</w:t>
      </w:r>
      <w:r w:rsidRPr="006533A3">
        <w:rPr>
          <w:rFonts w:hint="eastAsia"/>
          <w:sz w:val="24"/>
        </w:rPr>
        <w:t>是奖</w:t>
      </w:r>
      <w:r>
        <w:rPr>
          <w:rFonts w:hint="eastAsia"/>
          <w:sz w:val="24"/>
        </w:rPr>
        <w:t>惩原因，</w:t>
      </w:r>
      <w:r>
        <w:rPr>
          <w:rFonts w:hint="eastAsia"/>
          <w:sz w:val="24"/>
        </w:rPr>
        <w:t>explains</w:t>
      </w:r>
      <w:r w:rsidRPr="006533A3">
        <w:rPr>
          <w:rFonts w:hint="eastAsia"/>
          <w:sz w:val="24"/>
        </w:rPr>
        <w:t>是</w:t>
      </w:r>
      <w:r>
        <w:rPr>
          <w:rFonts w:hint="eastAsia"/>
          <w:sz w:val="24"/>
        </w:rPr>
        <w:t>有关于奖惩记录的细节方面或企业规章制度方面的描述，</w:t>
      </w:r>
      <w:r>
        <w:rPr>
          <w:rFonts w:hint="eastAsia"/>
          <w:sz w:val="24"/>
        </w:rPr>
        <w:lastRenderedPageBreak/>
        <w:t>create</w:t>
      </w:r>
      <w:r w:rsidRPr="006533A3">
        <w:rPr>
          <w:rFonts w:hint="eastAsia"/>
          <w:sz w:val="24"/>
        </w:rPr>
        <w:t>time</w:t>
      </w:r>
      <w:r w:rsidRPr="006533A3">
        <w:rPr>
          <w:rFonts w:hint="eastAsia"/>
          <w:sz w:val="24"/>
        </w:rPr>
        <w:t>是</w:t>
      </w:r>
      <w:r>
        <w:rPr>
          <w:rFonts w:hint="eastAsia"/>
          <w:sz w:val="24"/>
        </w:rPr>
        <w:t>奖</w:t>
      </w:r>
      <w:r w:rsidRPr="006533A3">
        <w:rPr>
          <w:rFonts w:hint="eastAsia"/>
          <w:sz w:val="24"/>
        </w:rPr>
        <w:t>罚</w:t>
      </w:r>
      <w:r>
        <w:rPr>
          <w:rFonts w:hint="eastAsia"/>
          <w:sz w:val="24"/>
        </w:rPr>
        <w:t>记录的</w:t>
      </w:r>
      <w:r w:rsidRPr="006533A3">
        <w:rPr>
          <w:rFonts w:hint="eastAsia"/>
          <w:sz w:val="24"/>
        </w:rPr>
        <w:t>时间。</w:t>
      </w:r>
    </w:p>
    <w:p w14:paraId="65DA7595" w14:textId="77777777" w:rsidR="00E750F1" w:rsidRDefault="00B45BCC" w:rsidP="00B45BCC">
      <w:pPr>
        <w:spacing w:line="300" w:lineRule="auto"/>
        <w:ind w:firstLine="482"/>
        <w:rPr>
          <w:sz w:val="24"/>
        </w:rPr>
      </w:pPr>
      <w:r w:rsidRPr="006533A3">
        <w:rPr>
          <w:rFonts w:hint="eastAsia"/>
          <w:sz w:val="24"/>
        </w:rPr>
        <w:t>（</w:t>
      </w:r>
      <w:r>
        <w:rPr>
          <w:rFonts w:hint="eastAsia"/>
          <w:sz w:val="24"/>
        </w:rPr>
        <w:t>5</w:t>
      </w:r>
      <w:r w:rsidRPr="006533A3">
        <w:rPr>
          <w:rFonts w:hint="eastAsia"/>
          <w:sz w:val="24"/>
        </w:rPr>
        <w:t>）</w:t>
      </w:r>
      <w:r>
        <w:rPr>
          <w:rFonts w:hint="eastAsia"/>
          <w:sz w:val="24"/>
        </w:rPr>
        <w:t>薪金</w:t>
      </w:r>
      <w:r w:rsidRPr="006533A3">
        <w:rPr>
          <w:rFonts w:hint="eastAsia"/>
          <w:sz w:val="24"/>
        </w:rPr>
        <w:t>信息表。</w:t>
      </w:r>
    </w:p>
    <w:p w14:paraId="4F54459C" w14:textId="23ED68CE" w:rsidR="00B45BCC" w:rsidRDefault="00B45BCC" w:rsidP="00B45BCC">
      <w:pPr>
        <w:spacing w:line="300" w:lineRule="auto"/>
        <w:ind w:firstLine="482"/>
        <w:rPr>
          <w:sz w:val="24"/>
        </w:rPr>
      </w:pPr>
      <w:r w:rsidRPr="006533A3">
        <w:rPr>
          <w:rFonts w:hint="eastAsia"/>
          <w:sz w:val="24"/>
        </w:rPr>
        <w:t>id</w:t>
      </w:r>
      <w:r w:rsidRPr="006533A3">
        <w:rPr>
          <w:rFonts w:hint="eastAsia"/>
          <w:sz w:val="24"/>
        </w:rPr>
        <w:t>是</w:t>
      </w:r>
      <w:r>
        <w:rPr>
          <w:rFonts w:hint="eastAsia"/>
          <w:sz w:val="24"/>
        </w:rPr>
        <w:t>薪金</w:t>
      </w:r>
      <w:r w:rsidRPr="006533A3">
        <w:rPr>
          <w:rFonts w:hint="eastAsia"/>
          <w:sz w:val="24"/>
        </w:rPr>
        <w:t>编号，用来唯一区别每一条</w:t>
      </w:r>
      <w:r>
        <w:rPr>
          <w:rFonts w:hint="eastAsia"/>
          <w:sz w:val="24"/>
        </w:rPr>
        <w:t>薪金记录，</w:t>
      </w:r>
      <w:r>
        <w:rPr>
          <w:rFonts w:hint="eastAsia"/>
          <w:sz w:val="24"/>
        </w:rPr>
        <w:t>name</w:t>
      </w:r>
      <w:r>
        <w:rPr>
          <w:rFonts w:hint="eastAsia"/>
          <w:sz w:val="24"/>
        </w:rPr>
        <w:t>是员工的姓名，</w:t>
      </w:r>
      <w:r>
        <w:rPr>
          <w:rFonts w:hint="eastAsia"/>
          <w:sz w:val="24"/>
        </w:rPr>
        <w:t>basic</w:t>
      </w:r>
      <w:r>
        <w:rPr>
          <w:rFonts w:hint="eastAsia"/>
          <w:sz w:val="24"/>
        </w:rPr>
        <w:t>是</w:t>
      </w:r>
      <w:r w:rsidRPr="00A72787">
        <w:rPr>
          <w:rFonts w:hint="eastAsia"/>
          <w:sz w:val="24"/>
        </w:rPr>
        <w:t>基本工资</w:t>
      </w:r>
      <w:r>
        <w:rPr>
          <w:rFonts w:hint="eastAsia"/>
          <w:sz w:val="24"/>
        </w:rPr>
        <w:t>，</w:t>
      </w:r>
      <w:r>
        <w:rPr>
          <w:rFonts w:hint="eastAsia"/>
          <w:sz w:val="24"/>
        </w:rPr>
        <w:t>reward</w:t>
      </w:r>
      <w:r>
        <w:rPr>
          <w:rFonts w:hint="eastAsia"/>
          <w:sz w:val="24"/>
        </w:rPr>
        <w:t>是奖金，</w:t>
      </w:r>
      <w:r>
        <w:rPr>
          <w:rFonts w:hint="eastAsia"/>
          <w:sz w:val="24"/>
        </w:rPr>
        <w:t>duty</w:t>
      </w:r>
      <w:r>
        <w:rPr>
          <w:rFonts w:hint="eastAsia"/>
          <w:sz w:val="24"/>
        </w:rPr>
        <w:t>是全勤奖，</w:t>
      </w:r>
      <w:r>
        <w:rPr>
          <w:rFonts w:hint="eastAsia"/>
          <w:sz w:val="24"/>
        </w:rPr>
        <w:t>punishment</w:t>
      </w:r>
      <w:r>
        <w:rPr>
          <w:rFonts w:hint="eastAsia"/>
          <w:sz w:val="24"/>
        </w:rPr>
        <w:t>是罚金，</w:t>
      </w:r>
      <w:r>
        <w:rPr>
          <w:rFonts w:hint="eastAsia"/>
          <w:sz w:val="24"/>
        </w:rPr>
        <w:t>other</w:t>
      </w:r>
      <w:r>
        <w:rPr>
          <w:rFonts w:hint="eastAsia"/>
          <w:sz w:val="24"/>
        </w:rPr>
        <w:t>是提成，</w:t>
      </w:r>
      <w:r>
        <w:rPr>
          <w:rFonts w:hint="eastAsia"/>
          <w:sz w:val="24"/>
        </w:rPr>
        <w:t>granttime</w:t>
      </w:r>
      <w:r>
        <w:rPr>
          <w:rFonts w:hint="eastAsia"/>
          <w:sz w:val="24"/>
        </w:rPr>
        <w:t>是工资发放时间，</w:t>
      </w:r>
      <w:r>
        <w:rPr>
          <w:rFonts w:hint="eastAsia"/>
          <w:sz w:val="24"/>
        </w:rPr>
        <w:t>totalize</w:t>
      </w:r>
      <w:r w:rsidRPr="006533A3">
        <w:rPr>
          <w:rFonts w:hint="eastAsia"/>
          <w:sz w:val="24"/>
        </w:rPr>
        <w:t>是</w:t>
      </w:r>
      <w:r>
        <w:rPr>
          <w:rFonts w:hint="eastAsia"/>
          <w:sz w:val="24"/>
        </w:rPr>
        <w:t>工资总额，工资总额</w:t>
      </w:r>
      <w:r>
        <w:rPr>
          <w:rFonts w:hint="eastAsia"/>
          <w:sz w:val="24"/>
        </w:rPr>
        <w:t>=</w:t>
      </w:r>
      <w:r w:rsidRPr="000539DC">
        <w:rPr>
          <w:rFonts w:hint="eastAsia"/>
          <w:sz w:val="24"/>
        </w:rPr>
        <w:t>基本工资</w:t>
      </w:r>
      <w:r w:rsidRPr="000539DC">
        <w:rPr>
          <w:rFonts w:hint="eastAsia"/>
          <w:sz w:val="24"/>
        </w:rPr>
        <w:t>+</w:t>
      </w:r>
      <w:r>
        <w:rPr>
          <w:rFonts w:hint="eastAsia"/>
          <w:sz w:val="24"/>
        </w:rPr>
        <w:t>工资加成（提成、奖金、全勤奖）</w:t>
      </w:r>
      <w:r>
        <w:rPr>
          <w:rFonts w:hint="eastAsia"/>
          <w:sz w:val="24"/>
        </w:rPr>
        <w:t>+</w:t>
      </w:r>
      <w:r>
        <w:rPr>
          <w:rFonts w:hint="eastAsia"/>
          <w:sz w:val="24"/>
        </w:rPr>
        <w:t>工资扣除（罚金）。</w:t>
      </w:r>
    </w:p>
    <w:p w14:paraId="131BE3CD" w14:textId="77777777" w:rsidR="00E750F1" w:rsidRDefault="00B45BCC" w:rsidP="00B45BCC">
      <w:pPr>
        <w:spacing w:line="300" w:lineRule="auto"/>
        <w:ind w:firstLine="482"/>
        <w:rPr>
          <w:sz w:val="24"/>
        </w:rPr>
      </w:pPr>
      <w:r w:rsidRPr="006533A3">
        <w:rPr>
          <w:rFonts w:hint="eastAsia"/>
          <w:sz w:val="24"/>
        </w:rPr>
        <w:t>（</w:t>
      </w:r>
      <w:r>
        <w:rPr>
          <w:rFonts w:hint="eastAsia"/>
          <w:sz w:val="24"/>
        </w:rPr>
        <w:t>6</w:t>
      </w:r>
      <w:r>
        <w:rPr>
          <w:rFonts w:hint="eastAsia"/>
          <w:sz w:val="24"/>
        </w:rPr>
        <w:t>）管理人员信息</w:t>
      </w:r>
      <w:r w:rsidRPr="006533A3">
        <w:rPr>
          <w:rFonts w:hint="eastAsia"/>
          <w:sz w:val="24"/>
        </w:rPr>
        <w:t>表。</w:t>
      </w:r>
    </w:p>
    <w:p w14:paraId="6EFF62E3" w14:textId="5589E6B9" w:rsidR="00B45BCC" w:rsidRPr="006533A3" w:rsidRDefault="00E750F1" w:rsidP="00B45BCC">
      <w:pPr>
        <w:spacing w:line="300" w:lineRule="auto"/>
        <w:ind w:firstLine="482"/>
        <w:rPr>
          <w:sz w:val="24"/>
        </w:rPr>
      </w:pPr>
      <w:r>
        <w:rPr>
          <w:sz w:val="24"/>
        </w:rPr>
        <w:t>i</w:t>
      </w:r>
      <w:r w:rsidR="00B45BCC">
        <w:rPr>
          <w:rFonts w:hint="eastAsia"/>
          <w:sz w:val="24"/>
        </w:rPr>
        <w:t>d</w:t>
      </w:r>
      <w:r w:rsidR="00B45BCC">
        <w:rPr>
          <w:rFonts w:hint="eastAsia"/>
          <w:sz w:val="24"/>
        </w:rPr>
        <w:t>是系统给人事管理者生成的编号，用于唯一标识人事管理者，</w:t>
      </w:r>
      <w:r w:rsidR="00B45BCC">
        <w:rPr>
          <w:rFonts w:hint="eastAsia"/>
          <w:sz w:val="24"/>
        </w:rPr>
        <w:t>username</w:t>
      </w:r>
      <w:r w:rsidR="00B45BCC">
        <w:rPr>
          <w:rFonts w:hint="eastAsia"/>
          <w:sz w:val="24"/>
        </w:rPr>
        <w:t>是用户的真实姓名，</w:t>
      </w:r>
      <w:r w:rsidR="00B45BCC">
        <w:rPr>
          <w:rFonts w:hint="eastAsia"/>
          <w:sz w:val="24"/>
        </w:rPr>
        <w:t>password</w:t>
      </w:r>
      <w:r w:rsidR="00B45BCC">
        <w:rPr>
          <w:rFonts w:hint="eastAsia"/>
          <w:sz w:val="24"/>
        </w:rPr>
        <w:t>是用户的密码，</w:t>
      </w:r>
      <w:r w:rsidR="00B45BCC">
        <w:rPr>
          <w:rFonts w:hint="eastAsia"/>
          <w:sz w:val="24"/>
        </w:rPr>
        <w:t>sex</w:t>
      </w:r>
      <w:r w:rsidR="00B45BCC">
        <w:rPr>
          <w:rFonts w:hint="eastAsia"/>
          <w:sz w:val="24"/>
        </w:rPr>
        <w:t>是用户的性别，</w:t>
      </w:r>
      <w:r w:rsidR="00B45BCC">
        <w:rPr>
          <w:rFonts w:hint="eastAsia"/>
          <w:sz w:val="24"/>
        </w:rPr>
        <w:t>birthday</w:t>
      </w:r>
      <w:r w:rsidR="00B45BCC">
        <w:rPr>
          <w:rFonts w:hint="eastAsia"/>
          <w:sz w:val="24"/>
        </w:rPr>
        <w:t>是用户的出生日期，</w:t>
      </w:r>
      <w:r w:rsidR="00B45BCC">
        <w:rPr>
          <w:rFonts w:hint="eastAsia"/>
          <w:sz w:val="24"/>
        </w:rPr>
        <w:t>createtime</w:t>
      </w:r>
      <w:r w:rsidR="00B45BCC">
        <w:rPr>
          <w:rFonts w:hint="eastAsia"/>
          <w:sz w:val="24"/>
        </w:rPr>
        <w:t>是用户的创建时间，</w:t>
      </w:r>
      <w:r w:rsidR="00B45BCC">
        <w:rPr>
          <w:rFonts w:hint="eastAsia"/>
          <w:sz w:val="24"/>
        </w:rPr>
        <w:t>isadmin</w:t>
      </w:r>
      <w:r w:rsidR="00B45BCC">
        <w:rPr>
          <w:rFonts w:hint="eastAsia"/>
          <w:sz w:val="24"/>
        </w:rPr>
        <w:t>是用于判断该用户的身份与权限的字段，</w:t>
      </w:r>
      <w:r w:rsidR="00B45BCC">
        <w:rPr>
          <w:rFonts w:hint="eastAsia"/>
          <w:sz w:val="24"/>
        </w:rPr>
        <w:t>content</w:t>
      </w:r>
      <w:r w:rsidR="00B45BCC">
        <w:rPr>
          <w:rFonts w:hint="eastAsia"/>
          <w:sz w:val="24"/>
        </w:rPr>
        <w:t>是用户的简介</w:t>
      </w:r>
      <w:r w:rsidR="00B45BCC" w:rsidRPr="006533A3">
        <w:rPr>
          <w:rFonts w:hint="eastAsia"/>
          <w:sz w:val="24"/>
        </w:rPr>
        <w:t>。</w:t>
      </w:r>
    </w:p>
    <w:p w14:paraId="35CCE474" w14:textId="77777777" w:rsidR="003E4FDC" w:rsidRPr="00FC2B79" w:rsidRDefault="003E4FDC" w:rsidP="003E4FDC">
      <w:pPr>
        <w:pStyle w:val="af2"/>
        <w:spacing w:before="156" w:after="156"/>
        <w:rPr>
          <w:sz w:val="28"/>
        </w:rPr>
      </w:pPr>
      <w:r w:rsidRPr="00FC2B79">
        <w:rPr>
          <w:rFonts w:hint="eastAsia"/>
          <w:sz w:val="28"/>
        </w:rPr>
        <w:t>3</w:t>
      </w:r>
      <w:r w:rsidRPr="00FC2B79">
        <w:rPr>
          <w:sz w:val="28"/>
        </w:rPr>
        <w:t>.4.</w:t>
      </w:r>
      <w:r w:rsidRPr="00FC2B79">
        <w:rPr>
          <w:rFonts w:hint="eastAsia"/>
          <w:sz w:val="28"/>
        </w:rPr>
        <w:t>1.4</w:t>
      </w:r>
      <w:r w:rsidRPr="00FC2B79">
        <w:rPr>
          <w:rFonts w:hint="eastAsia"/>
          <w:sz w:val="28"/>
        </w:rPr>
        <w:t>物理结构设计</w:t>
      </w:r>
    </w:p>
    <w:p w14:paraId="1064FF93" w14:textId="77777777" w:rsidR="003E4FDC" w:rsidRPr="003E4FDC" w:rsidRDefault="003E4FDC" w:rsidP="003E4FDC">
      <w:pPr>
        <w:pStyle w:val="aa"/>
      </w:pPr>
      <w:r w:rsidRPr="003E4FDC">
        <w:rPr>
          <w:rFonts w:hint="eastAsia"/>
        </w:rPr>
        <w:t>数据库物理设计的任务是为上一阶段得到的数据库逻辑模式，即数据库的逻辑结构选择合适的应用环境的物理结构，既确定有效地实现逻辑结构模式的数据库存储模式，确定在物理设备上所采用的存储结构和存取方法，然后对该存储模式进行性能评价、修改设计，经过多次反复，最后得到一个性能较好、可用性较高的存储模式。数据库物理设计内容包括记录存储结构的设计，存储路径的设计。由于是测试实验，我们的数据库选用了</w:t>
      </w:r>
      <w:r w:rsidRPr="003E4FDC">
        <w:rPr>
          <w:rFonts w:hint="eastAsia"/>
        </w:rPr>
        <w:t>MySQL</w:t>
      </w:r>
      <w:r w:rsidRPr="003E4FDC">
        <w:rPr>
          <w:rFonts w:hint="eastAsia"/>
        </w:rPr>
        <w:t>的数据库，并将数据库架设在一台电脑上。</w:t>
      </w:r>
    </w:p>
    <w:p w14:paraId="0DAD752F" w14:textId="77777777" w:rsidR="003E4FDC" w:rsidRPr="00FC2B79" w:rsidRDefault="003E4FDC" w:rsidP="003E4FDC">
      <w:pPr>
        <w:pStyle w:val="af2"/>
        <w:spacing w:before="156" w:after="156"/>
        <w:rPr>
          <w:sz w:val="28"/>
        </w:rPr>
      </w:pPr>
      <w:r w:rsidRPr="00FC2B79">
        <w:rPr>
          <w:rFonts w:hint="eastAsia"/>
          <w:sz w:val="28"/>
        </w:rPr>
        <w:t>3</w:t>
      </w:r>
      <w:r w:rsidRPr="00FC2B79">
        <w:rPr>
          <w:sz w:val="28"/>
        </w:rPr>
        <w:t>.4.</w:t>
      </w:r>
      <w:r w:rsidRPr="00FC2B79">
        <w:rPr>
          <w:rFonts w:hint="eastAsia"/>
          <w:sz w:val="28"/>
        </w:rPr>
        <w:t>1.5</w:t>
      </w:r>
      <w:r w:rsidRPr="00FC2B79">
        <w:rPr>
          <w:rFonts w:hint="eastAsia"/>
          <w:sz w:val="28"/>
        </w:rPr>
        <w:t>数据库实施</w:t>
      </w:r>
    </w:p>
    <w:p w14:paraId="52754A30" w14:textId="77777777" w:rsidR="003E4FDC" w:rsidRPr="00285331" w:rsidRDefault="003E4FDC" w:rsidP="003E4FDC">
      <w:pPr>
        <w:pStyle w:val="aa"/>
      </w:pPr>
      <w:r>
        <w:rPr>
          <w:rFonts w:hint="eastAsia"/>
        </w:rPr>
        <w:t xml:space="preserve">  </w:t>
      </w:r>
      <w:r>
        <w:t>数据库的实施主要是根据逻辑结构设计和物理结构设计的结果，在计算机系统上建立实际的数据库结构、导入数据并进行程序的调试。它相当于软件工程中的代码编写和程序调试的阶段。用具体的</w:t>
      </w:r>
      <w:r>
        <w:t>DBMS</w:t>
      </w:r>
      <w:r>
        <w:t>提供的数据定义语言</w:t>
      </w:r>
      <w:r>
        <w:t>(DDL)</w:t>
      </w:r>
      <w:r>
        <w:t>，把数据库的逻辑结构设计和物理结构设计的结果转化为程序语句，然后经</w:t>
      </w:r>
      <w:r>
        <w:t>DBMS</w:t>
      </w:r>
      <w:r>
        <w:t>编译处理和运行后，实际的数据库便建立起来了。</w:t>
      </w:r>
    </w:p>
    <w:p w14:paraId="78AC0387" w14:textId="77777777" w:rsidR="003E4FDC" w:rsidRPr="00FC2B79" w:rsidRDefault="003E4FDC" w:rsidP="003E4FDC">
      <w:pPr>
        <w:pStyle w:val="af2"/>
        <w:spacing w:before="156" w:after="156"/>
        <w:rPr>
          <w:sz w:val="28"/>
        </w:rPr>
      </w:pPr>
      <w:r w:rsidRPr="00FC2B79">
        <w:rPr>
          <w:rFonts w:hint="eastAsia"/>
          <w:sz w:val="28"/>
        </w:rPr>
        <w:t>3</w:t>
      </w:r>
      <w:r w:rsidRPr="00FC2B79">
        <w:rPr>
          <w:sz w:val="28"/>
        </w:rPr>
        <w:t>.4.</w:t>
      </w:r>
      <w:r w:rsidRPr="00FC2B79">
        <w:rPr>
          <w:rFonts w:hint="eastAsia"/>
          <w:sz w:val="28"/>
        </w:rPr>
        <w:t>1.6</w:t>
      </w:r>
      <w:r w:rsidRPr="00FC2B79">
        <w:rPr>
          <w:rFonts w:hint="eastAsia"/>
          <w:sz w:val="28"/>
        </w:rPr>
        <w:t>数据库运行与维护</w:t>
      </w:r>
    </w:p>
    <w:p w14:paraId="7A10480D" w14:textId="77777777" w:rsidR="003E4FDC" w:rsidRPr="003E4FDC" w:rsidRDefault="003E4FDC" w:rsidP="003E4FDC">
      <w:pPr>
        <w:pStyle w:val="aa"/>
      </w:pPr>
      <w:r w:rsidRPr="003E4FDC">
        <w:rPr>
          <w:rFonts w:hint="eastAsia"/>
        </w:rPr>
        <w:t xml:space="preserve"> </w:t>
      </w:r>
      <w:r w:rsidRPr="003E4FDC">
        <w:t>数据库系统投入正式运行，意味着数据库的设计与开发阶段的基本结束，运行与维护阶段的开始。数据库的运行和维护是个长期的工作，是数据库设计工作的延续和提高。</w:t>
      </w:r>
    </w:p>
    <w:p w14:paraId="5DA91E38" w14:textId="77777777" w:rsidR="003E4FDC" w:rsidRPr="003E4FDC" w:rsidRDefault="003E4FDC" w:rsidP="003E4FDC">
      <w:pPr>
        <w:pStyle w:val="aa"/>
      </w:pPr>
      <w:r w:rsidRPr="003E4FDC">
        <w:t>在数据库运行阶段，完成对数据库的日常维护，工作人员需要掌握</w:t>
      </w:r>
      <w:r w:rsidRPr="003E4FDC">
        <w:t>DBMS</w:t>
      </w:r>
      <w:r w:rsidRPr="003E4FDC">
        <w:t>的存储、控制和数据恢复等基本操作，而且要经常性地涉及物理数据库、甚至逻</w:t>
      </w:r>
      <w:r w:rsidRPr="003E4FDC">
        <w:lastRenderedPageBreak/>
        <w:t>辑数据库的再设计，因此数据库的维护工作仍然需要具有丰富经验的专业技术人员</w:t>
      </w:r>
      <w:r w:rsidRPr="003E4FDC">
        <w:t>(</w:t>
      </w:r>
      <w:r w:rsidRPr="003E4FDC">
        <w:t>主要是数据库管理员</w:t>
      </w:r>
      <w:r w:rsidRPr="003E4FDC">
        <w:t>)</w:t>
      </w:r>
      <w:r w:rsidRPr="003E4FDC">
        <w:t>来完成。</w:t>
      </w:r>
    </w:p>
    <w:p w14:paraId="3BF94228" w14:textId="77777777" w:rsidR="003E4FDC" w:rsidRPr="003E4FDC" w:rsidRDefault="003E4FDC" w:rsidP="003E4FDC">
      <w:pPr>
        <w:pStyle w:val="aa"/>
      </w:pPr>
      <w:r w:rsidRPr="003E4FDC">
        <w:t>数据库的运行和维护阶段的主要工作有：</w:t>
      </w:r>
      <w:r w:rsidRPr="003E4FDC">
        <w:rPr>
          <w:rFonts w:hint="eastAsia"/>
        </w:rPr>
        <w:t>（</w:t>
      </w:r>
      <w:r w:rsidRPr="003E4FDC">
        <w:rPr>
          <w:rFonts w:hint="eastAsia"/>
        </w:rPr>
        <w:t>1</w:t>
      </w:r>
      <w:r w:rsidRPr="003E4FDC">
        <w:rPr>
          <w:rFonts w:hint="eastAsia"/>
        </w:rPr>
        <w:t>）</w:t>
      </w:r>
      <w:r w:rsidRPr="003E4FDC">
        <w:t>对数据库性能的监测、分析和改善</w:t>
      </w:r>
      <w:r w:rsidRPr="003E4FDC">
        <w:rPr>
          <w:rFonts w:hint="eastAsia"/>
        </w:rPr>
        <w:t>；（</w:t>
      </w:r>
      <w:r w:rsidRPr="003E4FDC">
        <w:rPr>
          <w:rFonts w:hint="eastAsia"/>
        </w:rPr>
        <w:t>2</w:t>
      </w:r>
      <w:r w:rsidRPr="003E4FDC">
        <w:rPr>
          <w:rFonts w:hint="eastAsia"/>
        </w:rPr>
        <w:t>）</w:t>
      </w:r>
      <w:r w:rsidRPr="003E4FDC">
        <w:t xml:space="preserve"> </w:t>
      </w:r>
      <w:r w:rsidRPr="003E4FDC">
        <w:t>数据库的转储和恢复</w:t>
      </w:r>
      <w:r w:rsidRPr="003E4FDC">
        <w:rPr>
          <w:rFonts w:hint="eastAsia"/>
        </w:rPr>
        <w:t>；（</w:t>
      </w:r>
      <w:r w:rsidRPr="003E4FDC">
        <w:rPr>
          <w:rFonts w:hint="eastAsia"/>
        </w:rPr>
        <w:t>3</w:t>
      </w:r>
      <w:r w:rsidRPr="003E4FDC">
        <w:rPr>
          <w:rFonts w:hint="eastAsia"/>
        </w:rPr>
        <w:t>）</w:t>
      </w:r>
      <w:r w:rsidRPr="003E4FDC">
        <w:t>维持数据库的安全性和完整性</w:t>
      </w:r>
      <w:r w:rsidRPr="003E4FDC">
        <w:rPr>
          <w:rFonts w:hint="eastAsia"/>
        </w:rPr>
        <w:t>；（</w:t>
      </w:r>
      <w:r w:rsidRPr="003E4FDC">
        <w:rPr>
          <w:rFonts w:hint="eastAsia"/>
        </w:rPr>
        <w:t>4</w:t>
      </w:r>
      <w:r w:rsidRPr="003E4FDC">
        <w:rPr>
          <w:rFonts w:hint="eastAsia"/>
        </w:rPr>
        <w:t>）</w:t>
      </w:r>
      <w:r w:rsidRPr="003E4FDC">
        <w:t>数据库的重组和重构。</w:t>
      </w:r>
    </w:p>
    <w:p w14:paraId="646BBD04" w14:textId="77777777" w:rsidR="003E4FDC" w:rsidRPr="00FC2B79" w:rsidRDefault="003E4FDC" w:rsidP="00D42284">
      <w:pPr>
        <w:pStyle w:val="3"/>
        <w:rPr>
          <w:sz w:val="30"/>
          <w:szCs w:val="30"/>
        </w:rPr>
      </w:pPr>
      <w:bookmarkStart w:id="97" w:name="_Toc472336688"/>
      <w:r w:rsidRPr="00FC2B79">
        <w:rPr>
          <w:rFonts w:hint="eastAsia"/>
          <w:sz w:val="30"/>
          <w:szCs w:val="30"/>
        </w:rPr>
        <w:t>3</w:t>
      </w:r>
      <w:r w:rsidRPr="00FC2B79">
        <w:rPr>
          <w:sz w:val="30"/>
          <w:szCs w:val="30"/>
        </w:rPr>
        <w:t>.4.</w:t>
      </w:r>
      <w:r w:rsidRPr="00FC2B79">
        <w:rPr>
          <w:rFonts w:hint="eastAsia"/>
          <w:sz w:val="30"/>
          <w:szCs w:val="30"/>
        </w:rPr>
        <w:t>2</w:t>
      </w:r>
      <w:r w:rsidRPr="00FC2B79">
        <w:rPr>
          <w:rFonts w:hint="eastAsia"/>
          <w:sz w:val="30"/>
          <w:szCs w:val="30"/>
        </w:rPr>
        <w:t>数据库设计依据</w:t>
      </w:r>
      <w:bookmarkEnd w:id="97"/>
    </w:p>
    <w:p w14:paraId="5CF37F2B" w14:textId="77777777" w:rsidR="00351D5C" w:rsidRPr="00FC2B79" w:rsidRDefault="00351D5C" w:rsidP="00351D5C">
      <w:pPr>
        <w:pStyle w:val="af2"/>
        <w:spacing w:before="156" w:after="156"/>
        <w:rPr>
          <w:sz w:val="28"/>
        </w:rPr>
      </w:pPr>
      <w:r w:rsidRPr="00FC2B79">
        <w:rPr>
          <w:rFonts w:hint="eastAsia"/>
          <w:sz w:val="28"/>
        </w:rPr>
        <w:t>3</w:t>
      </w:r>
      <w:r w:rsidRPr="00FC2B79">
        <w:rPr>
          <w:sz w:val="28"/>
        </w:rPr>
        <w:t>.4.</w:t>
      </w:r>
      <w:r w:rsidRPr="00FC2B79">
        <w:rPr>
          <w:rFonts w:hint="eastAsia"/>
          <w:sz w:val="28"/>
        </w:rPr>
        <w:t>2.1</w:t>
      </w:r>
      <w:r w:rsidRPr="00FC2B79">
        <w:rPr>
          <w:rFonts w:hint="eastAsia"/>
          <w:sz w:val="28"/>
        </w:rPr>
        <w:t>数据库设计依据概述</w:t>
      </w:r>
    </w:p>
    <w:p w14:paraId="443CA5A2" w14:textId="77777777" w:rsidR="00E750F1" w:rsidRDefault="00351D5C" w:rsidP="00351D5C">
      <w:pPr>
        <w:pStyle w:val="aa"/>
      </w:pPr>
      <w:r>
        <w:rPr>
          <w:rFonts w:hint="eastAsia"/>
        </w:rPr>
        <w:t>人事管理信息系统是围绕人事管理者的需求开发的。首先是人事管理者自身的信息需要存储（验证密码后才能进入系统），所以建立一个管理人员表。</w:t>
      </w:r>
    </w:p>
    <w:p w14:paraId="6B34C6EA" w14:textId="77777777" w:rsidR="00E750F1" w:rsidRDefault="00351D5C" w:rsidP="00351D5C">
      <w:pPr>
        <w:pStyle w:val="aa"/>
      </w:pPr>
      <w:r>
        <w:rPr>
          <w:rFonts w:hint="eastAsia"/>
        </w:rPr>
        <w:t>当人事管理者需要招聘员工时，应当先储存应聘</w:t>
      </w:r>
      <w:r>
        <w:t>人员信息</w:t>
      </w:r>
      <w:r>
        <w:rPr>
          <w:rFonts w:hint="eastAsia"/>
        </w:rPr>
        <w:t>，所以要建立应聘人员</w:t>
      </w:r>
      <w:r>
        <w:t>信息</w:t>
      </w:r>
      <w:r>
        <w:rPr>
          <w:rFonts w:hint="eastAsia"/>
        </w:rPr>
        <w:t>表存储应聘人员的基本信息（应聘</w:t>
      </w:r>
      <w:r>
        <w:t>成功的人员信息也来源</w:t>
      </w:r>
      <w:r>
        <w:rPr>
          <w:rFonts w:hint="eastAsia"/>
        </w:rPr>
        <w:t>于此</w:t>
      </w:r>
      <w:r>
        <w:t>表</w:t>
      </w:r>
      <w:r>
        <w:rPr>
          <w:rFonts w:hint="eastAsia"/>
        </w:rPr>
        <w:t>）。</w:t>
      </w:r>
    </w:p>
    <w:p w14:paraId="53710A5B" w14:textId="77777777" w:rsidR="00E750F1" w:rsidRDefault="00351D5C" w:rsidP="00351D5C">
      <w:pPr>
        <w:pStyle w:val="aa"/>
      </w:pPr>
      <w:r>
        <w:rPr>
          <w:rFonts w:hint="eastAsia"/>
        </w:rPr>
        <w:t>当人事管理者有员工培训这一需求时，必须先编辑培训计划，所以要建立培训信息表存储员工培训信息，</w:t>
      </w:r>
      <w:r>
        <w:t>包括具体的培训内容、</w:t>
      </w:r>
      <w:r>
        <w:rPr>
          <w:rFonts w:hint="eastAsia"/>
        </w:rPr>
        <w:t>培训</w:t>
      </w:r>
      <w:r>
        <w:t>材料和讲师等等</w:t>
      </w:r>
      <w:r>
        <w:rPr>
          <w:rFonts w:hint="eastAsia"/>
        </w:rPr>
        <w:t>。</w:t>
      </w:r>
    </w:p>
    <w:p w14:paraId="381AB9E9" w14:textId="77777777" w:rsidR="00E750F1" w:rsidRDefault="00351D5C" w:rsidP="00351D5C">
      <w:pPr>
        <w:pStyle w:val="aa"/>
      </w:pPr>
      <w:r>
        <w:rPr>
          <w:rFonts w:hint="eastAsia"/>
        </w:rPr>
        <w:t>当人事管理者有员工薪金管理这一需求时，要从基本工资、绩效提成、奖金、罚金、</w:t>
      </w:r>
      <w:r>
        <w:t>全勤奖</w:t>
      </w:r>
      <w:r>
        <w:rPr>
          <w:rFonts w:hint="eastAsia"/>
        </w:rPr>
        <w:t>这五个方面综合计算总工资，所以要建立薪金信息表（存储员工总薪金信息）、绩效信息表（存储不同时间下不同员工的绩效考核结果以及</w:t>
      </w:r>
      <w:r>
        <w:t>提成</w:t>
      </w:r>
      <w:r>
        <w:rPr>
          <w:rFonts w:hint="eastAsia"/>
        </w:rPr>
        <w:t>）、奖惩信息表（存储不同时间下不同员工的奖惩记录以及奖惩金额），</w:t>
      </w:r>
      <w:r>
        <w:t>其中</w:t>
      </w:r>
      <w:r>
        <w:rPr>
          <w:rFonts w:hint="eastAsia"/>
        </w:rPr>
        <w:t>全勤奖</w:t>
      </w:r>
      <w:r>
        <w:t>单独由人事管理者输入金额</w:t>
      </w:r>
      <w:r>
        <w:rPr>
          <w:rFonts w:hint="eastAsia"/>
        </w:rPr>
        <w:t>。</w:t>
      </w:r>
    </w:p>
    <w:p w14:paraId="04627894" w14:textId="3BBC0BBA" w:rsidR="00351D5C" w:rsidRPr="00686EFA" w:rsidRDefault="00351D5C" w:rsidP="00351D5C">
      <w:pPr>
        <w:pStyle w:val="aa"/>
      </w:pPr>
      <w:r>
        <w:rPr>
          <w:rFonts w:hint="eastAsia"/>
        </w:rPr>
        <w:t>当人事管理者有人事异动调整这一需求时，可使用应聘人员</w:t>
      </w:r>
      <w:r>
        <w:t>信息</w:t>
      </w:r>
      <w:r>
        <w:rPr>
          <w:rFonts w:hint="eastAsia"/>
        </w:rPr>
        <w:t>表修改员工的职位信息。</w:t>
      </w:r>
    </w:p>
    <w:p w14:paraId="50B88514" w14:textId="77777777" w:rsidR="00351D5C" w:rsidRPr="00FC2B79" w:rsidRDefault="00351D5C" w:rsidP="00351D5C">
      <w:pPr>
        <w:pStyle w:val="af2"/>
        <w:spacing w:before="156" w:after="156"/>
        <w:rPr>
          <w:sz w:val="28"/>
        </w:rPr>
      </w:pPr>
      <w:r w:rsidRPr="00FC2B79">
        <w:rPr>
          <w:rFonts w:hint="eastAsia"/>
          <w:sz w:val="28"/>
        </w:rPr>
        <w:t>3</w:t>
      </w:r>
      <w:r w:rsidRPr="00FC2B79">
        <w:rPr>
          <w:sz w:val="28"/>
        </w:rPr>
        <w:t>.4.</w:t>
      </w:r>
      <w:r w:rsidRPr="00FC2B79">
        <w:rPr>
          <w:rFonts w:hint="eastAsia"/>
          <w:sz w:val="28"/>
        </w:rPr>
        <w:t>2.2</w:t>
      </w:r>
      <w:r w:rsidRPr="00FC2B79">
        <w:rPr>
          <w:rFonts w:hint="eastAsia"/>
          <w:sz w:val="28"/>
        </w:rPr>
        <w:t>数据库关系模型</w:t>
      </w:r>
    </w:p>
    <w:p w14:paraId="51D63CC3" w14:textId="34E732FB" w:rsidR="00351D5C" w:rsidRDefault="00351D5C" w:rsidP="00351D5C">
      <w:pPr>
        <w:pStyle w:val="aa"/>
        <w:ind w:firstLine="0"/>
      </w:pPr>
      <w:r w:rsidRPr="00E750F1">
        <w:rPr>
          <w:rFonts w:hint="eastAsia"/>
          <w:b/>
        </w:rPr>
        <w:t>应聘人员信息</w:t>
      </w:r>
      <w:r w:rsidR="00B45BCC">
        <w:rPr>
          <w:rFonts w:hint="eastAsia"/>
        </w:rPr>
        <w:t>（</w:t>
      </w:r>
      <w:r>
        <w:rPr>
          <w:rFonts w:hint="eastAsia"/>
        </w:rPr>
        <w:t>员工编号</w:t>
      </w:r>
      <w:r w:rsidR="00B45BCC">
        <w:rPr>
          <w:rFonts w:hint="eastAsia"/>
        </w:rPr>
        <w:t>（</w:t>
      </w:r>
      <w:r>
        <w:rPr>
          <w:rFonts w:hint="eastAsia"/>
        </w:rPr>
        <w:t>主键</w:t>
      </w:r>
      <w:r w:rsidR="00B45BCC">
        <w:rPr>
          <w:rFonts w:hint="eastAsia"/>
        </w:rPr>
        <w:t>）</w:t>
      </w:r>
      <w:r>
        <w:rPr>
          <w:rFonts w:hint="eastAsia"/>
        </w:rPr>
        <w:t>，员工姓名</w:t>
      </w:r>
      <w:r>
        <w:rPr>
          <w:rFonts w:hint="eastAsia"/>
        </w:rPr>
        <w:t>,</w:t>
      </w:r>
      <w:r>
        <w:rPr>
          <w:rFonts w:hint="eastAsia"/>
        </w:rPr>
        <w:t>性别</w:t>
      </w:r>
      <w:r>
        <w:rPr>
          <w:rFonts w:hint="eastAsia"/>
        </w:rPr>
        <w:t>,</w:t>
      </w:r>
      <w:r>
        <w:rPr>
          <w:rFonts w:hint="eastAsia"/>
        </w:rPr>
        <w:t>年龄</w:t>
      </w:r>
      <w:r>
        <w:t>.</w:t>
      </w:r>
      <w:r>
        <w:rPr>
          <w:rFonts w:hint="eastAsia"/>
        </w:rPr>
        <w:t>出生日期</w:t>
      </w:r>
      <w:r>
        <w:rPr>
          <w:rFonts w:hint="eastAsia"/>
        </w:rPr>
        <w:t>,</w:t>
      </w:r>
      <w:r>
        <w:rPr>
          <w:rFonts w:hint="eastAsia"/>
        </w:rPr>
        <w:t>联系电话</w:t>
      </w:r>
      <w:r>
        <w:rPr>
          <w:rFonts w:hint="eastAsia"/>
        </w:rPr>
        <w:t>,</w:t>
      </w:r>
      <w:r>
        <w:rPr>
          <w:rFonts w:hint="eastAsia"/>
        </w:rPr>
        <w:t>家庭住址</w:t>
      </w:r>
      <w:r>
        <w:rPr>
          <w:rFonts w:hint="eastAsia"/>
        </w:rPr>
        <w:t>,</w:t>
      </w:r>
      <w:r>
        <w:t>职位</w:t>
      </w:r>
      <w:r>
        <w:rPr>
          <w:rFonts w:hint="eastAsia"/>
        </w:rPr>
        <w:t>,</w:t>
      </w:r>
      <w:r>
        <w:rPr>
          <w:rFonts w:hint="eastAsia"/>
        </w:rPr>
        <w:t>工作</w:t>
      </w:r>
      <w:r>
        <w:t>经验</w:t>
      </w:r>
      <w:r>
        <w:t>,</w:t>
      </w:r>
      <w:r>
        <w:rPr>
          <w:rFonts w:hint="eastAsia"/>
        </w:rPr>
        <w:t>学历</w:t>
      </w:r>
      <w:r>
        <w:t>,</w:t>
      </w:r>
      <w:r>
        <w:rPr>
          <w:rFonts w:hint="eastAsia"/>
        </w:rPr>
        <w:t>学校</w:t>
      </w:r>
      <w:r>
        <w:t>,</w:t>
      </w:r>
      <w:r>
        <w:rPr>
          <w:rFonts w:hint="eastAsia"/>
        </w:rPr>
        <w:t>专业</w:t>
      </w:r>
      <w:r>
        <w:t>,</w:t>
      </w:r>
      <w:r>
        <w:rPr>
          <w:rFonts w:hint="eastAsia"/>
        </w:rPr>
        <w:t>邮箱</w:t>
      </w:r>
      <w:r>
        <w:t>,</w:t>
      </w:r>
      <w:r>
        <w:rPr>
          <w:rFonts w:hint="eastAsia"/>
        </w:rPr>
        <w:t>应聘</w:t>
      </w:r>
      <w:r>
        <w:t>时间</w:t>
      </w:r>
      <w:r>
        <w:rPr>
          <w:rFonts w:hint="eastAsia"/>
        </w:rPr>
        <w:t>,</w:t>
      </w:r>
      <w:r>
        <w:rPr>
          <w:rFonts w:hint="eastAsia"/>
        </w:rPr>
        <w:t>简历</w:t>
      </w:r>
      <w:r>
        <w:t>是否入库</w:t>
      </w:r>
      <w:r>
        <w:rPr>
          <w:rFonts w:hint="eastAsia"/>
        </w:rPr>
        <w:t>,</w:t>
      </w:r>
      <w:r>
        <w:rPr>
          <w:rFonts w:hint="eastAsia"/>
        </w:rPr>
        <w:t>体检结果</w:t>
      </w:r>
      <w:r w:rsidR="00B45BCC">
        <w:rPr>
          <w:rFonts w:hint="eastAsia"/>
        </w:rPr>
        <w:t>）</w:t>
      </w:r>
    </w:p>
    <w:p w14:paraId="22E5DF48" w14:textId="77777777" w:rsidR="00351D5C" w:rsidRDefault="00351D5C" w:rsidP="00351D5C">
      <w:pPr>
        <w:pStyle w:val="aa"/>
        <w:ind w:firstLine="0"/>
      </w:pPr>
      <w:r w:rsidRPr="00E750F1">
        <w:rPr>
          <w:rFonts w:hint="eastAsia"/>
          <w:b/>
        </w:rPr>
        <w:t>管理人员</w:t>
      </w:r>
      <w:r w:rsidRPr="00E750F1">
        <w:rPr>
          <w:b/>
        </w:rPr>
        <w:t>信息</w:t>
      </w:r>
      <w:r>
        <w:t>（</w:t>
      </w:r>
      <w:r>
        <w:rPr>
          <w:rFonts w:hint="eastAsia"/>
        </w:rPr>
        <w:t>用户</w:t>
      </w:r>
      <w:r>
        <w:t>编号（</w:t>
      </w:r>
      <w:r>
        <w:rPr>
          <w:rFonts w:hint="eastAsia"/>
        </w:rPr>
        <w:t>主键</w:t>
      </w:r>
      <w:r>
        <w:t>）</w:t>
      </w:r>
      <w:r>
        <w:rPr>
          <w:rFonts w:hint="eastAsia"/>
        </w:rPr>
        <w:t>，用户</w:t>
      </w:r>
      <w:r>
        <w:t>姓名，密码，性别，</w:t>
      </w:r>
      <w:r>
        <w:rPr>
          <w:rFonts w:hint="eastAsia"/>
        </w:rPr>
        <w:t>出生</w:t>
      </w:r>
      <w:r>
        <w:t>日期，注册时间，</w:t>
      </w:r>
      <w:r>
        <w:rPr>
          <w:rFonts w:hint="eastAsia"/>
        </w:rPr>
        <w:t>权限</w:t>
      </w:r>
      <w:r>
        <w:t>，简介）</w:t>
      </w:r>
    </w:p>
    <w:p w14:paraId="67B389D9" w14:textId="77777777" w:rsidR="00351D5C" w:rsidRDefault="00351D5C" w:rsidP="00351D5C">
      <w:pPr>
        <w:pStyle w:val="aa"/>
        <w:ind w:firstLine="0"/>
      </w:pPr>
      <w:r w:rsidRPr="00E750F1">
        <w:rPr>
          <w:rFonts w:hint="eastAsia"/>
          <w:b/>
        </w:rPr>
        <w:t>绩效信息</w:t>
      </w:r>
      <w:r>
        <w:rPr>
          <w:rFonts w:hint="eastAsia"/>
        </w:rPr>
        <w:t>（绩效编号（主键），绩效</w:t>
      </w:r>
      <w:r>
        <w:t>考核内容</w:t>
      </w:r>
      <w:r>
        <w:rPr>
          <w:rFonts w:hint="eastAsia"/>
        </w:rPr>
        <w:t>，</w:t>
      </w:r>
      <w:r>
        <w:t>绩效</w:t>
      </w:r>
      <w:r>
        <w:rPr>
          <w:rFonts w:hint="eastAsia"/>
        </w:rPr>
        <w:t>考核时间，绩效考核成绩，提成）</w:t>
      </w:r>
    </w:p>
    <w:p w14:paraId="6DBC289D" w14:textId="77777777" w:rsidR="00351D5C" w:rsidRDefault="00351D5C" w:rsidP="00351D5C">
      <w:pPr>
        <w:pStyle w:val="aa"/>
        <w:ind w:firstLine="0"/>
      </w:pPr>
      <w:r w:rsidRPr="00E750F1">
        <w:rPr>
          <w:rFonts w:hint="eastAsia"/>
          <w:b/>
        </w:rPr>
        <w:t>奖惩信息</w:t>
      </w:r>
      <w:r>
        <w:rPr>
          <w:rFonts w:hint="eastAsia"/>
        </w:rPr>
        <w:t>（奖励编号（主键），奖惩</w:t>
      </w:r>
      <w:r>
        <w:t>内容</w:t>
      </w:r>
      <w:r>
        <w:rPr>
          <w:rFonts w:hint="eastAsia"/>
        </w:rPr>
        <w:t>，原因，备注，奖惩时间）</w:t>
      </w:r>
    </w:p>
    <w:p w14:paraId="666F069E" w14:textId="77777777" w:rsidR="00351D5C" w:rsidRDefault="00351D5C" w:rsidP="00351D5C">
      <w:pPr>
        <w:pStyle w:val="aa"/>
        <w:ind w:firstLine="0"/>
      </w:pPr>
      <w:r w:rsidRPr="00E750F1">
        <w:rPr>
          <w:rFonts w:hint="eastAsia"/>
          <w:b/>
        </w:rPr>
        <w:t>薪金信息</w:t>
      </w:r>
      <w:r>
        <w:rPr>
          <w:rFonts w:hint="eastAsia"/>
        </w:rPr>
        <w:t>（工资信息编号（主键），员工姓名，基本工资，提成，奖金，全勤奖</w:t>
      </w:r>
      <w:r>
        <w:t>，</w:t>
      </w:r>
      <w:r>
        <w:rPr>
          <w:rFonts w:hint="eastAsia"/>
        </w:rPr>
        <w:t>罚金，工资发放时间，总工资）</w:t>
      </w:r>
    </w:p>
    <w:p w14:paraId="4C5DD7B4" w14:textId="77777777" w:rsidR="00351D5C" w:rsidRDefault="00351D5C" w:rsidP="00351D5C">
      <w:pPr>
        <w:pStyle w:val="aa"/>
        <w:ind w:firstLine="0"/>
      </w:pPr>
      <w:r w:rsidRPr="00E750F1">
        <w:rPr>
          <w:rFonts w:hint="eastAsia"/>
          <w:b/>
        </w:rPr>
        <w:t>培训信息</w:t>
      </w:r>
      <w:r>
        <w:rPr>
          <w:rFonts w:hint="eastAsia"/>
        </w:rPr>
        <w:t>（培训计划编号（外键）</w:t>
      </w:r>
      <w:r>
        <w:rPr>
          <w:rFonts w:hint="eastAsia"/>
        </w:rPr>
        <w:t>,</w:t>
      </w:r>
      <w:r>
        <w:rPr>
          <w:rFonts w:hint="eastAsia"/>
        </w:rPr>
        <w:t>培训</w:t>
      </w:r>
      <w:r>
        <w:t>计划名称</w:t>
      </w:r>
      <w:r>
        <w:rPr>
          <w:rFonts w:hint="eastAsia"/>
        </w:rPr>
        <w:t>,</w:t>
      </w:r>
      <w:r>
        <w:rPr>
          <w:rFonts w:hint="eastAsia"/>
        </w:rPr>
        <w:t>培训目的</w:t>
      </w:r>
      <w:r>
        <w:rPr>
          <w:rFonts w:hint="eastAsia"/>
        </w:rPr>
        <w:t>,</w:t>
      </w:r>
      <w:r>
        <w:rPr>
          <w:rFonts w:hint="eastAsia"/>
        </w:rPr>
        <w:t>培训</w:t>
      </w:r>
      <w:r>
        <w:t>开始时间</w:t>
      </w:r>
      <w:r>
        <w:rPr>
          <w:rFonts w:hint="eastAsia"/>
        </w:rPr>
        <w:t>,</w:t>
      </w:r>
      <w:r>
        <w:rPr>
          <w:rFonts w:hint="eastAsia"/>
        </w:rPr>
        <w:t>培训</w:t>
      </w:r>
      <w:r>
        <w:t>结</w:t>
      </w:r>
      <w:r>
        <w:lastRenderedPageBreak/>
        <w:t>束时间</w:t>
      </w:r>
      <w:r>
        <w:rPr>
          <w:rFonts w:hint="eastAsia"/>
        </w:rPr>
        <w:t>,</w:t>
      </w:r>
      <w:r>
        <w:rPr>
          <w:rFonts w:hint="eastAsia"/>
        </w:rPr>
        <w:t>培训</w:t>
      </w:r>
      <w:r>
        <w:t>材料</w:t>
      </w:r>
      <w:r>
        <w:t>,</w:t>
      </w:r>
      <w:r>
        <w:rPr>
          <w:rFonts w:hint="eastAsia"/>
        </w:rPr>
        <w:t>培训</w:t>
      </w:r>
      <w:r>
        <w:t>人员</w:t>
      </w:r>
      <w:r>
        <w:t>,</w:t>
      </w:r>
      <w:r>
        <w:rPr>
          <w:rFonts w:hint="eastAsia"/>
        </w:rPr>
        <w:t>讲师</w:t>
      </w:r>
      <w:r>
        <w:t>,</w:t>
      </w:r>
      <w:r>
        <w:rPr>
          <w:rFonts w:hint="eastAsia"/>
        </w:rPr>
        <w:t>上传</w:t>
      </w:r>
      <w:r>
        <w:t>计划时间</w:t>
      </w:r>
      <w:r>
        <w:t>,</w:t>
      </w:r>
      <w:r>
        <w:rPr>
          <w:rFonts w:hint="eastAsia"/>
        </w:rPr>
        <w:t>是否培训</w:t>
      </w:r>
      <w:r>
        <w:t>,</w:t>
      </w:r>
      <w:r>
        <w:rPr>
          <w:rFonts w:hint="eastAsia"/>
        </w:rPr>
        <w:t>培训</w:t>
      </w:r>
      <w:r>
        <w:t>效果</w:t>
      </w:r>
      <w:r>
        <w:t>,</w:t>
      </w:r>
      <w:r>
        <w:rPr>
          <w:rFonts w:hint="eastAsia"/>
        </w:rPr>
        <w:t>培训</w:t>
      </w:r>
      <w:r>
        <w:t>总结</w:t>
      </w:r>
      <w:r>
        <w:rPr>
          <w:rFonts w:hint="eastAsia"/>
        </w:rPr>
        <w:t>）</w:t>
      </w:r>
    </w:p>
    <w:p w14:paraId="4728FB58" w14:textId="77777777" w:rsidR="00351D5C" w:rsidRPr="004B2BCC" w:rsidRDefault="00351D5C" w:rsidP="00351D5C">
      <w:pPr>
        <w:pStyle w:val="af2"/>
        <w:spacing w:before="156" w:after="156"/>
        <w:rPr>
          <w:sz w:val="28"/>
        </w:rPr>
      </w:pPr>
      <w:r w:rsidRPr="004B2BCC">
        <w:rPr>
          <w:rFonts w:hint="eastAsia"/>
          <w:sz w:val="28"/>
        </w:rPr>
        <w:t>3</w:t>
      </w:r>
      <w:r w:rsidRPr="004B2BCC">
        <w:rPr>
          <w:sz w:val="28"/>
        </w:rPr>
        <w:t>.4.</w:t>
      </w:r>
      <w:r w:rsidRPr="004B2BCC">
        <w:rPr>
          <w:rFonts w:hint="eastAsia"/>
          <w:sz w:val="28"/>
        </w:rPr>
        <w:t>2.3 DBMS</w:t>
      </w:r>
      <w:r w:rsidRPr="004B2BCC">
        <w:rPr>
          <w:rFonts w:hint="eastAsia"/>
          <w:sz w:val="28"/>
        </w:rPr>
        <w:t>和</w:t>
      </w:r>
      <w:r w:rsidRPr="004B2BCC">
        <w:rPr>
          <w:sz w:val="28"/>
        </w:rPr>
        <w:t xml:space="preserve"> </w:t>
      </w:r>
      <w:r w:rsidRPr="004B2BCC">
        <w:rPr>
          <w:rFonts w:hint="eastAsia"/>
          <w:sz w:val="28"/>
        </w:rPr>
        <w:t>OOD</w:t>
      </w:r>
      <w:r w:rsidRPr="004B2BCC">
        <w:rPr>
          <w:rFonts w:hint="eastAsia"/>
          <w:sz w:val="28"/>
        </w:rPr>
        <w:t>类图描述（互相校验）</w:t>
      </w:r>
    </w:p>
    <w:p w14:paraId="0A3F287A" w14:textId="77777777" w:rsidR="00351D5C" w:rsidRPr="00D4534A" w:rsidRDefault="00351D5C" w:rsidP="00351D5C">
      <w:pPr>
        <w:pStyle w:val="aa"/>
        <w:rPr>
          <w:noProof/>
        </w:rPr>
      </w:pPr>
      <w:r w:rsidRPr="00D4534A">
        <w:rPr>
          <w:rFonts w:hint="eastAsia"/>
          <w:noProof/>
        </w:rPr>
        <w:t>与</w:t>
      </w:r>
      <w:r w:rsidRPr="00D4534A">
        <w:rPr>
          <w:rFonts w:hint="eastAsia"/>
          <w:noProof/>
        </w:rPr>
        <w:t>OOD</w:t>
      </w:r>
      <w:r w:rsidRPr="00D4534A">
        <w:rPr>
          <w:rFonts w:hint="eastAsia"/>
          <w:noProof/>
        </w:rPr>
        <w:t>类图相比，</w:t>
      </w:r>
      <w:r w:rsidRPr="00D4534A">
        <w:rPr>
          <w:rFonts w:hint="eastAsia"/>
          <w:noProof/>
        </w:rPr>
        <w:t>DBMS</w:t>
      </w:r>
      <w:r w:rsidRPr="00D4534A">
        <w:rPr>
          <w:rFonts w:hint="eastAsia"/>
          <w:noProof/>
        </w:rPr>
        <w:t>关系图体现的是数据库中各数据表之间的关系</w:t>
      </w:r>
      <w:r>
        <w:rPr>
          <w:rFonts w:hint="eastAsia"/>
          <w:noProof/>
        </w:rPr>
        <w:t>。</w:t>
      </w:r>
      <w:r w:rsidRPr="00D4534A">
        <w:rPr>
          <w:rFonts w:hint="eastAsia"/>
          <w:noProof/>
        </w:rPr>
        <w:t>其中用户表（对应</w:t>
      </w:r>
      <w:r w:rsidRPr="00D4534A">
        <w:rPr>
          <w:rFonts w:hint="eastAsia"/>
          <w:noProof/>
        </w:rPr>
        <w:t>OOD</w:t>
      </w:r>
      <w:r w:rsidRPr="00D4534A">
        <w:rPr>
          <w:rFonts w:hint="eastAsia"/>
          <w:noProof/>
        </w:rPr>
        <w:t>类图的人事管理者类，记录人事管理者用户名、密码等基本信息）、招聘计划表和招聘计划内容表（对应</w:t>
      </w:r>
      <w:r w:rsidRPr="00D4534A">
        <w:rPr>
          <w:rFonts w:hint="eastAsia"/>
          <w:noProof/>
        </w:rPr>
        <w:t>OOD</w:t>
      </w:r>
      <w:r w:rsidRPr="00D4534A">
        <w:rPr>
          <w:rFonts w:hint="eastAsia"/>
          <w:noProof/>
        </w:rPr>
        <w:t>类图的招聘计划类）与员工编号无关，因此在</w:t>
      </w:r>
      <w:r w:rsidRPr="00D4534A">
        <w:rPr>
          <w:rFonts w:hint="eastAsia"/>
          <w:noProof/>
        </w:rPr>
        <w:t>DBMS</w:t>
      </w:r>
      <w:r w:rsidRPr="00D4534A">
        <w:rPr>
          <w:rFonts w:hint="eastAsia"/>
          <w:noProof/>
        </w:rPr>
        <w:t>关系图中没有体现出来。下面具体分析</w:t>
      </w:r>
      <w:r w:rsidRPr="00D4534A">
        <w:rPr>
          <w:rFonts w:hint="eastAsia"/>
          <w:noProof/>
        </w:rPr>
        <w:t>OOD</w:t>
      </w:r>
      <w:r w:rsidRPr="00D4534A">
        <w:rPr>
          <w:rFonts w:hint="eastAsia"/>
          <w:noProof/>
        </w:rPr>
        <w:t>类图中的各个类在</w:t>
      </w:r>
      <w:r w:rsidRPr="00D4534A">
        <w:rPr>
          <w:rFonts w:hint="eastAsia"/>
          <w:noProof/>
        </w:rPr>
        <w:t>DBMS</w:t>
      </w:r>
      <w:r w:rsidRPr="00D4534A">
        <w:rPr>
          <w:rFonts w:hint="eastAsia"/>
          <w:noProof/>
        </w:rPr>
        <w:t>关系图中对应的数据表：</w:t>
      </w:r>
    </w:p>
    <w:p w14:paraId="34008B11" w14:textId="77777777" w:rsidR="00351D5C" w:rsidRPr="00D4534A" w:rsidRDefault="00351D5C" w:rsidP="00351D5C">
      <w:pPr>
        <w:pStyle w:val="aa"/>
        <w:rPr>
          <w:noProof/>
        </w:rPr>
      </w:pPr>
      <w:r w:rsidRPr="00D4534A">
        <w:rPr>
          <w:rFonts w:hint="eastAsia"/>
          <w:noProof/>
        </w:rPr>
        <w:t>（</w:t>
      </w:r>
      <w:r w:rsidRPr="00D4534A">
        <w:rPr>
          <w:rFonts w:hint="eastAsia"/>
          <w:noProof/>
        </w:rPr>
        <w:t>1</w:t>
      </w:r>
      <w:r w:rsidRPr="00D4534A">
        <w:rPr>
          <w:rFonts w:hint="eastAsia"/>
          <w:noProof/>
        </w:rPr>
        <w:t>）</w:t>
      </w:r>
      <w:r>
        <w:rPr>
          <w:rFonts w:hint="eastAsia"/>
          <w:noProof/>
        </w:rPr>
        <w:t>应聘人员</w:t>
      </w:r>
      <w:r w:rsidRPr="00D4534A">
        <w:rPr>
          <w:rFonts w:hint="eastAsia"/>
          <w:noProof/>
        </w:rPr>
        <w:t>信息类对应</w:t>
      </w:r>
      <w:r>
        <w:rPr>
          <w:rFonts w:hint="eastAsia"/>
          <w:noProof/>
        </w:rPr>
        <w:t>应聘人员</w:t>
      </w:r>
      <w:r w:rsidRPr="00D4534A">
        <w:rPr>
          <w:rFonts w:hint="eastAsia"/>
          <w:noProof/>
        </w:rPr>
        <w:t>信息表</w:t>
      </w:r>
      <w:r>
        <w:rPr>
          <w:noProof/>
        </w:rPr>
        <w:t>job</w:t>
      </w:r>
      <w:r>
        <w:rPr>
          <w:rFonts w:hint="eastAsia"/>
          <w:noProof/>
        </w:rPr>
        <w:t>，记录人员</w:t>
      </w:r>
      <w:r w:rsidRPr="00D4534A">
        <w:rPr>
          <w:rFonts w:hint="eastAsia"/>
          <w:noProof/>
        </w:rPr>
        <w:t>的员工编号、姓名、联系方式等基本信息。</w:t>
      </w:r>
    </w:p>
    <w:p w14:paraId="13E3CE3D" w14:textId="77777777" w:rsidR="00351D5C" w:rsidRPr="00D4534A" w:rsidRDefault="00351D5C" w:rsidP="00351D5C">
      <w:pPr>
        <w:pStyle w:val="aa"/>
        <w:rPr>
          <w:noProof/>
        </w:rPr>
      </w:pPr>
      <w:r w:rsidRPr="00D4534A">
        <w:rPr>
          <w:rFonts w:hint="eastAsia"/>
          <w:noProof/>
        </w:rPr>
        <w:t>（</w:t>
      </w:r>
      <w:r>
        <w:rPr>
          <w:rFonts w:hint="eastAsia"/>
          <w:noProof/>
        </w:rPr>
        <w:t>2</w:t>
      </w:r>
      <w:r w:rsidRPr="00D4534A">
        <w:rPr>
          <w:rFonts w:hint="eastAsia"/>
          <w:noProof/>
        </w:rPr>
        <w:t>）培训基本信息类对应培训信息表</w:t>
      </w:r>
      <w:r>
        <w:rPr>
          <w:noProof/>
        </w:rPr>
        <w:t>education</w:t>
      </w:r>
      <w:r w:rsidRPr="00D4534A">
        <w:rPr>
          <w:rFonts w:hint="eastAsia"/>
          <w:noProof/>
        </w:rPr>
        <w:t>，记录不同员工在不同时段下的培训信息。</w:t>
      </w:r>
    </w:p>
    <w:p w14:paraId="256BC371" w14:textId="77777777" w:rsidR="00351D5C" w:rsidRPr="00D4534A" w:rsidRDefault="00351D5C" w:rsidP="00351D5C">
      <w:pPr>
        <w:pStyle w:val="aa"/>
        <w:rPr>
          <w:noProof/>
        </w:rPr>
      </w:pPr>
      <w:r w:rsidRPr="00D4534A">
        <w:rPr>
          <w:rFonts w:hint="eastAsia"/>
          <w:noProof/>
        </w:rPr>
        <w:t>（</w:t>
      </w:r>
      <w:r>
        <w:rPr>
          <w:rFonts w:hint="eastAsia"/>
          <w:noProof/>
        </w:rPr>
        <w:t>3</w:t>
      </w:r>
      <w:r>
        <w:rPr>
          <w:rFonts w:hint="eastAsia"/>
          <w:noProof/>
        </w:rPr>
        <w:t>）奖惩记录类对应奖惩</w:t>
      </w:r>
      <w:r w:rsidRPr="00D4534A">
        <w:rPr>
          <w:rFonts w:hint="eastAsia"/>
          <w:noProof/>
        </w:rPr>
        <w:t>信息表</w:t>
      </w:r>
      <w:r>
        <w:rPr>
          <w:noProof/>
        </w:rPr>
        <w:t>institution</w:t>
      </w:r>
      <w:r w:rsidRPr="00D4534A">
        <w:rPr>
          <w:rFonts w:hint="eastAsia"/>
          <w:noProof/>
        </w:rPr>
        <w:t>，记录不同员工在不同时段下的奖惩信息。</w:t>
      </w:r>
    </w:p>
    <w:p w14:paraId="32359241" w14:textId="77777777" w:rsidR="00351D5C" w:rsidRPr="00D4534A" w:rsidRDefault="00351D5C" w:rsidP="00351D5C">
      <w:pPr>
        <w:pStyle w:val="aa"/>
        <w:rPr>
          <w:noProof/>
        </w:rPr>
      </w:pPr>
      <w:r w:rsidRPr="00D4534A">
        <w:rPr>
          <w:rFonts w:hint="eastAsia"/>
          <w:noProof/>
        </w:rPr>
        <w:t>（</w:t>
      </w:r>
      <w:r>
        <w:rPr>
          <w:rFonts w:hint="eastAsia"/>
          <w:noProof/>
        </w:rPr>
        <w:t>4</w:t>
      </w:r>
      <w:r w:rsidRPr="00D4534A">
        <w:rPr>
          <w:rFonts w:hint="eastAsia"/>
          <w:noProof/>
        </w:rPr>
        <w:t>）绩效考核类对应绩效信息表</w:t>
      </w:r>
      <w:r w:rsidRPr="00D4534A">
        <w:rPr>
          <w:rFonts w:hint="eastAsia"/>
          <w:noProof/>
        </w:rPr>
        <w:t>per</w:t>
      </w:r>
      <w:r>
        <w:rPr>
          <w:noProof/>
        </w:rPr>
        <w:t>formance</w:t>
      </w:r>
      <w:r w:rsidRPr="00D4534A">
        <w:rPr>
          <w:rFonts w:hint="eastAsia"/>
          <w:noProof/>
        </w:rPr>
        <w:t>，记录不同员工不同时段下的绩效信息。</w:t>
      </w:r>
    </w:p>
    <w:p w14:paraId="4C389709" w14:textId="77777777" w:rsidR="00351D5C" w:rsidRDefault="00351D5C" w:rsidP="00351D5C">
      <w:pPr>
        <w:pStyle w:val="aa"/>
        <w:rPr>
          <w:noProof/>
        </w:rPr>
      </w:pPr>
      <w:r w:rsidRPr="00D4534A">
        <w:rPr>
          <w:rFonts w:hint="eastAsia"/>
          <w:noProof/>
        </w:rPr>
        <w:t>（</w:t>
      </w:r>
      <w:r>
        <w:rPr>
          <w:rFonts w:hint="eastAsia"/>
          <w:noProof/>
        </w:rPr>
        <w:t>5</w:t>
      </w:r>
      <w:r w:rsidRPr="00D4534A">
        <w:rPr>
          <w:rFonts w:hint="eastAsia"/>
          <w:noProof/>
        </w:rPr>
        <w:t>）</w:t>
      </w:r>
      <w:r>
        <w:rPr>
          <w:rFonts w:hint="eastAsia"/>
          <w:noProof/>
        </w:rPr>
        <w:t>薪金</w:t>
      </w:r>
      <w:r w:rsidRPr="00D4534A">
        <w:rPr>
          <w:rFonts w:hint="eastAsia"/>
          <w:noProof/>
        </w:rPr>
        <w:t>信息类对应</w:t>
      </w:r>
      <w:r>
        <w:rPr>
          <w:rFonts w:hint="eastAsia"/>
          <w:noProof/>
        </w:rPr>
        <w:t>薪金</w:t>
      </w:r>
      <w:r w:rsidRPr="00D4534A">
        <w:rPr>
          <w:rFonts w:hint="eastAsia"/>
          <w:noProof/>
        </w:rPr>
        <w:t>信息表</w:t>
      </w:r>
      <w:r>
        <w:rPr>
          <w:noProof/>
        </w:rPr>
        <w:t>stipend</w:t>
      </w:r>
      <w:r w:rsidRPr="00D4534A">
        <w:rPr>
          <w:rFonts w:hint="eastAsia"/>
          <w:noProof/>
        </w:rPr>
        <w:t>，记录不同员工的工资信息包括基本工资、提成、奖金、罚金</w:t>
      </w:r>
      <w:r>
        <w:rPr>
          <w:rFonts w:hint="eastAsia"/>
          <w:noProof/>
        </w:rPr>
        <w:t>、全勤奖</w:t>
      </w:r>
      <w:r w:rsidRPr="00D4534A">
        <w:rPr>
          <w:rFonts w:hint="eastAsia"/>
          <w:noProof/>
        </w:rPr>
        <w:t>。其中，基本工资随职位的不同而发生改变</w:t>
      </w:r>
      <w:r>
        <w:rPr>
          <w:rFonts w:hint="eastAsia"/>
          <w:noProof/>
        </w:rPr>
        <w:t>的</w:t>
      </w:r>
      <w:r w:rsidRPr="00D4534A">
        <w:rPr>
          <w:rFonts w:hint="eastAsia"/>
          <w:noProof/>
        </w:rPr>
        <w:t>。</w:t>
      </w:r>
    </w:p>
    <w:p w14:paraId="320722CA" w14:textId="77777777" w:rsidR="00351D5C" w:rsidRPr="00D4534A" w:rsidRDefault="00351D5C" w:rsidP="00351D5C">
      <w:pPr>
        <w:pStyle w:val="aa"/>
        <w:rPr>
          <w:noProof/>
        </w:rPr>
      </w:pPr>
      <w:r>
        <w:rPr>
          <w:rFonts w:hint="eastAsia"/>
          <w:noProof/>
        </w:rPr>
        <w:t>（</w:t>
      </w:r>
      <w:r>
        <w:rPr>
          <w:rFonts w:hint="eastAsia"/>
          <w:noProof/>
        </w:rPr>
        <w:t>6</w:t>
      </w:r>
      <w:r>
        <w:rPr>
          <w:rFonts w:hint="eastAsia"/>
          <w:noProof/>
        </w:rPr>
        <w:t>）管理</w:t>
      </w:r>
      <w:r>
        <w:rPr>
          <w:noProof/>
        </w:rPr>
        <w:t>人员信息</w:t>
      </w:r>
      <w:r>
        <w:rPr>
          <w:rFonts w:hint="eastAsia"/>
          <w:noProof/>
        </w:rPr>
        <w:t>类</w:t>
      </w:r>
      <w:r w:rsidRPr="00D4534A">
        <w:rPr>
          <w:rFonts w:hint="eastAsia"/>
          <w:noProof/>
        </w:rPr>
        <w:t>对应</w:t>
      </w:r>
      <w:r>
        <w:rPr>
          <w:rFonts w:hint="eastAsia"/>
          <w:noProof/>
        </w:rPr>
        <w:t>管理人员</w:t>
      </w:r>
      <w:r w:rsidRPr="00D4534A">
        <w:rPr>
          <w:rFonts w:hint="eastAsia"/>
          <w:noProof/>
        </w:rPr>
        <w:t>信息表</w:t>
      </w:r>
      <w:r>
        <w:rPr>
          <w:noProof/>
        </w:rPr>
        <w:t>users</w:t>
      </w:r>
      <w:r>
        <w:rPr>
          <w:rFonts w:hint="eastAsia"/>
          <w:noProof/>
        </w:rPr>
        <w:t>，记录管理员的</w:t>
      </w:r>
      <w:r w:rsidRPr="00D4534A">
        <w:rPr>
          <w:rFonts w:hint="eastAsia"/>
          <w:noProof/>
        </w:rPr>
        <w:t>编号、姓名、</w:t>
      </w:r>
      <w:r>
        <w:rPr>
          <w:rFonts w:hint="eastAsia"/>
          <w:noProof/>
        </w:rPr>
        <w:t>登录密码、权限</w:t>
      </w:r>
      <w:r w:rsidRPr="00D4534A">
        <w:rPr>
          <w:rFonts w:hint="eastAsia"/>
          <w:noProof/>
        </w:rPr>
        <w:t>等基本信息。</w:t>
      </w:r>
    </w:p>
    <w:p w14:paraId="44469785" w14:textId="6455438B" w:rsidR="003E4FDC" w:rsidRDefault="00B45BCC" w:rsidP="003E4FDC">
      <w:pPr>
        <w:pStyle w:val="aa"/>
      </w:pPr>
      <w:r>
        <w:rPr>
          <w:noProof/>
        </w:rPr>
        <w:lastRenderedPageBreak/>
        <w:drawing>
          <wp:inline distT="0" distB="0" distL="0" distR="0" wp14:anchorId="270DD191" wp14:editId="3D0EB4ED">
            <wp:extent cx="5274310" cy="3988565"/>
            <wp:effectExtent l="0" t="0" r="2540" b="0"/>
            <wp:docPr id="1159" name="图片 1159" descr="G:\专业\信息系统分析与设计\各种图汇总\【修改】类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G:\专业\信息系统分析与设计\各种图汇总\【修改】类图.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3988565"/>
                    </a:xfrm>
                    <a:prstGeom prst="rect">
                      <a:avLst/>
                    </a:prstGeom>
                    <a:noFill/>
                    <a:ln>
                      <a:noFill/>
                    </a:ln>
                  </pic:spPr>
                </pic:pic>
              </a:graphicData>
            </a:graphic>
          </wp:inline>
        </w:drawing>
      </w:r>
    </w:p>
    <w:p w14:paraId="632FB2BD" w14:textId="49764192" w:rsidR="003E4FDC" w:rsidRPr="00303D81" w:rsidRDefault="003E4FDC" w:rsidP="003E4FDC">
      <w:pPr>
        <w:pStyle w:val="aa"/>
        <w:jc w:val="center"/>
      </w:pPr>
      <w:r>
        <w:rPr>
          <w:rFonts w:hint="eastAsia"/>
        </w:rPr>
        <w:t>图</w:t>
      </w:r>
      <w:r>
        <w:rPr>
          <w:rFonts w:hint="eastAsia"/>
        </w:rPr>
        <w:t>3</w:t>
      </w:r>
      <w:r>
        <w:t>.4</w:t>
      </w:r>
      <w:r>
        <w:rPr>
          <w:rFonts w:hint="eastAsia"/>
        </w:rPr>
        <w:t>.2.3.1</w:t>
      </w:r>
      <w:r>
        <w:rPr>
          <w:rFonts w:hint="eastAsia"/>
        </w:rPr>
        <w:t>人事管理信息系统</w:t>
      </w:r>
      <w:r>
        <w:rPr>
          <w:rFonts w:hint="eastAsia"/>
        </w:rPr>
        <w:t>OOD</w:t>
      </w:r>
      <w:r>
        <w:rPr>
          <w:rFonts w:hint="eastAsia"/>
        </w:rPr>
        <w:t>类图</w:t>
      </w:r>
    </w:p>
    <w:p w14:paraId="37E8EC4E" w14:textId="279A04D3" w:rsidR="003E4FDC" w:rsidRPr="002151EC" w:rsidRDefault="003E4FDC" w:rsidP="003E4FDC">
      <w:pPr>
        <w:widowControl/>
        <w:jc w:val="left"/>
        <w:rPr>
          <w:rFonts w:ascii="宋体" w:hAnsi="宋体"/>
          <w:kern w:val="0"/>
          <w:sz w:val="24"/>
          <w:szCs w:val="24"/>
        </w:rPr>
      </w:pPr>
    </w:p>
    <w:p w14:paraId="25F9845A" w14:textId="77777777" w:rsidR="00D84B51" w:rsidRPr="004B2BCC" w:rsidRDefault="00D84B51" w:rsidP="00D42284">
      <w:pPr>
        <w:pStyle w:val="3"/>
        <w:rPr>
          <w:sz w:val="30"/>
          <w:szCs w:val="30"/>
        </w:rPr>
      </w:pPr>
      <w:bookmarkStart w:id="98" w:name="_Toc472336689"/>
      <w:r w:rsidRPr="004B2BCC">
        <w:rPr>
          <w:rFonts w:hint="eastAsia"/>
          <w:sz w:val="30"/>
          <w:szCs w:val="30"/>
        </w:rPr>
        <w:t>3</w:t>
      </w:r>
      <w:r w:rsidRPr="004B2BCC">
        <w:rPr>
          <w:sz w:val="30"/>
          <w:szCs w:val="30"/>
        </w:rPr>
        <w:t>.4.</w:t>
      </w:r>
      <w:r w:rsidRPr="004B2BCC">
        <w:rPr>
          <w:rFonts w:hint="eastAsia"/>
          <w:sz w:val="30"/>
          <w:szCs w:val="30"/>
        </w:rPr>
        <w:t>3</w:t>
      </w:r>
      <w:r w:rsidRPr="004B2BCC">
        <w:rPr>
          <w:rFonts w:hint="eastAsia"/>
          <w:sz w:val="30"/>
          <w:szCs w:val="30"/>
        </w:rPr>
        <w:t>数据库表设计</w:t>
      </w:r>
      <w:bookmarkEnd w:id="98"/>
    </w:p>
    <w:p w14:paraId="70572B5D" w14:textId="77777777" w:rsidR="00D84B51" w:rsidRPr="00037C9B" w:rsidRDefault="00D84B51" w:rsidP="00D84B51">
      <w:pPr>
        <w:pStyle w:val="aa"/>
        <w:rPr>
          <w:rFonts w:asciiTheme="minorEastAsia" w:hAnsiTheme="minorEastAsia"/>
        </w:rPr>
      </w:pPr>
      <w:r>
        <w:rPr>
          <w:rFonts w:hint="eastAsia"/>
        </w:rPr>
        <w:t>人事管理信息系统数据库总共包括</w:t>
      </w:r>
      <w:r>
        <w:rPr>
          <w:rFonts w:hint="eastAsia"/>
        </w:rPr>
        <w:t>12</w:t>
      </w:r>
      <w:r>
        <w:rPr>
          <w:rFonts w:hint="eastAsia"/>
        </w:rPr>
        <w:t>个表，它们分别为员工基本信息表、招聘计划表、招聘计划内容表、合同表、培训信息表、绩效信息表、考勤信息表、奖励信息表、惩罚信息表、工资信息表、基本工资表、用户表。</w:t>
      </w:r>
    </w:p>
    <w:p w14:paraId="5B27713D" w14:textId="77777777" w:rsidR="00D84B51" w:rsidRPr="004B2BCC" w:rsidRDefault="00D84B51" w:rsidP="00D84B51">
      <w:pPr>
        <w:pStyle w:val="af2"/>
        <w:spacing w:before="156" w:after="156"/>
        <w:rPr>
          <w:sz w:val="28"/>
        </w:rPr>
      </w:pPr>
      <w:r w:rsidRPr="004B2BCC">
        <w:rPr>
          <w:rFonts w:hint="eastAsia"/>
          <w:sz w:val="28"/>
        </w:rPr>
        <w:t>3</w:t>
      </w:r>
      <w:r w:rsidRPr="004B2BCC">
        <w:rPr>
          <w:sz w:val="28"/>
        </w:rPr>
        <w:t>.4.</w:t>
      </w:r>
      <w:r w:rsidRPr="004B2BCC">
        <w:rPr>
          <w:rFonts w:hint="eastAsia"/>
          <w:sz w:val="28"/>
        </w:rPr>
        <w:t>3.1</w:t>
      </w:r>
      <w:r w:rsidRPr="004B2BCC">
        <w:rPr>
          <w:rFonts w:hint="eastAsia"/>
          <w:sz w:val="28"/>
        </w:rPr>
        <w:t>表设计</w:t>
      </w:r>
    </w:p>
    <w:p w14:paraId="133024ED" w14:textId="01713E63" w:rsidR="00D84B51" w:rsidRDefault="00D84B51" w:rsidP="00D84B51">
      <w:pPr>
        <w:pStyle w:val="aa"/>
      </w:pPr>
      <w:r>
        <w:rPr>
          <w:rFonts w:hint="eastAsia"/>
        </w:rPr>
        <w:t>（</w:t>
      </w:r>
      <w:r>
        <w:rPr>
          <w:rFonts w:hint="eastAsia"/>
        </w:rPr>
        <w:t>1</w:t>
      </w:r>
      <w:r>
        <w:rPr>
          <w:rFonts w:hint="eastAsia"/>
        </w:rPr>
        <w:t>）</w:t>
      </w:r>
      <w:r w:rsidR="00B425A9">
        <w:rPr>
          <w:rFonts w:hint="eastAsia"/>
        </w:rPr>
        <w:t>应聘人员</w:t>
      </w:r>
      <w:r w:rsidRPr="000A0FA5">
        <w:rPr>
          <w:rFonts w:hint="eastAsia"/>
        </w:rPr>
        <w:t>信息表</w:t>
      </w:r>
      <w:r>
        <w:rPr>
          <w:rFonts w:hint="eastAsia"/>
        </w:rPr>
        <w:t>：</w:t>
      </w:r>
    </w:p>
    <w:p w14:paraId="390563ED" w14:textId="21466FEB" w:rsidR="00D84B51" w:rsidRDefault="00D84B51" w:rsidP="00D84B51">
      <w:pPr>
        <w:pStyle w:val="aa"/>
        <w:ind w:firstLine="0"/>
        <w:jc w:val="center"/>
      </w:pPr>
      <w:r>
        <w:rPr>
          <w:rFonts w:hint="eastAsia"/>
        </w:rPr>
        <w:t>表</w:t>
      </w:r>
      <w:r>
        <w:rPr>
          <w:rFonts w:hint="eastAsia"/>
        </w:rPr>
        <w:t>3</w:t>
      </w:r>
      <w:r>
        <w:t>.4.</w:t>
      </w:r>
      <w:r>
        <w:rPr>
          <w:rFonts w:hint="eastAsia"/>
        </w:rPr>
        <w:t>3</w:t>
      </w:r>
      <w:r>
        <w:t>.1</w:t>
      </w:r>
      <w:r>
        <w:rPr>
          <w:rFonts w:hint="eastAsia"/>
        </w:rPr>
        <w:t>.1</w:t>
      </w:r>
      <w:r w:rsidR="00B425A9">
        <w:rPr>
          <w:rFonts w:hint="eastAsia"/>
        </w:rPr>
        <w:t>应聘人员信息</w:t>
      </w:r>
      <w:r>
        <w:rPr>
          <w:rFonts w:hint="eastAsia"/>
        </w:rPr>
        <w:t>表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209"/>
        <w:gridCol w:w="690"/>
        <w:gridCol w:w="1503"/>
        <w:gridCol w:w="1134"/>
        <w:gridCol w:w="1512"/>
      </w:tblGrid>
      <w:tr w:rsidR="00DD716B" w:rsidRPr="00AF3363" w14:paraId="44FAE11B" w14:textId="77777777" w:rsidTr="003424BA">
        <w:trPr>
          <w:jc w:val="center"/>
        </w:trPr>
        <w:tc>
          <w:tcPr>
            <w:tcW w:w="7574" w:type="dxa"/>
            <w:gridSpan w:val="6"/>
            <w:vAlign w:val="center"/>
          </w:tcPr>
          <w:p w14:paraId="4427C69A" w14:textId="77777777" w:rsidR="00DD716B" w:rsidRPr="00AF3363" w:rsidRDefault="00DD716B" w:rsidP="00652177">
            <w:pPr>
              <w:jc w:val="center"/>
            </w:pPr>
            <w:r>
              <w:rPr>
                <w:rFonts w:hint="eastAsia"/>
              </w:rPr>
              <w:t>应聘人员</w:t>
            </w:r>
            <w:r>
              <w:t>信息表</w:t>
            </w:r>
            <w:r w:rsidRPr="00AF3363">
              <w:rPr>
                <w:rFonts w:hint="eastAsia"/>
              </w:rPr>
              <w:t>（</w:t>
            </w:r>
            <w:r>
              <w:t>job</w:t>
            </w:r>
            <w:r w:rsidRPr="00AF3363">
              <w:rPr>
                <w:rFonts w:hint="eastAsia"/>
              </w:rPr>
              <w:t>）</w:t>
            </w:r>
          </w:p>
        </w:tc>
      </w:tr>
      <w:tr w:rsidR="00DD716B" w:rsidRPr="00AF3363" w14:paraId="53331161" w14:textId="77777777" w:rsidTr="003424BA">
        <w:trPr>
          <w:jc w:val="center"/>
        </w:trPr>
        <w:tc>
          <w:tcPr>
            <w:tcW w:w="1526" w:type="dxa"/>
            <w:vAlign w:val="center"/>
          </w:tcPr>
          <w:p w14:paraId="679A9682" w14:textId="77777777" w:rsidR="00DD716B" w:rsidRPr="00AF3363" w:rsidRDefault="00DD716B" w:rsidP="00652177">
            <w:pPr>
              <w:jc w:val="center"/>
            </w:pPr>
            <w:r w:rsidRPr="00AF3363">
              <w:rPr>
                <w:rFonts w:hint="eastAsia"/>
              </w:rPr>
              <w:t>字段名</w:t>
            </w:r>
          </w:p>
        </w:tc>
        <w:tc>
          <w:tcPr>
            <w:tcW w:w="1209" w:type="dxa"/>
            <w:vAlign w:val="center"/>
          </w:tcPr>
          <w:p w14:paraId="308CE0EE" w14:textId="77777777" w:rsidR="00DD716B" w:rsidRPr="00AF3363" w:rsidRDefault="00DD716B" w:rsidP="00652177">
            <w:pPr>
              <w:jc w:val="center"/>
            </w:pPr>
            <w:r w:rsidRPr="00AF3363">
              <w:rPr>
                <w:rFonts w:hint="eastAsia"/>
              </w:rPr>
              <w:t>数据类型</w:t>
            </w:r>
          </w:p>
        </w:tc>
        <w:tc>
          <w:tcPr>
            <w:tcW w:w="690" w:type="dxa"/>
            <w:vAlign w:val="center"/>
          </w:tcPr>
          <w:p w14:paraId="279DCCED" w14:textId="77777777" w:rsidR="00DD716B" w:rsidRPr="00AF3363" w:rsidRDefault="00DD716B" w:rsidP="00652177">
            <w:pPr>
              <w:jc w:val="center"/>
            </w:pPr>
            <w:r w:rsidRPr="00AF3363">
              <w:rPr>
                <w:rFonts w:hint="eastAsia"/>
              </w:rPr>
              <w:t>长度</w:t>
            </w:r>
          </w:p>
        </w:tc>
        <w:tc>
          <w:tcPr>
            <w:tcW w:w="1503" w:type="dxa"/>
            <w:vAlign w:val="center"/>
          </w:tcPr>
          <w:p w14:paraId="6BCB57FE" w14:textId="77777777" w:rsidR="00DD716B" w:rsidRPr="00AF3363" w:rsidRDefault="00DD716B" w:rsidP="00652177">
            <w:pPr>
              <w:jc w:val="center"/>
            </w:pPr>
            <w:r w:rsidRPr="00AF3363">
              <w:rPr>
                <w:rFonts w:hint="eastAsia"/>
              </w:rPr>
              <w:t>描述</w:t>
            </w:r>
          </w:p>
        </w:tc>
        <w:tc>
          <w:tcPr>
            <w:tcW w:w="1134" w:type="dxa"/>
            <w:vAlign w:val="center"/>
          </w:tcPr>
          <w:p w14:paraId="72FB9871" w14:textId="77777777" w:rsidR="00DD716B" w:rsidRPr="00AF3363" w:rsidRDefault="00DD716B" w:rsidP="00652177">
            <w:pPr>
              <w:jc w:val="center"/>
            </w:pPr>
            <w:r>
              <w:rPr>
                <w:rFonts w:hint="eastAsia"/>
              </w:rPr>
              <w:t>可否</w:t>
            </w:r>
            <w:r w:rsidRPr="00AF3363">
              <w:rPr>
                <w:rFonts w:hint="eastAsia"/>
              </w:rPr>
              <w:t>为空</w:t>
            </w:r>
          </w:p>
        </w:tc>
        <w:tc>
          <w:tcPr>
            <w:tcW w:w="1512" w:type="dxa"/>
            <w:vAlign w:val="center"/>
          </w:tcPr>
          <w:p w14:paraId="391419EB" w14:textId="77777777" w:rsidR="00DD716B" w:rsidRPr="00AF3363" w:rsidRDefault="00DD716B" w:rsidP="00652177">
            <w:pPr>
              <w:jc w:val="center"/>
            </w:pPr>
            <w:r w:rsidRPr="00AF3363">
              <w:rPr>
                <w:rFonts w:hint="eastAsia"/>
              </w:rPr>
              <w:t>是否为主键</w:t>
            </w:r>
            <w:r w:rsidRPr="00AF3363">
              <w:rPr>
                <w:rFonts w:hint="eastAsia"/>
              </w:rPr>
              <w:t>/</w:t>
            </w:r>
            <w:r w:rsidRPr="00AF3363">
              <w:rPr>
                <w:rFonts w:hint="eastAsia"/>
              </w:rPr>
              <w:t>外键</w:t>
            </w:r>
          </w:p>
        </w:tc>
      </w:tr>
      <w:tr w:rsidR="00DD716B" w:rsidRPr="00AF3363" w14:paraId="33E73137" w14:textId="77777777" w:rsidTr="003424BA">
        <w:trPr>
          <w:jc w:val="center"/>
        </w:trPr>
        <w:tc>
          <w:tcPr>
            <w:tcW w:w="1526" w:type="dxa"/>
            <w:vAlign w:val="center"/>
          </w:tcPr>
          <w:p w14:paraId="692E9B3D" w14:textId="77777777" w:rsidR="00DD716B" w:rsidRPr="00AF3363" w:rsidRDefault="00DD716B" w:rsidP="00652177">
            <w:pPr>
              <w:jc w:val="center"/>
            </w:pPr>
            <w:r w:rsidRPr="00AF3363">
              <w:t>id</w:t>
            </w:r>
          </w:p>
        </w:tc>
        <w:tc>
          <w:tcPr>
            <w:tcW w:w="1209" w:type="dxa"/>
            <w:vAlign w:val="center"/>
          </w:tcPr>
          <w:p w14:paraId="3C066DAB" w14:textId="77777777" w:rsidR="00DD716B" w:rsidRPr="00AF3363" w:rsidRDefault="00DD716B" w:rsidP="00652177">
            <w:pPr>
              <w:jc w:val="center"/>
            </w:pPr>
            <w:r>
              <w:t>Id</w:t>
            </w:r>
          </w:p>
        </w:tc>
        <w:tc>
          <w:tcPr>
            <w:tcW w:w="690" w:type="dxa"/>
            <w:vAlign w:val="center"/>
          </w:tcPr>
          <w:p w14:paraId="5DAA1249" w14:textId="77777777" w:rsidR="00DD716B" w:rsidRPr="00AF3363" w:rsidRDefault="00DD716B" w:rsidP="00652177">
            <w:pPr>
              <w:jc w:val="center"/>
            </w:pPr>
            <w:r>
              <w:rPr>
                <w:rFonts w:hint="eastAsia"/>
              </w:rPr>
              <w:t>11</w:t>
            </w:r>
          </w:p>
        </w:tc>
        <w:tc>
          <w:tcPr>
            <w:tcW w:w="1503" w:type="dxa"/>
            <w:vAlign w:val="center"/>
          </w:tcPr>
          <w:p w14:paraId="608C5A34" w14:textId="77777777" w:rsidR="00DD716B" w:rsidRPr="00AF3363" w:rsidRDefault="00DD716B" w:rsidP="00652177">
            <w:pPr>
              <w:jc w:val="center"/>
            </w:pPr>
            <w:r w:rsidRPr="00AF3363">
              <w:rPr>
                <w:rFonts w:hint="eastAsia"/>
              </w:rPr>
              <w:t>员工编号</w:t>
            </w:r>
          </w:p>
        </w:tc>
        <w:tc>
          <w:tcPr>
            <w:tcW w:w="1134" w:type="dxa"/>
            <w:vAlign w:val="center"/>
          </w:tcPr>
          <w:p w14:paraId="036D5503" w14:textId="77777777" w:rsidR="00DD716B" w:rsidRPr="00AF3363" w:rsidRDefault="00DD716B" w:rsidP="00652177">
            <w:pPr>
              <w:jc w:val="center"/>
            </w:pPr>
            <w:r w:rsidRPr="00AF3363">
              <w:rPr>
                <w:rFonts w:hint="eastAsia"/>
              </w:rPr>
              <w:t>否</w:t>
            </w:r>
          </w:p>
        </w:tc>
        <w:tc>
          <w:tcPr>
            <w:tcW w:w="1512" w:type="dxa"/>
            <w:vAlign w:val="center"/>
          </w:tcPr>
          <w:p w14:paraId="1462F895" w14:textId="77777777" w:rsidR="00DD716B" w:rsidRPr="00AF3363" w:rsidRDefault="00DD716B" w:rsidP="00652177">
            <w:pPr>
              <w:jc w:val="center"/>
            </w:pPr>
            <w:r w:rsidRPr="00AF3363">
              <w:rPr>
                <w:rFonts w:hint="eastAsia"/>
              </w:rPr>
              <w:t>主键</w:t>
            </w:r>
          </w:p>
        </w:tc>
      </w:tr>
      <w:tr w:rsidR="00DD716B" w:rsidRPr="00AF3363" w14:paraId="768A570C" w14:textId="77777777" w:rsidTr="003424BA">
        <w:trPr>
          <w:jc w:val="center"/>
        </w:trPr>
        <w:tc>
          <w:tcPr>
            <w:tcW w:w="1526" w:type="dxa"/>
            <w:vAlign w:val="center"/>
          </w:tcPr>
          <w:p w14:paraId="4757D097" w14:textId="77777777" w:rsidR="00DD716B" w:rsidRPr="00AF3363" w:rsidRDefault="00DD716B" w:rsidP="00652177">
            <w:pPr>
              <w:jc w:val="center"/>
            </w:pPr>
            <w:r w:rsidRPr="00AF3363">
              <w:rPr>
                <w:rFonts w:hint="eastAsia"/>
              </w:rPr>
              <w:t>name</w:t>
            </w:r>
          </w:p>
        </w:tc>
        <w:tc>
          <w:tcPr>
            <w:tcW w:w="1209" w:type="dxa"/>
            <w:vAlign w:val="center"/>
          </w:tcPr>
          <w:p w14:paraId="0EEA00E2" w14:textId="77777777" w:rsidR="00DD716B" w:rsidRPr="00AF3363" w:rsidRDefault="00DD716B" w:rsidP="00652177">
            <w:pPr>
              <w:jc w:val="center"/>
            </w:pPr>
            <w:r w:rsidRPr="00AF3363">
              <w:rPr>
                <w:rFonts w:hint="eastAsia"/>
              </w:rPr>
              <w:t>varchar</w:t>
            </w:r>
          </w:p>
        </w:tc>
        <w:tc>
          <w:tcPr>
            <w:tcW w:w="690" w:type="dxa"/>
            <w:vAlign w:val="center"/>
          </w:tcPr>
          <w:p w14:paraId="42309147" w14:textId="77777777" w:rsidR="00DD716B" w:rsidRPr="00AF3363" w:rsidRDefault="00DD716B" w:rsidP="00652177">
            <w:pPr>
              <w:jc w:val="center"/>
            </w:pPr>
            <w:r>
              <w:rPr>
                <w:rFonts w:hint="eastAsia"/>
              </w:rPr>
              <w:t>50</w:t>
            </w:r>
          </w:p>
        </w:tc>
        <w:tc>
          <w:tcPr>
            <w:tcW w:w="1503" w:type="dxa"/>
            <w:vAlign w:val="center"/>
          </w:tcPr>
          <w:p w14:paraId="5C422CF4" w14:textId="77777777" w:rsidR="00DD716B" w:rsidRPr="00AF3363" w:rsidRDefault="00DD716B" w:rsidP="00652177">
            <w:pPr>
              <w:jc w:val="center"/>
            </w:pPr>
            <w:r w:rsidRPr="00AF3363">
              <w:rPr>
                <w:rFonts w:hint="eastAsia"/>
              </w:rPr>
              <w:t>员工姓名</w:t>
            </w:r>
          </w:p>
        </w:tc>
        <w:tc>
          <w:tcPr>
            <w:tcW w:w="1134" w:type="dxa"/>
            <w:vAlign w:val="center"/>
          </w:tcPr>
          <w:p w14:paraId="71C37683" w14:textId="77777777" w:rsidR="00DD716B" w:rsidRPr="00AF3363" w:rsidRDefault="00DD716B" w:rsidP="00652177">
            <w:pPr>
              <w:jc w:val="center"/>
            </w:pPr>
            <w:r>
              <w:rPr>
                <w:rFonts w:hint="eastAsia"/>
              </w:rPr>
              <w:t>是</w:t>
            </w:r>
          </w:p>
        </w:tc>
        <w:tc>
          <w:tcPr>
            <w:tcW w:w="1512" w:type="dxa"/>
            <w:vAlign w:val="center"/>
          </w:tcPr>
          <w:p w14:paraId="72A672AD" w14:textId="77777777" w:rsidR="00DD716B" w:rsidRPr="00AF3363" w:rsidRDefault="00DD716B" w:rsidP="00652177">
            <w:pPr>
              <w:jc w:val="center"/>
            </w:pPr>
          </w:p>
        </w:tc>
      </w:tr>
      <w:tr w:rsidR="00DD716B" w:rsidRPr="00AF3363" w14:paraId="23215789" w14:textId="77777777" w:rsidTr="003424BA">
        <w:trPr>
          <w:jc w:val="center"/>
        </w:trPr>
        <w:tc>
          <w:tcPr>
            <w:tcW w:w="1526" w:type="dxa"/>
            <w:vAlign w:val="center"/>
          </w:tcPr>
          <w:p w14:paraId="343A5F78" w14:textId="77777777" w:rsidR="00DD716B" w:rsidRPr="00AF3363" w:rsidRDefault="00DD716B" w:rsidP="00652177">
            <w:pPr>
              <w:jc w:val="center"/>
            </w:pPr>
            <w:r w:rsidRPr="00AF3363">
              <w:rPr>
                <w:rFonts w:hint="eastAsia"/>
              </w:rPr>
              <w:t>sex</w:t>
            </w:r>
          </w:p>
        </w:tc>
        <w:tc>
          <w:tcPr>
            <w:tcW w:w="1209" w:type="dxa"/>
            <w:vAlign w:val="center"/>
          </w:tcPr>
          <w:p w14:paraId="3E6D5F07" w14:textId="77777777" w:rsidR="00DD716B" w:rsidRPr="00AF3363" w:rsidRDefault="00DD716B" w:rsidP="00652177">
            <w:pPr>
              <w:jc w:val="center"/>
            </w:pPr>
            <w:r w:rsidRPr="00AF3363">
              <w:t>varchar</w:t>
            </w:r>
          </w:p>
        </w:tc>
        <w:tc>
          <w:tcPr>
            <w:tcW w:w="690" w:type="dxa"/>
            <w:vAlign w:val="center"/>
          </w:tcPr>
          <w:p w14:paraId="04E3609F" w14:textId="77777777" w:rsidR="00DD716B" w:rsidRPr="00AF3363" w:rsidRDefault="00DD716B" w:rsidP="00652177">
            <w:pPr>
              <w:jc w:val="center"/>
            </w:pPr>
            <w:r w:rsidRPr="00AF3363">
              <w:rPr>
                <w:rFonts w:hint="eastAsia"/>
              </w:rPr>
              <w:t>2</w:t>
            </w:r>
          </w:p>
        </w:tc>
        <w:tc>
          <w:tcPr>
            <w:tcW w:w="1503" w:type="dxa"/>
            <w:vAlign w:val="center"/>
          </w:tcPr>
          <w:p w14:paraId="21FE5568" w14:textId="77777777" w:rsidR="00DD716B" w:rsidRPr="00AF3363" w:rsidRDefault="00DD716B" w:rsidP="00652177">
            <w:pPr>
              <w:jc w:val="center"/>
            </w:pPr>
            <w:r w:rsidRPr="00AF3363">
              <w:rPr>
                <w:rFonts w:hint="eastAsia"/>
              </w:rPr>
              <w:t>性别</w:t>
            </w:r>
          </w:p>
        </w:tc>
        <w:tc>
          <w:tcPr>
            <w:tcW w:w="1134" w:type="dxa"/>
            <w:vAlign w:val="center"/>
          </w:tcPr>
          <w:p w14:paraId="351F3F9D" w14:textId="77777777" w:rsidR="00DD716B" w:rsidRPr="00AF3363" w:rsidRDefault="00DD716B" w:rsidP="00652177">
            <w:pPr>
              <w:jc w:val="center"/>
            </w:pPr>
            <w:r w:rsidRPr="00AF3363">
              <w:rPr>
                <w:rFonts w:hint="eastAsia"/>
              </w:rPr>
              <w:t>否</w:t>
            </w:r>
          </w:p>
        </w:tc>
        <w:tc>
          <w:tcPr>
            <w:tcW w:w="1512" w:type="dxa"/>
            <w:vAlign w:val="center"/>
          </w:tcPr>
          <w:p w14:paraId="0AD832CB" w14:textId="77777777" w:rsidR="00DD716B" w:rsidRPr="00AF3363" w:rsidRDefault="00DD716B" w:rsidP="00652177">
            <w:pPr>
              <w:jc w:val="center"/>
            </w:pPr>
          </w:p>
        </w:tc>
      </w:tr>
      <w:tr w:rsidR="00DD716B" w:rsidRPr="00AF3363" w14:paraId="7701D63B" w14:textId="77777777" w:rsidTr="003424BA">
        <w:trPr>
          <w:jc w:val="center"/>
        </w:trPr>
        <w:tc>
          <w:tcPr>
            <w:tcW w:w="1526" w:type="dxa"/>
            <w:vAlign w:val="center"/>
          </w:tcPr>
          <w:p w14:paraId="5127E8AD" w14:textId="77777777" w:rsidR="00DD716B" w:rsidRPr="00B06CC7" w:rsidRDefault="00DD716B" w:rsidP="00652177">
            <w:pPr>
              <w:jc w:val="center"/>
            </w:pPr>
            <w:r w:rsidRPr="00B06CC7">
              <w:t>age</w:t>
            </w:r>
          </w:p>
        </w:tc>
        <w:tc>
          <w:tcPr>
            <w:tcW w:w="1209" w:type="dxa"/>
            <w:vAlign w:val="center"/>
          </w:tcPr>
          <w:p w14:paraId="031620C0" w14:textId="77777777" w:rsidR="00DD716B" w:rsidRPr="00B06CC7" w:rsidRDefault="00DD716B" w:rsidP="00652177">
            <w:pPr>
              <w:jc w:val="center"/>
            </w:pPr>
            <w:r w:rsidRPr="00B06CC7">
              <w:t>int</w:t>
            </w:r>
          </w:p>
        </w:tc>
        <w:tc>
          <w:tcPr>
            <w:tcW w:w="690" w:type="dxa"/>
            <w:vAlign w:val="center"/>
          </w:tcPr>
          <w:p w14:paraId="02F30872" w14:textId="77777777" w:rsidR="00DD716B" w:rsidRPr="00B06CC7" w:rsidRDefault="00DD716B" w:rsidP="00652177">
            <w:pPr>
              <w:jc w:val="center"/>
            </w:pPr>
            <w:r w:rsidRPr="00B06CC7">
              <w:t>11</w:t>
            </w:r>
          </w:p>
        </w:tc>
        <w:tc>
          <w:tcPr>
            <w:tcW w:w="1503" w:type="dxa"/>
            <w:vAlign w:val="center"/>
          </w:tcPr>
          <w:p w14:paraId="4097B4B7" w14:textId="77777777" w:rsidR="00DD716B" w:rsidRPr="00B06CC7" w:rsidRDefault="00DD716B" w:rsidP="00652177">
            <w:pPr>
              <w:jc w:val="center"/>
            </w:pPr>
            <w:r>
              <w:rPr>
                <w:rFonts w:hint="eastAsia"/>
              </w:rPr>
              <w:t>年龄</w:t>
            </w:r>
          </w:p>
        </w:tc>
        <w:tc>
          <w:tcPr>
            <w:tcW w:w="1134" w:type="dxa"/>
            <w:vAlign w:val="center"/>
          </w:tcPr>
          <w:p w14:paraId="16FC9CE8" w14:textId="77777777" w:rsidR="00DD716B" w:rsidRPr="00B06CC7" w:rsidRDefault="00DD716B" w:rsidP="00652177">
            <w:pPr>
              <w:jc w:val="center"/>
            </w:pPr>
            <w:r>
              <w:rPr>
                <w:rFonts w:hint="eastAsia"/>
              </w:rPr>
              <w:t>是</w:t>
            </w:r>
          </w:p>
        </w:tc>
        <w:tc>
          <w:tcPr>
            <w:tcW w:w="1512" w:type="dxa"/>
            <w:vAlign w:val="center"/>
          </w:tcPr>
          <w:p w14:paraId="741C269A" w14:textId="77777777" w:rsidR="00DD716B" w:rsidRPr="00B06CC7" w:rsidRDefault="00DD716B" w:rsidP="00652177">
            <w:pPr>
              <w:jc w:val="center"/>
            </w:pPr>
          </w:p>
        </w:tc>
      </w:tr>
      <w:tr w:rsidR="00DD716B" w:rsidRPr="00AF3363" w14:paraId="048B50A9" w14:textId="77777777" w:rsidTr="003424BA">
        <w:trPr>
          <w:jc w:val="center"/>
        </w:trPr>
        <w:tc>
          <w:tcPr>
            <w:tcW w:w="1526" w:type="dxa"/>
            <w:vAlign w:val="center"/>
          </w:tcPr>
          <w:p w14:paraId="1C84920B" w14:textId="77777777" w:rsidR="00DD716B" w:rsidRPr="00F862EA" w:rsidRDefault="00DD716B" w:rsidP="00652177">
            <w:pPr>
              <w:jc w:val="center"/>
            </w:pPr>
            <w:r w:rsidRPr="00F862EA">
              <w:t>job</w:t>
            </w:r>
          </w:p>
        </w:tc>
        <w:tc>
          <w:tcPr>
            <w:tcW w:w="1209" w:type="dxa"/>
            <w:vAlign w:val="center"/>
          </w:tcPr>
          <w:p w14:paraId="24E3662C" w14:textId="77777777" w:rsidR="00DD716B" w:rsidRPr="00F862EA" w:rsidRDefault="00DD716B" w:rsidP="00652177">
            <w:pPr>
              <w:jc w:val="center"/>
            </w:pPr>
            <w:r w:rsidRPr="00F862EA">
              <w:t>varchar</w:t>
            </w:r>
          </w:p>
        </w:tc>
        <w:tc>
          <w:tcPr>
            <w:tcW w:w="690" w:type="dxa"/>
            <w:vAlign w:val="center"/>
          </w:tcPr>
          <w:p w14:paraId="42D365F9" w14:textId="77777777" w:rsidR="00DD716B" w:rsidRPr="00F862EA" w:rsidRDefault="00DD716B" w:rsidP="00652177">
            <w:pPr>
              <w:jc w:val="center"/>
            </w:pPr>
            <w:r w:rsidRPr="00F862EA">
              <w:t>50</w:t>
            </w:r>
          </w:p>
        </w:tc>
        <w:tc>
          <w:tcPr>
            <w:tcW w:w="1503" w:type="dxa"/>
            <w:vAlign w:val="center"/>
          </w:tcPr>
          <w:p w14:paraId="42FBDFF1" w14:textId="77777777" w:rsidR="00DD716B" w:rsidRPr="00F862EA" w:rsidRDefault="00DD716B" w:rsidP="00652177">
            <w:pPr>
              <w:jc w:val="center"/>
            </w:pPr>
            <w:r>
              <w:rPr>
                <w:rFonts w:hint="eastAsia"/>
              </w:rPr>
              <w:t>职位</w:t>
            </w:r>
          </w:p>
        </w:tc>
        <w:tc>
          <w:tcPr>
            <w:tcW w:w="1134" w:type="dxa"/>
            <w:vAlign w:val="center"/>
          </w:tcPr>
          <w:p w14:paraId="53CAFC43" w14:textId="77777777" w:rsidR="00DD716B" w:rsidRDefault="00DD716B" w:rsidP="00652177">
            <w:pPr>
              <w:jc w:val="center"/>
            </w:pPr>
            <w:r w:rsidRPr="00DC0A17">
              <w:rPr>
                <w:rFonts w:hint="eastAsia"/>
              </w:rPr>
              <w:t>是</w:t>
            </w:r>
          </w:p>
        </w:tc>
        <w:tc>
          <w:tcPr>
            <w:tcW w:w="1512" w:type="dxa"/>
            <w:vAlign w:val="center"/>
          </w:tcPr>
          <w:p w14:paraId="2D3C7CC5" w14:textId="77777777" w:rsidR="00DD716B" w:rsidRPr="00F862EA" w:rsidRDefault="00DD716B" w:rsidP="00652177">
            <w:pPr>
              <w:jc w:val="center"/>
            </w:pPr>
          </w:p>
        </w:tc>
      </w:tr>
      <w:tr w:rsidR="00DD716B" w:rsidRPr="00AF3363" w14:paraId="6EA8EF63" w14:textId="77777777" w:rsidTr="003424BA">
        <w:trPr>
          <w:jc w:val="center"/>
        </w:trPr>
        <w:tc>
          <w:tcPr>
            <w:tcW w:w="1526" w:type="dxa"/>
            <w:vAlign w:val="center"/>
          </w:tcPr>
          <w:p w14:paraId="6FA2149F" w14:textId="77777777" w:rsidR="00DD716B" w:rsidRPr="00903ACE" w:rsidRDefault="00DD716B" w:rsidP="00652177">
            <w:pPr>
              <w:jc w:val="center"/>
            </w:pPr>
            <w:r w:rsidRPr="00903ACE">
              <w:lastRenderedPageBreak/>
              <w:t>specialty</w:t>
            </w:r>
          </w:p>
        </w:tc>
        <w:tc>
          <w:tcPr>
            <w:tcW w:w="1209" w:type="dxa"/>
            <w:vAlign w:val="center"/>
          </w:tcPr>
          <w:p w14:paraId="37FDFE90" w14:textId="77777777" w:rsidR="00DD716B" w:rsidRPr="00903ACE" w:rsidRDefault="00DD716B" w:rsidP="00652177">
            <w:pPr>
              <w:jc w:val="center"/>
            </w:pPr>
            <w:r w:rsidRPr="00903ACE">
              <w:t>varchar</w:t>
            </w:r>
          </w:p>
        </w:tc>
        <w:tc>
          <w:tcPr>
            <w:tcW w:w="690" w:type="dxa"/>
            <w:vAlign w:val="center"/>
          </w:tcPr>
          <w:p w14:paraId="261BBC3F" w14:textId="77777777" w:rsidR="00DD716B" w:rsidRPr="00903ACE" w:rsidRDefault="00DD716B" w:rsidP="00652177">
            <w:pPr>
              <w:jc w:val="center"/>
            </w:pPr>
            <w:r w:rsidRPr="00903ACE">
              <w:t>50</w:t>
            </w:r>
          </w:p>
        </w:tc>
        <w:tc>
          <w:tcPr>
            <w:tcW w:w="1503" w:type="dxa"/>
            <w:vAlign w:val="center"/>
          </w:tcPr>
          <w:p w14:paraId="11117FE0" w14:textId="77777777" w:rsidR="00DD716B" w:rsidRPr="00903ACE" w:rsidRDefault="00DD716B" w:rsidP="00652177">
            <w:pPr>
              <w:jc w:val="center"/>
            </w:pPr>
            <w:r>
              <w:rPr>
                <w:rFonts w:hint="eastAsia"/>
              </w:rPr>
              <w:t>专业</w:t>
            </w:r>
          </w:p>
        </w:tc>
        <w:tc>
          <w:tcPr>
            <w:tcW w:w="1134" w:type="dxa"/>
            <w:vAlign w:val="center"/>
          </w:tcPr>
          <w:p w14:paraId="676376AF" w14:textId="77777777" w:rsidR="00DD716B" w:rsidRDefault="00DD716B" w:rsidP="00652177">
            <w:pPr>
              <w:jc w:val="center"/>
            </w:pPr>
            <w:r w:rsidRPr="00DC0A17">
              <w:rPr>
                <w:rFonts w:hint="eastAsia"/>
              </w:rPr>
              <w:t>是</w:t>
            </w:r>
          </w:p>
        </w:tc>
        <w:tc>
          <w:tcPr>
            <w:tcW w:w="1512" w:type="dxa"/>
            <w:vAlign w:val="center"/>
          </w:tcPr>
          <w:p w14:paraId="6DCD0E42" w14:textId="77777777" w:rsidR="00DD716B" w:rsidRPr="00903ACE" w:rsidRDefault="00DD716B" w:rsidP="00652177">
            <w:pPr>
              <w:jc w:val="center"/>
            </w:pPr>
          </w:p>
        </w:tc>
      </w:tr>
      <w:tr w:rsidR="00DD716B" w:rsidRPr="00AF3363" w14:paraId="00F10D35" w14:textId="77777777" w:rsidTr="003424BA">
        <w:trPr>
          <w:jc w:val="center"/>
        </w:trPr>
        <w:tc>
          <w:tcPr>
            <w:tcW w:w="1526" w:type="dxa"/>
            <w:vAlign w:val="center"/>
          </w:tcPr>
          <w:p w14:paraId="61F49B14" w14:textId="77777777" w:rsidR="00DD716B" w:rsidRPr="00903ACE" w:rsidRDefault="00DD716B" w:rsidP="00652177">
            <w:pPr>
              <w:jc w:val="center"/>
            </w:pPr>
            <w:r w:rsidRPr="00903ACE">
              <w:t>experience</w:t>
            </w:r>
          </w:p>
        </w:tc>
        <w:tc>
          <w:tcPr>
            <w:tcW w:w="1209" w:type="dxa"/>
            <w:vAlign w:val="center"/>
          </w:tcPr>
          <w:p w14:paraId="7FEE40AD" w14:textId="77777777" w:rsidR="00DD716B" w:rsidRPr="00903ACE" w:rsidRDefault="00DD716B" w:rsidP="00652177">
            <w:pPr>
              <w:jc w:val="center"/>
            </w:pPr>
            <w:r w:rsidRPr="00903ACE">
              <w:t>varchar</w:t>
            </w:r>
          </w:p>
        </w:tc>
        <w:tc>
          <w:tcPr>
            <w:tcW w:w="690" w:type="dxa"/>
            <w:vAlign w:val="center"/>
          </w:tcPr>
          <w:p w14:paraId="72343B0F" w14:textId="77777777" w:rsidR="00DD716B" w:rsidRPr="00903ACE" w:rsidRDefault="00DD716B" w:rsidP="00652177">
            <w:pPr>
              <w:jc w:val="center"/>
            </w:pPr>
            <w:r w:rsidRPr="00903ACE">
              <w:t>50</w:t>
            </w:r>
          </w:p>
        </w:tc>
        <w:tc>
          <w:tcPr>
            <w:tcW w:w="1503" w:type="dxa"/>
            <w:vAlign w:val="center"/>
          </w:tcPr>
          <w:p w14:paraId="58CAA536" w14:textId="77777777" w:rsidR="00DD716B" w:rsidRPr="00903ACE" w:rsidRDefault="00DD716B" w:rsidP="00652177">
            <w:pPr>
              <w:jc w:val="center"/>
            </w:pPr>
            <w:r>
              <w:rPr>
                <w:rFonts w:hint="eastAsia"/>
              </w:rPr>
              <w:t>工作经验</w:t>
            </w:r>
          </w:p>
        </w:tc>
        <w:tc>
          <w:tcPr>
            <w:tcW w:w="1134" w:type="dxa"/>
            <w:vAlign w:val="center"/>
          </w:tcPr>
          <w:p w14:paraId="7130DEB5" w14:textId="77777777" w:rsidR="00DD716B" w:rsidRDefault="00DD716B" w:rsidP="00652177">
            <w:pPr>
              <w:jc w:val="center"/>
            </w:pPr>
            <w:r w:rsidRPr="00DC0A17">
              <w:rPr>
                <w:rFonts w:hint="eastAsia"/>
              </w:rPr>
              <w:t>是</w:t>
            </w:r>
          </w:p>
        </w:tc>
        <w:tc>
          <w:tcPr>
            <w:tcW w:w="1512" w:type="dxa"/>
            <w:vAlign w:val="center"/>
          </w:tcPr>
          <w:p w14:paraId="7ADCBAA4" w14:textId="77777777" w:rsidR="00DD716B" w:rsidRPr="00903ACE" w:rsidRDefault="00DD716B" w:rsidP="00652177">
            <w:pPr>
              <w:jc w:val="center"/>
            </w:pPr>
          </w:p>
        </w:tc>
      </w:tr>
      <w:tr w:rsidR="00DD716B" w:rsidRPr="00AF3363" w14:paraId="77C75188" w14:textId="77777777" w:rsidTr="003424BA">
        <w:trPr>
          <w:jc w:val="center"/>
        </w:trPr>
        <w:tc>
          <w:tcPr>
            <w:tcW w:w="1526" w:type="dxa"/>
            <w:vAlign w:val="center"/>
          </w:tcPr>
          <w:p w14:paraId="3A9465D3" w14:textId="77777777" w:rsidR="00DD716B" w:rsidRPr="00903ACE" w:rsidRDefault="00DD716B" w:rsidP="00652177">
            <w:pPr>
              <w:jc w:val="center"/>
            </w:pPr>
            <w:r w:rsidRPr="00903ACE">
              <w:t>studyeffort</w:t>
            </w:r>
          </w:p>
        </w:tc>
        <w:tc>
          <w:tcPr>
            <w:tcW w:w="1209" w:type="dxa"/>
            <w:vAlign w:val="center"/>
          </w:tcPr>
          <w:p w14:paraId="6A1312A3" w14:textId="77777777" w:rsidR="00DD716B" w:rsidRPr="00903ACE" w:rsidRDefault="00DD716B" w:rsidP="00652177">
            <w:pPr>
              <w:jc w:val="center"/>
            </w:pPr>
            <w:r w:rsidRPr="00903ACE">
              <w:t>varchar</w:t>
            </w:r>
          </w:p>
        </w:tc>
        <w:tc>
          <w:tcPr>
            <w:tcW w:w="690" w:type="dxa"/>
            <w:vAlign w:val="center"/>
          </w:tcPr>
          <w:p w14:paraId="78BEEB5A" w14:textId="77777777" w:rsidR="00DD716B" w:rsidRPr="00903ACE" w:rsidRDefault="00DD716B" w:rsidP="00652177">
            <w:pPr>
              <w:jc w:val="center"/>
            </w:pPr>
            <w:r w:rsidRPr="00903ACE">
              <w:t>50</w:t>
            </w:r>
          </w:p>
        </w:tc>
        <w:tc>
          <w:tcPr>
            <w:tcW w:w="1503" w:type="dxa"/>
            <w:vAlign w:val="center"/>
          </w:tcPr>
          <w:p w14:paraId="4F57CA5D" w14:textId="77777777" w:rsidR="00DD716B" w:rsidRPr="00903ACE" w:rsidRDefault="00DD716B" w:rsidP="00652177">
            <w:pPr>
              <w:jc w:val="center"/>
            </w:pPr>
            <w:r>
              <w:rPr>
                <w:rFonts w:hint="eastAsia"/>
              </w:rPr>
              <w:t>学历</w:t>
            </w:r>
          </w:p>
        </w:tc>
        <w:tc>
          <w:tcPr>
            <w:tcW w:w="1134" w:type="dxa"/>
            <w:vAlign w:val="center"/>
          </w:tcPr>
          <w:p w14:paraId="75FB3690" w14:textId="77777777" w:rsidR="00DD716B" w:rsidRDefault="00DD716B" w:rsidP="00652177">
            <w:pPr>
              <w:jc w:val="center"/>
            </w:pPr>
            <w:r w:rsidRPr="00DC0A17">
              <w:rPr>
                <w:rFonts w:hint="eastAsia"/>
              </w:rPr>
              <w:t>是</w:t>
            </w:r>
          </w:p>
        </w:tc>
        <w:tc>
          <w:tcPr>
            <w:tcW w:w="1512" w:type="dxa"/>
            <w:vAlign w:val="center"/>
          </w:tcPr>
          <w:p w14:paraId="416917EA" w14:textId="77777777" w:rsidR="00DD716B" w:rsidRPr="00903ACE" w:rsidRDefault="00DD716B" w:rsidP="00652177">
            <w:pPr>
              <w:jc w:val="center"/>
            </w:pPr>
          </w:p>
        </w:tc>
      </w:tr>
      <w:tr w:rsidR="00DD716B" w:rsidRPr="00AF3363" w14:paraId="16E43F37" w14:textId="77777777" w:rsidTr="003424BA">
        <w:trPr>
          <w:jc w:val="center"/>
        </w:trPr>
        <w:tc>
          <w:tcPr>
            <w:tcW w:w="1526" w:type="dxa"/>
            <w:vAlign w:val="center"/>
          </w:tcPr>
          <w:p w14:paraId="348FD354" w14:textId="77777777" w:rsidR="00DD716B" w:rsidRPr="007B0C0E" w:rsidRDefault="00DD716B" w:rsidP="00652177">
            <w:pPr>
              <w:jc w:val="center"/>
            </w:pPr>
            <w:r w:rsidRPr="007B0C0E">
              <w:t>school</w:t>
            </w:r>
          </w:p>
        </w:tc>
        <w:tc>
          <w:tcPr>
            <w:tcW w:w="1209" w:type="dxa"/>
            <w:vAlign w:val="center"/>
          </w:tcPr>
          <w:p w14:paraId="0CAB2033" w14:textId="77777777" w:rsidR="00DD716B" w:rsidRPr="007B0C0E" w:rsidRDefault="00DD716B" w:rsidP="00652177">
            <w:pPr>
              <w:jc w:val="center"/>
            </w:pPr>
            <w:r w:rsidRPr="007B0C0E">
              <w:t>varchar</w:t>
            </w:r>
          </w:p>
        </w:tc>
        <w:tc>
          <w:tcPr>
            <w:tcW w:w="690" w:type="dxa"/>
            <w:vAlign w:val="center"/>
          </w:tcPr>
          <w:p w14:paraId="1BFF0079" w14:textId="77777777" w:rsidR="00DD716B" w:rsidRPr="007B0C0E" w:rsidRDefault="00DD716B" w:rsidP="00652177">
            <w:pPr>
              <w:jc w:val="center"/>
            </w:pPr>
            <w:r w:rsidRPr="007B0C0E">
              <w:t>50</w:t>
            </w:r>
          </w:p>
        </w:tc>
        <w:tc>
          <w:tcPr>
            <w:tcW w:w="1503" w:type="dxa"/>
            <w:vAlign w:val="center"/>
          </w:tcPr>
          <w:p w14:paraId="20C1E16C" w14:textId="77777777" w:rsidR="00DD716B" w:rsidRPr="007B0C0E" w:rsidRDefault="00DD716B" w:rsidP="00652177">
            <w:pPr>
              <w:jc w:val="center"/>
            </w:pPr>
            <w:r>
              <w:rPr>
                <w:rFonts w:hint="eastAsia"/>
              </w:rPr>
              <w:t>学校</w:t>
            </w:r>
          </w:p>
        </w:tc>
        <w:tc>
          <w:tcPr>
            <w:tcW w:w="1134" w:type="dxa"/>
            <w:vAlign w:val="center"/>
          </w:tcPr>
          <w:p w14:paraId="48F1C04E" w14:textId="77777777" w:rsidR="00DD716B" w:rsidRDefault="00DD716B" w:rsidP="00652177">
            <w:pPr>
              <w:jc w:val="center"/>
            </w:pPr>
            <w:r w:rsidRPr="00DC0A17">
              <w:rPr>
                <w:rFonts w:hint="eastAsia"/>
              </w:rPr>
              <w:t>是</w:t>
            </w:r>
          </w:p>
        </w:tc>
        <w:tc>
          <w:tcPr>
            <w:tcW w:w="1512" w:type="dxa"/>
            <w:vAlign w:val="center"/>
          </w:tcPr>
          <w:p w14:paraId="7D6B4287" w14:textId="77777777" w:rsidR="00DD716B" w:rsidRPr="007B0C0E" w:rsidRDefault="00DD716B" w:rsidP="00652177">
            <w:pPr>
              <w:jc w:val="center"/>
            </w:pPr>
          </w:p>
        </w:tc>
      </w:tr>
      <w:tr w:rsidR="00DD716B" w:rsidRPr="00AF3363" w14:paraId="5CBBD358" w14:textId="77777777" w:rsidTr="003424BA">
        <w:trPr>
          <w:jc w:val="center"/>
        </w:trPr>
        <w:tc>
          <w:tcPr>
            <w:tcW w:w="1526" w:type="dxa"/>
            <w:vAlign w:val="center"/>
          </w:tcPr>
          <w:p w14:paraId="4D59D25C" w14:textId="77777777" w:rsidR="00DD716B" w:rsidRPr="007B0C0E" w:rsidRDefault="00DD716B" w:rsidP="00652177">
            <w:pPr>
              <w:jc w:val="center"/>
            </w:pPr>
            <w:r w:rsidRPr="007B0C0E">
              <w:t>tel</w:t>
            </w:r>
          </w:p>
        </w:tc>
        <w:tc>
          <w:tcPr>
            <w:tcW w:w="1209" w:type="dxa"/>
            <w:vAlign w:val="center"/>
          </w:tcPr>
          <w:p w14:paraId="09E7E1CD" w14:textId="77777777" w:rsidR="00DD716B" w:rsidRPr="007B0C0E" w:rsidRDefault="00DD716B" w:rsidP="00652177">
            <w:pPr>
              <w:jc w:val="center"/>
            </w:pPr>
            <w:r w:rsidRPr="007B0C0E">
              <w:t>varchar</w:t>
            </w:r>
          </w:p>
        </w:tc>
        <w:tc>
          <w:tcPr>
            <w:tcW w:w="690" w:type="dxa"/>
            <w:vAlign w:val="center"/>
          </w:tcPr>
          <w:p w14:paraId="1FCE28CD" w14:textId="77777777" w:rsidR="00DD716B" w:rsidRPr="007B0C0E" w:rsidRDefault="00DD716B" w:rsidP="00652177">
            <w:pPr>
              <w:jc w:val="center"/>
            </w:pPr>
            <w:r w:rsidRPr="007B0C0E">
              <w:t>50</w:t>
            </w:r>
          </w:p>
        </w:tc>
        <w:tc>
          <w:tcPr>
            <w:tcW w:w="1503" w:type="dxa"/>
            <w:vAlign w:val="center"/>
          </w:tcPr>
          <w:p w14:paraId="43000435" w14:textId="77777777" w:rsidR="00DD716B" w:rsidRPr="007B0C0E" w:rsidRDefault="00DD716B" w:rsidP="00652177">
            <w:pPr>
              <w:jc w:val="center"/>
            </w:pPr>
            <w:r>
              <w:rPr>
                <w:rFonts w:hint="eastAsia"/>
              </w:rPr>
              <w:t>电话</w:t>
            </w:r>
          </w:p>
        </w:tc>
        <w:tc>
          <w:tcPr>
            <w:tcW w:w="1134" w:type="dxa"/>
            <w:vAlign w:val="center"/>
          </w:tcPr>
          <w:p w14:paraId="72AE46E2" w14:textId="77777777" w:rsidR="00DD716B" w:rsidRDefault="00DD716B" w:rsidP="00652177">
            <w:pPr>
              <w:jc w:val="center"/>
            </w:pPr>
            <w:r w:rsidRPr="00DC0A17">
              <w:rPr>
                <w:rFonts w:hint="eastAsia"/>
              </w:rPr>
              <w:t>是</w:t>
            </w:r>
          </w:p>
        </w:tc>
        <w:tc>
          <w:tcPr>
            <w:tcW w:w="1512" w:type="dxa"/>
            <w:vAlign w:val="center"/>
          </w:tcPr>
          <w:p w14:paraId="22E23FF1" w14:textId="77777777" w:rsidR="00DD716B" w:rsidRPr="007B0C0E" w:rsidRDefault="00DD716B" w:rsidP="00652177">
            <w:pPr>
              <w:jc w:val="center"/>
            </w:pPr>
          </w:p>
        </w:tc>
      </w:tr>
      <w:tr w:rsidR="00DD716B" w:rsidRPr="00AF3363" w14:paraId="13FC74D7" w14:textId="77777777" w:rsidTr="003424BA">
        <w:trPr>
          <w:jc w:val="center"/>
        </w:trPr>
        <w:tc>
          <w:tcPr>
            <w:tcW w:w="1526" w:type="dxa"/>
            <w:vAlign w:val="center"/>
          </w:tcPr>
          <w:p w14:paraId="2CA7CC28" w14:textId="77777777" w:rsidR="00DD716B" w:rsidRPr="007B0C0E" w:rsidRDefault="00DD716B" w:rsidP="00652177">
            <w:pPr>
              <w:jc w:val="center"/>
            </w:pPr>
            <w:r w:rsidRPr="007B0C0E">
              <w:t>email</w:t>
            </w:r>
          </w:p>
        </w:tc>
        <w:tc>
          <w:tcPr>
            <w:tcW w:w="1209" w:type="dxa"/>
            <w:vAlign w:val="center"/>
          </w:tcPr>
          <w:p w14:paraId="3C4FF7AB" w14:textId="77777777" w:rsidR="00DD716B" w:rsidRPr="007B0C0E" w:rsidRDefault="00DD716B" w:rsidP="00652177">
            <w:pPr>
              <w:jc w:val="center"/>
            </w:pPr>
            <w:r w:rsidRPr="007B0C0E">
              <w:t>varchar</w:t>
            </w:r>
          </w:p>
        </w:tc>
        <w:tc>
          <w:tcPr>
            <w:tcW w:w="690" w:type="dxa"/>
            <w:vAlign w:val="center"/>
          </w:tcPr>
          <w:p w14:paraId="62DD2C7E" w14:textId="77777777" w:rsidR="00DD716B" w:rsidRPr="007B0C0E" w:rsidRDefault="00DD716B" w:rsidP="00652177">
            <w:pPr>
              <w:jc w:val="center"/>
            </w:pPr>
            <w:r w:rsidRPr="007B0C0E">
              <w:t>50</w:t>
            </w:r>
          </w:p>
        </w:tc>
        <w:tc>
          <w:tcPr>
            <w:tcW w:w="1503" w:type="dxa"/>
            <w:vAlign w:val="center"/>
          </w:tcPr>
          <w:p w14:paraId="5A00C1A7" w14:textId="77777777" w:rsidR="00DD716B" w:rsidRPr="007B0C0E" w:rsidRDefault="00DD716B" w:rsidP="00652177">
            <w:pPr>
              <w:jc w:val="center"/>
            </w:pPr>
            <w:r>
              <w:rPr>
                <w:rFonts w:hint="eastAsia"/>
              </w:rPr>
              <w:t>邮箱</w:t>
            </w:r>
          </w:p>
        </w:tc>
        <w:tc>
          <w:tcPr>
            <w:tcW w:w="1134" w:type="dxa"/>
            <w:vAlign w:val="center"/>
          </w:tcPr>
          <w:p w14:paraId="6A120260" w14:textId="77777777" w:rsidR="00DD716B" w:rsidRDefault="00DD716B" w:rsidP="00652177">
            <w:pPr>
              <w:jc w:val="center"/>
            </w:pPr>
            <w:r w:rsidRPr="00DC0A17">
              <w:rPr>
                <w:rFonts w:hint="eastAsia"/>
              </w:rPr>
              <w:t>是</w:t>
            </w:r>
          </w:p>
        </w:tc>
        <w:tc>
          <w:tcPr>
            <w:tcW w:w="1512" w:type="dxa"/>
            <w:vAlign w:val="center"/>
          </w:tcPr>
          <w:p w14:paraId="4FF20D7E" w14:textId="77777777" w:rsidR="00DD716B" w:rsidRPr="007B0C0E" w:rsidRDefault="00DD716B" w:rsidP="00652177">
            <w:pPr>
              <w:jc w:val="center"/>
            </w:pPr>
          </w:p>
        </w:tc>
      </w:tr>
      <w:tr w:rsidR="00DD716B" w:rsidRPr="00AF3363" w14:paraId="3A51380E" w14:textId="77777777" w:rsidTr="003424BA">
        <w:trPr>
          <w:jc w:val="center"/>
        </w:trPr>
        <w:tc>
          <w:tcPr>
            <w:tcW w:w="1526" w:type="dxa"/>
            <w:vAlign w:val="center"/>
          </w:tcPr>
          <w:p w14:paraId="571B1C51" w14:textId="77777777" w:rsidR="00DD716B" w:rsidRPr="007B0C0E" w:rsidRDefault="00DD716B" w:rsidP="00652177">
            <w:pPr>
              <w:jc w:val="center"/>
            </w:pPr>
            <w:r w:rsidRPr="007B0C0E">
              <w:t>createtime</w:t>
            </w:r>
          </w:p>
        </w:tc>
        <w:tc>
          <w:tcPr>
            <w:tcW w:w="1209" w:type="dxa"/>
            <w:vAlign w:val="center"/>
          </w:tcPr>
          <w:p w14:paraId="461A42D1" w14:textId="77777777" w:rsidR="00DD716B" w:rsidRPr="007B0C0E" w:rsidRDefault="00DD716B" w:rsidP="00652177">
            <w:pPr>
              <w:jc w:val="center"/>
            </w:pPr>
            <w:r w:rsidRPr="007B0C0E">
              <w:t>datetime</w:t>
            </w:r>
          </w:p>
        </w:tc>
        <w:tc>
          <w:tcPr>
            <w:tcW w:w="690" w:type="dxa"/>
            <w:vAlign w:val="center"/>
          </w:tcPr>
          <w:p w14:paraId="78821B46" w14:textId="77777777" w:rsidR="00DD716B" w:rsidRPr="007B0C0E" w:rsidRDefault="00DD716B" w:rsidP="00652177">
            <w:pPr>
              <w:jc w:val="center"/>
            </w:pPr>
            <w:r>
              <w:t>-</w:t>
            </w:r>
          </w:p>
        </w:tc>
        <w:tc>
          <w:tcPr>
            <w:tcW w:w="1503" w:type="dxa"/>
            <w:vAlign w:val="center"/>
          </w:tcPr>
          <w:p w14:paraId="325D33FB" w14:textId="77777777" w:rsidR="00DD716B" w:rsidRPr="007B0C0E" w:rsidRDefault="00DD716B" w:rsidP="00652177">
            <w:pPr>
              <w:jc w:val="center"/>
            </w:pPr>
            <w:r>
              <w:rPr>
                <w:rFonts w:hint="eastAsia"/>
              </w:rPr>
              <w:t>应聘时间</w:t>
            </w:r>
          </w:p>
        </w:tc>
        <w:tc>
          <w:tcPr>
            <w:tcW w:w="1134" w:type="dxa"/>
            <w:vAlign w:val="center"/>
          </w:tcPr>
          <w:p w14:paraId="3C9FFF12" w14:textId="77777777" w:rsidR="00DD716B" w:rsidRDefault="00DD716B" w:rsidP="00652177">
            <w:pPr>
              <w:jc w:val="center"/>
            </w:pPr>
            <w:r w:rsidRPr="00DC0A17">
              <w:rPr>
                <w:rFonts w:hint="eastAsia"/>
              </w:rPr>
              <w:t>是</w:t>
            </w:r>
          </w:p>
        </w:tc>
        <w:tc>
          <w:tcPr>
            <w:tcW w:w="1512" w:type="dxa"/>
            <w:vAlign w:val="center"/>
          </w:tcPr>
          <w:p w14:paraId="61093C0A" w14:textId="77777777" w:rsidR="00DD716B" w:rsidRPr="007B0C0E" w:rsidRDefault="00DD716B" w:rsidP="00652177">
            <w:pPr>
              <w:jc w:val="center"/>
            </w:pPr>
          </w:p>
        </w:tc>
      </w:tr>
      <w:tr w:rsidR="00DD716B" w:rsidRPr="00AF3363" w14:paraId="01D81C44" w14:textId="77777777" w:rsidTr="003424BA">
        <w:trPr>
          <w:jc w:val="center"/>
        </w:trPr>
        <w:tc>
          <w:tcPr>
            <w:tcW w:w="1526" w:type="dxa"/>
            <w:vAlign w:val="center"/>
          </w:tcPr>
          <w:p w14:paraId="58E0448E" w14:textId="77777777" w:rsidR="00DD716B" w:rsidRPr="007B0C0E" w:rsidRDefault="00DD716B" w:rsidP="00652177">
            <w:pPr>
              <w:jc w:val="center"/>
            </w:pPr>
            <w:r w:rsidRPr="007B0C0E">
              <w:t>content</w:t>
            </w:r>
          </w:p>
        </w:tc>
        <w:tc>
          <w:tcPr>
            <w:tcW w:w="1209" w:type="dxa"/>
            <w:vAlign w:val="center"/>
          </w:tcPr>
          <w:p w14:paraId="2EB2E2C3" w14:textId="77777777" w:rsidR="00DD716B" w:rsidRPr="007B0C0E" w:rsidRDefault="00DD716B" w:rsidP="00652177">
            <w:pPr>
              <w:jc w:val="center"/>
            </w:pPr>
            <w:r w:rsidRPr="007B0C0E">
              <w:t>text</w:t>
            </w:r>
          </w:p>
        </w:tc>
        <w:tc>
          <w:tcPr>
            <w:tcW w:w="690" w:type="dxa"/>
            <w:vAlign w:val="center"/>
          </w:tcPr>
          <w:p w14:paraId="1FB23140" w14:textId="77777777" w:rsidR="00DD716B" w:rsidRPr="007B0C0E" w:rsidRDefault="00DD716B" w:rsidP="00652177">
            <w:pPr>
              <w:jc w:val="center"/>
            </w:pPr>
            <w:r>
              <w:t>-</w:t>
            </w:r>
          </w:p>
        </w:tc>
        <w:tc>
          <w:tcPr>
            <w:tcW w:w="1503" w:type="dxa"/>
            <w:vAlign w:val="center"/>
          </w:tcPr>
          <w:p w14:paraId="121838FF" w14:textId="77777777" w:rsidR="00DD716B" w:rsidRPr="007B0C0E" w:rsidRDefault="00DD716B" w:rsidP="00652177">
            <w:pPr>
              <w:jc w:val="center"/>
            </w:pPr>
            <w:r>
              <w:rPr>
                <w:rFonts w:hint="eastAsia"/>
              </w:rPr>
              <w:t>内容</w:t>
            </w:r>
          </w:p>
        </w:tc>
        <w:tc>
          <w:tcPr>
            <w:tcW w:w="1134" w:type="dxa"/>
            <w:vAlign w:val="center"/>
          </w:tcPr>
          <w:p w14:paraId="464F52D2" w14:textId="77777777" w:rsidR="00DD716B" w:rsidRDefault="00DD716B" w:rsidP="00652177">
            <w:pPr>
              <w:jc w:val="center"/>
            </w:pPr>
            <w:r w:rsidRPr="00DC0A17">
              <w:rPr>
                <w:rFonts w:hint="eastAsia"/>
              </w:rPr>
              <w:t>是</w:t>
            </w:r>
          </w:p>
        </w:tc>
        <w:tc>
          <w:tcPr>
            <w:tcW w:w="1512" w:type="dxa"/>
            <w:vAlign w:val="center"/>
          </w:tcPr>
          <w:p w14:paraId="6C29275D" w14:textId="77777777" w:rsidR="00DD716B" w:rsidRPr="007B0C0E" w:rsidRDefault="00DD716B" w:rsidP="00652177">
            <w:pPr>
              <w:jc w:val="center"/>
            </w:pPr>
          </w:p>
        </w:tc>
      </w:tr>
      <w:tr w:rsidR="00DD716B" w:rsidRPr="00AF3363" w14:paraId="236B3923" w14:textId="77777777" w:rsidTr="003424BA">
        <w:trPr>
          <w:jc w:val="center"/>
        </w:trPr>
        <w:tc>
          <w:tcPr>
            <w:tcW w:w="1526" w:type="dxa"/>
            <w:vAlign w:val="center"/>
          </w:tcPr>
          <w:p w14:paraId="5AC10B62" w14:textId="77777777" w:rsidR="00DD716B" w:rsidRPr="007B0C0E" w:rsidRDefault="00DD716B" w:rsidP="00652177">
            <w:pPr>
              <w:jc w:val="center"/>
            </w:pPr>
            <w:r w:rsidRPr="007B0C0E">
              <w:t>isstock</w:t>
            </w:r>
          </w:p>
        </w:tc>
        <w:tc>
          <w:tcPr>
            <w:tcW w:w="1209" w:type="dxa"/>
            <w:vAlign w:val="center"/>
          </w:tcPr>
          <w:p w14:paraId="3ADE8EAA" w14:textId="77777777" w:rsidR="00DD716B" w:rsidRPr="007B0C0E" w:rsidRDefault="00DD716B" w:rsidP="00652177">
            <w:pPr>
              <w:jc w:val="center"/>
            </w:pPr>
            <w:r w:rsidRPr="007B0C0E">
              <w:t>bit</w:t>
            </w:r>
          </w:p>
        </w:tc>
        <w:tc>
          <w:tcPr>
            <w:tcW w:w="690" w:type="dxa"/>
            <w:vAlign w:val="center"/>
          </w:tcPr>
          <w:p w14:paraId="0713D4FF" w14:textId="77777777" w:rsidR="00DD716B" w:rsidRPr="007B0C0E" w:rsidRDefault="00DD716B" w:rsidP="00652177">
            <w:pPr>
              <w:jc w:val="center"/>
            </w:pPr>
            <w:r w:rsidRPr="007B0C0E">
              <w:t>1</w:t>
            </w:r>
          </w:p>
        </w:tc>
        <w:tc>
          <w:tcPr>
            <w:tcW w:w="1503" w:type="dxa"/>
            <w:vAlign w:val="center"/>
          </w:tcPr>
          <w:p w14:paraId="1EDEE7D2" w14:textId="77777777" w:rsidR="00DD716B" w:rsidRPr="007B0C0E" w:rsidRDefault="00DD716B" w:rsidP="00652177">
            <w:pPr>
              <w:jc w:val="center"/>
            </w:pPr>
            <w:r>
              <w:rPr>
                <w:rFonts w:hint="eastAsia"/>
              </w:rPr>
              <w:t>简历是否</w:t>
            </w:r>
            <w:r>
              <w:t>入库</w:t>
            </w:r>
          </w:p>
        </w:tc>
        <w:tc>
          <w:tcPr>
            <w:tcW w:w="1134" w:type="dxa"/>
            <w:vAlign w:val="center"/>
          </w:tcPr>
          <w:p w14:paraId="68702B11" w14:textId="77777777" w:rsidR="00DD716B" w:rsidRDefault="00DD716B" w:rsidP="00652177">
            <w:pPr>
              <w:jc w:val="center"/>
            </w:pPr>
            <w:r w:rsidRPr="00DC0A17">
              <w:rPr>
                <w:rFonts w:hint="eastAsia"/>
              </w:rPr>
              <w:t>是</w:t>
            </w:r>
          </w:p>
        </w:tc>
        <w:tc>
          <w:tcPr>
            <w:tcW w:w="1512" w:type="dxa"/>
            <w:vAlign w:val="center"/>
          </w:tcPr>
          <w:p w14:paraId="32312BD4" w14:textId="77777777" w:rsidR="00DD716B" w:rsidRPr="007B0C0E" w:rsidRDefault="00DD716B" w:rsidP="00652177">
            <w:pPr>
              <w:jc w:val="center"/>
            </w:pPr>
          </w:p>
        </w:tc>
      </w:tr>
      <w:tr w:rsidR="00DD716B" w:rsidRPr="00AF3363" w14:paraId="61774737" w14:textId="77777777" w:rsidTr="003424BA">
        <w:trPr>
          <w:jc w:val="center"/>
        </w:trPr>
        <w:tc>
          <w:tcPr>
            <w:tcW w:w="1526" w:type="dxa"/>
            <w:vAlign w:val="center"/>
          </w:tcPr>
          <w:p w14:paraId="637BB460" w14:textId="77777777" w:rsidR="00DD716B" w:rsidRPr="007B0C0E" w:rsidRDefault="00DD716B" w:rsidP="00652177">
            <w:pPr>
              <w:jc w:val="center"/>
            </w:pPr>
            <w:r w:rsidRPr="007B0C0E">
              <w:rPr>
                <w:rFonts w:hint="eastAsia"/>
              </w:rPr>
              <w:t>health</w:t>
            </w:r>
          </w:p>
        </w:tc>
        <w:tc>
          <w:tcPr>
            <w:tcW w:w="1209" w:type="dxa"/>
            <w:vAlign w:val="center"/>
          </w:tcPr>
          <w:p w14:paraId="1BC3BDB7" w14:textId="77777777" w:rsidR="00DD716B" w:rsidRPr="007B0C0E" w:rsidRDefault="00DD716B" w:rsidP="00652177">
            <w:pPr>
              <w:jc w:val="center"/>
            </w:pPr>
            <w:r w:rsidRPr="007B0C0E">
              <w:rPr>
                <w:rFonts w:hint="eastAsia"/>
              </w:rPr>
              <w:t>varchar</w:t>
            </w:r>
          </w:p>
        </w:tc>
        <w:tc>
          <w:tcPr>
            <w:tcW w:w="690" w:type="dxa"/>
            <w:vAlign w:val="center"/>
          </w:tcPr>
          <w:p w14:paraId="3F51CC1B" w14:textId="77777777" w:rsidR="00DD716B" w:rsidRPr="007B0C0E" w:rsidRDefault="00DD716B" w:rsidP="00652177">
            <w:pPr>
              <w:jc w:val="center"/>
            </w:pPr>
            <w:r w:rsidRPr="007B0C0E">
              <w:rPr>
                <w:rFonts w:hint="eastAsia"/>
              </w:rPr>
              <w:t>50</w:t>
            </w:r>
          </w:p>
        </w:tc>
        <w:tc>
          <w:tcPr>
            <w:tcW w:w="1503" w:type="dxa"/>
            <w:vAlign w:val="center"/>
          </w:tcPr>
          <w:p w14:paraId="400FEB3F" w14:textId="77777777" w:rsidR="00DD716B" w:rsidRPr="007B0C0E" w:rsidRDefault="00DD716B" w:rsidP="00652177">
            <w:pPr>
              <w:jc w:val="center"/>
            </w:pPr>
            <w:r>
              <w:rPr>
                <w:rFonts w:hint="eastAsia"/>
              </w:rPr>
              <w:t>体检结果</w:t>
            </w:r>
          </w:p>
        </w:tc>
        <w:tc>
          <w:tcPr>
            <w:tcW w:w="1134" w:type="dxa"/>
            <w:vAlign w:val="center"/>
          </w:tcPr>
          <w:p w14:paraId="3DC095A5" w14:textId="77777777" w:rsidR="00DD716B" w:rsidRDefault="00DD716B" w:rsidP="00652177">
            <w:pPr>
              <w:jc w:val="center"/>
            </w:pPr>
            <w:r w:rsidRPr="00DC0A17">
              <w:rPr>
                <w:rFonts w:hint="eastAsia"/>
              </w:rPr>
              <w:t>是</w:t>
            </w:r>
          </w:p>
        </w:tc>
        <w:tc>
          <w:tcPr>
            <w:tcW w:w="1512" w:type="dxa"/>
            <w:vAlign w:val="center"/>
          </w:tcPr>
          <w:p w14:paraId="2039B8E7" w14:textId="77777777" w:rsidR="00DD716B" w:rsidRPr="007B0C0E" w:rsidRDefault="00DD716B" w:rsidP="00652177">
            <w:pPr>
              <w:jc w:val="center"/>
            </w:pPr>
          </w:p>
        </w:tc>
      </w:tr>
    </w:tbl>
    <w:p w14:paraId="266DEF8A" w14:textId="6E1AA80C" w:rsidR="00163BA7" w:rsidRDefault="00163BA7" w:rsidP="00163BA7">
      <w:pPr>
        <w:pStyle w:val="aa"/>
      </w:pPr>
      <w:r>
        <w:rPr>
          <w:rFonts w:hint="eastAsia"/>
        </w:rPr>
        <w:t>（</w:t>
      </w:r>
      <w:r>
        <w:rPr>
          <w:rFonts w:hint="eastAsia"/>
        </w:rPr>
        <w:t>2</w:t>
      </w:r>
      <w:r>
        <w:rPr>
          <w:rFonts w:hint="eastAsia"/>
        </w:rPr>
        <w:t>）培训</w:t>
      </w:r>
      <w:r w:rsidRPr="000A0FA5">
        <w:rPr>
          <w:rFonts w:hint="eastAsia"/>
        </w:rPr>
        <w:t>信息表</w:t>
      </w:r>
      <w:r>
        <w:rPr>
          <w:rFonts w:hint="eastAsia"/>
        </w:rPr>
        <w:t>：</w:t>
      </w:r>
    </w:p>
    <w:p w14:paraId="5A06A286" w14:textId="59D3E095" w:rsidR="00DD716B" w:rsidRPr="00AF3363" w:rsidRDefault="00DD716B" w:rsidP="00DD716B">
      <w:pPr>
        <w:spacing w:line="300" w:lineRule="auto"/>
        <w:jc w:val="center"/>
        <w:rPr>
          <w:sz w:val="24"/>
        </w:rPr>
      </w:pPr>
      <w:r w:rsidRPr="00AF3363">
        <w:rPr>
          <w:rFonts w:hint="eastAsia"/>
          <w:sz w:val="24"/>
        </w:rPr>
        <w:t>表</w:t>
      </w:r>
      <w:r w:rsidRPr="00DD716B">
        <w:rPr>
          <w:rFonts w:hint="eastAsia"/>
          <w:sz w:val="24"/>
          <w:szCs w:val="24"/>
        </w:rPr>
        <w:t>3</w:t>
      </w:r>
      <w:r w:rsidRPr="00DD716B">
        <w:rPr>
          <w:sz w:val="24"/>
          <w:szCs w:val="24"/>
        </w:rPr>
        <w:t>. 4.</w:t>
      </w:r>
      <w:r w:rsidRPr="00DD716B">
        <w:rPr>
          <w:rFonts w:hint="eastAsia"/>
          <w:sz w:val="24"/>
          <w:szCs w:val="24"/>
        </w:rPr>
        <w:t>3</w:t>
      </w:r>
      <w:r w:rsidRPr="00DD716B">
        <w:rPr>
          <w:sz w:val="24"/>
          <w:szCs w:val="24"/>
        </w:rPr>
        <w:t>.1</w:t>
      </w:r>
      <w:r w:rsidRPr="00DD716B">
        <w:rPr>
          <w:rFonts w:hint="eastAsia"/>
          <w:sz w:val="24"/>
          <w:szCs w:val="24"/>
        </w:rPr>
        <w:t>.2</w:t>
      </w:r>
      <w:r>
        <w:rPr>
          <w:rFonts w:hint="eastAsia"/>
          <w:sz w:val="24"/>
        </w:rPr>
        <w:t>培训信息表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209"/>
        <w:gridCol w:w="690"/>
        <w:gridCol w:w="1503"/>
        <w:gridCol w:w="1134"/>
        <w:gridCol w:w="1512"/>
      </w:tblGrid>
      <w:tr w:rsidR="00DD716B" w:rsidRPr="00AF3363" w14:paraId="40A083F7" w14:textId="77777777" w:rsidTr="00E750F1">
        <w:trPr>
          <w:jc w:val="center"/>
        </w:trPr>
        <w:tc>
          <w:tcPr>
            <w:tcW w:w="1526" w:type="dxa"/>
          </w:tcPr>
          <w:p w14:paraId="2A2040D1" w14:textId="77777777" w:rsidR="00DD716B" w:rsidRPr="00AF3363" w:rsidRDefault="00DD716B" w:rsidP="00652177">
            <w:pPr>
              <w:jc w:val="center"/>
            </w:pPr>
            <w:r w:rsidRPr="00AF3363">
              <w:rPr>
                <w:rFonts w:hint="eastAsia"/>
              </w:rPr>
              <w:t>字段名</w:t>
            </w:r>
          </w:p>
        </w:tc>
        <w:tc>
          <w:tcPr>
            <w:tcW w:w="1209" w:type="dxa"/>
          </w:tcPr>
          <w:p w14:paraId="3263628D" w14:textId="77777777" w:rsidR="00DD716B" w:rsidRPr="00AF3363" w:rsidRDefault="00DD716B" w:rsidP="00652177">
            <w:pPr>
              <w:jc w:val="center"/>
            </w:pPr>
            <w:r w:rsidRPr="00AF3363">
              <w:rPr>
                <w:rFonts w:hint="eastAsia"/>
              </w:rPr>
              <w:t>数据类型</w:t>
            </w:r>
          </w:p>
        </w:tc>
        <w:tc>
          <w:tcPr>
            <w:tcW w:w="690" w:type="dxa"/>
          </w:tcPr>
          <w:p w14:paraId="29C87FC9" w14:textId="77777777" w:rsidR="00DD716B" w:rsidRPr="00AF3363" w:rsidRDefault="00DD716B" w:rsidP="00652177">
            <w:pPr>
              <w:jc w:val="center"/>
            </w:pPr>
            <w:r w:rsidRPr="00AF3363">
              <w:rPr>
                <w:rFonts w:hint="eastAsia"/>
              </w:rPr>
              <w:t>长度</w:t>
            </w:r>
          </w:p>
        </w:tc>
        <w:tc>
          <w:tcPr>
            <w:tcW w:w="1503" w:type="dxa"/>
          </w:tcPr>
          <w:p w14:paraId="0BDAFD37" w14:textId="77777777" w:rsidR="00DD716B" w:rsidRPr="00AF3363" w:rsidRDefault="00DD716B" w:rsidP="00652177">
            <w:pPr>
              <w:jc w:val="center"/>
            </w:pPr>
            <w:r w:rsidRPr="00AF3363">
              <w:rPr>
                <w:rFonts w:hint="eastAsia"/>
              </w:rPr>
              <w:t>描述</w:t>
            </w:r>
          </w:p>
        </w:tc>
        <w:tc>
          <w:tcPr>
            <w:tcW w:w="1134" w:type="dxa"/>
          </w:tcPr>
          <w:p w14:paraId="6B30ED7C" w14:textId="77777777" w:rsidR="00DD716B" w:rsidRPr="00AF3363" w:rsidRDefault="00DD716B" w:rsidP="00652177">
            <w:pPr>
              <w:jc w:val="center"/>
            </w:pPr>
            <w:r>
              <w:rPr>
                <w:rFonts w:hint="eastAsia"/>
              </w:rPr>
              <w:t>可</w:t>
            </w:r>
            <w:r w:rsidRPr="00AF3363">
              <w:rPr>
                <w:rFonts w:hint="eastAsia"/>
              </w:rPr>
              <w:t>否为空</w:t>
            </w:r>
          </w:p>
        </w:tc>
        <w:tc>
          <w:tcPr>
            <w:tcW w:w="1512" w:type="dxa"/>
          </w:tcPr>
          <w:p w14:paraId="4F13AB54" w14:textId="77777777" w:rsidR="00DD716B" w:rsidRPr="00AF3363" w:rsidRDefault="00DD716B" w:rsidP="00652177">
            <w:pPr>
              <w:jc w:val="center"/>
            </w:pPr>
            <w:r w:rsidRPr="00AF3363">
              <w:rPr>
                <w:rFonts w:hint="eastAsia"/>
              </w:rPr>
              <w:t>主键</w:t>
            </w:r>
            <w:r w:rsidRPr="00AF3363">
              <w:rPr>
                <w:rFonts w:hint="eastAsia"/>
              </w:rPr>
              <w:t>/</w:t>
            </w:r>
            <w:r w:rsidRPr="00AF3363">
              <w:rPr>
                <w:rFonts w:hint="eastAsia"/>
              </w:rPr>
              <w:t>外键</w:t>
            </w:r>
          </w:p>
        </w:tc>
      </w:tr>
      <w:tr w:rsidR="00DD716B" w:rsidRPr="00AF3363" w14:paraId="649B40C3" w14:textId="77777777" w:rsidTr="00E750F1">
        <w:trPr>
          <w:jc w:val="center"/>
        </w:trPr>
        <w:tc>
          <w:tcPr>
            <w:tcW w:w="1526" w:type="dxa"/>
          </w:tcPr>
          <w:p w14:paraId="68F37B63" w14:textId="77777777" w:rsidR="00DD716B" w:rsidRPr="00135AE5" w:rsidRDefault="00DD716B" w:rsidP="00652177">
            <w:pPr>
              <w:jc w:val="center"/>
            </w:pPr>
            <w:r w:rsidRPr="00135AE5">
              <w:t>id</w:t>
            </w:r>
          </w:p>
        </w:tc>
        <w:tc>
          <w:tcPr>
            <w:tcW w:w="1209" w:type="dxa"/>
          </w:tcPr>
          <w:p w14:paraId="5FD16AF1" w14:textId="77777777" w:rsidR="00DD716B" w:rsidRPr="00135AE5" w:rsidRDefault="00DD716B" w:rsidP="00652177">
            <w:pPr>
              <w:jc w:val="center"/>
            </w:pPr>
            <w:r w:rsidRPr="00135AE5">
              <w:t>int</w:t>
            </w:r>
          </w:p>
        </w:tc>
        <w:tc>
          <w:tcPr>
            <w:tcW w:w="690" w:type="dxa"/>
          </w:tcPr>
          <w:p w14:paraId="00008190" w14:textId="77777777" w:rsidR="00DD716B" w:rsidRPr="00135AE5" w:rsidRDefault="00DD716B" w:rsidP="00652177">
            <w:pPr>
              <w:jc w:val="center"/>
            </w:pPr>
            <w:r w:rsidRPr="00135AE5">
              <w:t>11</w:t>
            </w:r>
          </w:p>
        </w:tc>
        <w:tc>
          <w:tcPr>
            <w:tcW w:w="1503" w:type="dxa"/>
          </w:tcPr>
          <w:p w14:paraId="2E7714E8" w14:textId="77777777" w:rsidR="00DD716B" w:rsidRPr="00135AE5" w:rsidRDefault="00DD716B" w:rsidP="00652177">
            <w:pPr>
              <w:jc w:val="center"/>
            </w:pPr>
            <w:r>
              <w:rPr>
                <w:rFonts w:hint="eastAsia"/>
              </w:rPr>
              <w:t>培训</w:t>
            </w:r>
            <w:r>
              <w:t>计划编号</w:t>
            </w:r>
          </w:p>
        </w:tc>
        <w:tc>
          <w:tcPr>
            <w:tcW w:w="1134" w:type="dxa"/>
          </w:tcPr>
          <w:p w14:paraId="2969C67A" w14:textId="77777777" w:rsidR="00DD716B" w:rsidRPr="00135AE5" w:rsidRDefault="00DD716B" w:rsidP="00652177">
            <w:pPr>
              <w:jc w:val="center"/>
            </w:pPr>
            <w:r>
              <w:rPr>
                <w:rFonts w:hint="eastAsia"/>
              </w:rPr>
              <w:t>否</w:t>
            </w:r>
          </w:p>
        </w:tc>
        <w:tc>
          <w:tcPr>
            <w:tcW w:w="1512" w:type="dxa"/>
          </w:tcPr>
          <w:p w14:paraId="59EFEE71" w14:textId="77777777" w:rsidR="00DD716B" w:rsidRPr="00135AE5" w:rsidRDefault="00DD716B" w:rsidP="00652177">
            <w:pPr>
              <w:jc w:val="center"/>
            </w:pPr>
            <w:r>
              <w:rPr>
                <w:rFonts w:hint="eastAsia"/>
              </w:rPr>
              <w:t>主键</w:t>
            </w:r>
          </w:p>
        </w:tc>
      </w:tr>
      <w:tr w:rsidR="00DD716B" w:rsidRPr="00AF3363" w14:paraId="4D9C9530" w14:textId="77777777" w:rsidTr="00E750F1">
        <w:trPr>
          <w:jc w:val="center"/>
        </w:trPr>
        <w:tc>
          <w:tcPr>
            <w:tcW w:w="1526" w:type="dxa"/>
          </w:tcPr>
          <w:p w14:paraId="33105F45" w14:textId="77777777" w:rsidR="00DD716B" w:rsidRPr="00135AE5" w:rsidRDefault="00DD716B" w:rsidP="00652177">
            <w:pPr>
              <w:jc w:val="center"/>
            </w:pPr>
            <w:r w:rsidRPr="00135AE5">
              <w:t>name</w:t>
            </w:r>
          </w:p>
        </w:tc>
        <w:tc>
          <w:tcPr>
            <w:tcW w:w="1209" w:type="dxa"/>
          </w:tcPr>
          <w:p w14:paraId="16239929" w14:textId="77777777" w:rsidR="00DD716B" w:rsidRPr="00135AE5" w:rsidRDefault="00DD716B" w:rsidP="00652177">
            <w:pPr>
              <w:jc w:val="center"/>
            </w:pPr>
            <w:r w:rsidRPr="00135AE5">
              <w:t>varchar</w:t>
            </w:r>
          </w:p>
        </w:tc>
        <w:tc>
          <w:tcPr>
            <w:tcW w:w="690" w:type="dxa"/>
          </w:tcPr>
          <w:p w14:paraId="6EB76B1F" w14:textId="77777777" w:rsidR="00DD716B" w:rsidRPr="00135AE5" w:rsidRDefault="00DD716B" w:rsidP="00652177">
            <w:pPr>
              <w:jc w:val="center"/>
            </w:pPr>
            <w:r w:rsidRPr="00135AE5">
              <w:t>100</w:t>
            </w:r>
          </w:p>
        </w:tc>
        <w:tc>
          <w:tcPr>
            <w:tcW w:w="1503" w:type="dxa"/>
          </w:tcPr>
          <w:p w14:paraId="0D956B11" w14:textId="77777777" w:rsidR="00DD716B" w:rsidRPr="00135AE5" w:rsidRDefault="00DD716B" w:rsidP="00652177">
            <w:pPr>
              <w:jc w:val="center"/>
            </w:pPr>
            <w:r>
              <w:rPr>
                <w:rFonts w:hint="eastAsia"/>
              </w:rPr>
              <w:t>培训</w:t>
            </w:r>
            <w:r>
              <w:t>计划名称</w:t>
            </w:r>
          </w:p>
        </w:tc>
        <w:tc>
          <w:tcPr>
            <w:tcW w:w="1134" w:type="dxa"/>
          </w:tcPr>
          <w:p w14:paraId="383926BF" w14:textId="77777777" w:rsidR="00DD716B" w:rsidRDefault="00DD716B" w:rsidP="00652177">
            <w:pPr>
              <w:jc w:val="center"/>
            </w:pPr>
            <w:r w:rsidRPr="006D7F61">
              <w:rPr>
                <w:rFonts w:hint="eastAsia"/>
              </w:rPr>
              <w:t>否</w:t>
            </w:r>
          </w:p>
        </w:tc>
        <w:tc>
          <w:tcPr>
            <w:tcW w:w="1512" w:type="dxa"/>
          </w:tcPr>
          <w:p w14:paraId="03903060" w14:textId="77777777" w:rsidR="00DD716B" w:rsidRPr="00135AE5" w:rsidRDefault="00DD716B" w:rsidP="00652177">
            <w:pPr>
              <w:jc w:val="center"/>
            </w:pPr>
          </w:p>
        </w:tc>
      </w:tr>
      <w:tr w:rsidR="00DD716B" w:rsidRPr="00AF3363" w14:paraId="2A5CB791" w14:textId="77777777" w:rsidTr="00E750F1">
        <w:trPr>
          <w:jc w:val="center"/>
        </w:trPr>
        <w:tc>
          <w:tcPr>
            <w:tcW w:w="1526" w:type="dxa"/>
          </w:tcPr>
          <w:p w14:paraId="0B1422C4" w14:textId="77777777" w:rsidR="00DD716B" w:rsidRPr="00135AE5" w:rsidRDefault="00DD716B" w:rsidP="00652177">
            <w:pPr>
              <w:jc w:val="center"/>
            </w:pPr>
            <w:r w:rsidRPr="00135AE5">
              <w:t>purpose</w:t>
            </w:r>
          </w:p>
        </w:tc>
        <w:tc>
          <w:tcPr>
            <w:tcW w:w="1209" w:type="dxa"/>
          </w:tcPr>
          <w:p w14:paraId="1E8661E4" w14:textId="77777777" w:rsidR="00DD716B" w:rsidRPr="00135AE5" w:rsidRDefault="00DD716B" w:rsidP="00652177">
            <w:pPr>
              <w:jc w:val="center"/>
            </w:pPr>
            <w:r w:rsidRPr="00135AE5">
              <w:t>varchar</w:t>
            </w:r>
          </w:p>
        </w:tc>
        <w:tc>
          <w:tcPr>
            <w:tcW w:w="690" w:type="dxa"/>
          </w:tcPr>
          <w:p w14:paraId="24663382" w14:textId="77777777" w:rsidR="00DD716B" w:rsidRPr="00135AE5" w:rsidRDefault="00DD716B" w:rsidP="00652177">
            <w:pPr>
              <w:jc w:val="center"/>
            </w:pPr>
            <w:r w:rsidRPr="00135AE5">
              <w:t>500</w:t>
            </w:r>
          </w:p>
        </w:tc>
        <w:tc>
          <w:tcPr>
            <w:tcW w:w="1503" w:type="dxa"/>
          </w:tcPr>
          <w:p w14:paraId="7FD2C73B" w14:textId="77777777" w:rsidR="00DD716B" w:rsidRPr="00135AE5" w:rsidRDefault="00DD716B" w:rsidP="00652177">
            <w:pPr>
              <w:jc w:val="center"/>
            </w:pPr>
            <w:r>
              <w:rPr>
                <w:rFonts w:hint="eastAsia"/>
              </w:rPr>
              <w:t>培训</w:t>
            </w:r>
            <w:r>
              <w:t>目的</w:t>
            </w:r>
          </w:p>
        </w:tc>
        <w:tc>
          <w:tcPr>
            <w:tcW w:w="1134" w:type="dxa"/>
          </w:tcPr>
          <w:p w14:paraId="54322DCD" w14:textId="77777777" w:rsidR="00DD716B" w:rsidRDefault="00DD716B" w:rsidP="00652177">
            <w:pPr>
              <w:jc w:val="center"/>
            </w:pPr>
            <w:r w:rsidRPr="006D7F61">
              <w:rPr>
                <w:rFonts w:hint="eastAsia"/>
              </w:rPr>
              <w:t>否</w:t>
            </w:r>
          </w:p>
        </w:tc>
        <w:tc>
          <w:tcPr>
            <w:tcW w:w="1512" w:type="dxa"/>
          </w:tcPr>
          <w:p w14:paraId="2413E59F" w14:textId="77777777" w:rsidR="00DD716B" w:rsidRPr="00135AE5" w:rsidRDefault="00DD716B" w:rsidP="00652177">
            <w:pPr>
              <w:jc w:val="center"/>
            </w:pPr>
          </w:p>
        </w:tc>
      </w:tr>
      <w:tr w:rsidR="00DD716B" w:rsidRPr="00AF3363" w14:paraId="3059091A" w14:textId="77777777" w:rsidTr="00E750F1">
        <w:trPr>
          <w:jc w:val="center"/>
        </w:trPr>
        <w:tc>
          <w:tcPr>
            <w:tcW w:w="1526" w:type="dxa"/>
          </w:tcPr>
          <w:p w14:paraId="41FAEEFF" w14:textId="77777777" w:rsidR="00DD716B" w:rsidRPr="00135AE5" w:rsidRDefault="00DD716B" w:rsidP="00652177">
            <w:pPr>
              <w:jc w:val="center"/>
            </w:pPr>
            <w:r w:rsidRPr="00135AE5">
              <w:t>begintime</w:t>
            </w:r>
          </w:p>
        </w:tc>
        <w:tc>
          <w:tcPr>
            <w:tcW w:w="1209" w:type="dxa"/>
          </w:tcPr>
          <w:p w14:paraId="52AF84C0" w14:textId="77777777" w:rsidR="00DD716B" w:rsidRPr="00135AE5" w:rsidRDefault="00DD716B" w:rsidP="00652177">
            <w:pPr>
              <w:jc w:val="center"/>
            </w:pPr>
            <w:r w:rsidRPr="00135AE5">
              <w:t>datetime</w:t>
            </w:r>
          </w:p>
        </w:tc>
        <w:tc>
          <w:tcPr>
            <w:tcW w:w="690" w:type="dxa"/>
          </w:tcPr>
          <w:p w14:paraId="3284AAF8" w14:textId="77777777" w:rsidR="00DD716B" w:rsidRPr="00135AE5" w:rsidRDefault="00DD716B" w:rsidP="00652177">
            <w:pPr>
              <w:jc w:val="center"/>
            </w:pPr>
            <w:r>
              <w:t>-</w:t>
            </w:r>
          </w:p>
        </w:tc>
        <w:tc>
          <w:tcPr>
            <w:tcW w:w="1503" w:type="dxa"/>
          </w:tcPr>
          <w:p w14:paraId="269FB12E" w14:textId="77777777" w:rsidR="00DD716B" w:rsidRPr="00135AE5" w:rsidRDefault="00DD716B" w:rsidP="00652177">
            <w:pPr>
              <w:jc w:val="center"/>
            </w:pPr>
            <w:r>
              <w:rPr>
                <w:rFonts w:hint="eastAsia"/>
              </w:rPr>
              <w:t>培训开始</w:t>
            </w:r>
            <w:r>
              <w:t>时间</w:t>
            </w:r>
          </w:p>
        </w:tc>
        <w:tc>
          <w:tcPr>
            <w:tcW w:w="1134" w:type="dxa"/>
          </w:tcPr>
          <w:p w14:paraId="575CF751" w14:textId="77777777" w:rsidR="00DD716B" w:rsidRPr="00135AE5" w:rsidRDefault="00DD716B" w:rsidP="00652177">
            <w:pPr>
              <w:jc w:val="center"/>
            </w:pPr>
            <w:r>
              <w:rPr>
                <w:rFonts w:hint="eastAsia"/>
              </w:rPr>
              <w:t>是</w:t>
            </w:r>
          </w:p>
        </w:tc>
        <w:tc>
          <w:tcPr>
            <w:tcW w:w="1512" w:type="dxa"/>
          </w:tcPr>
          <w:p w14:paraId="2488D4D1" w14:textId="77777777" w:rsidR="00DD716B" w:rsidRPr="00135AE5" w:rsidRDefault="00DD716B" w:rsidP="00652177">
            <w:pPr>
              <w:jc w:val="center"/>
            </w:pPr>
          </w:p>
        </w:tc>
      </w:tr>
      <w:tr w:rsidR="00DD716B" w:rsidRPr="00AF3363" w14:paraId="5166083D" w14:textId="77777777" w:rsidTr="00E750F1">
        <w:trPr>
          <w:jc w:val="center"/>
        </w:trPr>
        <w:tc>
          <w:tcPr>
            <w:tcW w:w="1526" w:type="dxa"/>
          </w:tcPr>
          <w:p w14:paraId="62BF069B" w14:textId="77777777" w:rsidR="00DD716B" w:rsidRPr="00135AE5" w:rsidRDefault="00DD716B" w:rsidP="00652177">
            <w:pPr>
              <w:jc w:val="center"/>
            </w:pPr>
            <w:r w:rsidRPr="00135AE5">
              <w:t>endtime</w:t>
            </w:r>
          </w:p>
        </w:tc>
        <w:tc>
          <w:tcPr>
            <w:tcW w:w="1209" w:type="dxa"/>
          </w:tcPr>
          <w:p w14:paraId="556D522E" w14:textId="77777777" w:rsidR="00DD716B" w:rsidRPr="00135AE5" w:rsidRDefault="00DD716B" w:rsidP="00652177">
            <w:pPr>
              <w:jc w:val="center"/>
            </w:pPr>
            <w:r w:rsidRPr="00135AE5">
              <w:t>datetime</w:t>
            </w:r>
          </w:p>
        </w:tc>
        <w:tc>
          <w:tcPr>
            <w:tcW w:w="690" w:type="dxa"/>
          </w:tcPr>
          <w:p w14:paraId="5DF6A1CD" w14:textId="77777777" w:rsidR="00DD716B" w:rsidRPr="00135AE5" w:rsidRDefault="00DD716B" w:rsidP="00652177">
            <w:pPr>
              <w:jc w:val="center"/>
            </w:pPr>
            <w:r>
              <w:t>-</w:t>
            </w:r>
          </w:p>
        </w:tc>
        <w:tc>
          <w:tcPr>
            <w:tcW w:w="1503" w:type="dxa"/>
          </w:tcPr>
          <w:p w14:paraId="59AA0F4F" w14:textId="77777777" w:rsidR="00DD716B" w:rsidRPr="00135AE5" w:rsidRDefault="00DD716B" w:rsidP="00652177">
            <w:pPr>
              <w:jc w:val="center"/>
            </w:pPr>
            <w:r>
              <w:rPr>
                <w:rFonts w:hint="eastAsia"/>
              </w:rPr>
              <w:t>培训</w:t>
            </w:r>
            <w:r>
              <w:t>结束时间</w:t>
            </w:r>
          </w:p>
        </w:tc>
        <w:tc>
          <w:tcPr>
            <w:tcW w:w="1134" w:type="dxa"/>
          </w:tcPr>
          <w:p w14:paraId="6C1A41BB" w14:textId="77777777" w:rsidR="00DD716B" w:rsidRDefault="00DD716B" w:rsidP="00652177">
            <w:pPr>
              <w:jc w:val="center"/>
            </w:pPr>
            <w:r w:rsidRPr="00332529">
              <w:rPr>
                <w:rFonts w:hint="eastAsia"/>
              </w:rPr>
              <w:t>是</w:t>
            </w:r>
          </w:p>
        </w:tc>
        <w:tc>
          <w:tcPr>
            <w:tcW w:w="1512" w:type="dxa"/>
          </w:tcPr>
          <w:p w14:paraId="4658A2B0" w14:textId="77777777" w:rsidR="00DD716B" w:rsidRPr="00135AE5" w:rsidRDefault="00DD716B" w:rsidP="00652177">
            <w:pPr>
              <w:jc w:val="center"/>
            </w:pPr>
          </w:p>
        </w:tc>
      </w:tr>
      <w:tr w:rsidR="00DD716B" w:rsidRPr="00AF3363" w14:paraId="227C2F93" w14:textId="77777777" w:rsidTr="00E750F1">
        <w:trPr>
          <w:jc w:val="center"/>
        </w:trPr>
        <w:tc>
          <w:tcPr>
            <w:tcW w:w="1526" w:type="dxa"/>
          </w:tcPr>
          <w:p w14:paraId="5256DEE1" w14:textId="77777777" w:rsidR="00DD716B" w:rsidRPr="00135AE5" w:rsidRDefault="00DD716B" w:rsidP="00652177">
            <w:pPr>
              <w:jc w:val="center"/>
            </w:pPr>
            <w:r w:rsidRPr="00135AE5">
              <w:t>datum</w:t>
            </w:r>
          </w:p>
        </w:tc>
        <w:tc>
          <w:tcPr>
            <w:tcW w:w="1209" w:type="dxa"/>
          </w:tcPr>
          <w:p w14:paraId="69B14BF5" w14:textId="77777777" w:rsidR="00DD716B" w:rsidRPr="00135AE5" w:rsidRDefault="00DD716B" w:rsidP="00652177">
            <w:pPr>
              <w:jc w:val="center"/>
            </w:pPr>
            <w:r w:rsidRPr="00135AE5">
              <w:t>text</w:t>
            </w:r>
          </w:p>
        </w:tc>
        <w:tc>
          <w:tcPr>
            <w:tcW w:w="690" w:type="dxa"/>
          </w:tcPr>
          <w:p w14:paraId="51BBD743" w14:textId="77777777" w:rsidR="00DD716B" w:rsidRPr="00135AE5" w:rsidRDefault="00DD716B" w:rsidP="00652177">
            <w:pPr>
              <w:jc w:val="center"/>
            </w:pPr>
            <w:r>
              <w:t>-</w:t>
            </w:r>
          </w:p>
        </w:tc>
        <w:tc>
          <w:tcPr>
            <w:tcW w:w="1503" w:type="dxa"/>
          </w:tcPr>
          <w:p w14:paraId="2E3DF657" w14:textId="77777777" w:rsidR="00DD716B" w:rsidRPr="00135AE5" w:rsidRDefault="00DD716B" w:rsidP="00652177">
            <w:pPr>
              <w:jc w:val="center"/>
            </w:pPr>
            <w:r>
              <w:rPr>
                <w:rFonts w:hint="eastAsia"/>
              </w:rPr>
              <w:t>培训</w:t>
            </w:r>
            <w:r>
              <w:t>材料</w:t>
            </w:r>
          </w:p>
        </w:tc>
        <w:tc>
          <w:tcPr>
            <w:tcW w:w="1134" w:type="dxa"/>
          </w:tcPr>
          <w:p w14:paraId="1A2028A5" w14:textId="77777777" w:rsidR="00DD716B" w:rsidRDefault="00DD716B" w:rsidP="00652177">
            <w:pPr>
              <w:jc w:val="center"/>
            </w:pPr>
            <w:r w:rsidRPr="00332529">
              <w:rPr>
                <w:rFonts w:hint="eastAsia"/>
              </w:rPr>
              <w:t>是</w:t>
            </w:r>
          </w:p>
        </w:tc>
        <w:tc>
          <w:tcPr>
            <w:tcW w:w="1512" w:type="dxa"/>
          </w:tcPr>
          <w:p w14:paraId="5EC40EE4" w14:textId="77777777" w:rsidR="00DD716B" w:rsidRPr="00135AE5" w:rsidRDefault="00DD716B" w:rsidP="00652177">
            <w:pPr>
              <w:jc w:val="center"/>
            </w:pPr>
          </w:p>
        </w:tc>
      </w:tr>
      <w:tr w:rsidR="00DD716B" w:rsidRPr="00AF3363" w14:paraId="043AE830" w14:textId="77777777" w:rsidTr="00E750F1">
        <w:trPr>
          <w:jc w:val="center"/>
        </w:trPr>
        <w:tc>
          <w:tcPr>
            <w:tcW w:w="1526" w:type="dxa"/>
          </w:tcPr>
          <w:p w14:paraId="1139DFB7" w14:textId="77777777" w:rsidR="00DD716B" w:rsidRPr="00BB2DC0" w:rsidRDefault="00DD716B" w:rsidP="00652177">
            <w:pPr>
              <w:jc w:val="center"/>
            </w:pPr>
            <w:r w:rsidRPr="00BB2DC0">
              <w:t>teacher</w:t>
            </w:r>
          </w:p>
        </w:tc>
        <w:tc>
          <w:tcPr>
            <w:tcW w:w="1209" w:type="dxa"/>
          </w:tcPr>
          <w:p w14:paraId="744823A1" w14:textId="77777777" w:rsidR="00DD716B" w:rsidRPr="00BB2DC0" w:rsidRDefault="00DD716B" w:rsidP="00652177">
            <w:pPr>
              <w:jc w:val="center"/>
            </w:pPr>
            <w:r w:rsidRPr="00BB2DC0">
              <w:t>varchar</w:t>
            </w:r>
          </w:p>
        </w:tc>
        <w:tc>
          <w:tcPr>
            <w:tcW w:w="690" w:type="dxa"/>
          </w:tcPr>
          <w:p w14:paraId="0E8BC184" w14:textId="77777777" w:rsidR="00DD716B" w:rsidRPr="00BB2DC0" w:rsidRDefault="00DD716B" w:rsidP="00652177">
            <w:pPr>
              <w:jc w:val="center"/>
            </w:pPr>
            <w:r w:rsidRPr="00BB2DC0">
              <w:t>50</w:t>
            </w:r>
          </w:p>
        </w:tc>
        <w:tc>
          <w:tcPr>
            <w:tcW w:w="1503" w:type="dxa"/>
          </w:tcPr>
          <w:p w14:paraId="228B9955" w14:textId="77777777" w:rsidR="00DD716B" w:rsidRPr="00BB2DC0" w:rsidRDefault="00DD716B" w:rsidP="00652177">
            <w:pPr>
              <w:jc w:val="center"/>
            </w:pPr>
            <w:r>
              <w:rPr>
                <w:rFonts w:hint="eastAsia"/>
              </w:rPr>
              <w:t>讲师</w:t>
            </w:r>
          </w:p>
        </w:tc>
        <w:tc>
          <w:tcPr>
            <w:tcW w:w="1134" w:type="dxa"/>
          </w:tcPr>
          <w:p w14:paraId="60860414" w14:textId="77777777" w:rsidR="00DD716B" w:rsidRDefault="00DD716B" w:rsidP="00652177">
            <w:pPr>
              <w:jc w:val="center"/>
            </w:pPr>
            <w:r w:rsidRPr="00332529">
              <w:rPr>
                <w:rFonts w:hint="eastAsia"/>
              </w:rPr>
              <w:t>是</w:t>
            </w:r>
          </w:p>
        </w:tc>
        <w:tc>
          <w:tcPr>
            <w:tcW w:w="1512" w:type="dxa"/>
          </w:tcPr>
          <w:p w14:paraId="105767EF" w14:textId="77777777" w:rsidR="00DD716B" w:rsidRPr="00BB2DC0" w:rsidRDefault="00DD716B" w:rsidP="00652177">
            <w:pPr>
              <w:jc w:val="center"/>
            </w:pPr>
          </w:p>
        </w:tc>
      </w:tr>
      <w:tr w:rsidR="00DD716B" w:rsidRPr="00AF3363" w14:paraId="034D6608" w14:textId="77777777" w:rsidTr="00E750F1">
        <w:trPr>
          <w:jc w:val="center"/>
        </w:trPr>
        <w:tc>
          <w:tcPr>
            <w:tcW w:w="1526" w:type="dxa"/>
          </w:tcPr>
          <w:p w14:paraId="62EA1AEE" w14:textId="77777777" w:rsidR="00DD716B" w:rsidRPr="00BB2DC0" w:rsidRDefault="00DD716B" w:rsidP="00652177">
            <w:pPr>
              <w:jc w:val="center"/>
            </w:pPr>
            <w:r w:rsidRPr="00BB2DC0">
              <w:t>student</w:t>
            </w:r>
          </w:p>
        </w:tc>
        <w:tc>
          <w:tcPr>
            <w:tcW w:w="1209" w:type="dxa"/>
          </w:tcPr>
          <w:p w14:paraId="4A17FDB8" w14:textId="77777777" w:rsidR="00DD716B" w:rsidRPr="00BB2DC0" w:rsidRDefault="00DD716B" w:rsidP="00652177">
            <w:pPr>
              <w:jc w:val="center"/>
            </w:pPr>
            <w:r w:rsidRPr="00BB2DC0">
              <w:t>varchar</w:t>
            </w:r>
          </w:p>
        </w:tc>
        <w:tc>
          <w:tcPr>
            <w:tcW w:w="690" w:type="dxa"/>
          </w:tcPr>
          <w:p w14:paraId="156D4CD8" w14:textId="77777777" w:rsidR="00DD716B" w:rsidRPr="00BB2DC0" w:rsidRDefault="00DD716B" w:rsidP="00652177">
            <w:pPr>
              <w:jc w:val="center"/>
            </w:pPr>
            <w:r w:rsidRPr="00BB2DC0">
              <w:t>50</w:t>
            </w:r>
          </w:p>
        </w:tc>
        <w:tc>
          <w:tcPr>
            <w:tcW w:w="1503" w:type="dxa"/>
          </w:tcPr>
          <w:p w14:paraId="1D29BB82" w14:textId="77777777" w:rsidR="00DD716B" w:rsidRPr="00BB2DC0" w:rsidRDefault="00DD716B" w:rsidP="00652177">
            <w:pPr>
              <w:jc w:val="center"/>
            </w:pPr>
            <w:r>
              <w:rPr>
                <w:rFonts w:hint="eastAsia"/>
              </w:rPr>
              <w:t>培训人员</w:t>
            </w:r>
          </w:p>
        </w:tc>
        <w:tc>
          <w:tcPr>
            <w:tcW w:w="1134" w:type="dxa"/>
          </w:tcPr>
          <w:p w14:paraId="650B372D" w14:textId="77777777" w:rsidR="00DD716B" w:rsidRDefault="00DD716B" w:rsidP="00652177">
            <w:pPr>
              <w:jc w:val="center"/>
            </w:pPr>
            <w:r w:rsidRPr="00332529">
              <w:rPr>
                <w:rFonts w:hint="eastAsia"/>
              </w:rPr>
              <w:t>是</w:t>
            </w:r>
          </w:p>
        </w:tc>
        <w:tc>
          <w:tcPr>
            <w:tcW w:w="1512" w:type="dxa"/>
          </w:tcPr>
          <w:p w14:paraId="7A50A817" w14:textId="77777777" w:rsidR="00DD716B" w:rsidRPr="00BB2DC0" w:rsidRDefault="00DD716B" w:rsidP="00652177">
            <w:pPr>
              <w:jc w:val="center"/>
            </w:pPr>
          </w:p>
        </w:tc>
      </w:tr>
      <w:tr w:rsidR="00DD716B" w:rsidRPr="00AF3363" w14:paraId="4DCD4DA4" w14:textId="77777777" w:rsidTr="00E750F1">
        <w:trPr>
          <w:jc w:val="center"/>
        </w:trPr>
        <w:tc>
          <w:tcPr>
            <w:tcW w:w="1526" w:type="dxa"/>
          </w:tcPr>
          <w:p w14:paraId="4B4FF522" w14:textId="77777777" w:rsidR="00DD716B" w:rsidRPr="00BB2DC0" w:rsidRDefault="00DD716B" w:rsidP="00652177">
            <w:pPr>
              <w:jc w:val="center"/>
            </w:pPr>
            <w:r w:rsidRPr="00BB2DC0">
              <w:t>createtime</w:t>
            </w:r>
          </w:p>
        </w:tc>
        <w:tc>
          <w:tcPr>
            <w:tcW w:w="1209" w:type="dxa"/>
          </w:tcPr>
          <w:p w14:paraId="557BE3FB" w14:textId="77777777" w:rsidR="00DD716B" w:rsidRPr="00BB2DC0" w:rsidRDefault="00DD716B" w:rsidP="00652177">
            <w:pPr>
              <w:jc w:val="center"/>
            </w:pPr>
            <w:r w:rsidRPr="00BB2DC0">
              <w:t>datetime</w:t>
            </w:r>
          </w:p>
        </w:tc>
        <w:tc>
          <w:tcPr>
            <w:tcW w:w="690" w:type="dxa"/>
          </w:tcPr>
          <w:p w14:paraId="0CE601BB" w14:textId="77777777" w:rsidR="00DD716B" w:rsidRPr="00BB2DC0" w:rsidRDefault="00DD716B" w:rsidP="00652177">
            <w:pPr>
              <w:jc w:val="center"/>
            </w:pPr>
            <w:r>
              <w:t>-</w:t>
            </w:r>
          </w:p>
        </w:tc>
        <w:tc>
          <w:tcPr>
            <w:tcW w:w="1503" w:type="dxa"/>
          </w:tcPr>
          <w:p w14:paraId="6EDD2BD6" w14:textId="77777777" w:rsidR="00DD716B" w:rsidRPr="00BB2DC0" w:rsidRDefault="00DD716B" w:rsidP="00652177">
            <w:pPr>
              <w:jc w:val="center"/>
            </w:pPr>
            <w:r>
              <w:rPr>
                <w:rFonts w:hint="eastAsia"/>
              </w:rPr>
              <w:t>上传计划</w:t>
            </w:r>
            <w:r>
              <w:t>时间</w:t>
            </w:r>
          </w:p>
        </w:tc>
        <w:tc>
          <w:tcPr>
            <w:tcW w:w="1134" w:type="dxa"/>
          </w:tcPr>
          <w:p w14:paraId="35E7A6D5" w14:textId="77777777" w:rsidR="00DD716B" w:rsidRDefault="00DD716B" w:rsidP="00652177">
            <w:pPr>
              <w:jc w:val="center"/>
            </w:pPr>
            <w:r w:rsidRPr="00332529">
              <w:rPr>
                <w:rFonts w:hint="eastAsia"/>
              </w:rPr>
              <w:t>是</w:t>
            </w:r>
          </w:p>
        </w:tc>
        <w:tc>
          <w:tcPr>
            <w:tcW w:w="1512" w:type="dxa"/>
          </w:tcPr>
          <w:p w14:paraId="12F7F70C" w14:textId="77777777" w:rsidR="00DD716B" w:rsidRPr="00BB2DC0" w:rsidRDefault="00DD716B" w:rsidP="00652177">
            <w:pPr>
              <w:jc w:val="center"/>
            </w:pPr>
          </w:p>
        </w:tc>
      </w:tr>
      <w:tr w:rsidR="00DD716B" w:rsidRPr="00AF3363" w14:paraId="5A4C96A8" w14:textId="77777777" w:rsidTr="00E750F1">
        <w:trPr>
          <w:jc w:val="center"/>
        </w:trPr>
        <w:tc>
          <w:tcPr>
            <w:tcW w:w="1526" w:type="dxa"/>
          </w:tcPr>
          <w:p w14:paraId="582874F4" w14:textId="77777777" w:rsidR="00DD716B" w:rsidRPr="00BB2DC0" w:rsidRDefault="00DD716B" w:rsidP="00652177">
            <w:pPr>
              <w:jc w:val="center"/>
            </w:pPr>
            <w:r w:rsidRPr="00BB2DC0">
              <w:t>educate</w:t>
            </w:r>
          </w:p>
        </w:tc>
        <w:tc>
          <w:tcPr>
            <w:tcW w:w="1209" w:type="dxa"/>
          </w:tcPr>
          <w:p w14:paraId="231B8F75" w14:textId="77777777" w:rsidR="00DD716B" w:rsidRPr="00BB2DC0" w:rsidRDefault="00DD716B" w:rsidP="00652177">
            <w:pPr>
              <w:jc w:val="center"/>
            </w:pPr>
            <w:r w:rsidRPr="00BB2DC0">
              <w:t>bit</w:t>
            </w:r>
          </w:p>
        </w:tc>
        <w:tc>
          <w:tcPr>
            <w:tcW w:w="690" w:type="dxa"/>
          </w:tcPr>
          <w:p w14:paraId="735B34AC" w14:textId="77777777" w:rsidR="00DD716B" w:rsidRPr="00BB2DC0" w:rsidRDefault="00DD716B" w:rsidP="00652177">
            <w:pPr>
              <w:jc w:val="center"/>
            </w:pPr>
            <w:r w:rsidRPr="00BB2DC0">
              <w:t>1</w:t>
            </w:r>
          </w:p>
        </w:tc>
        <w:tc>
          <w:tcPr>
            <w:tcW w:w="1503" w:type="dxa"/>
          </w:tcPr>
          <w:p w14:paraId="0D009B08" w14:textId="77777777" w:rsidR="00DD716B" w:rsidRPr="00BB2DC0" w:rsidRDefault="00DD716B" w:rsidP="00652177">
            <w:pPr>
              <w:jc w:val="center"/>
            </w:pPr>
            <w:r>
              <w:rPr>
                <w:rFonts w:hint="eastAsia"/>
              </w:rPr>
              <w:t>是否</w:t>
            </w:r>
            <w:r>
              <w:t>培训</w:t>
            </w:r>
          </w:p>
        </w:tc>
        <w:tc>
          <w:tcPr>
            <w:tcW w:w="1134" w:type="dxa"/>
          </w:tcPr>
          <w:p w14:paraId="6B482EA3" w14:textId="77777777" w:rsidR="00DD716B" w:rsidRDefault="00DD716B" w:rsidP="00652177">
            <w:pPr>
              <w:jc w:val="center"/>
            </w:pPr>
            <w:r w:rsidRPr="00332529">
              <w:rPr>
                <w:rFonts w:hint="eastAsia"/>
              </w:rPr>
              <w:t>是</w:t>
            </w:r>
          </w:p>
        </w:tc>
        <w:tc>
          <w:tcPr>
            <w:tcW w:w="1512" w:type="dxa"/>
          </w:tcPr>
          <w:p w14:paraId="4B320DEA" w14:textId="77777777" w:rsidR="00DD716B" w:rsidRPr="00BB2DC0" w:rsidRDefault="00DD716B" w:rsidP="00652177">
            <w:pPr>
              <w:jc w:val="center"/>
            </w:pPr>
          </w:p>
        </w:tc>
      </w:tr>
      <w:tr w:rsidR="00DD716B" w:rsidRPr="00AF3363" w14:paraId="69C91CA1" w14:textId="77777777" w:rsidTr="00E750F1">
        <w:trPr>
          <w:jc w:val="center"/>
        </w:trPr>
        <w:tc>
          <w:tcPr>
            <w:tcW w:w="1526" w:type="dxa"/>
          </w:tcPr>
          <w:p w14:paraId="473CA444" w14:textId="77777777" w:rsidR="00DD716B" w:rsidRPr="00BB2DC0" w:rsidRDefault="00DD716B" w:rsidP="00652177">
            <w:pPr>
              <w:jc w:val="center"/>
            </w:pPr>
            <w:r w:rsidRPr="00BB2DC0">
              <w:t>effect</w:t>
            </w:r>
          </w:p>
        </w:tc>
        <w:tc>
          <w:tcPr>
            <w:tcW w:w="1209" w:type="dxa"/>
          </w:tcPr>
          <w:p w14:paraId="7C769A7E" w14:textId="77777777" w:rsidR="00DD716B" w:rsidRPr="00BB2DC0" w:rsidRDefault="00DD716B" w:rsidP="00652177">
            <w:pPr>
              <w:jc w:val="center"/>
            </w:pPr>
            <w:r w:rsidRPr="00BB2DC0">
              <w:t>varchar</w:t>
            </w:r>
          </w:p>
        </w:tc>
        <w:tc>
          <w:tcPr>
            <w:tcW w:w="690" w:type="dxa"/>
          </w:tcPr>
          <w:p w14:paraId="6D11D326" w14:textId="77777777" w:rsidR="00DD716B" w:rsidRPr="00BB2DC0" w:rsidRDefault="00DD716B" w:rsidP="00652177">
            <w:pPr>
              <w:jc w:val="center"/>
            </w:pPr>
            <w:r w:rsidRPr="00BB2DC0">
              <w:t>500</w:t>
            </w:r>
          </w:p>
        </w:tc>
        <w:tc>
          <w:tcPr>
            <w:tcW w:w="1503" w:type="dxa"/>
          </w:tcPr>
          <w:p w14:paraId="5FDE50EA" w14:textId="77777777" w:rsidR="00DD716B" w:rsidRPr="00BB2DC0" w:rsidRDefault="00DD716B" w:rsidP="00652177">
            <w:pPr>
              <w:jc w:val="center"/>
            </w:pPr>
            <w:r>
              <w:rPr>
                <w:rFonts w:hint="eastAsia"/>
              </w:rPr>
              <w:t>培训</w:t>
            </w:r>
            <w:r>
              <w:t>效果</w:t>
            </w:r>
          </w:p>
        </w:tc>
        <w:tc>
          <w:tcPr>
            <w:tcW w:w="1134" w:type="dxa"/>
          </w:tcPr>
          <w:p w14:paraId="6ED30170" w14:textId="77777777" w:rsidR="00DD716B" w:rsidRDefault="00DD716B" w:rsidP="00652177">
            <w:pPr>
              <w:jc w:val="center"/>
            </w:pPr>
            <w:r w:rsidRPr="00332529">
              <w:rPr>
                <w:rFonts w:hint="eastAsia"/>
              </w:rPr>
              <w:t>是</w:t>
            </w:r>
          </w:p>
        </w:tc>
        <w:tc>
          <w:tcPr>
            <w:tcW w:w="1512" w:type="dxa"/>
          </w:tcPr>
          <w:p w14:paraId="2FEB1D20" w14:textId="77777777" w:rsidR="00DD716B" w:rsidRPr="00BB2DC0" w:rsidRDefault="00DD716B" w:rsidP="00652177">
            <w:pPr>
              <w:jc w:val="center"/>
            </w:pPr>
          </w:p>
        </w:tc>
      </w:tr>
      <w:tr w:rsidR="00DD716B" w:rsidRPr="00AF3363" w14:paraId="1EB4F279" w14:textId="77777777" w:rsidTr="00E750F1">
        <w:trPr>
          <w:jc w:val="center"/>
        </w:trPr>
        <w:tc>
          <w:tcPr>
            <w:tcW w:w="1526" w:type="dxa"/>
          </w:tcPr>
          <w:p w14:paraId="635C3BAE" w14:textId="77777777" w:rsidR="00DD716B" w:rsidRPr="00BB2DC0" w:rsidRDefault="00DD716B" w:rsidP="00652177">
            <w:pPr>
              <w:jc w:val="center"/>
            </w:pPr>
            <w:r w:rsidRPr="00BB2DC0">
              <w:t>summarize</w:t>
            </w:r>
          </w:p>
        </w:tc>
        <w:tc>
          <w:tcPr>
            <w:tcW w:w="1209" w:type="dxa"/>
          </w:tcPr>
          <w:p w14:paraId="646A7154" w14:textId="77777777" w:rsidR="00DD716B" w:rsidRPr="00BB2DC0" w:rsidRDefault="00DD716B" w:rsidP="00652177">
            <w:pPr>
              <w:jc w:val="center"/>
            </w:pPr>
            <w:r w:rsidRPr="00BB2DC0">
              <w:t>text</w:t>
            </w:r>
          </w:p>
        </w:tc>
        <w:tc>
          <w:tcPr>
            <w:tcW w:w="690" w:type="dxa"/>
          </w:tcPr>
          <w:p w14:paraId="628A8BAA" w14:textId="77777777" w:rsidR="00DD716B" w:rsidRPr="00BB2DC0" w:rsidRDefault="00DD716B" w:rsidP="00652177">
            <w:pPr>
              <w:jc w:val="center"/>
            </w:pPr>
            <w:r>
              <w:t>-</w:t>
            </w:r>
          </w:p>
        </w:tc>
        <w:tc>
          <w:tcPr>
            <w:tcW w:w="1503" w:type="dxa"/>
          </w:tcPr>
          <w:p w14:paraId="781CE507" w14:textId="77777777" w:rsidR="00DD716B" w:rsidRPr="00BB2DC0" w:rsidRDefault="00DD716B" w:rsidP="00652177">
            <w:pPr>
              <w:jc w:val="center"/>
            </w:pPr>
            <w:r>
              <w:rPr>
                <w:rFonts w:hint="eastAsia"/>
              </w:rPr>
              <w:t>培训</w:t>
            </w:r>
            <w:r>
              <w:t>总结</w:t>
            </w:r>
          </w:p>
        </w:tc>
        <w:tc>
          <w:tcPr>
            <w:tcW w:w="1134" w:type="dxa"/>
          </w:tcPr>
          <w:p w14:paraId="078B2972" w14:textId="77777777" w:rsidR="00DD716B" w:rsidRDefault="00DD716B" w:rsidP="00652177">
            <w:pPr>
              <w:jc w:val="center"/>
            </w:pPr>
            <w:r w:rsidRPr="00332529">
              <w:rPr>
                <w:rFonts w:hint="eastAsia"/>
              </w:rPr>
              <w:t>是</w:t>
            </w:r>
          </w:p>
        </w:tc>
        <w:tc>
          <w:tcPr>
            <w:tcW w:w="1512" w:type="dxa"/>
          </w:tcPr>
          <w:p w14:paraId="00C19D1C" w14:textId="77777777" w:rsidR="00DD716B" w:rsidRPr="00BB2DC0" w:rsidRDefault="00DD716B" w:rsidP="00652177">
            <w:pPr>
              <w:jc w:val="center"/>
            </w:pPr>
          </w:p>
        </w:tc>
      </w:tr>
    </w:tbl>
    <w:p w14:paraId="0FADBE50" w14:textId="42854653" w:rsidR="00163BA7" w:rsidRDefault="00163BA7" w:rsidP="00163BA7">
      <w:pPr>
        <w:pStyle w:val="aa"/>
      </w:pPr>
      <w:r>
        <w:rPr>
          <w:rFonts w:hint="eastAsia"/>
        </w:rPr>
        <w:t>（</w:t>
      </w:r>
      <w:r>
        <w:rPr>
          <w:rFonts w:hint="eastAsia"/>
        </w:rPr>
        <w:t>3</w:t>
      </w:r>
      <w:r>
        <w:rPr>
          <w:rFonts w:hint="eastAsia"/>
        </w:rPr>
        <w:t>）绩效</w:t>
      </w:r>
      <w:r w:rsidRPr="000A0FA5">
        <w:rPr>
          <w:rFonts w:hint="eastAsia"/>
        </w:rPr>
        <w:t>信息表</w:t>
      </w:r>
      <w:r>
        <w:rPr>
          <w:rFonts w:hint="eastAsia"/>
        </w:rPr>
        <w:t>：</w:t>
      </w:r>
    </w:p>
    <w:p w14:paraId="1EC6C162" w14:textId="23038750" w:rsidR="00DD716B" w:rsidRPr="00AF3363" w:rsidRDefault="00DD716B" w:rsidP="00DD716B">
      <w:pPr>
        <w:spacing w:line="300" w:lineRule="auto"/>
        <w:jc w:val="center"/>
        <w:rPr>
          <w:sz w:val="24"/>
        </w:rPr>
      </w:pPr>
      <w:r w:rsidRPr="00AF3363">
        <w:rPr>
          <w:rFonts w:hint="eastAsia"/>
          <w:sz w:val="24"/>
        </w:rPr>
        <w:t>表</w:t>
      </w:r>
      <w:r w:rsidRPr="00AF3363">
        <w:rPr>
          <w:rFonts w:hint="eastAsia"/>
          <w:sz w:val="24"/>
        </w:rPr>
        <w:t>3</w:t>
      </w:r>
      <w:r w:rsidRPr="00AF3363">
        <w:rPr>
          <w:sz w:val="24"/>
        </w:rPr>
        <w:t>.</w:t>
      </w:r>
      <w:r w:rsidRPr="00DD716B">
        <w:t xml:space="preserve"> </w:t>
      </w:r>
      <w:r w:rsidRPr="00DD716B">
        <w:rPr>
          <w:sz w:val="24"/>
        </w:rPr>
        <w:t>4.3.1.</w:t>
      </w:r>
      <w:r>
        <w:rPr>
          <w:rFonts w:hint="eastAsia"/>
          <w:sz w:val="24"/>
        </w:rPr>
        <w:t>3</w:t>
      </w:r>
      <w:r>
        <w:rPr>
          <w:rFonts w:hint="eastAsia"/>
          <w:sz w:val="24"/>
        </w:rPr>
        <w:t>绩效信息表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209"/>
        <w:gridCol w:w="690"/>
        <w:gridCol w:w="1503"/>
        <w:gridCol w:w="1134"/>
        <w:gridCol w:w="1512"/>
      </w:tblGrid>
      <w:tr w:rsidR="00DD716B" w:rsidRPr="00AF3363" w14:paraId="3869A448" w14:textId="77777777" w:rsidTr="00E750F1">
        <w:trPr>
          <w:jc w:val="center"/>
        </w:trPr>
        <w:tc>
          <w:tcPr>
            <w:tcW w:w="1526" w:type="dxa"/>
          </w:tcPr>
          <w:p w14:paraId="2713544C" w14:textId="77777777" w:rsidR="00DD716B" w:rsidRPr="00AF3363" w:rsidRDefault="00DD716B" w:rsidP="00652177">
            <w:pPr>
              <w:jc w:val="center"/>
            </w:pPr>
            <w:r w:rsidRPr="00AF3363">
              <w:rPr>
                <w:rFonts w:hint="eastAsia"/>
              </w:rPr>
              <w:t>字段名</w:t>
            </w:r>
          </w:p>
        </w:tc>
        <w:tc>
          <w:tcPr>
            <w:tcW w:w="1209" w:type="dxa"/>
          </w:tcPr>
          <w:p w14:paraId="2B95A7F9" w14:textId="77777777" w:rsidR="00DD716B" w:rsidRPr="00AF3363" w:rsidRDefault="00DD716B" w:rsidP="00652177">
            <w:pPr>
              <w:jc w:val="center"/>
            </w:pPr>
            <w:r w:rsidRPr="00AF3363">
              <w:rPr>
                <w:rFonts w:hint="eastAsia"/>
              </w:rPr>
              <w:t>数据类型</w:t>
            </w:r>
          </w:p>
        </w:tc>
        <w:tc>
          <w:tcPr>
            <w:tcW w:w="690" w:type="dxa"/>
          </w:tcPr>
          <w:p w14:paraId="2759D66C" w14:textId="77777777" w:rsidR="00DD716B" w:rsidRPr="00AF3363" w:rsidRDefault="00DD716B" w:rsidP="00652177">
            <w:pPr>
              <w:jc w:val="center"/>
            </w:pPr>
            <w:r w:rsidRPr="00AF3363">
              <w:rPr>
                <w:rFonts w:hint="eastAsia"/>
              </w:rPr>
              <w:t>长度</w:t>
            </w:r>
          </w:p>
        </w:tc>
        <w:tc>
          <w:tcPr>
            <w:tcW w:w="1503" w:type="dxa"/>
          </w:tcPr>
          <w:p w14:paraId="3C83B458" w14:textId="77777777" w:rsidR="00DD716B" w:rsidRPr="00AF3363" w:rsidRDefault="00DD716B" w:rsidP="00652177">
            <w:pPr>
              <w:jc w:val="center"/>
            </w:pPr>
            <w:r w:rsidRPr="00AF3363">
              <w:rPr>
                <w:rFonts w:hint="eastAsia"/>
              </w:rPr>
              <w:t>描述</w:t>
            </w:r>
          </w:p>
        </w:tc>
        <w:tc>
          <w:tcPr>
            <w:tcW w:w="1134" w:type="dxa"/>
          </w:tcPr>
          <w:p w14:paraId="23AA55E8" w14:textId="77777777" w:rsidR="00DD716B" w:rsidRPr="00AF3363" w:rsidRDefault="00DD716B" w:rsidP="00652177">
            <w:pPr>
              <w:jc w:val="center"/>
            </w:pPr>
            <w:r>
              <w:rPr>
                <w:rFonts w:hint="eastAsia"/>
              </w:rPr>
              <w:t>可</w:t>
            </w:r>
            <w:r w:rsidRPr="00AF3363">
              <w:rPr>
                <w:rFonts w:hint="eastAsia"/>
              </w:rPr>
              <w:t>否为空</w:t>
            </w:r>
          </w:p>
        </w:tc>
        <w:tc>
          <w:tcPr>
            <w:tcW w:w="1512" w:type="dxa"/>
          </w:tcPr>
          <w:p w14:paraId="58AE7920" w14:textId="77777777" w:rsidR="00DD716B" w:rsidRPr="00AF3363" w:rsidRDefault="00DD716B" w:rsidP="00652177">
            <w:pPr>
              <w:jc w:val="center"/>
            </w:pPr>
            <w:r w:rsidRPr="00AF3363">
              <w:rPr>
                <w:rFonts w:hint="eastAsia"/>
              </w:rPr>
              <w:t>主键</w:t>
            </w:r>
            <w:r w:rsidRPr="00AF3363">
              <w:rPr>
                <w:rFonts w:hint="eastAsia"/>
              </w:rPr>
              <w:t>/</w:t>
            </w:r>
            <w:r w:rsidRPr="00AF3363">
              <w:rPr>
                <w:rFonts w:hint="eastAsia"/>
              </w:rPr>
              <w:t>外键</w:t>
            </w:r>
          </w:p>
        </w:tc>
      </w:tr>
      <w:tr w:rsidR="00DD716B" w:rsidRPr="00AF3363" w14:paraId="44CA0F18" w14:textId="77777777" w:rsidTr="00E750F1">
        <w:trPr>
          <w:jc w:val="center"/>
        </w:trPr>
        <w:tc>
          <w:tcPr>
            <w:tcW w:w="1526" w:type="dxa"/>
          </w:tcPr>
          <w:p w14:paraId="47D027F6" w14:textId="77777777" w:rsidR="00DD716B" w:rsidRPr="0069732D" w:rsidRDefault="00DD716B" w:rsidP="00652177">
            <w:pPr>
              <w:jc w:val="center"/>
            </w:pPr>
            <w:r w:rsidRPr="0069732D">
              <w:t>id</w:t>
            </w:r>
          </w:p>
        </w:tc>
        <w:tc>
          <w:tcPr>
            <w:tcW w:w="1209" w:type="dxa"/>
          </w:tcPr>
          <w:p w14:paraId="1799DEFD" w14:textId="77777777" w:rsidR="00DD716B" w:rsidRPr="0069732D" w:rsidRDefault="00DD716B" w:rsidP="00652177">
            <w:pPr>
              <w:jc w:val="center"/>
            </w:pPr>
            <w:r w:rsidRPr="0069732D">
              <w:t>int</w:t>
            </w:r>
          </w:p>
        </w:tc>
        <w:tc>
          <w:tcPr>
            <w:tcW w:w="690" w:type="dxa"/>
          </w:tcPr>
          <w:p w14:paraId="050C427E" w14:textId="77777777" w:rsidR="00DD716B" w:rsidRPr="0069732D" w:rsidRDefault="00DD716B" w:rsidP="00652177">
            <w:pPr>
              <w:jc w:val="center"/>
            </w:pPr>
            <w:r w:rsidRPr="0069732D">
              <w:t>11</w:t>
            </w:r>
          </w:p>
        </w:tc>
        <w:tc>
          <w:tcPr>
            <w:tcW w:w="1503" w:type="dxa"/>
          </w:tcPr>
          <w:p w14:paraId="425F8030" w14:textId="77777777" w:rsidR="00DD716B" w:rsidRPr="0069732D" w:rsidRDefault="00DD716B" w:rsidP="00652177">
            <w:pPr>
              <w:jc w:val="center"/>
            </w:pPr>
            <w:r>
              <w:rPr>
                <w:rFonts w:hint="eastAsia"/>
              </w:rPr>
              <w:t>绩效</w:t>
            </w:r>
            <w:r>
              <w:t>信息编号</w:t>
            </w:r>
          </w:p>
        </w:tc>
        <w:tc>
          <w:tcPr>
            <w:tcW w:w="1134" w:type="dxa"/>
          </w:tcPr>
          <w:p w14:paraId="64C595EA" w14:textId="77777777" w:rsidR="00DD716B" w:rsidRPr="0069732D" w:rsidRDefault="00DD716B" w:rsidP="00652177">
            <w:pPr>
              <w:jc w:val="center"/>
            </w:pPr>
            <w:r>
              <w:rPr>
                <w:rFonts w:hint="eastAsia"/>
              </w:rPr>
              <w:t>否</w:t>
            </w:r>
          </w:p>
        </w:tc>
        <w:tc>
          <w:tcPr>
            <w:tcW w:w="1512" w:type="dxa"/>
          </w:tcPr>
          <w:p w14:paraId="0B15221B" w14:textId="77777777" w:rsidR="00DD716B" w:rsidRPr="0069732D" w:rsidRDefault="00DD716B" w:rsidP="00652177">
            <w:pPr>
              <w:jc w:val="center"/>
            </w:pPr>
            <w:r w:rsidRPr="0069732D">
              <w:t>-1</w:t>
            </w:r>
          </w:p>
        </w:tc>
      </w:tr>
      <w:tr w:rsidR="00DD716B" w:rsidRPr="00AF3363" w14:paraId="517DE9DA" w14:textId="77777777" w:rsidTr="00E750F1">
        <w:trPr>
          <w:jc w:val="center"/>
        </w:trPr>
        <w:tc>
          <w:tcPr>
            <w:tcW w:w="1526" w:type="dxa"/>
          </w:tcPr>
          <w:p w14:paraId="16B1E8C8" w14:textId="77777777" w:rsidR="00DD716B" w:rsidRPr="0069732D" w:rsidRDefault="00DD716B" w:rsidP="00652177">
            <w:pPr>
              <w:jc w:val="center"/>
            </w:pPr>
            <w:r w:rsidRPr="0069732D">
              <w:t>content</w:t>
            </w:r>
          </w:p>
        </w:tc>
        <w:tc>
          <w:tcPr>
            <w:tcW w:w="1209" w:type="dxa"/>
          </w:tcPr>
          <w:p w14:paraId="423C0B0F" w14:textId="77777777" w:rsidR="00DD716B" w:rsidRPr="0069732D" w:rsidRDefault="00DD716B" w:rsidP="00652177">
            <w:pPr>
              <w:jc w:val="center"/>
            </w:pPr>
            <w:r w:rsidRPr="0069732D">
              <w:t>varchar</w:t>
            </w:r>
          </w:p>
        </w:tc>
        <w:tc>
          <w:tcPr>
            <w:tcW w:w="690" w:type="dxa"/>
          </w:tcPr>
          <w:p w14:paraId="14812674" w14:textId="77777777" w:rsidR="00DD716B" w:rsidRPr="0069732D" w:rsidRDefault="00DD716B" w:rsidP="00652177">
            <w:pPr>
              <w:jc w:val="center"/>
            </w:pPr>
            <w:r w:rsidRPr="0069732D">
              <w:t>50</w:t>
            </w:r>
          </w:p>
        </w:tc>
        <w:tc>
          <w:tcPr>
            <w:tcW w:w="1503" w:type="dxa"/>
          </w:tcPr>
          <w:p w14:paraId="39ACE81D" w14:textId="77777777" w:rsidR="00DD716B" w:rsidRPr="0069732D" w:rsidRDefault="00DD716B" w:rsidP="00652177">
            <w:pPr>
              <w:jc w:val="center"/>
            </w:pPr>
            <w:r>
              <w:rPr>
                <w:rFonts w:hint="eastAsia"/>
              </w:rPr>
              <w:t>绩效</w:t>
            </w:r>
            <w:r>
              <w:t>考核内容</w:t>
            </w:r>
          </w:p>
        </w:tc>
        <w:tc>
          <w:tcPr>
            <w:tcW w:w="1134" w:type="dxa"/>
          </w:tcPr>
          <w:p w14:paraId="39516E50" w14:textId="77777777" w:rsidR="00DD716B" w:rsidRPr="0069732D" w:rsidRDefault="00DD716B" w:rsidP="00652177">
            <w:pPr>
              <w:jc w:val="center"/>
            </w:pPr>
            <w:r>
              <w:rPr>
                <w:rFonts w:hint="eastAsia"/>
              </w:rPr>
              <w:t>是</w:t>
            </w:r>
          </w:p>
        </w:tc>
        <w:tc>
          <w:tcPr>
            <w:tcW w:w="1512" w:type="dxa"/>
          </w:tcPr>
          <w:p w14:paraId="0401BB5F" w14:textId="77777777" w:rsidR="00DD716B" w:rsidRPr="0069732D" w:rsidRDefault="00DD716B" w:rsidP="00652177">
            <w:pPr>
              <w:jc w:val="center"/>
            </w:pPr>
            <w:r w:rsidRPr="0069732D">
              <w:t>0</w:t>
            </w:r>
          </w:p>
        </w:tc>
      </w:tr>
      <w:tr w:rsidR="00DD716B" w:rsidRPr="00AF3363" w14:paraId="68747D02" w14:textId="77777777" w:rsidTr="00E750F1">
        <w:trPr>
          <w:jc w:val="center"/>
        </w:trPr>
        <w:tc>
          <w:tcPr>
            <w:tcW w:w="1526" w:type="dxa"/>
          </w:tcPr>
          <w:p w14:paraId="66812ED4" w14:textId="77777777" w:rsidR="00DD716B" w:rsidRPr="0069732D" w:rsidRDefault="00DD716B" w:rsidP="00652177">
            <w:pPr>
              <w:jc w:val="center"/>
            </w:pPr>
            <w:r w:rsidRPr="0069732D">
              <w:t>score</w:t>
            </w:r>
          </w:p>
        </w:tc>
        <w:tc>
          <w:tcPr>
            <w:tcW w:w="1209" w:type="dxa"/>
          </w:tcPr>
          <w:p w14:paraId="04EE64AB" w14:textId="77777777" w:rsidR="00DD716B" w:rsidRPr="0069732D" w:rsidRDefault="00DD716B" w:rsidP="00652177">
            <w:pPr>
              <w:jc w:val="center"/>
            </w:pPr>
            <w:r w:rsidRPr="0069732D">
              <w:t>float</w:t>
            </w:r>
          </w:p>
        </w:tc>
        <w:tc>
          <w:tcPr>
            <w:tcW w:w="690" w:type="dxa"/>
          </w:tcPr>
          <w:p w14:paraId="4898ABF1" w14:textId="77777777" w:rsidR="00DD716B" w:rsidRPr="0069732D" w:rsidRDefault="00DD716B" w:rsidP="00652177">
            <w:pPr>
              <w:jc w:val="center"/>
            </w:pPr>
            <w:r>
              <w:t>8</w:t>
            </w:r>
          </w:p>
        </w:tc>
        <w:tc>
          <w:tcPr>
            <w:tcW w:w="1503" w:type="dxa"/>
          </w:tcPr>
          <w:p w14:paraId="240922C1" w14:textId="77777777" w:rsidR="00DD716B" w:rsidRPr="0069732D" w:rsidRDefault="00DD716B" w:rsidP="00652177">
            <w:pPr>
              <w:jc w:val="center"/>
            </w:pPr>
            <w:r>
              <w:rPr>
                <w:rFonts w:hint="eastAsia"/>
              </w:rPr>
              <w:t>绩效</w:t>
            </w:r>
            <w:r>
              <w:t>考核成绩</w:t>
            </w:r>
          </w:p>
        </w:tc>
        <w:tc>
          <w:tcPr>
            <w:tcW w:w="1134" w:type="dxa"/>
          </w:tcPr>
          <w:p w14:paraId="0D8716AA" w14:textId="77777777" w:rsidR="00DD716B" w:rsidRPr="0069732D" w:rsidRDefault="00DD716B" w:rsidP="00652177">
            <w:pPr>
              <w:jc w:val="center"/>
            </w:pPr>
            <w:r>
              <w:rPr>
                <w:rFonts w:hint="eastAsia"/>
              </w:rPr>
              <w:t>否</w:t>
            </w:r>
          </w:p>
        </w:tc>
        <w:tc>
          <w:tcPr>
            <w:tcW w:w="1512" w:type="dxa"/>
          </w:tcPr>
          <w:p w14:paraId="127D355A" w14:textId="77777777" w:rsidR="00DD716B" w:rsidRPr="0069732D" w:rsidRDefault="00DD716B" w:rsidP="00652177">
            <w:pPr>
              <w:jc w:val="center"/>
            </w:pPr>
            <w:r w:rsidRPr="0069732D">
              <w:t>0</w:t>
            </w:r>
          </w:p>
        </w:tc>
      </w:tr>
      <w:tr w:rsidR="00DD716B" w:rsidRPr="00AF3363" w14:paraId="5016C3DD" w14:textId="77777777" w:rsidTr="00E750F1">
        <w:trPr>
          <w:jc w:val="center"/>
        </w:trPr>
        <w:tc>
          <w:tcPr>
            <w:tcW w:w="1526" w:type="dxa"/>
          </w:tcPr>
          <w:p w14:paraId="57ECA239" w14:textId="77777777" w:rsidR="00DD716B" w:rsidRPr="0069732D" w:rsidRDefault="00DD716B" w:rsidP="00652177">
            <w:pPr>
              <w:jc w:val="center"/>
            </w:pPr>
            <w:r w:rsidRPr="0069732D">
              <w:t>addmoney</w:t>
            </w:r>
          </w:p>
        </w:tc>
        <w:tc>
          <w:tcPr>
            <w:tcW w:w="1209" w:type="dxa"/>
          </w:tcPr>
          <w:p w14:paraId="2C183F26" w14:textId="77777777" w:rsidR="00DD716B" w:rsidRPr="0069732D" w:rsidRDefault="00DD716B" w:rsidP="00652177">
            <w:pPr>
              <w:jc w:val="center"/>
            </w:pPr>
            <w:r w:rsidRPr="0069732D">
              <w:t>float</w:t>
            </w:r>
          </w:p>
        </w:tc>
        <w:tc>
          <w:tcPr>
            <w:tcW w:w="690" w:type="dxa"/>
          </w:tcPr>
          <w:p w14:paraId="393B517F" w14:textId="77777777" w:rsidR="00DD716B" w:rsidRPr="0069732D" w:rsidRDefault="00DD716B" w:rsidP="00652177">
            <w:pPr>
              <w:jc w:val="center"/>
            </w:pPr>
            <w:r>
              <w:t>8</w:t>
            </w:r>
          </w:p>
        </w:tc>
        <w:tc>
          <w:tcPr>
            <w:tcW w:w="1503" w:type="dxa"/>
          </w:tcPr>
          <w:p w14:paraId="33B253EC" w14:textId="77777777" w:rsidR="00DD716B" w:rsidRPr="0069732D" w:rsidRDefault="00DD716B" w:rsidP="00652177">
            <w:pPr>
              <w:jc w:val="center"/>
            </w:pPr>
            <w:r>
              <w:rPr>
                <w:rFonts w:hint="eastAsia"/>
              </w:rPr>
              <w:t>提成</w:t>
            </w:r>
          </w:p>
        </w:tc>
        <w:tc>
          <w:tcPr>
            <w:tcW w:w="1134" w:type="dxa"/>
          </w:tcPr>
          <w:p w14:paraId="5B4A55F5" w14:textId="77777777" w:rsidR="00DD716B" w:rsidRPr="0069732D" w:rsidRDefault="00DD716B" w:rsidP="00652177">
            <w:pPr>
              <w:jc w:val="center"/>
            </w:pPr>
            <w:r>
              <w:rPr>
                <w:rFonts w:hint="eastAsia"/>
              </w:rPr>
              <w:t>是</w:t>
            </w:r>
          </w:p>
        </w:tc>
        <w:tc>
          <w:tcPr>
            <w:tcW w:w="1512" w:type="dxa"/>
          </w:tcPr>
          <w:p w14:paraId="4DD06DF2" w14:textId="77777777" w:rsidR="00DD716B" w:rsidRPr="0069732D" w:rsidRDefault="00DD716B" w:rsidP="00652177">
            <w:pPr>
              <w:jc w:val="center"/>
            </w:pPr>
            <w:r w:rsidRPr="0069732D">
              <w:t>0</w:t>
            </w:r>
          </w:p>
        </w:tc>
      </w:tr>
      <w:tr w:rsidR="00DD716B" w:rsidRPr="00AF3363" w14:paraId="0AB63FFD" w14:textId="77777777" w:rsidTr="00E750F1">
        <w:trPr>
          <w:jc w:val="center"/>
        </w:trPr>
        <w:tc>
          <w:tcPr>
            <w:tcW w:w="1526" w:type="dxa"/>
          </w:tcPr>
          <w:p w14:paraId="1464E528" w14:textId="77777777" w:rsidR="00DD716B" w:rsidRPr="0069732D" w:rsidRDefault="00DD716B" w:rsidP="00652177">
            <w:pPr>
              <w:jc w:val="center"/>
            </w:pPr>
            <w:r w:rsidRPr="0069732D">
              <w:t>createtime</w:t>
            </w:r>
          </w:p>
        </w:tc>
        <w:tc>
          <w:tcPr>
            <w:tcW w:w="1209" w:type="dxa"/>
          </w:tcPr>
          <w:p w14:paraId="7DB7EA46" w14:textId="77777777" w:rsidR="00DD716B" w:rsidRPr="0069732D" w:rsidRDefault="00DD716B" w:rsidP="00652177">
            <w:pPr>
              <w:jc w:val="center"/>
            </w:pPr>
            <w:r w:rsidRPr="0069732D">
              <w:t>datetime</w:t>
            </w:r>
          </w:p>
        </w:tc>
        <w:tc>
          <w:tcPr>
            <w:tcW w:w="690" w:type="dxa"/>
          </w:tcPr>
          <w:p w14:paraId="13A368DB" w14:textId="77777777" w:rsidR="00DD716B" w:rsidRPr="0069732D" w:rsidRDefault="00DD716B" w:rsidP="00652177">
            <w:pPr>
              <w:jc w:val="center"/>
            </w:pPr>
            <w:r>
              <w:t>-</w:t>
            </w:r>
          </w:p>
        </w:tc>
        <w:tc>
          <w:tcPr>
            <w:tcW w:w="1503" w:type="dxa"/>
          </w:tcPr>
          <w:p w14:paraId="7EFA62E9" w14:textId="77777777" w:rsidR="00DD716B" w:rsidRPr="0069732D" w:rsidRDefault="00DD716B" w:rsidP="00652177">
            <w:pPr>
              <w:jc w:val="center"/>
            </w:pPr>
            <w:r>
              <w:rPr>
                <w:rFonts w:hint="eastAsia"/>
              </w:rPr>
              <w:t>绩效</w:t>
            </w:r>
            <w:r>
              <w:t>考核</w:t>
            </w:r>
            <w:r>
              <w:rPr>
                <w:rFonts w:hint="eastAsia"/>
              </w:rPr>
              <w:t>时间</w:t>
            </w:r>
          </w:p>
        </w:tc>
        <w:tc>
          <w:tcPr>
            <w:tcW w:w="1134" w:type="dxa"/>
          </w:tcPr>
          <w:p w14:paraId="66B17E2D" w14:textId="77777777" w:rsidR="00DD716B" w:rsidRPr="0069732D" w:rsidRDefault="00DD716B" w:rsidP="00652177">
            <w:pPr>
              <w:jc w:val="center"/>
            </w:pPr>
            <w:r>
              <w:rPr>
                <w:rFonts w:hint="eastAsia"/>
              </w:rPr>
              <w:t>是</w:t>
            </w:r>
          </w:p>
        </w:tc>
        <w:tc>
          <w:tcPr>
            <w:tcW w:w="1512" w:type="dxa"/>
          </w:tcPr>
          <w:p w14:paraId="42427604" w14:textId="77777777" w:rsidR="00DD716B" w:rsidRPr="0069732D" w:rsidRDefault="00DD716B" w:rsidP="00652177">
            <w:pPr>
              <w:jc w:val="center"/>
            </w:pPr>
            <w:r w:rsidRPr="0069732D">
              <w:t>0</w:t>
            </w:r>
          </w:p>
        </w:tc>
      </w:tr>
    </w:tbl>
    <w:p w14:paraId="0DE7BF43" w14:textId="3EED01D9" w:rsidR="00163BA7" w:rsidRDefault="00163BA7" w:rsidP="00163BA7">
      <w:pPr>
        <w:pStyle w:val="aa"/>
      </w:pPr>
      <w:r>
        <w:rPr>
          <w:rFonts w:hint="eastAsia"/>
        </w:rPr>
        <w:t>（</w:t>
      </w:r>
      <w:r>
        <w:rPr>
          <w:rFonts w:hint="eastAsia"/>
        </w:rPr>
        <w:t>4</w:t>
      </w:r>
      <w:r>
        <w:rPr>
          <w:rFonts w:hint="eastAsia"/>
        </w:rPr>
        <w:t>）奖惩信息</w:t>
      </w:r>
    </w:p>
    <w:p w14:paraId="0CC179CC" w14:textId="741E6FF3" w:rsidR="00DD716B" w:rsidRPr="00AF3363" w:rsidRDefault="00DD716B" w:rsidP="00DD716B">
      <w:pPr>
        <w:spacing w:line="300" w:lineRule="auto"/>
        <w:jc w:val="center"/>
        <w:rPr>
          <w:sz w:val="24"/>
        </w:rPr>
      </w:pPr>
      <w:r w:rsidRPr="00AF3363">
        <w:rPr>
          <w:rFonts w:hint="eastAsia"/>
          <w:sz w:val="24"/>
        </w:rPr>
        <w:t>表</w:t>
      </w:r>
      <w:r w:rsidRPr="00AF3363">
        <w:rPr>
          <w:rFonts w:hint="eastAsia"/>
          <w:sz w:val="24"/>
        </w:rPr>
        <w:t>3</w:t>
      </w:r>
      <w:r w:rsidRPr="00AF3363">
        <w:rPr>
          <w:sz w:val="24"/>
        </w:rPr>
        <w:t>.</w:t>
      </w:r>
      <w:r w:rsidRPr="00DD716B">
        <w:t xml:space="preserve"> </w:t>
      </w:r>
      <w:r w:rsidRPr="00DD716B">
        <w:rPr>
          <w:sz w:val="24"/>
        </w:rPr>
        <w:t>4.3.1.</w:t>
      </w:r>
      <w:r>
        <w:rPr>
          <w:rFonts w:hint="eastAsia"/>
          <w:sz w:val="24"/>
        </w:rPr>
        <w:t>4</w:t>
      </w:r>
      <w:r>
        <w:rPr>
          <w:rFonts w:hint="eastAsia"/>
          <w:sz w:val="24"/>
        </w:rPr>
        <w:t>奖惩</w:t>
      </w:r>
      <w:r w:rsidRPr="00AF3363">
        <w:rPr>
          <w:rFonts w:hint="eastAsia"/>
          <w:sz w:val="24"/>
        </w:rPr>
        <w:t>信息表</w:t>
      </w:r>
      <w:r>
        <w:rPr>
          <w:rFonts w:hint="eastAsia"/>
          <w:sz w:val="24"/>
        </w:rPr>
        <w:t>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209"/>
        <w:gridCol w:w="690"/>
        <w:gridCol w:w="1503"/>
        <w:gridCol w:w="1134"/>
        <w:gridCol w:w="1512"/>
      </w:tblGrid>
      <w:tr w:rsidR="00DD716B" w:rsidRPr="00AF3363" w14:paraId="4DDF2334" w14:textId="77777777" w:rsidTr="00E750F1">
        <w:trPr>
          <w:jc w:val="center"/>
        </w:trPr>
        <w:tc>
          <w:tcPr>
            <w:tcW w:w="1526" w:type="dxa"/>
          </w:tcPr>
          <w:p w14:paraId="159F83C5" w14:textId="77777777" w:rsidR="00DD716B" w:rsidRPr="00AF3363" w:rsidRDefault="00DD716B" w:rsidP="00652177">
            <w:pPr>
              <w:jc w:val="center"/>
            </w:pPr>
            <w:r w:rsidRPr="00AF3363">
              <w:rPr>
                <w:rFonts w:hint="eastAsia"/>
              </w:rPr>
              <w:t>字段名</w:t>
            </w:r>
          </w:p>
        </w:tc>
        <w:tc>
          <w:tcPr>
            <w:tcW w:w="1209" w:type="dxa"/>
          </w:tcPr>
          <w:p w14:paraId="238ECBEC" w14:textId="77777777" w:rsidR="00DD716B" w:rsidRPr="00AF3363" w:rsidRDefault="00DD716B" w:rsidP="00652177">
            <w:pPr>
              <w:jc w:val="center"/>
            </w:pPr>
            <w:r w:rsidRPr="00AF3363">
              <w:rPr>
                <w:rFonts w:hint="eastAsia"/>
              </w:rPr>
              <w:t>数据类型</w:t>
            </w:r>
          </w:p>
        </w:tc>
        <w:tc>
          <w:tcPr>
            <w:tcW w:w="690" w:type="dxa"/>
          </w:tcPr>
          <w:p w14:paraId="3831EEC8" w14:textId="77777777" w:rsidR="00DD716B" w:rsidRPr="00AF3363" w:rsidRDefault="00DD716B" w:rsidP="00652177">
            <w:pPr>
              <w:jc w:val="center"/>
            </w:pPr>
            <w:r w:rsidRPr="00AF3363">
              <w:rPr>
                <w:rFonts w:hint="eastAsia"/>
              </w:rPr>
              <w:t>长度</w:t>
            </w:r>
          </w:p>
        </w:tc>
        <w:tc>
          <w:tcPr>
            <w:tcW w:w="1503" w:type="dxa"/>
          </w:tcPr>
          <w:p w14:paraId="6EA24486" w14:textId="77777777" w:rsidR="00DD716B" w:rsidRPr="00AF3363" w:rsidRDefault="00DD716B" w:rsidP="00652177">
            <w:pPr>
              <w:jc w:val="center"/>
            </w:pPr>
            <w:r w:rsidRPr="00AF3363">
              <w:rPr>
                <w:rFonts w:hint="eastAsia"/>
              </w:rPr>
              <w:t>描述</w:t>
            </w:r>
          </w:p>
        </w:tc>
        <w:tc>
          <w:tcPr>
            <w:tcW w:w="1134" w:type="dxa"/>
          </w:tcPr>
          <w:p w14:paraId="622BA8A9" w14:textId="77777777" w:rsidR="00DD716B" w:rsidRPr="00AF3363" w:rsidRDefault="00DD716B" w:rsidP="00652177">
            <w:pPr>
              <w:jc w:val="center"/>
            </w:pPr>
            <w:r>
              <w:rPr>
                <w:rFonts w:hint="eastAsia"/>
              </w:rPr>
              <w:t>可</w:t>
            </w:r>
            <w:r w:rsidRPr="00AF3363">
              <w:rPr>
                <w:rFonts w:hint="eastAsia"/>
              </w:rPr>
              <w:t>否为空</w:t>
            </w:r>
          </w:p>
        </w:tc>
        <w:tc>
          <w:tcPr>
            <w:tcW w:w="1512" w:type="dxa"/>
          </w:tcPr>
          <w:p w14:paraId="3FF24F75" w14:textId="77777777" w:rsidR="00DD716B" w:rsidRPr="00AF3363" w:rsidRDefault="00DD716B" w:rsidP="00652177">
            <w:pPr>
              <w:jc w:val="center"/>
            </w:pPr>
            <w:r w:rsidRPr="00AF3363">
              <w:rPr>
                <w:rFonts w:hint="eastAsia"/>
              </w:rPr>
              <w:t>主键</w:t>
            </w:r>
            <w:r w:rsidRPr="00AF3363">
              <w:rPr>
                <w:rFonts w:hint="eastAsia"/>
              </w:rPr>
              <w:t>/</w:t>
            </w:r>
            <w:r w:rsidRPr="00AF3363">
              <w:rPr>
                <w:rFonts w:hint="eastAsia"/>
              </w:rPr>
              <w:t>外键</w:t>
            </w:r>
          </w:p>
        </w:tc>
      </w:tr>
      <w:tr w:rsidR="00DD716B" w:rsidRPr="00AF3363" w14:paraId="559808E8" w14:textId="77777777" w:rsidTr="00E750F1">
        <w:trPr>
          <w:jc w:val="center"/>
        </w:trPr>
        <w:tc>
          <w:tcPr>
            <w:tcW w:w="1526" w:type="dxa"/>
          </w:tcPr>
          <w:p w14:paraId="04566AB8" w14:textId="77777777" w:rsidR="00DD716B" w:rsidRPr="00A9517B" w:rsidRDefault="00DD716B" w:rsidP="00652177">
            <w:pPr>
              <w:jc w:val="center"/>
            </w:pPr>
            <w:r w:rsidRPr="00A9517B">
              <w:t>id</w:t>
            </w:r>
          </w:p>
        </w:tc>
        <w:tc>
          <w:tcPr>
            <w:tcW w:w="1209" w:type="dxa"/>
          </w:tcPr>
          <w:p w14:paraId="0248CCBF" w14:textId="77777777" w:rsidR="00DD716B" w:rsidRPr="00A9517B" w:rsidRDefault="00DD716B" w:rsidP="00652177">
            <w:pPr>
              <w:jc w:val="center"/>
            </w:pPr>
            <w:r w:rsidRPr="00A9517B">
              <w:t>int</w:t>
            </w:r>
          </w:p>
        </w:tc>
        <w:tc>
          <w:tcPr>
            <w:tcW w:w="690" w:type="dxa"/>
          </w:tcPr>
          <w:p w14:paraId="3DE35BD5" w14:textId="77777777" w:rsidR="00DD716B" w:rsidRPr="00A9517B" w:rsidRDefault="00DD716B" w:rsidP="00652177">
            <w:pPr>
              <w:jc w:val="center"/>
            </w:pPr>
            <w:r w:rsidRPr="00A9517B">
              <w:t>11</w:t>
            </w:r>
          </w:p>
        </w:tc>
        <w:tc>
          <w:tcPr>
            <w:tcW w:w="1503" w:type="dxa"/>
          </w:tcPr>
          <w:p w14:paraId="5646C6CF" w14:textId="77777777" w:rsidR="00DD716B" w:rsidRPr="00A9517B" w:rsidRDefault="00DD716B" w:rsidP="00652177">
            <w:pPr>
              <w:jc w:val="center"/>
            </w:pPr>
            <w:r>
              <w:rPr>
                <w:rFonts w:hint="eastAsia"/>
              </w:rPr>
              <w:t>奖惩</w:t>
            </w:r>
            <w:r>
              <w:t>编号</w:t>
            </w:r>
          </w:p>
        </w:tc>
        <w:tc>
          <w:tcPr>
            <w:tcW w:w="1134" w:type="dxa"/>
          </w:tcPr>
          <w:p w14:paraId="7445C82A" w14:textId="77777777" w:rsidR="00DD716B" w:rsidRPr="00A9517B" w:rsidRDefault="00DD716B" w:rsidP="00652177">
            <w:pPr>
              <w:jc w:val="center"/>
            </w:pPr>
            <w:r>
              <w:rPr>
                <w:rFonts w:hint="eastAsia"/>
              </w:rPr>
              <w:t>否</w:t>
            </w:r>
          </w:p>
        </w:tc>
        <w:tc>
          <w:tcPr>
            <w:tcW w:w="1512" w:type="dxa"/>
          </w:tcPr>
          <w:p w14:paraId="341CF2B6" w14:textId="77777777" w:rsidR="00DD716B" w:rsidRPr="00A9517B" w:rsidRDefault="00DD716B" w:rsidP="00652177">
            <w:pPr>
              <w:jc w:val="center"/>
            </w:pPr>
            <w:r>
              <w:rPr>
                <w:rFonts w:hint="eastAsia"/>
              </w:rPr>
              <w:t>主键</w:t>
            </w:r>
          </w:p>
        </w:tc>
      </w:tr>
      <w:tr w:rsidR="00DD716B" w:rsidRPr="00AF3363" w14:paraId="67203B95" w14:textId="77777777" w:rsidTr="00E750F1">
        <w:trPr>
          <w:jc w:val="center"/>
        </w:trPr>
        <w:tc>
          <w:tcPr>
            <w:tcW w:w="1526" w:type="dxa"/>
          </w:tcPr>
          <w:p w14:paraId="449A8F7D" w14:textId="77777777" w:rsidR="00DD716B" w:rsidRPr="00A9517B" w:rsidRDefault="00DD716B" w:rsidP="00652177">
            <w:pPr>
              <w:jc w:val="center"/>
            </w:pPr>
            <w:r w:rsidRPr="00A9517B">
              <w:t>name</w:t>
            </w:r>
          </w:p>
        </w:tc>
        <w:tc>
          <w:tcPr>
            <w:tcW w:w="1209" w:type="dxa"/>
          </w:tcPr>
          <w:p w14:paraId="787F74C4" w14:textId="77777777" w:rsidR="00DD716B" w:rsidRPr="00A9517B" w:rsidRDefault="00DD716B" w:rsidP="00652177">
            <w:pPr>
              <w:jc w:val="center"/>
            </w:pPr>
            <w:r w:rsidRPr="00A9517B">
              <w:t>varchar</w:t>
            </w:r>
          </w:p>
        </w:tc>
        <w:tc>
          <w:tcPr>
            <w:tcW w:w="690" w:type="dxa"/>
          </w:tcPr>
          <w:p w14:paraId="4CAF728C" w14:textId="77777777" w:rsidR="00DD716B" w:rsidRPr="00A9517B" w:rsidRDefault="00DD716B" w:rsidP="00652177">
            <w:pPr>
              <w:jc w:val="center"/>
            </w:pPr>
            <w:r w:rsidRPr="00A9517B">
              <w:t>50</w:t>
            </w:r>
          </w:p>
        </w:tc>
        <w:tc>
          <w:tcPr>
            <w:tcW w:w="1503" w:type="dxa"/>
          </w:tcPr>
          <w:p w14:paraId="01CA3B8E" w14:textId="77777777" w:rsidR="00DD716B" w:rsidRPr="00A9517B" w:rsidRDefault="00DD716B" w:rsidP="00652177">
            <w:pPr>
              <w:jc w:val="center"/>
            </w:pPr>
            <w:r>
              <w:rPr>
                <w:rFonts w:hint="eastAsia"/>
              </w:rPr>
              <w:t>奖惩内容</w:t>
            </w:r>
          </w:p>
        </w:tc>
        <w:tc>
          <w:tcPr>
            <w:tcW w:w="1134" w:type="dxa"/>
          </w:tcPr>
          <w:p w14:paraId="465B7021" w14:textId="77777777" w:rsidR="00DD716B" w:rsidRPr="00A9517B" w:rsidRDefault="00DD716B" w:rsidP="00652177">
            <w:pPr>
              <w:jc w:val="center"/>
            </w:pPr>
            <w:r>
              <w:rPr>
                <w:rFonts w:hint="eastAsia"/>
              </w:rPr>
              <w:t>否</w:t>
            </w:r>
          </w:p>
        </w:tc>
        <w:tc>
          <w:tcPr>
            <w:tcW w:w="1512" w:type="dxa"/>
          </w:tcPr>
          <w:p w14:paraId="3CE98F03" w14:textId="77777777" w:rsidR="00DD716B" w:rsidRPr="00A9517B" w:rsidRDefault="00DD716B" w:rsidP="00652177">
            <w:pPr>
              <w:jc w:val="center"/>
            </w:pPr>
          </w:p>
        </w:tc>
      </w:tr>
      <w:tr w:rsidR="00DD716B" w:rsidRPr="00AF3363" w14:paraId="56C2B077" w14:textId="77777777" w:rsidTr="00E750F1">
        <w:trPr>
          <w:jc w:val="center"/>
        </w:trPr>
        <w:tc>
          <w:tcPr>
            <w:tcW w:w="1526" w:type="dxa"/>
          </w:tcPr>
          <w:p w14:paraId="5A9AA6A2" w14:textId="77777777" w:rsidR="00DD716B" w:rsidRPr="00A9517B" w:rsidRDefault="00DD716B" w:rsidP="00652177">
            <w:pPr>
              <w:jc w:val="center"/>
            </w:pPr>
            <w:r w:rsidRPr="00A9517B">
              <w:t>reason</w:t>
            </w:r>
          </w:p>
        </w:tc>
        <w:tc>
          <w:tcPr>
            <w:tcW w:w="1209" w:type="dxa"/>
          </w:tcPr>
          <w:p w14:paraId="79F77714" w14:textId="77777777" w:rsidR="00DD716B" w:rsidRPr="00A9517B" w:rsidRDefault="00DD716B" w:rsidP="00652177">
            <w:pPr>
              <w:jc w:val="center"/>
            </w:pPr>
            <w:r w:rsidRPr="00A9517B">
              <w:t>varchar</w:t>
            </w:r>
          </w:p>
        </w:tc>
        <w:tc>
          <w:tcPr>
            <w:tcW w:w="690" w:type="dxa"/>
          </w:tcPr>
          <w:p w14:paraId="25A03F7D" w14:textId="77777777" w:rsidR="00DD716B" w:rsidRPr="00A9517B" w:rsidRDefault="00DD716B" w:rsidP="00652177">
            <w:pPr>
              <w:jc w:val="center"/>
            </w:pPr>
            <w:r w:rsidRPr="00A9517B">
              <w:t>50</w:t>
            </w:r>
          </w:p>
        </w:tc>
        <w:tc>
          <w:tcPr>
            <w:tcW w:w="1503" w:type="dxa"/>
          </w:tcPr>
          <w:p w14:paraId="0FB0769B" w14:textId="77777777" w:rsidR="00DD716B" w:rsidRPr="00A9517B" w:rsidRDefault="00DD716B" w:rsidP="00652177">
            <w:pPr>
              <w:jc w:val="center"/>
            </w:pPr>
            <w:r>
              <w:rPr>
                <w:rFonts w:hint="eastAsia"/>
              </w:rPr>
              <w:t>原因</w:t>
            </w:r>
          </w:p>
        </w:tc>
        <w:tc>
          <w:tcPr>
            <w:tcW w:w="1134" w:type="dxa"/>
          </w:tcPr>
          <w:p w14:paraId="7FC2C3C3" w14:textId="77777777" w:rsidR="00DD716B" w:rsidRPr="00A9517B" w:rsidRDefault="00DD716B" w:rsidP="00652177">
            <w:pPr>
              <w:jc w:val="center"/>
            </w:pPr>
            <w:r>
              <w:rPr>
                <w:rFonts w:hint="eastAsia"/>
              </w:rPr>
              <w:t>是</w:t>
            </w:r>
          </w:p>
        </w:tc>
        <w:tc>
          <w:tcPr>
            <w:tcW w:w="1512" w:type="dxa"/>
          </w:tcPr>
          <w:p w14:paraId="6DDD1D87" w14:textId="77777777" w:rsidR="00DD716B" w:rsidRPr="00A9517B" w:rsidRDefault="00DD716B" w:rsidP="00652177">
            <w:pPr>
              <w:jc w:val="center"/>
            </w:pPr>
          </w:p>
        </w:tc>
      </w:tr>
      <w:tr w:rsidR="00DD716B" w:rsidRPr="00AF3363" w14:paraId="5BE42407" w14:textId="77777777" w:rsidTr="00E750F1">
        <w:trPr>
          <w:jc w:val="center"/>
        </w:trPr>
        <w:tc>
          <w:tcPr>
            <w:tcW w:w="1526" w:type="dxa"/>
          </w:tcPr>
          <w:p w14:paraId="05F898C8" w14:textId="77777777" w:rsidR="00DD716B" w:rsidRPr="00A9517B" w:rsidRDefault="00DD716B" w:rsidP="00652177">
            <w:pPr>
              <w:jc w:val="center"/>
            </w:pPr>
            <w:r w:rsidRPr="00A9517B">
              <w:t>explains</w:t>
            </w:r>
          </w:p>
        </w:tc>
        <w:tc>
          <w:tcPr>
            <w:tcW w:w="1209" w:type="dxa"/>
          </w:tcPr>
          <w:p w14:paraId="2D09D213" w14:textId="77777777" w:rsidR="00DD716B" w:rsidRPr="00A9517B" w:rsidRDefault="00DD716B" w:rsidP="00652177">
            <w:pPr>
              <w:jc w:val="center"/>
            </w:pPr>
            <w:r w:rsidRPr="00A9517B">
              <w:t>text</w:t>
            </w:r>
          </w:p>
        </w:tc>
        <w:tc>
          <w:tcPr>
            <w:tcW w:w="690" w:type="dxa"/>
          </w:tcPr>
          <w:p w14:paraId="6CCCFD30" w14:textId="77777777" w:rsidR="00DD716B" w:rsidRPr="00A9517B" w:rsidRDefault="00DD716B" w:rsidP="00652177">
            <w:pPr>
              <w:jc w:val="center"/>
            </w:pPr>
            <w:r>
              <w:t>-</w:t>
            </w:r>
          </w:p>
        </w:tc>
        <w:tc>
          <w:tcPr>
            <w:tcW w:w="1503" w:type="dxa"/>
          </w:tcPr>
          <w:p w14:paraId="0F1A15EC" w14:textId="77777777" w:rsidR="00DD716B" w:rsidRPr="00A9517B" w:rsidRDefault="00DD716B" w:rsidP="00652177">
            <w:pPr>
              <w:jc w:val="center"/>
            </w:pPr>
            <w:r>
              <w:rPr>
                <w:rFonts w:hint="eastAsia"/>
              </w:rPr>
              <w:t>备注</w:t>
            </w:r>
          </w:p>
        </w:tc>
        <w:tc>
          <w:tcPr>
            <w:tcW w:w="1134" w:type="dxa"/>
          </w:tcPr>
          <w:p w14:paraId="76C7BF65" w14:textId="77777777" w:rsidR="00DD716B" w:rsidRPr="00A9517B" w:rsidRDefault="00DD716B" w:rsidP="00652177">
            <w:pPr>
              <w:jc w:val="center"/>
            </w:pPr>
            <w:r>
              <w:rPr>
                <w:rFonts w:hint="eastAsia"/>
              </w:rPr>
              <w:t>是</w:t>
            </w:r>
          </w:p>
        </w:tc>
        <w:tc>
          <w:tcPr>
            <w:tcW w:w="1512" w:type="dxa"/>
          </w:tcPr>
          <w:p w14:paraId="68067C87" w14:textId="77777777" w:rsidR="00DD716B" w:rsidRPr="00A9517B" w:rsidRDefault="00DD716B" w:rsidP="00652177">
            <w:pPr>
              <w:jc w:val="center"/>
            </w:pPr>
          </w:p>
        </w:tc>
      </w:tr>
      <w:tr w:rsidR="00DD716B" w:rsidRPr="00AF3363" w14:paraId="3D5EFCB7" w14:textId="77777777" w:rsidTr="00E750F1">
        <w:trPr>
          <w:jc w:val="center"/>
        </w:trPr>
        <w:tc>
          <w:tcPr>
            <w:tcW w:w="1526" w:type="dxa"/>
          </w:tcPr>
          <w:p w14:paraId="5A470A57" w14:textId="77777777" w:rsidR="00DD716B" w:rsidRPr="00A9517B" w:rsidRDefault="00DD716B" w:rsidP="00652177">
            <w:pPr>
              <w:jc w:val="center"/>
            </w:pPr>
            <w:r w:rsidRPr="00A9517B">
              <w:t>createtime</w:t>
            </w:r>
          </w:p>
        </w:tc>
        <w:tc>
          <w:tcPr>
            <w:tcW w:w="1209" w:type="dxa"/>
          </w:tcPr>
          <w:p w14:paraId="726497B9" w14:textId="77777777" w:rsidR="00DD716B" w:rsidRPr="00A9517B" w:rsidRDefault="00DD716B" w:rsidP="00652177">
            <w:pPr>
              <w:jc w:val="center"/>
            </w:pPr>
            <w:r w:rsidRPr="00A9517B">
              <w:t>datetime</w:t>
            </w:r>
          </w:p>
        </w:tc>
        <w:tc>
          <w:tcPr>
            <w:tcW w:w="690" w:type="dxa"/>
          </w:tcPr>
          <w:p w14:paraId="181D9888" w14:textId="77777777" w:rsidR="00DD716B" w:rsidRPr="00A9517B" w:rsidRDefault="00DD716B" w:rsidP="00652177">
            <w:pPr>
              <w:jc w:val="center"/>
            </w:pPr>
            <w:r>
              <w:t>-</w:t>
            </w:r>
          </w:p>
        </w:tc>
        <w:tc>
          <w:tcPr>
            <w:tcW w:w="1503" w:type="dxa"/>
          </w:tcPr>
          <w:p w14:paraId="42716AB4" w14:textId="77777777" w:rsidR="00DD716B" w:rsidRPr="00A9517B" w:rsidRDefault="00DD716B" w:rsidP="00652177">
            <w:pPr>
              <w:jc w:val="center"/>
            </w:pPr>
            <w:r>
              <w:rPr>
                <w:rFonts w:hint="eastAsia"/>
              </w:rPr>
              <w:t>奖惩时间</w:t>
            </w:r>
          </w:p>
        </w:tc>
        <w:tc>
          <w:tcPr>
            <w:tcW w:w="1134" w:type="dxa"/>
          </w:tcPr>
          <w:p w14:paraId="1417584E" w14:textId="77777777" w:rsidR="00DD716B" w:rsidRPr="00A9517B" w:rsidRDefault="00DD716B" w:rsidP="00652177">
            <w:pPr>
              <w:jc w:val="center"/>
            </w:pPr>
            <w:r>
              <w:rPr>
                <w:rFonts w:hint="eastAsia"/>
              </w:rPr>
              <w:t>是</w:t>
            </w:r>
          </w:p>
        </w:tc>
        <w:tc>
          <w:tcPr>
            <w:tcW w:w="1512" w:type="dxa"/>
          </w:tcPr>
          <w:p w14:paraId="5EA364CD" w14:textId="77777777" w:rsidR="00DD716B" w:rsidRPr="00A9517B" w:rsidRDefault="00DD716B" w:rsidP="00652177">
            <w:pPr>
              <w:jc w:val="center"/>
            </w:pPr>
          </w:p>
        </w:tc>
      </w:tr>
    </w:tbl>
    <w:p w14:paraId="256CC15E" w14:textId="4C8C19FC" w:rsidR="00163BA7" w:rsidRDefault="00163BA7" w:rsidP="00163BA7">
      <w:pPr>
        <w:pStyle w:val="aa"/>
      </w:pPr>
      <w:r>
        <w:rPr>
          <w:rFonts w:hint="eastAsia"/>
        </w:rPr>
        <w:lastRenderedPageBreak/>
        <w:t>（</w:t>
      </w:r>
      <w:r>
        <w:rPr>
          <w:rFonts w:hint="eastAsia"/>
        </w:rPr>
        <w:t>5</w:t>
      </w:r>
      <w:r>
        <w:rPr>
          <w:rFonts w:hint="eastAsia"/>
        </w:rPr>
        <w:t>）管理</w:t>
      </w:r>
      <w:r w:rsidRPr="000A0FA5">
        <w:rPr>
          <w:rFonts w:hint="eastAsia"/>
        </w:rPr>
        <w:t>信息表</w:t>
      </w:r>
      <w:r>
        <w:rPr>
          <w:rFonts w:hint="eastAsia"/>
        </w:rPr>
        <w:t>：</w:t>
      </w:r>
    </w:p>
    <w:p w14:paraId="0011D612" w14:textId="6C61C610" w:rsidR="00DD716B" w:rsidRPr="00AF3363" w:rsidRDefault="00DD716B" w:rsidP="00DD716B">
      <w:pPr>
        <w:spacing w:line="300" w:lineRule="auto"/>
        <w:jc w:val="center"/>
        <w:rPr>
          <w:sz w:val="24"/>
        </w:rPr>
      </w:pPr>
      <w:r w:rsidRPr="00AF3363">
        <w:rPr>
          <w:rFonts w:hint="eastAsia"/>
          <w:sz w:val="24"/>
        </w:rPr>
        <w:t>表</w:t>
      </w:r>
      <w:r w:rsidRPr="00AF3363">
        <w:rPr>
          <w:rFonts w:hint="eastAsia"/>
          <w:sz w:val="24"/>
        </w:rPr>
        <w:t>3</w:t>
      </w:r>
      <w:r w:rsidRPr="00AF3363">
        <w:rPr>
          <w:sz w:val="24"/>
        </w:rPr>
        <w:t>.</w:t>
      </w:r>
      <w:r w:rsidRPr="00DD716B">
        <w:t xml:space="preserve"> </w:t>
      </w:r>
      <w:r w:rsidRPr="00DD716B">
        <w:rPr>
          <w:sz w:val="24"/>
        </w:rPr>
        <w:t>4.3.1.</w:t>
      </w:r>
      <w:r>
        <w:rPr>
          <w:sz w:val="24"/>
        </w:rPr>
        <w:t>5</w:t>
      </w:r>
      <w:r>
        <w:rPr>
          <w:rFonts w:hint="eastAsia"/>
          <w:sz w:val="24"/>
        </w:rPr>
        <w:t>管理人员信息表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209"/>
        <w:gridCol w:w="690"/>
        <w:gridCol w:w="1503"/>
        <w:gridCol w:w="1276"/>
        <w:gridCol w:w="1370"/>
      </w:tblGrid>
      <w:tr w:rsidR="00DD716B" w:rsidRPr="00AF3363" w14:paraId="56674298" w14:textId="77777777" w:rsidTr="00E750F1">
        <w:trPr>
          <w:jc w:val="center"/>
        </w:trPr>
        <w:tc>
          <w:tcPr>
            <w:tcW w:w="1526" w:type="dxa"/>
          </w:tcPr>
          <w:p w14:paraId="19541EFB" w14:textId="77777777" w:rsidR="00DD716B" w:rsidRPr="00AF3363" w:rsidRDefault="00DD716B" w:rsidP="00652177">
            <w:pPr>
              <w:jc w:val="center"/>
            </w:pPr>
            <w:r w:rsidRPr="00AF3363">
              <w:rPr>
                <w:rFonts w:hint="eastAsia"/>
              </w:rPr>
              <w:t>字段名</w:t>
            </w:r>
          </w:p>
        </w:tc>
        <w:tc>
          <w:tcPr>
            <w:tcW w:w="1209" w:type="dxa"/>
          </w:tcPr>
          <w:p w14:paraId="4B353A8E" w14:textId="77777777" w:rsidR="00DD716B" w:rsidRPr="00AF3363" w:rsidRDefault="00DD716B" w:rsidP="00652177">
            <w:pPr>
              <w:jc w:val="center"/>
            </w:pPr>
            <w:r w:rsidRPr="00AF3363">
              <w:rPr>
                <w:rFonts w:hint="eastAsia"/>
              </w:rPr>
              <w:t>数据类型</w:t>
            </w:r>
          </w:p>
        </w:tc>
        <w:tc>
          <w:tcPr>
            <w:tcW w:w="690" w:type="dxa"/>
          </w:tcPr>
          <w:p w14:paraId="54143C57" w14:textId="77777777" w:rsidR="00DD716B" w:rsidRPr="00AF3363" w:rsidRDefault="00DD716B" w:rsidP="00652177">
            <w:pPr>
              <w:jc w:val="center"/>
            </w:pPr>
            <w:r w:rsidRPr="00AF3363">
              <w:rPr>
                <w:rFonts w:hint="eastAsia"/>
              </w:rPr>
              <w:t>长度</w:t>
            </w:r>
          </w:p>
        </w:tc>
        <w:tc>
          <w:tcPr>
            <w:tcW w:w="1503" w:type="dxa"/>
          </w:tcPr>
          <w:p w14:paraId="275BBEE2" w14:textId="77777777" w:rsidR="00DD716B" w:rsidRPr="00AF3363" w:rsidRDefault="00DD716B" w:rsidP="00652177">
            <w:pPr>
              <w:jc w:val="center"/>
            </w:pPr>
            <w:r w:rsidRPr="00AF3363">
              <w:rPr>
                <w:rFonts w:hint="eastAsia"/>
              </w:rPr>
              <w:t>描述</w:t>
            </w:r>
          </w:p>
        </w:tc>
        <w:tc>
          <w:tcPr>
            <w:tcW w:w="1276" w:type="dxa"/>
          </w:tcPr>
          <w:p w14:paraId="05B69F73" w14:textId="77777777" w:rsidR="00DD716B" w:rsidRPr="00AF3363" w:rsidRDefault="00DD716B" w:rsidP="00652177">
            <w:pPr>
              <w:jc w:val="center"/>
            </w:pPr>
            <w:r>
              <w:rPr>
                <w:rFonts w:hint="eastAsia"/>
              </w:rPr>
              <w:t>可</w:t>
            </w:r>
            <w:r w:rsidRPr="00AF3363">
              <w:rPr>
                <w:rFonts w:hint="eastAsia"/>
              </w:rPr>
              <w:t>否为空</w:t>
            </w:r>
          </w:p>
        </w:tc>
        <w:tc>
          <w:tcPr>
            <w:tcW w:w="1370" w:type="dxa"/>
          </w:tcPr>
          <w:p w14:paraId="4A0FACDC" w14:textId="77777777" w:rsidR="00DD716B" w:rsidRPr="00AF3363" w:rsidRDefault="00DD716B" w:rsidP="00652177">
            <w:pPr>
              <w:jc w:val="center"/>
            </w:pPr>
            <w:r w:rsidRPr="00AF3363">
              <w:rPr>
                <w:rFonts w:hint="eastAsia"/>
              </w:rPr>
              <w:t>主键</w:t>
            </w:r>
            <w:r w:rsidRPr="00AF3363">
              <w:rPr>
                <w:rFonts w:hint="eastAsia"/>
              </w:rPr>
              <w:t>/</w:t>
            </w:r>
            <w:r w:rsidRPr="00AF3363">
              <w:rPr>
                <w:rFonts w:hint="eastAsia"/>
              </w:rPr>
              <w:t>外键</w:t>
            </w:r>
          </w:p>
        </w:tc>
      </w:tr>
      <w:tr w:rsidR="00DD716B" w:rsidRPr="00AF3363" w14:paraId="3DC915DC" w14:textId="77777777" w:rsidTr="00E750F1">
        <w:trPr>
          <w:jc w:val="center"/>
        </w:trPr>
        <w:tc>
          <w:tcPr>
            <w:tcW w:w="1526" w:type="dxa"/>
          </w:tcPr>
          <w:p w14:paraId="5272B6C8" w14:textId="77777777" w:rsidR="00DD716B" w:rsidRPr="00AD2D00" w:rsidRDefault="00DD716B" w:rsidP="00652177">
            <w:pPr>
              <w:jc w:val="center"/>
            </w:pPr>
            <w:r w:rsidRPr="00AD2D00">
              <w:t>id</w:t>
            </w:r>
          </w:p>
        </w:tc>
        <w:tc>
          <w:tcPr>
            <w:tcW w:w="1209" w:type="dxa"/>
          </w:tcPr>
          <w:p w14:paraId="15DAF046" w14:textId="77777777" w:rsidR="00DD716B" w:rsidRPr="00AD2D00" w:rsidRDefault="00DD716B" w:rsidP="00652177">
            <w:pPr>
              <w:jc w:val="center"/>
            </w:pPr>
            <w:r w:rsidRPr="00AD2D00">
              <w:t>int</w:t>
            </w:r>
          </w:p>
        </w:tc>
        <w:tc>
          <w:tcPr>
            <w:tcW w:w="690" w:type="dxa"/>
          </w:tcPr>
          <w:p w14:paraId="0B406A33" w14:textId="77777777" w:rsidR="00DD716B" w:rsidRPr="00AD2D00" w:rsidRDefault="00DD716B" w:rsidP="00652177">
            <w:pPr>
              <w:jc w:val="center"/>
            </w:pPr>
            <w:r w:rsidRPr="00AD2D00">
              <w:t>11</w:t>
            </w:r>
          </w:p>
        </w:tc>
        <w:tc>
          <w:tcPr>
            <w:tcW w:w="1503" w:type="dxa"/>
          </w:tcPr>
          <w:p w14:paraId="4136E5EB" w14:textId="77777777" w:rsidR="00DD716B" w:rsidRPr="00AD2D00" w:rsidRDefault="00DD716B" w:rsidP="00652177">
            <w:pPr>
              <w:jc w:val="center"/>
            </w:pPr>
            <w:r>
              <w:rPr>
                <w:rFonts w:hint="eastAsia"/>
              </w:rPr>
              <w:t>用户</w:t>
            </w:r>
            <w:r>
              <w:t>编号</w:t>
            </w:r>
          </w:p>
        </w:tc>
        <w:tc>
          <w:tcPr>
            <w:tcW w:w="1276" w:type="dxa"/>
          </w:tcPr>
          <w:p w14:paraId="721F3578" w14:textId="77777777" w:rsidR="00DD716B" w:rsidRPr="00AD2D00" w:rsidRDefault="00DD716B" w:rsidP="00652177">
            <w:pPr>
              <w:jc w:val="center"/>
            </w:pPr>
            <w:r>
              <w:rPr>
                <w:rFonts w:hint="eastAsia"/>
              </w:rPr>
              <w:t>否</w:t>
            </w:r>
          </w:p>
        </w:tc>
        <w:tc>
          <w:tcPr>
            <w:tcW w:w="1370" w:type="dxa"/>
          </w:tcPr>
          <w:p w14:paraId="32533947" w14:textId="77777777" w:rsidR="00DD716B" w:rsidRPr="00AD2D00" w:rsidRDefault="00DD716B" w:rsidP="00652177">
            <w:pPr>
              <w:jc w:val="center"/>
            </w:pPr>
            <w:r>
              <w:rPr>
                <w:rFonts w:hint="eastAsia"/>
              </w:rPr>
              <w:t>主键</w:t>
            </w:r>
          </w:p>
        </w:tc>
      </w:tr>
      <w:tr w:rsidR="00DD716B" w:rsidRPr="00AF3363" w14:paraId="2D8DF03A" w14:textId="77777777" w:rsidTr="00E750F1">
        <w:trPr>
          <w:jc w:val="center"/>
        </w:trPr>
        <w:tc>
          <w:tcPr>
            <w:tcW w:w="1526" w:type="dxa"/>
          </w:tcPr>
          <w:p w14:paraId="6658742F" w14:textId="77777777" w:rsidR="00DD716B" w:rsidRPr="00AD2D00" w:rsidRDefault="00DD716B" w:rsidP="00652177">
            <w:pPr>
              <w:jc w:val="center"/>
            </w:pPr>
            <w:r w:rsidRPr="00AD2D00">
              <w:t>username</w:t>
            </w:r>
          </w:p>
        </w:tc>
        <w:tc>
          <w:tcPr>
            <w:tcW w:w="1209" w:type="dxa"/>
          </w:tcPr>
          <w:p w14:paraId="6A6E120D" w14:textId="77777777" w:rsidR="00DD716B" w:rsidRPr="00AD2D00" w:rsidRDefault="00DD716B" w:rsidP="00652177">
            <w:pPr>
              <w:jc w:val="center"/>
            </w:pPr>
            <w:r w:rsidRPr="00AD2D00">
              <w:t>varchar</w:t>
            </w:r>
          </w:p>
        </w:tc>
        <w:tc>
          <w:tcPr>
            <w:tcW w:w="690" w:type="dxa"/>
          </w:tcPr>
          <w:p w14:paraId="1BB77AE8" w14:textId="77777777" w:rsidR="00DD716B" w:rsidRPr="00AD2D00" w:rsidRDefault="00DD716B" w:rsidP="00652177">
            <w:pPr>
              <w:jc w:val="center"/>
            </w:pPr>
            <w:r w:rsidRPr="00AD2D00">
              <w:t>50</w:t>
            </w:r>
          </w:p>
        </w:tc>
        <w:tc>
          <w:tcPr>
            <w:tcW w:w="1503" w:type="dxa"/>
          </w:tcPr>
          <w:p w14:paraId="68F2C542" w14:textId="77777777" w:rsidR="00DD716B" w:rsidRPr="00AD2D00" w:rsidRDefault="00DD716B" w:rsidP="00652177">
            <w:pPr>
              <w:jc w:val="center"/>
            </w:pPr>
            <w:r>
              <w:rPr>
                <w:rFonts w:hint="eastAsia"/>
              </w:rPr>
              <w:t>用户</w:t>
            </w:r>
            <w:r>
              <w:t>姓名</w:t>
            </w:r>
          </w:p>
        </w:tc>
        <w:tc>
          <w:tcPr>
            <w:tcW w:w="1276" w:type="dxa"/>
          </w:tcPr>
          <w:p w14:paraId="448670E8" w14:textId="77777777" w:rsidR="00DD716B" w:rsidRPr="00AD2D00" w:rsidRDefault="00DD716B" w:rsidP="00652177">
            <w:pPr>
              <w:jc w:val="center"/>
            </w:pPr>
            <w:r>
              <w:rPr>
                <w:rFonts w:hint="eastAsia"/>
              </w:rPr>
              <w:t>否</w:t>
            </w:r>
          </w:p>
        </w:tc>
        <w:tc>
          <w:tcPr>
            <w:tcW w:w="1370" w:type="dxa"/>
          </w:tcPr>
          <w:p w14:paraId="74A65EC0" w14:textId="77777777" w:rsidR="00DD716B" w:rsidRPr="00AD2D00" w:rsidRDefault="00DD716B" w:rsidP="00652177">
            <w:pPr>
              <w:jc w:val="center"/>
            </w:pPr>
          </w:p>
        </w:tc>
      </w:tr>
      <w:tr w:rsidR="00DD716B" w:rsidRPr="00AF3363" w14:paraId="26E2550A" w14:textId="77777777" w:rsidTr="00E750F1">
        <w:trPr>
          <w:jc w:val="center"/>
        </w:trPr>
        <w:tc>
          <w:tcPr>
            <w:tcW w:w="1526" w:type="dxa"/>
          </w:tcPr>
          <w:p w14:paraId="394599F1" w14:textId="77777777" w:rsidR="00DD716B" w:rsidRPr="00AD2D00" w:rsidRDefault="00DD716B" w:rsidP="00652177">
            <w:pPr>
              <w:jc w:val="center"/>
            </w:pPr>
            <w:r w:rsidRPr="00AD2D00">
              <w:t>password</w:t>
            </w:r>
          </w:p>
        </w:tc>
        <w:tc>
          <w:tcPr>
            <w:tcW w:w="1209" w:type="dxa"/>
          </w:tcPr>
          <w:p w14:paraId="3E2F8738" w14:textId="77777777" w:rsidR="00DD716B" w:rsidRPr="00AD2D00" w:rsidRDefault="00DD716B" w:rsidP="00652177">
            <w:pPr>
              <w:jc w:val="center"/>
            </w:pPr>
            <w:r w:rsidRPr="00AD2D00">
              <w:t>varchar</w:t>
            </w:r>
          </w:p>
        </w:tc>
        <w:tc>
          <w:tcPr>
            <w:tcW w:w="690" w:type="dxa"/>
          </w:tcPr>
          <w:p w14:paraId="406352EC" w14:textId="77777777" w:rsidR="00DD716B" w:rsidRPr="00AD2D00" w:rsidRDefault="00DD716B" w:rsidP="00652177">
            <w:pPr>
              <w:jc w:val="center"/>
            </w:pPr>
            <w:r w:rsidRPr="00AD2D00">
              <w:t>50</w:t>
            </w:r>
          </w:p>
        </w:tc>
        <w:tc>
          <w:tcPr>
            <w:tcW w:w="1503" w:type="dxa"/>
          </w:tcPr>
          <w:p w14:paraId="3D7110EF" w14:textId="77777777" w:rsidR="00DD716B" w:rsidRPr="00AD2D00" w:rsidRDefault="00DD716B" w:rsidP="00652177">
            <w:pPr>
              <w:jc w:val="center"/>
            </w:pPr>
            <w:r>
              <w:rPr>
                <w:rFonts w:hint="eastAsia"/>
              </w:rPr>
              <w:t>密码</w:t>
            </w:r>
          </w:p>
        </w:tc>
        <w:tc>
          <w:tcPr>
            <w:tcW w:w="1276" w:type="dxa"/>
          </w:tcPr>
          <w:p w14:paraId="35A37B90" w14:textId="77777777" w:rsidR="00DD716B" w:rsidRPr="00AD2D00" w:rsidRDefault="00DD716B" w:rsidP="00652177">
            <w:pPr>
              <w:jc w:val="center"/>
            </w:pPr>
            <w:r>
              <w:rPr>
                <w:rFonts w:hint="eastAsia"/>
              </w:rPr>
              <w:t>否</w:t>
            </w:r>
          </w:p>
        </w:tc>
        <w:tc>
          <w:tcPr>
            <w:tcW w:w="1370" w:type="dxa"/>
          </w:tcPr>
          <w:p w14:paraId="5BC81BE0" w14:textId="77777777" w:rsidR="00DD716B" w:rsidRPr="00AD2D00" w:rsidRDefault="00DD716B" w:rsidP="00652177">
            <w:pPr>
              <w:jc w:val="center"/>
            </w:pPr>
          </w:p>
        </w:tc>
      </w:tr>
      <w:tr w:rsidR="00DD716B" w:rsidRPr="00AF3363" w14:paraId="405437B0" w14:textId="77777777" w:rsidTr="00E750F1">
        <w:trPr>
          <w:jc w:val="center"/>
        </w:trPr>
        <w:tc>
          <w:tcPr>
            <w:tcW w:w="1526" w:type="dxa"/>
          </w:tcPr>
          <w:p w14:paraId="53E5335A" w14:textId="77777777" w:rsidR="00DD716B" w:rsidRPr="00AD2D00" w:rsidRDefault="00DD716B" w:rsidP="00652177">
            <w:pPr>
              <w:jc w:val="center"/>
            </w:pPr>
            <w:r w:rsidRPr="00AD2D00">
              <w:t>sex</w:t>
            </w:r>
          </w:p>
        </w:tc>
        <w:tc>
          <w:tcPr>
            <w:tcW w:w="1209" w:type="dxa"/>
          </w:tcPr>
          <w:p w14:paraId="1AEFF1EB" w14:textId="77777777" w:rsidR="00DD716B" w:rsidRPr="00AD2D00" w:rsidRDefault="00DD716B" w:rsidP="00652177">
            <w:pPr>
              <w:jc w:val="center"/>
            </w:pPr>
            <w:r w:rsidRPr="00AD2D00">
              <w:t>bit</w:t>
            </w:r>
          </w:p>
        </w:tc>
        <w:tc>
          <w:tcPr>
            <w:tcW w:w="690" w:type="dxa"/>
          </w:tcPr>
          <w:p w14:paraId="02207F45" w14:textId="77777777" w:rsidR="00DD716B" w:rsidRPr="00AD2D00" w:rsidRDefault="00DD716B" w:rsidP="00652177">
            <w:pPr>
              <w:jc w:val="center"/>
            </w:pPr>
            <w:r w:rsidRPr="00AD2D00">
              <w:t>1</w:t>
            </w:r>
          </w:p>
        </w:tc>
        <w:tc>
          <w:tcPr>
            <w:tcW w:w="1503" w:type="dxa"/>
          </w:tcPr>
          <w:p w14:paraId="33BF24B4" w14:textId="77777777" w:rsidR="00DD716B" w:rsidRPr="00AD2D00" w:rsidRDefault="00DD716B" w:rsidP="00652177">
            <w:pPr>
              <w:jc w:val="center"/>
            </w:pPr>
            <w:r>
              <w:rPr>
                <w:rFonts w:hint="eastAsia"/>
              </w:rPr>
              <w:t>性别</w:t>
            </w:r>
          </w:p>
        </w:tc>
        <w:tc>
          <w:tcPr>
            <w:tcW w:w="1276" w:type="dxa"/>
          </w:tcPr>
          <w:p w14:paraId="46EFCE6E" w14:textId="77777777" w:rsidR="00DD716B" w:rsidRPr="00AD2D00" w:rsidRDefault="00DD716B" w:rsidP="00652177">
            <w:pPr>
              <w:jc w:val="center"/>
            </w:pPr>
            <w:r>
              <w:rPr>
                <w:rFonts w:hint="eastAsia"/>
              </w:rPr>
              <w:t>是</w:t>
            </w:r>
          </w:p>
        </w:tc>
        <w:tc>
          <w:tcPr>
            <w:tcW w:w="1370" w:type="dxa"/>
          </w:tcPr>
          <w:p w14:paraId="78CF35EA" w14:textId="77777777" w:rsidR="00DD716B" w:rsidRPr="00AD2D00" w:rsidRDefault="00DD716B" w:rsidP="00652177">
            <w:pPr>
              <w:jc w:val="center"/>
            </w:pPr>
          </w:p>
        </w:tc>
      </w:tr>
      <w:tr w:rsidR="00DD716B" w:rsidRPr="00AF3363" w14:paraId="19ED876B" w14:textId="77777777" w:rsidTr="00E750F1">
        <w:trPr>
          <w:jc w:val="center"/>
        </w:trPr>
        <w:tc>
          <w:tcPr>
            <w:tcW w:w="1526" w:type="dxa"/>
          </w:tcPr>
          <w:p w14:paraId="79E92124" w14:textId="77777777" w:rsidR="00DD716B" w:rsidRPr="00AD2D00" w:rsidRDefault="00DD716B" w:rsidP="00652177">
            <w:pPr>
              <w:jc w:val="center"/>
            </w:pPr>
            <w:r w:rsidRPr="00AD2D00">
              <w:t>Birthday</w:t>
            </w:r>
          </w:p>
        </w:tc>
        <w:tc>
          <w:tcPr>
            <w:tcW w:w="1209" w:type="dxa"/>
          </w:tcPr>
          <w:p w14:paraId="7FA969D8" w14:textId="77777777" w:rsidR="00DD716B" w:rsidRPr="00AD2D00" w:rsidRDefault="00DD716B" w:rsidP="00652177">
            <w:pPr>
              <w:jc w:val="center"/>
            </w:pPr>
            <w:r w:rsidRPr="00AD2D00">
              <w:t>datetime</w:t>
            </w:r>
          </w:p>
        </w:tc>
        <w:tc>
          <w:tcPr>
            <w:tcW w:w="690" w:type="dxa"/>
          </w:tcPr>
          <w:p w14:paraId="214E88C5" w14:textId="77777777" w:rsidR="00DD716B" w:rsidRPr="00AD2D00" w:rsidRDefault="00DD716B" w:rsidP="00652177">
            <w:pPr>
              <w:jc w:val="center"/>
            </w:pPr>
            <w:r>
              <w:t>-</w:t>
            </w:r>
          </w:p>
        </w:tc>
        <w:tc>
          <w:tcPr>
            <w:tcW w:w="1503" w:type="dxa"/>
          </w:tcPr>
          <w:p w14:paraId="5CE1A66F" w14:textId="77777777" w:rsidR="00DD716B" w:rsidRPr="00AD2D00" w:rsidRDefault="00DD716B" w:rsidP="00652177">
            <w:pPr>
              <w:jc w:val="center"/>
            </w:pPr>
            <w:r>
              <w:rPr>
                <w:rFonts w:hint="eastAsia"/>
              </w:rPr>
              <w:t>出生日期</w:t>
            </w:r>
          </w:p>
        </w:tc>
        <w:tc>
          <w:tcPr>
            <w:tcW w:w="1276" w:type="dxa"/>
          </w:tcPr>
          <w:p w14:paraId="57BAEB5B" w14:textId="77777777" w:rsidR="00DD716B" w:rsidRPr="00AD2D00" w:rsidRDefault="00DD716B" w:rsidP="00652177">
            <w:pPr>
              <w:jc w:val="center"/>
            </w:pPr>
            <w:r>
              <w:rPr>
                <w:rFonts w:hint="eastAsia"/>
              </w:rPr>
              <w:t>否</w:t>
            </w:r>
          </w:p>
        </w:tc>
        <w:tc>
          <w:tcPr>
            <w:tcW w:w="1370" w:type="dxa"/>
          </w:tcPr>
          <w:p w14:paraId="38E3E5A4" w14:textId="77777777" w:rsidR="00DD716B" w:rsidRPr="00AD2D00" w:rsidRDefault="00DD716B" w:rsidP="00652177">
            <w:pPr>
              <w:jc w:val="center"/>
            </w:pPr>
          </w:p>
        </w:tc>
      </w:tr>
      <w:tr w:rsidR="00DD716B" w:rsidRPr="00AF3363" w14:paraId="2307B1AA" w14:textId="77777777" w:rsidTr="00E750F1">
        <w:trPr>
          <w:jc w:val="center"/>
        </w:trPr>
        <w:tc>
          <w:tcPr>
            <w:tcW w:w="1526" w:type="dxa"/>
          </w:tcPr>
          <w:p w14:paraId="4870C83F" w14:textId="77777777" w:rsidR="00DD716B" w:rsidRPr="00AD2D00" w:rsidRDefault="00DD716B" w:rsidP="00652177">
            <w:pPr>
              <w:jc w:val="center"/>
            </w:pPr>
            <w:r w:rsidRPr="00AD2D00">
              <w:t>createtime</w:t>
            </w:r>
          </w:p>
        </w:tc>
        <w:tc>
          <w:tcPr>
            <w:tcW w:w="1209" w:type="dxa"/>
          </w:tcPr>
          <w:p w14:paraId="29BEF174" w14:textId="77777777" w:rsidR="00DD716B" w:rsidRPr="00AD2D00" w:rsidRDefault="00DD716B" w:rsidP="00652177">
            <w:pPr>
              <w:jc w:val="center"/>
            </w:pPr>
            <w:r w:rsidRPr="00AD2D00">
              <w:t>datetime</w:t>
            </w:r>
          </w:p>
        </w:tc>
        <w:tc>
          <w:tcPr>
            <w:tcW w:w="690" w:type="dxa"/>
          </w:tcPr>
          <w:p w14:paraId="1D41BD71" w14:textId="77777777" w:rsidR="00DD716B" w:rsidRPr="00AD2D00" w:rsidRDefault="00DD716B" w:rsidP="00652177">
            <w:pPr>
              <w:jc w:val="center"/>
            </w:pPr>
            <w:r>
              <w:t>-</w:t>
            </w:r>
          </w:p>
        </w:tc>
        <w:tc>
          <w:tcPr>
            <w:tcW w:w="1503" w:type="dxa"/>
          </w:tcPr>
          <w:p w14:paraId="7E0D6AC5" w14:textId="77777777" w:rsidR="00DD716B" w:rsidRPr="00AD2D00" w:rsidRDefault="00DD716B" w:rsidP="00652177">
            <w:pPr>
              <w:jc w:val="center"/>
            </w:pPr>
            <w:r>
              <w:rPr>
                <w:rFonts w:hint="eastAsia"/>
              </w:rPr>
              <w:t>注册</w:t>
            </w:r>
            <w:r>
              <w:t>时间</w:t>
            </w:r>
          </w:p>
        </w:tc>
        <w:tc>
          <w:tcPr>
            <w:tcW w:w="1276" w:type="dxa"/>
          </w:tcPr>
          <w:p w14:paraId="63C5F5C9" w14:textId="77777777" w:rsidR="00DD716B" w:rsidRPr="00AD2D00" w:rsidRDefault="00DD716B" w:rsidP="00652177">
            <w:pPr>
              <w:jc w:val="center"/>
            </w:pPr>
            <w:r>
              <w:rPr>
                <w:rFonts w:hint="eastAsia"/>
              </w:rPr>
              <w:t>否</w:t>
            </w:r>
          </w:p>
        </w:tc>
        <w:tc>
          <w:tcPr>
            <w:tcW w:w="1370" w:type="dxa"/>
          </w:tcPr>
          <w:p w14:paraId="3C73015A" w14:textId="77777777" w:rsidR="00DD716B" w:rsidRPr="00AD2D00" w:rsidRDefault="00DD716B" w:rsidP="00652177">
            <w:pPr>
              <w:jc w:val="center"/>
            </w:pPr>
          </w:p>
        </w:tc>
      </w:tr>
      <w:tr w:rsidR="00DD716B" w:rsidRPr="00AF3363" w14:paraId="7AF14B90" w14:textId="77777777" w:rsidTr="00E750F1">
        <w:trPr>
          <w:jc w:val="center"/>
        </w:trPr>
        <w:tc>
          <w:tcPr>
            <w:tcW w:w="1526" w:type="dxa"/>
          </w:tcPr>
          <w:p w14:paraId="793783AC" w14:textId="77777777" w:rsidR="00DD716B" w:rsidRPr="00AD2D00" w:rsidRDefault="00DD716B" w:rsidP="00652177">
            <w:pPr>
              <w:jc w:val="center"/>
            </w:pPr>
            <w:r w:rsidRPr="00AD2D00">
              <w:t>Isadmin</w:t>
            </w:r>
          </w:p>
        </w:tc>
        <w:tc>
          <w:tcPr>
            <w:tcW w:w="1209" w:type="dxa"/>
          </w:tcPr>
          <w:p w14:paraId="61C3512C" w14:textId="77777777" w:rsidR="00DD716B" w:rsidRPr="00AD2D00" w:rsidRDefault="00DD716B" w:rsidP="00652177">
            <w:pPr>
              <w:jc w:val="center"/>
            </w:pPr>
            <w:r w:rsidRPr="00AD2D00">
              <w:t>bit</w:t>
            </w:r>
          </w:p>
        </w:tc>
        <w:tc>
          <w:tcPr>
            <w:tcW w:w="690" w:type="dxa"/>
          </w:tcPr>
          <w:p w14:paraId="1D0DF036" w14:textId="77777777" w:rsidR="00DD716B" w:rsidRPr="00AD2D00" w:rsidRDefault="00DD716B" w:rsidP="00652177">
            <w:pPr>
              <w:jc w:val="center"/>
            </w:pPr>
            <w:r w:rsidRPr="00AD2D00">
              <w:t>1</w:t>
            </w:r>
          </w:p>
        </w:tc>
        <w:tc>
          <w:tcPr>
            <w:tcW w:w="1503" w:type="dxa"/>
          </w:tcPr>
          <w:p w14:paraId="3AC4F852" w14:textId="77777777" w:rsidR="00DD716B" w:rsidRPr="00AD2D00" w:rsidRDefault="00DD716B" w:rsidP="00652177">
            <w:pPr>
              <w:jc w:val="center"/>
            </w:pPr>
            <w:r>
              <w:rPr>
                <w:rFonts w:hint="eastAsia"/>
              </w:rPr>
              <w:t>权限</w:t>
            </w:r>
          </w:p>
        </w:tc>
        <w:tc>
          <w:tcPr>
            <w:tcW w:w="1276" w:type="dxa"/>
          </w:tcPr>
          <w:p w14:paraId="31773E2D" w14:textId="77777777" w:rsidR="00DD716B" w:rsidRPr="00AD2D00" w:rsidRDefault="00DD716B" w:rsidP="00652177">
            <w:pPr>
              <w:jc w:val="center"/>
            </w:pPr>
            <w:r>
              <w:rPr>
                <w:rFonts w:hint="eastAsia"/>
              </w:rPr>
              <w:t>是</w:t>
            </w:r>
          </w:p>
        </w:tc>
        <w:tc>
          <w:tcPr>
            <w:tcW w:w="1370" w:type="dxa"/>
          </w:tcPr>
          <w:p w14:paraId="46991CC3" w14:textId="77777777" w:rsidR="00DD716B" w:rsidRPr="00AD2D00" w:rsidRDefault="00DD716B" w:rsidP="00652177">
            <w:pPr>
              <w:jc w:val="center"/>
            </w:pPr>
          </w:p>
        </w:tc>
      </w:tr>
      <w:tr w:rsidR="00DD716B" w:rsidRPr="00AF3363" w14:paraId="059A40D8" w14:textId="77777777" w:rsidTr="00E750F1">
        <w:trPr>
          <w:jc w:val="center"/>
        </w:trPr>
        <w:tc>
          <w:tcPr>
            <w:tcW w:w="1526" w:type="dxa"/>
          </w:tcPr>
          <w:p w14:paraId="15ECD4A4" w14:textId="77777777" w:rsidR="00DD716B" w:rsidRPr="00AD2D00" w:rsidRDefault="00DD716B" w:rsidP="00652177">
            <w:pPr>
              <w:jc w:val="center"/>
            </w:pPr>
            <w:r w:rsidRPr="00AD2D00">
              <w:t>Content</w:t>
            </w:r>
          </w:p>
        </w:tc>
        <w:tc>
          <w:tcPr>
            <w:tcW w:w="1209" w:type="dxa"/>
          </w:tcPr>
          <w:p w14:paraId="39A65EB0" w14:textId="77777777" w:rsidR="00DD716B" w:rsidRPr="00AD2D00" w:rsidRDefault="00DD716B" w:rsidP="00652177">
            <w:pPr>
              <w:jc w:val="center"/>
            </w:pPr>
            <w:r w:rsidRPr="00AD2D00">
              <w:t>text</w:t>
            </w:r>
          </w:p>
        </w:tc>
        <w:tc>
          <w:tcPr>
            <w:tcW w:w="690" w:type="dxa"/>
          </w:tcPr>
          <w:p w14:paraId="3E8B47E0" w14:textId="77777777" w:rsidR="00DD716B" w:rsidRPr="00AD2D00" w:rsidRDefault="00DD716B" w:rsidP="00652177">
            <w:pPr>
              <w:jc w:val="center"/>
            </w:pPr>
            <w:r>
              <w:t>-</w:t>
            </w:r>
          </w:p>
        </w:tc>
        <w:tc>
          <w:tcPr>
            <w:tcW w:w="1503" w:type="dxa"/>
          </w:tcPr>
          <w:p w14:paraId="00513039" w14:textId="77777777" w:rsidR="00DD716B" w:rsidRPr="00AD2D00" w:rsidRDefault="00DD716B" w:rsidP="00652177">
            <w:pPr>
              <w:jc w:val="center"/>
            </w:pPr>
            <w:r>
              <w:rPr>
                <w:rFonts w:hint="eastAsia"/>
              </w:rPr>
              <w:t>简介</w:t>
            </w:r>
          </w:p>
        </w:tc>
        <w:tc>
          <w:tcPr>
            <w:tcW w:w="1276" w:type="dxa"/>
          </w:tcPr>
          <w:p w14:paraId="45B3B800" w14:textId="77777777" w:rsidR="00DD716B" w:rsidRPr="00AD2D00" w:rsidRDefault="00DD716B" w:rsidP="00652177">
            <w:pPr>
              <w:jc w:val="center"/>
            </w:pPr>
            <w:r>
              <w:rPr>
                <w:rFonts w:hint="eastAsia"/>
              </w:rPr>
              <w:t>是</w:t>
            </w:r>
          </w:p>
        </w:tc>
        <w:tc>
          <w:tcPr>
            <w:tcW w:w="1370" w:type="dxa"/>
          </w:tcPr>
          <w:p w14:paraId="1AA6A1CF" w14:textId="77777777" w:rsidR="00DD716B" w:rsidRPr="00AD2D00" w:rsidRDefault="00DD716B" w:rsidP="00652177">
            <w:pPr>
              <w:jc w:val="center"/>
            </w:pPr>
          </w:p>
        </w:tc>
      </w:tr>
    </w:tbl>
    <w:p w14:paraId="35CDA43A" w14:textId="5FC9B20F" w:rsidR="00163BA7" w:rsidRDefault="00163BA7" w:rsidP="00163BA7">
      <w:pPr>
        <w:pStyle w:val="aa"/>
      </w:pPr>
      <w:r>
        <w:rPr>
          <w:rFonts w:hint="eastAsia"/>
        </w:rPr>
        <w:t>（</w:t>
      </w:r>
      <w:r>
        <w:rPr>
          <w:rFonts w:hint="eastAsia"/>
        </w:rPr>
        <w:t>6</w:t>
      </w:r>
      <w:r>
        <w:rPr>
          <w:rFonts w:hint="eastAsia"/>
        </w:rPr>
        <w:t>）薪金</w:t>
      </w:r>
      <w:r w:rsidRPr="000A0FA5">
        <w:rPr>
          <w:rFonts w:hint="eastAsia"/>
        </w:rPr>
        <w:t>表</w:t>
      </w:r>
      <w:r>
        <w:rPr>
          <w:rFonts w:hint="eastAsia"/>
        </w:rPr>
        <w:t>：</w:t>
      </w:r>
    </w:p>
    <w:p w14:paraId="09B64C41" w14:textId="66821BEE" w:rsidR="00DD716B" w:rsidRPr="00AF3363" w:rsidRDefault="00DD716B" w:rsidP="00DD716B">
      <w:pPr>
        <w:spacing w:line="300" w:lineRule="auto"/>
        <w:jc w:val="center"/>
        <w:rPr>
          <w:sz w:val="24"/>
        </w:rPr>
      </w:pPr>
      <w:r w:rsidRPr="00AF3363">
        <w:rPr>
          <w:rFonts w:hint="eastAsia"/>
          <w:sz w:val="24"/>
        </w:rPr>
        <w:t>表</w:t>
      </w:r>
      <w:r w:rsidRPr="00AF3363">
        <w:rPr>
          <w:rFonts w:hint="eastAsia"/>
          <w:sz w:val="24"/>
        </w:rPr>
        <w:t>3</w:t>
      </w:r>
      <w:r w:rsidRPr="00AF3363">
        <w:rPr>
          <w:sz w:val="24"/>
        </w:rPr>
        <w:t>.</w:t>
      </w:r>
      <w:r w:rsidRPr="00DD716B">
        <w:t xml:space="preserve"> </w:t>
      </w:r>
      <w:r w:rsidRPr="00DD716B">
        <w:rPr>
          <w:sz w:val="24"/>
        </w:rPr>
        <w:t>4.3.1.</w:t>
      </w:r>
      <w:r>
        <w:rPr>
          <w:rFonts w:hint="eastAsia"/>
          <w:sz w:val="24"/>
        </w:rPr>
        <w:t>6</w:t>
      </w:r>
      <w:r>
        <w:rPr>
          <w:rFonts w:hint="eastAsia"/>
          <w:sz w:val="24"/>
        </w:rPr>
        <w:t>薪金信息表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276"/>
        <w:gridCol w:w="709"/>
        <w:gridCol w:w="1559"/>
        <w:gridCol w:w="1276"/>
        <w:gridCol w:w="1483"/>
      </w:tblGrid>
      <w:tr w:rsidR="00DD716B" w:rsidRPr="00AF3363" w14:paraId="647153B5" w14:textId="77777777" w:rsidTr="00E750F1">
        <w:trPr>
          <w:jc w:val="center"/>
        </w:trPr>
        <w:tc>
          <w:tcPr>
            <w:tcW w:w="1271" w:type="dxa"/>
          </w:tcPr>
          <w:p w14:paraId="5E9015EA" w14:textId="77777777" w:rsidR="00DD716B" w:rsidRPr="00AF3363" w:rsidRDefault="00DD716B" w:rsidP="00652177">
            <w:pPr>
              <w:jc w:val="center"/>
            </w:pPr>
            <w:r w:rsidRPr="00AF3363">
              <w:rPr>
                <w:rFonts w:hint="eastAsia"/>
              </w:rPr>
              <w:t>字段名</w:t>
            </w:r>
          </w:p>
        </w:tc>
        <w:tc>
          <w:tcPr>
            <w:tcW w:w="1276" w:type="dxa"/>
          </w:tcPr>
          <w:p w14:paraId="58A5A339" w14:textId="77777777" w:rsidR="00DD716B" w:rsidRPr="00AF3363" w:rsidRDefault="00DD716B" w:rsidP="00652177">
            <w:pPr>
              <w:jc w:val="center"/>
            </w:pPr>
            <w:r w:rsidRPr="00AF3363">
              <w:rPr>
                <w:rFonts w:hint="eastAsia"/>
              </w:rPr>
              <w:t>数据类型</w:t>
            </w:r>
          </w:p>
        </w:tc>
        <w:tc>
          <w:tcPr>
            <w:tcW w:w="709" w:type="dxa"/>
          </w:tcPr>
          <w:p w14:paraId="6573AD27" w14:textId="77777777" w:rsidR="00DD716B" w:rsidRPr="00AF3363" w:rsidRDefault="00DD716B" w:rsidP="00652177">
            <w:pPr>
              <w:jc w:val="center"/>
            </w:pPr>
            <w:r w:rsidRPr="00AF3363">
              <w:rPr>
                <w:rFonts w:hint="eastAsia"/>
              </w:rPr>
              <w:t>长度</w:t>
            </w:r>
          </w:p>
        </w:tc>
        <w:tc>
          <w:tcPr>
            <w:tcW w:w="1559" w:type="dxa"/>
          </w:tcPr>
          <w:p w14:paraId="21C69D24" w14:textId="77777777" w:rsidR="00DD716B" w:rsidRPr="00AF3363" w:rsidRDefault="00DD716B" w:rsidP="00652177">
            <w:pPr>
              <w:jc w:val="center"/>
            </w:pPr>
            <w:r w:rsidRPr="00AF3363">
              <w:rPr>
                <w:rFonts w:hint="eastAsia"/>
              </w:rPr>
              <w:t>描述</w:t>
            </w:r>
          </w:p>
        </w:tc>
        <w:tc>
          <w:tcPr>
            <w:tcW w:w="1276" w:type="dxa"/>
          </w:tcPr>
          <w:p w14:paraId="5B873E1A" w14:textId="77777777" w:rsidR="00DD716B" w:rsidRPr="00AF3363" w:rsidRDefault="00DD716B" w:rsidP="00652177">
            <w:pPr>
              <w:jc w:val="center"/>
            </w:pPr>
            <w:r>
              <w:rPr>
                <w:rFonts w:hint="eastAsia"/>
              </w:rPr>
              <w:t>可</w:t>
            </w:r>
            <w:r w:rsidRPr="00AF3363">
              <w:rPr>
                <w:rFonts w:hint="eastAsia"/>
              </w:rPr>
              <w:t>否为空</w:t>
            </w:r>
          </w:p>
        </w:tc>
        <w:tc>
          <w:tcPr>
            <w:tcW w:w="1483" w:type="dxa"/>
          </w:tcPr>
          <w:p w14:paraId="6E6644FB" w14:textId="77777777" w:rsidR="00DD716B" w:rsidRPr="00AF3363" w:rsidRDefault="00DD716B" w:rsidP="00652177">
            <w:pPr>
              <w:jc w:val="center"/>
            </w:pPr>
            <w:r w:rsidRPr="00AF3363">
              <w:rPr>
                <w:rFonts w:hint="eastAsia"/>
              </w:rPr>
              <w:t>主键</w:t>
            </w:r>
            <w:r w:rsidRPr="00AF3363">
              <w:rPr>
                <w:rFonts w:hint="eastAsia"/>
              </w:rPr>
              <w:t>/</w:t>
            </w:r>
            <w:r w:rsidRPr="00AF3363">
              <w:rPr>
                <w:rFonts w:hint="eastAsia"/>
              </w:rPr>
              <w:t>外键</w:t>
            </w:r>
          </w:p>
        </w:tc>
      </w:tr>
      <w:tr w:rsidR="00DD716B" w:rsidRPr="00AF3363" w14:paraId="32BF5825" w14:textId="77777777" w:rsidTr="00E750F1">
        <w:trPr>
          <w:jc w:val="center"/>
        </w:trPr>
        <w:tc>
          <w:tcPr>
            <w:tcW w:w="1271" w:type="dxa"/>
          </w:tcPr>
          <w:p w14:paraId="6AA530A0" w14:textId="77777777" w:rsidR="00DD716B" w:rsidRPr="00651C5E" w:rsidRDefault="00DD716B" w:rsidP="00652177">
            <w:pPr>
              <w:jc w:val="center"/>
            </w:pPr>
            <w:r w:rsidRPr="00651C5E">
              <w:t>Id</w:t>
            </w:r>
          </w:p>
        </w:tc>
        <w:tc>
          <w:tcPr>
            <w:tcW w:w="1276" w:type="dxa"/>
          </w:tcPr>
          <w:p w14:paraId="5E475D37" w14:textId="77777777" w:rsidR="00DD716B" w:rsidRPr="00651C5E" w:rsidRDefault="00DD716B" w:rsidP="00652177">
            <w:pPr>
              <w:jc w:val="center"/>
            </w:pPr>
            <w:r w:rsidRPr="00651C5E">
              <w:t>int</w:t>
            </w:r>
          </w:p>
        </w:tc>
        <w:tc>
          <w:tcPr>
            <w:tcW w:w="709" w:type="dxa"/>
          </w:tcPr>
          <w:p w14:paraId="72CFE0D1" w14:textId="77777777" w:rsidR="00DD716B" w:rsidRPr="00651C5E" w:rsidRDefault="00DD716B" w:rsidP="00652177">
            <w:pPr>
              <w:jc w:val="center"/>
            </w:pPr>
            <w:r w:rsidRPr="00651C5E">
              <w:t>11</w:t>
            </w:r>
          </w:p>
        </w:tc>
        <w:tc>
          <w:tcPr>
            <w:tcW w:w="1559" w:type="dxa"/>
          </w:tcPr>
          <w:p w14:paraId="2BF0A9F6" w14:textId="77777777" w:rsidR="00DD716B" w:rsidRPr="00651C5E" w:rsidRDefault="00DD716B" w:rsidP="00652177">
            <w:pPr>
              <w:jc w:val="center"/>
            </w:pPr>
            <w:r>
              <w:rPr>
                <w:rFonts w:hint="eastAsia"/>
              </w:rPr>
              <w:t>工资</w:t>
            </w:r>
            <w:r>
              <w:t>信息编号</w:t>
            </w:r>
          </w:p>
        </w:tc>
        <w:tc>
          <w:tcPr>
            <w:tcW w:w="1276" w:type="dxa"/>
          </w:tcPr>
          <w:p w14:paraId="4AB51BC2" w14:textId="77777777" w:rsidR="00DD716B" w:rsidRPr="00651C5E" w:rsidRDefault="00DD716B" w:rsidP="00652177">
            <w:pPr>
              <w:jc w:val="center"/>
            </w:pPr>
            <w:r>
              <w:rPr>
                <w:rFonts w:hint="eastAsia"/>
              </w:rPr>
              <w:t>否</w:t>
            </w:r>
          </w:p>
        </w:tc>
        <w:tc>
          <w:tcPr>
            <w:tcW w:w="1483" w:type="dxa"/>
          </w:tcPr>
          <w:p w14:paraId="20F6AFB4" w14:textId="77777777" w:rsidR="00DD716B" w:rsidRPr="00651C5E" w:rsidRDefault="00DD716B" w:rsidP="00652177">
            <w:pPr>
              <w:jc w:val="center"/>
            </w:pPr>
            <w:r>
              <w:rPr>
                <w:rFonts w:hint="eastAsia"/>
              </w:rPr>
              <w:t>主键</w:t>
            </w:r>
          </w:p>
        </w:tc>
      </w:tr>
      <w:tr w:rsidR="00DD716B" w:rsidRPr="00AF3363" w14:paraId="7D605929" w14:textId="77777777" w:rsidTr="00E750F1">
        <w:trPr>
          <w:jc w:val="center"/>
        </w:trPr>
        <w:tc>
          <w:tcPr>
            <w:tcW w:w="1271" w:type="dxa"/>
          </w:tcPr>
          <w:p w14:paraId="71A54F6A" w14:textId="77777777" w:rsidR="00DD716B" w:rsidRPr="00651C5E" w:rsidRDefault="00DD716B" w:rsidP="00652177">
            <w:pPr>
              <w:jc w:val="center"/>
            </w:pPr>
            <w:r w:rsidRPr="00651C5E">
              <w:t>Name</w:t>
            </w:r>
          </w:p>
        </w:tc>
        <w:tc>
          <w:tcPr>
            <w:tcW w:w="1276" w:type="dxa"/>
          </w:tcPr>
          <w:p w14:paraId="6DE49CC0" w14:textId="77777777" w:rsidR="00DD716B" w:rsidRPr="00651C5E" w:rsidRDefault="00DD716B" w:rsidP="00652177">
            <w:pPr>
              <w:jc w:val="center"/>
            </w:pPr>
            <w:r w:rsidRPr="00651C5E">
              <w:t>varchar</w:t>
            </w:r>
          </w:p>
        </w:tc>
        <w:tc>
          <w:tcPr>
            <w:tcW w:w="709" w:type="dxa"/>
          </w:tcPr>
          <w:p w14:paraId="765E6CB4" w14:textId="77777777" w:rsidR="00DD716B" w:rsidRPr="00651C5E" w:rsidRDefault="00DD716B" w:rsidP="00652177">
            <w:pPr>
              <w:jc w:val="center"/>
            </w:pPr>
            <w:r w:rsidRPr="00651C5E">
              <w:t>50</w:t>
            </w:r>
          </w:p>
        </w:tc>
        <w:tc>
          <w:tcPr>
            <w:tcW w:w="1559" w:type="dxa"/>
          </w:tcPr>
          <w:p w14:paraId="1F7D3871" w14:textId="77777777" w:rsidR="00DD716B" w:rsidRPr="00651C5E" w:rsidRDefault="00DD716B" w:rsidP="00652177">
            <w:pPr>
              <w:jc w:val="center"/>
            </w:pPr>
            <w:r>
              <w:rPr>
                <w:rFonts w:hint="eastAsia"/>
              </w:rPr>
              <w:t>员工姓名</w:t>
            </w:r>
          </w:p>
        </w:tc>
        <w:tc>
          <w:tcPr>
            <w:tcW w:w="1276" w:type="dxa"/>
          </w:tcPr>
          <w:p w14:paraId="21EB150E" w14:textId="77777777" w:rsidR="00DD716B" w:rsidRPr="00651C5E" w:rsidRDefault="00DD716B" w:rsidP="00652177">
            <w:pPr>
              <w:jc w:val="center"/>
            </w:pPr>
            <w:r>
              <w:rPr>
                <w:rFonts w:hint="eastAsia"/>
              </w:rPr>
              <w:t>否</w:t>
            </w:r>
          </w:p>
        </w:tc>
        <w:tc>
          <w:tcPr>
            <w:tcW w:w="1483" w:type="dxa"/>
          </w:tcPr>
          <w:p w14:paraId="529370EF" w14:textId="77777777" w:rsidR="00DD716B" w:rsidRPr="00651C5E" w:rsidRDefault="00DD716B" w:rsidP="00652177">
            <w:pPr>
              <w:jc w:val="center"/>
            </w:pPr>
          </w:p>
        </w:tc>
      </w:tr>
      <w:tr w:rsidR="00DD716B" w:rsidRPr="00AF3363" w14:paraId="194490B9" w14:textId="77777777" w:rsidTr="00E750F1">
        <w:trPr>
          <w:jc w:val="center"/>
        </w:trPr>
        <w:tc>
          <w:tcPr>
            <w:tcW w:w="1271" w:type="dxa"/>
          </w:tcPr>
          <w:p w14:paraId="74498003" w14:textId="77777777" w:rsidR="00DD716B" w:rsidRPr="00651C5E" w:rsidRDefault="00DD716B" w:rsidP="00652177">
            <w:pPr>
              <w:jc w:val="center"/>
            </w:pPr>
            <w:r w:rsidRPr="00651C5E">
              <w:t>Basic</w:t>
            </w:r>
          </w:p>
        </w:tc>
        <w:tc>
          <w:tcPr>
            <w:tcW w:w="1276" w:type="dxa"/>
          </w:tcPr>
          <w:p w14:paraId="42C0F88A" w14:textId="77777777" w:rsidR="00DD716B" w:rsidRPr="00651C5E" w:rsidRDefault="00DD716B" w:rsidP="00652177">
            <w:pPr>
              <w:jc w:val="center"/>
            </w:pPr>
            <w:r w:rsidRPr="00651C5E">
              <w:t>float</w:t>
            </w:r>
          </w:p>
        </w:tc>
        <w:tc>
          <w:tcPr>
            <w:tcW w:w="709" w:type="dxa"/>
          </w:tcPr>
          <w:p w14:paraId="000B8CF2" w14:textId="77777777" w:rsidR="00DD716B" w:rsidRPr="00651C5E" w:rsidRDefault="00DD716B" w:rsidP="00652177">
            <w:pPr>
              <w:jc w:val="center"/>
            </w:pPr>
            <w:r>
              <w:t>10</w:t>
            </w:r>
          </w:p>
        </w:tc>
        <w:tc>
          <w:tcPr>
            <w:tcW w:w="1559" w:type="dxa"/>
          </w:tcPr>
          <w:p w14:paraId="562AC5FA" w14:textId="77777777" w:rsidR="00DD716B" w:rsidRPr="00651C5E" w:rsidRDefault="00DD716B" w:rsidP="00652177">
            <w:pPr>
              <w:jc w:val="center"/>
            </w:pPr>
            <w:r>
              <w:rPr>
                <w:rFonts w:hint="eastAsia"/>
              </w:rPr>
              <w:t>基本</w:t>
            </w:r>
            <w:r>
              <w:t>工资</w:t>
            </w:r>
          </w:p>
        </w:tc>
        <w:tc>
          <w:tcPr>
            <w:tcW w:w="1276" w:type="dxa"/>
          </w:tcPr>
          <w:p w14:paraId="41F9EC27" w14:textId="77777777" w:rsidR="00DD716B" w:rsidRPr="00651C5E" w:rsidRDefault="00DD716B" w:rsidP="00652177">
            <w:pPr>
              <w:jc w:val="center"/>
            </w:pPr>
            <w:r>
              <w:rPr>
                <w:rFonts w:hint="eastAsia"/>
              </w:rPr>
              <w:t>是</w:t>
            </w:r>
          </w:p>
        </w:tc>
        <w:tc>
          <w:tcPr>
            <w:tcW w:w="1483" w:type="dxa"/>
          </w:tcPr>
          <w:p w14:paraId="2BE55D99" w14:textId="77777777" w:rsidR="00DD716B" w:rsidRPr="00651C5E" w:rsidRDefault="00DD716B" w:rsidP="00652177">
            <w:pPr>
              <w:jc w:val="center"/>
            </w:pPr>
          </w:p>
        </w:tc>
      </w:tr>
      <w:tr w:rsidR="00DD716B" w:rsidRPr="00AF3363" w14:paraId="4A00E554" w14:textId="77777777" w:rsidTr="00E750F1">
        <w:trPr>
          <w:jc w:val="center"/>
        </w:trPr>
        <w:tc>
          <w:tcPr>
            <w:tcW w:w="1271" w:type="dxa"/>
          </w:tcPr>
          <w:p w14:paraId="7670D063" w14:textId="77777777" w:rsidR="00DD716B" w:rsidRPr="00651C5E" w:rsidRDefault="00DD716B" w:rsidP="00652177">
            <w:pPr>
              <w:jc w:val="center"/>
            </w:pPr>
            <w:r>
              <w:t>R</w:t>
            </w:r>
            <w:r>
              <w:rPr>
                <w:rFonts w:hint="eastAsia"/>
              </w:rPr>
              <w:t>eward</w:t>
            </w:r>
          </w:p>
        </w:tc>
        <w:tc>
          <w:tcPr>
            <w:tcW w:w="1276" w:type="dxa"/>
          </w:tcPr>
          <w:p w14:paraId="60F7553B" w14:textId="77777777" w:rsidR="00DD716B" w:rsidRPr="00651C5E" w:rsidRDefault="00DD716B" w:rsidP="00652177">
            <w:pPr>
              <w:jc w:val="center"/>
            </w:pPr>
            <w:r>
              <w:rPr>
                <w:rFonts w:hint="eastAsia"/>
              </w:rPr>
              <w:t>float</w:t>
            </w:r>
          </w:p>
        </w:tc>
        <w:tc>
          <w:tcPr>
            <w:tcW w:w="709" w:type="dxa"/>
          </w:tcPr>
          <w:p w14:paraId="0B8DAE99" w14:textId="77777777" w:rsidR="00DD716B" w:rsidRPr="00651C5E" w:rsidRDefault="00DD716B" w:rsidP="00652177">
            <w:pPr>
              <w:jc w:val="center"/>
            </w:pPr>
            <w:r>
              <w:rPr>
                <w:rFonts w:hint="eastAsia"/>
              </w:rPr>
              <w:t>8</w:t>
            </w:r>
          </w:p>
        </w:tc>
        <w:tc>
          <w:tcPr>
            <w:tcW w:w="1559" w:type="dxa"/>
          </w:tcPr>
          <w:p w14:paraId="556FE837" w14:textId="77777777" w:rsidR="00DD716B" w:rsidRDefault="00DD716B" w:rsidP="00652177">
            <w:pPr>
              <w:jc w:val="center"/>
            </w:pPr>
            <w:r>
              <w:rPr>
                <w:rFonts w:hint="eastAsia"/>
              </w:rPr>
              <w:t>奖金</w:t>
            </w:r>
          </w:p>
        </w:tc>
        <w:tc>
          <w:tcPr>
            <w:tcW w:w="1276" w:type="dxa"/>
          </w:tcPr>
          <w:p w14:paraId="412C6E81" w14:textId="77777777" w:rsidR="00DD716B" w:rsidRDefault="00DD716B" w:rsidP="00652177">
            <w:pPr>
              <w:jc w:val="center"/>
            </w:pPr>
            <w:r>
              <w:rPr>
                <w:rFonts w:hint="eastAsia"/>
              </w:rPr>
              <w:t>是</w:t>
            </w:r>
          </w:p>
        </w:tc>
        <w:tc>
          <w:tcPr>
            <w:tcW w:w="1483" w:type="dxa"/>
          </w:tcPr>
          <w:p w14:paraId="6098339D" w14:textId="77777777" w:rsidR="00DD716B" w:rsidRPr="00651C5E" w:rsidRDefault="00DD716B" w:rsidP="00652177">
            <w:pPr>
              <w:jc w:val="center"/>
            </w:pPr>
          </w:p>
        </w:tc>
      </w:tr>
      <w:tr w:rsidR="00DD716B" w:rsidRPr="00AF3363" w14:paraId="0B7C5B66" w14:textId="77777777" w:rsidTr="00E750F1">
        <w:trPr>
          <w:jc w:val="center"/>
        </w:trPr>
        <w:tc>
          <w:tcPr>
            <w:tcW w:w="1271" w:type="dxa"/>
          </w:tcPr>
          <w:p w14:paraId="1F6A9272" w14:textId="77777777" w:rsidR="00DD716B" w:rsidRPr="00651C5E" w:rsidRDefault="00DD716B" w:rsidP="00652177">
            <w:pPr>
              <w:jc w:val="center"/>
            </w:pPr>
            <w:r w:rsidRPr="00651C5E">
              <w:t>Duty</w:t>
            </w:r>
          </w:p>
        </w:tc>
        <w:tc>
          <w:tcPr>
            <w:tcW w:w="1276" w:type="dxa"/>
          </w:tcPr>
          <w:p w14:paraId="5680EB77" w14:textId="77777777" w:rsidR="00DD716B" w:rsidRPr="00651C5E" w:rsidRDefault="00DD716B" w:rsidP="00652177">
            <w:pPr>
              <w:jc w:val="center"/>
            </w:pPr>
            <w:r w:rsidRPr="00651C5E">
              <w:t>float</w:t>
            </w:r>
          </w:p>
        </w:tc>
        <w:tc>
          <w:tcPr>
            <w:tcW w:w="709" w:type="dxa"/>
          </w:tcPr>
          <w:p w14:paraId="2AD61C15" w14:textId="77777777" w:rsidR="00DD716B" w:rsidRPr="00651C5E" w:rsidRDefault="00DD716B" w:rsidP="00652177">
            <w:pPr>
              <w:jc w:val="center"/>
            </w:pPr>
            <w:r>
              <w:t>8</w:t>
            </w:r>
          </w:p>
        </w:tc>
        <w:tc>
          <w:tcPr>
            <w:tcW w:w="1559" w:type="dxa"/>
          </w:tcPr>
          <w:p w14:paraId="73002206" w14:textId="77777777" w:rsidR="00DD716B" w:rsidRPr="00651C5E" w:rsidRDefault="00DD716B" w:rsidP="00652177">
            <w:pPr>
              <w:jc w:val="center"/>
            </w:pPr>
            <w:r>
              <w:rPr>
                <w:rFonts w:hint="eastAsia"/>
              </w:rPr>
              <w:t>全勤</w:t>
            </w:r>
            <w:r>
              <w:t>奖</w:t>
            </w:r>
          </w:p>
        </w:tc>
        <w:tc>
          <w:tcPr>
            <w:tcW w:w="1276" w:type="dxa"/>
          </w:tcPr>
          <w:p w14:paraId="67263C8F" w14:textId="77777777" w:rsidR="00DD716B" w:rsidRDefault="00DD716B" w:rsidP="00652177">
            <w:pPr>
              <w:jc w:val="center"/>
            </w:pPr>
            <w:r w:rsidRPr="006F7E0E">
              <w:rPr>
                <w:rFonts w:hint="eastAsia"/>
              </w:rPr>
              <w:t>是</w:t>
            </w:r>
          </w:p>
        </w:tc>
        <w:tc>
          <w:tcPr>
            <w:tcW w:w="1483" w:type="dxa"/>
          </w:tcPr>
          <w:p w14:paraId="40EE27DF" w14:textId="77777777" w:rsidR="00DD716B" w:rsidRPr="00651C5E" w:rsidRDefault="00DD716B" w:rsidP="00652177">
            <w:pPr>
              <w:jc w:val="center"/>
            </w:pPr>
          </w:p>
        </w:tc>
      </w:tr>
      <w:tr w:rsidR="00DD716B" w:rsidRPr="00AF3363" w14:paraId="7CF23847" w14:textId="77777777" w:rsidTr="00E750F1">
        <w:trPr>
          <w:jc w:val="center"/>
        </w:trPr>
        <w:tc>
          <w:tcPr>
            <w:tcW w:w="1271" w:type="dxa"/>
          </w:tcPr>
          <w:p w14:paraId="3CCB132C" w14:textId="77777777" w:rsidR="00DD716B" w:rsidRPr="00651C5E" w:rsidRDefault="00DD716B" w:rsidP="00652177">
            <w:pPr>
              <w:jc w:val="center"/>
            </w:pPr>
            <w:r w:rsidRPr="00651C5E">
              <w:rPr>
                <w:rFonts w:hint="eastAsia"/>
              </w:rPr>
              <w:t>punishment</w:t>
            </w:r>
          </w:p>
        </w:tc>
        <w:tc>
          <w:tcPr>
            <w:tcW w:w="1276" w:type="dxa"/>
          </w:tcPr>
          <w:p w14:paraId="55AB64E3" w14:textId="77777777" w:rsidR="00DD716B" w:rsidRPr="00651C5E" w:rsidRDefault="00DD716B" w:rsidP="00652177">
            <w:pPr>
              <w:jc w:val="center"/>
            </w:pPr>
            <w:r w:rsidRPr="00651C5E">
              <w:rPr>
                <w:rFonts w:hint="eastAsia"/>
              </w:rPr>
              <w:t>float</w:t>
            </w:r>
          </w:p>
        </w:tc>
        <w:tc>
          <w:tcPr>
            <w:tcW w:w="709" w:type="dxa"/>
          </w:tcPr>
          <w:p w14:paraId="2B4A3381" w14:textId="77777777" w:rsidR="00DD716B" w:rsidRPr="00651C5E" w:rsidRDefault="00DD716B" w:rsidP="00652177">
            <w:pPr>
              <w:jc w:val="center"/>
            </w:pPr>
            <w:r>
              <w:rPr>
                <w:rFonts w:hint="eastAsia"/>
              </w:rPr>
              <w:t>8</w:t>
            </w:r>
          </w:p>
        </w:tc>
        <w:tc>
          <w:tcPr>
            <w:tcW w:w="1559" w:type="dxa"/>
          </w:tcPr>
          <w:p w14:paraId="58A6A9F0" w14:textId="77777777" w:rsidR="00DD716B" w:rsidRPr="00651C5E" w:rsidRDefault="00DD716B" w:rsidP="00652177">
            <w:pPr>
              <w:jc w:val="center"/>
            </w:pPr>
            <w:r>
              <w:rPr>
                <w:rFonts w:hint="eastAsia"/>
              </w:rPr>
              <w:t>罚款</w:t>
            </w:r>
          </w:p>
        </w:tc>
        <w:tc>
          <w:tcPr>
            <w:tcW w:w="1276" w:type="dxa"/>
          </w:tcPr>
          <w:p w14:paraId="0CD2405F" w14:textId="77777777" w:rsidR="00DD716B" w:rsidRDefault="00DD716B" w:rsidP="00652177">
            <w:pPr>
              <w:jc w:val="center"/>
            </w:pPr>
            <w:r w:rsidRPr="006F7E0E">
              <w:rPr>
                <w:rFonts w:hint="eastAsia"/>
              </w:rPr>
              <w:t>是</w:t>
            </w:r>
          </w:p>
        </w:tc>
        <w:tc>
          <w:tcPr>
            <w:tcW w:w="1483" w:type="dxa"/>
          </w:tcPr>
          <w:p w14:paraId="78FC2A5D" w14:textId="77777777" w:rsidR="00DD716B" w:rsidRPr="00651C5E" w:rsidRDefault="00DD716B" w:rsidP="00652177">
            <w:pPr>
              <w:jc w:val="center"/>
            </w:pPr>
          </w:p>
        </w:tc>
      </w:tr>
      <w:tr w:rsidR="00DD716B" w:rsidRPr="00AF3363" w14:paraId="45FBF221" w14:textId="77777777" w:rsidTr="00E750F1">
        <w:trPr>
          <w:jc w:val="center"/>
        </w:trPr>
        <w:tc>
          <w:tcPr>
            <w:tcW w:w="1271" w:type="dxa"/>
          </w:tcPr>
          <w:p w14:paraId="7365FDCA" w14:textId="77777777" w:rsidR="00DD716B" w:rsidRPr="00651C5E" w:rsidRDefault="00DD716B" w:rsidP="00652177">
            <w:pPr>
              <w:jc w:val="center"/>
            </w:pPr>
            <w:r w:rsidRPr="00651C5E">
              <w:t>Other</w:t>
            </w:r>
          </w:p>
        </w:tc>
        <w:tc>
          <w:tcPr>
            <w:tcW w:w="1276" w:type="dxa"/>
          </w:tcPr>
          <w:p w14:paraId="2AC63448" w14:textId="77777777" w:rsidR="00DD716B" w:rsidRPr="00651C5E" w:rsidRDefault="00DD716B" w:rsidP="00652177">
            <w:pPr>
              <w:jc w:val="center"/>
            </w:pPr>
            <w:r w:rsidRPr="00651C5E">
              <w:t>float</w:t>
            </w:r>
          </w:p>
        </w:tc>
        <w:tc>
          <w:tcPr>
            <w:tcW w:w="709" w:type="dxa"/>
          </w:tcPr>
          <w:p w14:paraId="10D0786A" w14:textId="77777777" w:rsidR="00DD716B" w:rsidRPr="00651C5E" w:rsidRDefault="00DD716B" w:rsidP="00652177">
            <w:pPr>
              <w:jc w:val="center"/>
            </w:pPr>
            <w:r>
              <w:t>8</w:t>
            </w:r>
          </w:p>
        </w:tc>
        <w:tc>
          <w:tcPr>
            <w:tcW w:w="1559" w:type="dxa"/>
          </w:tcPr>
          <w:p w14:paraId="28A82E36" w14:textId="77777777" w:rsidR="00DD716B" w:rsidRPr="00651C5E" w:rsidRDefault="00DD716B" w:rsidP="00652177">
            <w:pPr>
              <w:jc w:val="center"/>
            </w:pPr>
            <w:r>
              <w:rPr>
                <w:rFonts w:hint="eastAsia"/>
              </w:rPr>
              <w:t>提成</w:t>
            </w:r>
          </w:p>
        </w:tc>
        <w:tc>
          <w:tcPr>
            <w:tcW w:w="1276" w:type="dxa"/>
          </w:tcPr>
          <w:p w14:paraId="57018DD4" w14:textId="77777777" w:rsidR="00DD716B" w:rsidRDefault="00DD716B" w:rsidP="00652177">
            <w:pPr>
              <w:jc w:val="center"/>
            </w:pPr>
            <w:r w:rsidRPr="006F7E0E">
              <w:rPr>
                <w:rFonts w:hint="eastAsia"/>
              </w:rPr>
              <w:t>是</w:t>
            </w:r>
          </w:p>
        </w:tc>
        <w:tc>
          <w:tcPr>
            <w:tcW w:w="1483" w:type="dxa"/>
          </w:tcPr>
          <w:p w14:paraId="71AAF167" w14:textId="77777777" w:rsidR="00DD716B" w:rsidRPr="00651C5E" w:rsidRDefault="00DD716B" w:rsidP="00652177">
            <w:pPr>
              <w:jc w:val="center"/>
            </w:pPr>
          </w:p>
        </w:tc>
      </w:tr>
      <w:tr w:rsidR="00DD716B" w:rsidRPr="00AF3363" w14:paraId="0F93265F" w14:textId="77777777" w:rsidTr="00E750F1">
        <w:trPr>
          <w:jc w:val="center"/>
        </w:trPr>
        <w:tc>
          <w:tcPr>
            <w:tcW w:w="1271" w:type="dxa"/>
          </w:tcPr>
          <w:p w14:paraId="6D84C39D" w14:textId="77777777" w:rsidR="00DD716B" w:rsidRPr="00651C5E" w:rsidRDefault="00DD716B" w:rsidP="00652177">
            <w:pPr>
              <w:jc w:val="center"/>
            </w:pPr>
            <w:r w:rsidRPr="00651C5E">
              <w:t>Granttime</w:t>
            </w:r>
          </w:p>
        </w:tc>
        <w:tc>
          <w:tcPr>
            <w:tcW w:w="1276" w:type="dxa"/>
          </w:tcPr>
          <w:p w14:paraId="19513FE5" w14:textId="77777777" w:rsidR="00DD716B" w:rsidRPr="00651C5E" w:rsidRDefault="00DD716B" w:rsidP="00652177">
            <w:pPr>
              <w:jc w:val="center"/>
            </w:pPr>
            <w:r w:rsidRPr="00651C5E">
              <w:t>datetime</w:t>
            </w:r>
          </w:p>
        </w:tc>
        <w:tc>
          <w:tcPr>
            <w:tcW w:w="709" w:type="dxa"/>
          </w:tcPr>
          <w:p w14:paraId="5D0CF035" w14:textId="77777777" w:rsidR="00DD716B" w:rsidRPr="00651C5E" w:rsidRDefault="00DD716B" w:rsidP="00652177">
            <w:pPr>
              <w:jc w:val="center"/>
            </w:pPr>
            <w:r>
              <w:t>-</w:t>
            </w:r>
          </w:p>
        </w:tc>
        <w:tc>
          <w:tcPr>
            <w:tcW w:w="1559" w:type="dxa"/>
          </w:tcPr>
          <w:p w14:paraId="54680E0D" w14:textId="77777777" w:rsidR="00DD716B" w:rsidRPr="00651C5E" w:rsidRDefault="00DD716B" w:rsidP="00652177">
            <w:pPr>
              <w:jc w:val="center"/>
            </w:pPr>
            <w:r>
              <w:rPr>
                <w:rFonts w:hint="eastAsia"/>
              </w:rPr>
              <w:t>工资</w:t>
            </w:r>
            <w:r>
              <w:t>发放</w:t>
            </w:r>
            <w:r>
              <w:rPr>
                <w:rFonts w:hint="eastAsia"/>
              </w:rPr>
              <w:t>时间</w:t>
            </w:r>
          </w:p>
        </w:tc>
        <w:tc>
          <w:tcPr>
            <w:tcW w:w="1276" w:type="dxa"/>
          </w:tcPr>
          <w:p w14:paraId="36EFD8AC" w14:textId="77777777" w:rsidR="00DD716B" w:rsidRDefault="00DD716B" w:rsidP="00652177">
            <w:pPr>
              <w:jc w:val="center"/>
            </w:pPr>
            <w:r w:rsidRPr="006F7E0E">
              <w:rPr>
                <w:rFonts w:hint="eastAsia"/>
              </w:rPr>
              <w:t>是</w:t>
            </w:r>
          </w:p>
        </w:tc>
        <w:tc>
          <w:tcPr>
            <w:tcW w:w="1483" w:type="dxa"/>
          </w:tcPr>
          <w:p w14:paraId="2A58110F" w14:textId="77777777" w:rsidR="00DD716B" w:rsidRPr="00651C5E" w:rsidRDefault="00DD716B" w:rsidP="00652177">
            <w:pPr>
              <w:jc w:val="center"/>
            </w:pPr>
          </w:p>
        </w:tc>
      </w:tr>
      <w:tr w:rsidR="00DD716B" w:rsidRPr="00AF3363" w14:paraId="2AA0063C" w14:textId="77777777" w:rsidTr="00E750F1">
        <w:trPr>
          <w:jc w:val="center"/>
        </w:trPr>
        <w:tc>
          <w:tcPr>
            <w:tcW w:w="1271" w:type="dxa"/>
          </w:tcPr>
          <w:p w14:paraId="1B33CDA6" w14:textId="77777777" w:rsidR="00DD716B" w:rsidRPr="00651C5E" w:rsidRDefault="00DD716B" w:rsidP="00652177">
            <w:pPr>
              <w:jc w:val="center"/>
            </w:pPr>
            <w:r w:rsidRPr="00651C5E">
              <w:t>Totalize</w:t>
            </w:r>
          </w:p>
        </w:tc>
        <w:tc>
          <w:tcPr>
            <w:tcW w:w="1276" w:type="dxa"/>
          </w:tcPr>
          <w:p w14:paraId="2D65298E" w14:textId="77777777" w:rsidR="00DD716B" w:rsidRPr="00651C5E" w:rsidRDefault="00DD716B" w:rsidP="00652177">
            <w:pPr>
              <w:jc w:val="center"/>
            </w:pPr>
            <w:r w:rsidRPr="00651C5E">
              <w:t>float</w:t>
            </w:r>
          </w:p>
        </w:tc>
        <w:tc>
          <w:tcPr>
            <w:tcW w:w="709" w:type="dxa"/>
          </w:tcPr>
          <w:p w14:paraId="1CF7F4AB" w14:textId="77777777" w:rsidR="00DD716B" w:rsidRPr="00651C5E" w:rsidRDefault="00DD716B" w:rsidP="00652177">
            <w:pPr>
              <w:jc w:val="center"/>
            </w:pPr>
            <w:r>
              <w:t>10</w:t>
            </w:r>
          </w:p>
        </w:tc>
        <w:tc>
          <w:tcPr>
            <w:tcW w:w="1559" w:type="dxa"/>
          </w:tcPr>
          <w:p w14:paraId="6F7213EB" w14:textId="77777777" w:rsidR="00DD716B" w:rsidRPr="00651C5E" w:rsidRDefault="00DD716B" w:rsidP="00652177">
            <w:pPr>
              <w:jc w:val="center"/>
            </w:pPr>
            <w:r>
              <w:rPr>
                <w:rFonts w:hint="eastAsia"/>
              </w:rPr>
              <w:t>总计</w:t>
            </w:r>
          </w:p>
        </w:tc>
        <w:tc>
          <w:tcPr>
            <w:tcW w:w="1276" w:type="dxa"/>
          </w:tcPr>
          <w:p w14:paraId="0673095F" w14:textId="77777777" w:rsidR="00DD716B" w:rsidRDefault="00DD716B" w:rsidP="00652177">
            <w:pPr>
              <w:jc w:val="center"/>
            </w:pPr>
            <w:r w:rsidRPr="006F7E0E">
              <w:rPr>
                <w:rFonts w:hint="eastAsia"/>
              </w:rPr>
              <w:t>是</w:t>
            </w:r>
          </w:p>
        </w:tc>
        <w:tc>
          <w:tcPr>
            <w:tcW w:w="1483" w:type="dxa"/>
          </w:tcPr>
          <w:p w14:paraId="063B43AD" w14:textId="77777777" w:rsidR="00DD716B" w:rsidRPr="00651C5E" w:rsidRDefault="00DD716B" w:rsidP="00652177">
            <w:pPr>
              <w:jc w:val="center"/>
            </w:pPr>
          </w:p>
        </w:tc>
      </w:tr>
    </w:tbl>
    <w:p w14:paraId="3EE934BE" w14:textId="77777777" w:rsidR="00D84B51" w:rsidRPr="004B2BCC" w:rsidRDefault="00D84B51" w:rsidP="00D84B51">
      <w:pPr>
        <w:pStyle w:val="af2"/>
        <w:spacing w:before="156" w:after="156"/>
        <w:rPr>
          <w:sz w:val="28"/>
        </w:rPr>
      </w:pPr>
      <w:r w:rsidRPr="004B2BCC">
        <w:rPr>
          <w:rFonts w:hint="eastAsia"/>
          <w:sz w:val="28"/>
        </w:rPr>
        <w:t>3</w:t>
      </w:r>
      <w:r w:rsidRPr="004B2BCC">
        <w:rPr>
          <w:sz w:val="28"/>
        </w:rPr>
        <w:t>.4.</w:t>
      </w:r>
      <w:r w:rsidRPr="004B2BCC">
        <w:rPr>
          <w:rFonts w:hint="eastAsia"/>
          <w:sz w:val="28"/>
        </w:rPr>
        <w:t>3.3</w:t>
      </w:r>
      <w:r w:rsidRPr="004B2BCC">
        <w:rPr>
          <w:rFonts w:hint="eastAsia"/>
          <w:sz w:val="28"/>
        </w:rPr>
        <w:t>表实现代码</w:t>
      </w:r>
    </w:p>
    <w:p w14:paraId="6356DC83"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kern w:val="0"/>
          <w:sz w:val="24"/>
          <w:szCs w:val="24"/>
        </w:rPr>
        <w:t>create database HRmanagement;</w:t>
      </w:r>
      <w:r w:rsidRPr="00086C72">
        <w:rPr>
          <w:rFonts w:ascii="宋体" w:hAnsi="宋体"/>
          <w:kern w:val="0"/>
          <w:sz w:val="24"/>
          <w:szCs w:val="24"/>
        </w:rPr>
        <w:br/>
        <w:t>use HRmanagement;</w:t>
      </w:r>
      <w:r w:rsidRPr="00086C72">
        <w:rPr>
          <w:rFonts w:ascii="宋体" w:hAnsi="宋体"/>
          <w:kern w:val="0"/>
          <w:sz w:val="24"/>
          <w:szCs w:val="24"/>
        </w:rPr>
        <w:br/>
      </w:r>
      <w:r>
        <w:rPr>
          <w:rFonts w:ascii="宋体" w:hAnsi="宋体"/>
          <w:kern w:val="0"/>
          <w:sz w:val="24"/>
          <w:szCs w:val="24"/>
        </w:rPr>
        <w:t>CREATE TABLE `</w:t>
      </w:r>
      <w:r>
        <w:rPr>
          <w:rFonts w:ascii="宋体" w:hAnsi="宋体" w:hint="eastAsia"/>
          <w:kern w:val="0"/>
          <w:sz w:val="24"/>
          <w:szCs w:val="24"/>
        </w:rPr>
        <w:t>job</w:t>
      </w:r>
      <w:r w:rsidRPr="00086C72">
        <w:rPr>
          <w:rFonts w:ascii="宋体" w:hAnsi="宋体"/>
          <w:kern w:val="0"/>
          <w:sz w:val="24"/>
          <w:szCs w:val="24"/>
        </w:rPr>
        <w:t>` (</w:t>
      </w:r>
    </w:p>
    <w:p w14:paraId="16567FEF"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kern w:val="0"/>
          <w:sz w:val="24"/>
          <w:szCs w:val="24"/>
        </w:rPr>
        <w:t xml:space="preserve">  `id` int(11) NOT NULL auto_increment,</w:t>
      </w:r>
    </w:p>
    <w:p w14:paraId="0F76AE59" w14:textId="77777777" w:rsidR="00351D5C" w:rsidRPr="00086C72" w:rsidRDefault="00351D5C" w:rsidP="00351D5C">
      <w:pPr>
        <w:widowControl/>
        <w:spacing w:line="300" w:lineRule="auto"/>
        <w:ind w:firstLineChars="100" w:firstLine="240"/>
        <w:jc w:val="left"/>
        <w:rPr>
          <w:rFonts w:ascii="宋体" w:hAnsi="宋体"/>
          <w:kern w:val="0"/>
          <w:sz w:val="24"/>
          <w:szCs w:val="24"/>
        </w:rPr>
      </w:pPr>
      <w:r>
        <w:rPr>
          <w:rFonts w:ascii="宋体" w:hAnsi="宋体"/>
          <w:kern w:val="0"/>
          <w:sz w:val="24"/>
          <w:szCs w:val="24"/>
        </w:rPr>
        <w:t>`</w:t>
      </w:r>
      <w:r>
        <w:rPr>
          <w:rFonts w:ascii="宋体" w:hAnsi="宋体" w:hint="eastAsia"/>
          <w:kern w:val="0"/>
          <w:sz w:val="24"/>
          <w:szCs w:val="24"/>
        </w:rPr>
        <w:t>name</w:t>
      </w:r>
      <w:r>
        <w:rPr>
          <w:rFonts w:ascii="宋体" w:hAnsi="宋体"/>
          <w:kern w:val="0"/>
          <w:sz w:val="24"/>
          <w:szCs w:val="24"/>
        </w:rPr>
        <w:t>` varchar(</w:t>
      </w:r>
      <w:r>
        <w:rPr>
          <w:rFonts w:ascii="宋体" w:hAnsi="宋体" w:hint="eastAsia"/>
          <w:kern w:val="0"/>
          <w:sz w:val="24"/>
          <w:szCs w:val="24"/>
        </w:rPr>
        <w:t>5</w:t>
      </w:r>
      <w:r w:rsidRPr="00086C72">
        <w:rPr>
          <w:rFonts w:ascii="宋体" w:hAnsi="宋体"/>
          <w:kern w:val="0"/>
          <w:sz w:val="24"/>
          <w:szCs w:val="24"/>
        </w:rPr>
        <w:t>0) NOT NULL,</w:t>
      </w:r>
    </w:p>
    <w:p w14:paraId="570B3A7D" w14:textId="77777777" w:rsidR="00351D5C" w:rsidRPr="00086C72"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sex</w:t>
      </w:r>
      <w:r>
        <w:rPr>
          <w:rFonts w:ascii="宋体" w:hAnsi="宋体"/>
          <w:kern w:val="0"/>
          <w:sz w:val="24"/>
          <w:szCs w:val="24"/>
        </w:rPr>
        <w:t xml:space="preserve">` </w:t>
      </w:r>
      <w:r>
        <w:rPr>
          <w:rFonts w:ascii="宋体" w:hAnsi="宋体" w:hint="eastAsia"/>
          <w:kern w:val="0"/>
          <w:sz w:val="24"/>
          <w:szCs w:val="24"/>
        </w:rPr>
        <w:t>bit(1)</w:t>
      </w:r>
      <w:r w:rsidRPr="00086C72">
        <w:rPr>
          <w:rFonts w:ascii="宋体" w:hAnsi="宋体"/>
          <w:kern w:val="0"/>
          <w:sz w:val="24"/>
          <w:szCs w:val="24"/>
        </w:rPr>
        <w:t xml:space="preserve"> default 0,</w:t>
      </w:r>
    </w:p>
    <w:p w14:paraId="64CFA30D" w14:textId="77777777" w:rsidR="00351D5C" w:rsidRPr="00086C72"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a</w:t>
      </w:r>
      <w:r>
        <w:rPr>
          <w:rFonts w:ascii="宋体" w:hAnsi="宋体" w:hint="eastAsia"/>
          <w:kern w:val="0"/>
          <w:sz w:val="24"/>
          <w:szCs w:val="24"/>
        </w:rPr>
        <w:t>ge</w:t>
      </w:r>
      <w:r>
        <w:rPr>
          <w:rFonts w:ascii="宋体" w:hAnsi="宋体"/>
          <w:kern w:val="0"/>
          <w:sz w:val="24"/>
          <w:szCs w:val="24"/>
        </w:rPr>
        <w:t xml:space="preserve">` </w:t>
      </w:r>
      <w:r>
        <w:rPr>
          <w:rFonts w:ascii="宋体" w:hAnsi="宋体" w:hint="eastAsia"/>
          <w:kern w:val="0"/>
          <w:sz w:val="24"/>
          <w:szCs w:val="24"/>
        </w:rPr>
        <w:t>int(11)</w:t>
      </w:r>
      <w:r w:rsidRPr="00086C72">
        <w:rPr>
          <w:rFonts w:ascii="宋体" w:hAnsi="宋体"/>
          <w:kern w:val="0"/>
          <w:sz w:val="24"/>
          <w:szCs w:val="24"/>
        </w:rPr>
        <w:t>,</w:t>
      </w:r>
    </w:p>
    <w:p w14:paraId="0CAF1B2B" w14:textId="77777777" w:rsidR="00351D5C"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job</w:t>
      </w:r>
      <w:r>
        <w:rPr>
          <w:rFonts w:ascii="宋体" w:hAnsi="宋体"/>
          <w:kern w:val="0"/>
          <w:sz w:val="24"/>
          <w:szCs w:val="24"/>
        </w:rPr>
        <w:t>` varchar(</w:t>
      </w:r>
      <w:r>
        <w:rPr>
          <w:rFonts w:ascii="宋体" w:hAnsi="宋体" w:hint="eastAsia"/>
          <w:kern w:val="0"/>
          <w:sz w:val="24"/>
          <w:szCs w:val="24"/>
        </w:rPr>
        <w:t>5</w:t>
      </w:r>
      <w:r w:rsidRPr="00086C72">
        <w:rPr>
          <w:rFonts w:ascii="宋体" w:hAnsi="宋体"/>
          <w:kern w:val="0"/>
          <w:sz w:val="24"/>
          <w:szCs w:val="24"/>
        </w:rPr>
        <w:t>0) default NULL,</w:t>
      </w:r>
    </w:p>
    <w:p w14:paraId="34B1F43F" w14:textId="77777777" w:rsidR="00351D5C"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specialty</w:t>
      </w:r>
      <w:r>
        <w:rPr>
          <w:rFonts w:ascii="宋体" w:hAnsi="宋体"/>
          <w:kern w:val="0"/>
          <w:sz w:val="24"/>
          <w:szCs w:val="24"/>
        </w:rPr>
        <w:t>` varchar(</w:t>
      </w:r>
      <w:r>
        <w:rPr>
          <w:rFonts w:ascii="宋体" w:hAnsi="宋体" w:hint="eastAsia"/>
          <w:kern w:val="0"/>
          <w:sz w:val="24"/>
          <w:szCs w:val="24"/>
        </w:rPr>
        <w:t>5</w:t>
      </w:r>
      <w:r w:rsidRPr="00086C72">
        <w:rPr>
          <w:rFonts w:ascii="宋体" w:hAnsi="宋体"/>
          <w:kern w:val="0"/>
          <w:sz w:val="24"/>
          <w:szCs w:val="24"/>
        </w:rPr>
        <w:t>0) default NULL,</w:t>
      </w:r>
    </w:p>
    <w:p w14:paraId="29F3F47F" w14:textId="77777777" w:rsidR="00351D5C"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experience</w:t>
      </w:r>
      <w:r>
        <w:rPr>
          <w:rFonts w:ascii="宋体" w:hAnsi="宋体"/>
          <w:kern w:val="0"/>
          <w:sz w:val="24"/>
          <w:szCs w:val="24"/>
        </w:rPr>
        <w:t>` varchar(</w:t>
      </w:r>
      <w:r>
        <w:rPr>
          <w:rFonts w:ascii="宋体" w:hAnsi="宋体" w:hint="eastAsia"/>
          <w:kern w:val="0"/>
          <w:sz w:val="24"/>
          <w:szCs w:val="24"/>
        </w:rPr>
        <w:t>5</w:t>
      </w:r>
      <w:r w:rsidRPr="00086C72">
        <w:rPr>
          <w:rFonts w:ascii="宋体" w:hAnsi="宋体"/>
          <w:kern w:val="0"/>
          <w:sz w:val="24"/>
          <w:szCs w:val="24"/>
        </w:rPr>
        <w:t>0) default NULL,</w:t>
      </w:r>
    </w:p>
    <w:p w14:paraId="0EF77D4A" w14:textId="77777777" w:rsidR="00351D5C"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studyeffort</w:t>
      </w:r>
      <w:r>
        <w:rPr>
          <w:rFonts w:ascii="宋体" w:hAnsi="宋体"/>
          <w:kern w:val="0"/>
          <w:sz w:val="24"/>
          <w:szCs w:val="24"/>
        </w:rPr>
        <w:t>` varchar(</w:t>
      </w:r>
      <w:r>
        <w:rPr>
          <w:rFonts w:ascii="宋体" w:hAnsi="宋体" w:hint="eastAsia"/>
          <w:kern w:val="0"/>
          <w:sz w:val="24"/>
          <w:szCs w:val="24"/>
        </w:rPr>
        <w:t>5</w:t>
      </w:r>
      <w:r w:rsidRPr="00086C72">
        <w:rPr>
          <w:rFonts w:ascii="宋体" w:hAnsi="宋体"/>
          <w:kern w:val="0"/>
          <w:sz w:val="24"/>
          <w:szCs w:val="24"/>
        </w:rPr>
        <w:t>0) default NULL,</w:t>
      </w:r>
    </w:p>
    <w:p w14:paraId="478E287E" w14:textId="77777777" w:rsidR="00351D5C"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school</w:t>
      </w:r>
      <w:r>
        <w:rPr>
          <w:rFonts w:ascii="宋体" w:hAnsi="宋体"/>
          <w:kern w:val="0"/>
          <w:sz w:val="24"/>
          <w:szCs w:val="24"/>
        </w:rPr>
        <w:t>` varchar(</w:t>
      </w:r>
      <w:r>
        <w:rPr>
          <w:rFonts w:ascii="宋体" w:hAnsi="宋体" w:hint="eastAsia"/>
          <w:kern w:val="0"/>
          <w:sz w:val="24"/>
          <w:szCs w:val="24"/>
        </w:rPr>
        <w:t>5</w:t>
      </w:r>
      <w:r w:rsidRPr="00086C72">
        <w:rPr>
          <w:rFonts w:ascii="宋体" w:hAnsi="宋体"/>
          <w:kern w:val="0"/>
          <w:sz w:val="24"/>
          <w:szCs w:val="24"/>
        </w:rPr>
        <w:t>0) default NULL,</w:t>
      </w:r>
    </w:p>
    <w:p w14:paraId="33B454D9" w14:textId="77777777" w:rsidR="00351D5C"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tel</w:t>
      </w:r>
      <w:r>
        <w:rPr>
          <w:rFonts w:ascii="宋体" w:hAnsi="宋体"/>
          <w:kern w:val="0"/>
          <w:sz w:val="24"/>
          <w:szCs w:val="24"/>
        </w:rPr>
        <w:t>` varchar(</w:t>
      </w:r>
      <w:r>
        <w:rPr>
          <w:rFonts w:ascii="宋体" w:hAnsi="宋体" w:hint="eastAsia"/>
          <w:kern w:val="0"/>
          <w:sz w:val="24"/>
          <w:szCs w:val="24"/>
        </w:rPr>
        <w:t>5</w:t>
      </w:r>
      <w:r w:rsidRPr="00086C72">
        <w:rPr>
          <w:rFonts w:ascii="宋体" w:hAnsi="宋体"/>
          <w:kern w:val="0"/>
          <w:sz w:val="24"/>
          <w:szCs w:val="24"/>
        </w:rPr>
        <w:t>0) default NULL,</w:t>
      </w:r>
    </w:p>
    <w:p w14:paraId="2827D1F7" w14:textId="77777777" w:rsidR="00351D5C" w:rsidRDefault="00351D5C" w:rsidP="00351D5C">
      <w:pPr>
        <w:widowControl/>
        <w:spacing w:line="300" w:lineRule="auto"/>
        <w:jc w:val="left"/>
        <w:rPr>
          <w:rFonts w:ascii="宋体" w:hAnsi="宋体"/>
          <w:kern w:val="0"/>
          <w:sz w:val="24"/>
          <w:szCs w:val="24"/>
        </w:rPr>
      </w:pPr>
      <w:r>
        <w:rPr>
          <w:rFonts w:ascii="宋体" w:hAnsi="宋体"/>
          <w:kern w:val="0"/>
          <w:sz w:val="24"/>
          <w:szCs w:val="24"/>
        </w:rPr>
        <w:lastRenderedPageBreak/>
        <w:t xml:space="preserve">  `</w:t>
      </w:r>
      <w:r>
        <w:rPr>
          <w:rFonts w:ascii="宋体" w:hAnsi="宋体" w:hint="eastAsia"/>
          <w:kern w:val="0"/>
          <w:sz w:val="24"/>
          <w:szCs w:val="24"/>
        </w:rPr>
        <w:t>email</w:t>
      </w:r>
      <w:r>
        <w:rPr>
          <w:rFonts w:ascii="宋体" w:hAnsi="宋体"/>
          <w:kern w:val="0"/>
          <w:sz w:val="24"/>
          <w:szCs w:val="24"/>
        </w:rPr>
        <w:t>` varchar(</w:t>
      </w:r>
      <w:r>
        <w:rPr>
          <w:rFonts w:ascii="宋体" w:hAnsi="宋体" w:hint="eastAsia"/>
          <w:kern w:val="0"/>
          <w:sz w:val="24"/>
          <w:szCs w:val="24"/>
        </w:rPr>
        <w:t>5</w:t>
      </w:r>
      <w:r w:rsidRPr="00086C72">
        <w:rPr>
          <w:rFonts w:ascii="宋体" w:hAnsi="宋体"/>
          <w:kern w:val="0"/>
          <w:sz w:val="24"/>
          <w:szCs w:val="24"/>
        </w:rPr>
        <w:t>0) default NULL,</w:t>
      </w:r>
    </w:p>
    <w:p w14:paraId="1AAEAF00" w14:textId="77777777" w:rsidR="00351D5C" w:rsidRDefault="00351D5C" w:rsidP="00351D5C">
      <w:pPr>
        <w:widowControl/>
        <w:spacing w:line="300" w:lineRule="auto"/>
        <w:ind w:firstLineChars="100" w:firstLine="240"/>
        <w:jc w:val="left"/>
        <w:rPr>
          <w:rFonts w:ascii="宋体" w:hAnsi="宋体"/>
          <w:kern w:val="0"/>
          <w:sz w:val="24"/>
          <w:szCs w:val="24"/>
        </w:rPr>
      </w:pPr>
      <w:r>
        <w:rPr>
          <w:rFonts w:ascii="宋体" w:hAnsi="宋体"/>
          <w:kern w:val="0"/>
          <w:sz w:val="24"/>
          <w:szCs w:val="24"/>
        </w:rPr>
        <w:t>`</w:t>
      </w:r>
      <w:r>
        <w:rPr>
          <w:rFonts w:ascii="宋体" w:hAnsi="宋体" w:hint="eastAsia"/>
          <w:kern w:val="0"/>
          <w:sz w:val="24"/>
          <w:szCs w:val="24"/>
        </w:rPr>
        <w:t>content</w:t>
      </w:r>
      <w:r>
        <w:rPr>
          <w:rFonts w:ascii="宋体" w:hAnsi="宋体"/>
          <w:kern w:val="0"/>
          <w:sz w:val="24"/>
          <w:szCs w:val="24"/>
        </w:rPr>
        <w:t xml:space="preserve">` </w:t>
      </w:r>
      <w:r>
        <w:rPr>
          <w:rFonts w:ascii="宋体" w:hAnsi="宋体" w:hint="eastAsia"/>
          <w:kern w:val="0"/>
          <w:sz w:val="24"/>
          <w:szCs w:val="24"/>
        </w:rPr>
        <w:t>text</w:t>
      </w:r>
      <w:r w:rsidRPr="00086C72">
        <w:rPr>
          <w:rFonts w:ascii="宋体" w:hAnsi="宋体"/>
          <w:kern w:val="0"/>
          <w:sz w:val="24"/>
          <w:szCs w:val="24"/>
        </w:rPr>
        <w:t xml:space="preserve"> default NULL,</w:t>
      </w:r>
    </w:p>
    <w:p w14:paraId="3A7C444E" w14:textId="77777777" w:rsidR="00351D5C"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createtime</w:t>
      </w:r>
      <w:r>
        <w:rPr>
          <w:rFonts w:ascii="宋体" w:hAnsi="宋体"/>
          <w:kern w:val="0"/>
          <w:sz w:val="24"/>
          <w:szCs w:val="24"/>
        </w:rPr>
        <w:t xml:space="preserve">` </w:t>
      </w:r>
      <w:r>
        <w:rPr>
          <w:rFonts w:ascii="宋体" w:hAnsi="宋体" w:hint="eastAsia"/>
          <w:kern w:val="0"/>
          <w:sz w:val="24"/>
          <w:szCs w:val="24"/>
        </w:rPr>
        <w:t>datetime</w:t>
      </w:r>
      <w:r w:rsidRPr="00086C72">
        <w:rPr>
          <w:rFonts w:ascii="宋体" w:hAnsi="宋体"/>
          <w:kern w:val="0"/>
          <w:sz w:val="24"/>
          <w:szCs w:val="24"/>
        </w:rPr>
        <w:t xml:space="preserve"> default NULL,</w:t>
      </w:r>
    </w:p>
    <w:p w14:paraId="4C552BBE" w14:textId="77777777" w:rsidR="00351D5C"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isstock</w:t>
      </w:r>
      <w:r>
        <w:rPr>
          <w:rFonts w:ascii="宋体" w:hAnsi="宋体"/>
          <w:kern w:val="0"/>
          <w:sz w:val="24"/>
          <w:szCs w:val="24"/>
        </w:rPr>
        <w:t xml:space="preserve">` </w:t>
      </w:r>
      <w:r>
        <w:rPr>
          <w:rFonts w:ascii="宋体" w:hAnsi="宋体" w:hint="eastAsia"/>
          <w:kern w:val="0"/>
          <w:sz w:val="24"/>
          <w:szCs w:val="24"/>
        </w:rPr>
        <w:t>bit(1)</w:t>
      </w:r>
      <w:r w:rsidRPr="00086C72">
        <w:rPr>
          <w:rFonts w:ascii="宋体" w:hAnsi="宋体"/>
          <w:kern w:val="0"/>
          <w:sz w:val="24"/>
          <w:szCs w:val="24"/>
        </w:rPr>
        <w:t xml:space="preserve"> default 0,</w:t>
      </w:r>
    </w:p>
    <w:p w14:paraId="7A7BF5D5" w14:textId="77777777" w:rsidR="00351D5C" w:rsidRPr="00086C72" w:rsidRDefault="00351D5C" w:rsidP="00351D5C">
      <w:pPr>
        <w:widowControl/>
        <w:spacing w:line="300" w:lineRule="auto"/>
        <w:ind w:firstLineChars="100" w:firstLine="240"/>
        <w:jc w:val="left"/>
        <w:rPr>
          <w:rFonts w:ascii="宋体" w:hAnsi="宋体"/>
          <w:kern w:val="0"/>
          <w:sz w:val="24"/>
          <w:szCs w:val="24"/>
        </w:rPr>
      </w:pPr>
      <w:r>
        <w:rPr>
          <w:rFonts w:ascii="宋体" w:hAnsi="宋体"/>
          <w:kern w:val="0"/>
          <w:sz w:val="24"/>
          <w:szCs w:val="24"/>
        </w:rPr>
        <w:t>`</w:t>
      </w:r>
      <w:r>
        <w:rPr>
          <w:rFonts w:ascii="宋体" w:hAnsi="宋体" w:hint="eastAsia"/>
          <w:kern w:val="0"/>
          <w:sz w:val="24"/>
          <w:szCs w:val="24"/>
        </w:rPr>
        <w:t>health</w:t>
      </w:r>
      <w:r>
        <w:rPr>
          <w:rFonts w:ascii="宋体" w:hAnsi="宋体"/>
          <w:kern w:val="0"/>
          <w:sz w:val="24"/>
          <w:szCs w:val="24"/>
        </w:rPr>
        <w:t>` varchar(</w:t>
      </w:r>
      <w:r>
        <w:rPr>
          <w:rFonts w:ascii="宋体" w:hAnsi="宋体" w:hint="eastAsia"/>
          <w:kern w:val="0"/>
          <w:sz w:val="24"/>
          <w:szCs w:val="24"/>
        </w:rPr>
        <w:t>1</w:t>
      </w:r>
      <w:r w:rsidRPr="00086C72">
        <w:rPr>
          <w:rFonts w:ascii="宋体" w:hAnsi="宋体"/>
          <w:kern w:val="0"/>
          <w:sz w:val="24"/>
          <w:szCs w:val="24"/>
        </w:rPr>
        <w:t>0)</w:t>
      </w:r>
      <w:r>
        <w:rPr>
          <w:rFonts w:ascii="宋体" w:hAnsi="宋体"/>
          <w:kern w:val="0"/>
          <w:sz w:val="24"/>
          <w:szCs w:val="24"/>
        </w:rPr>
        <w:t xml:space="preserve"> default `</w:t>
      </w:r>
      <w:r>
        <w:rPr>
          <w:rFonts w:ascii="宋体" w:hAnsi="宋体" w:hint="eastAsia"/>
          <w:kern w:val="0"/>
          <w:sz w:val="24"/>
          <w:szCs w:val="24"/>
        </w:rPr>
        <w:t>合格</w:t>
      </w:r>
      <w:r>
        <w:rPr>
          <w:rFonts w:ascii="宋体" w:hAnsi="宋体"/>
          <w:kern w:val="0"/>
          <w:sz w:val="24"/>
          <w:szCs w:val="24"/>
        </w:rPr>
        <w:t>`</w:t>
      </w:r>
      <w:r w:rsidRPr="00086C72">
        <w:rPr>
          <w:rFonts w:ascii="宋体" w:hAnsi="宋体"/>
          <w:kern w:val="0"/>
          <w:sz w:val="24"/>
          <w:szCs w:val="24"/>
        </w:rPr>
        <w:t>,</w:t>
      </w:r>
    </w:p>
    <w:p w14:paraId="0092D61B"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kern w:val="0"/>
          <w:sz w:val="24"/>
          <w:szCs w:val="24"/>
        </w:rPr>
        <w:t xml:space="preserve">  PRIMARY KEY  (`id`)</w:t>
      </w:r>
    </w:p>
    <w:p w14:paraId="1C2C88AD"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hint="eastAsia"/>
          <w:kern w:val="0"/>
          <w:sz w:val="24"/>
          <w:szCs w:val="24"/>
        </w:rPr>
        <w:t>) ENGINE=InnoDB AUTO_INCREMENT=3 DEFAULT CHARSET=utf8 COMMENT='</w:t>
      </w:r>
      <w:r>
        <w:rPr>
          <w:rFonts w:ascii="宋体" w:hAnsi="宋体" w:hint="eastAsia"/>
          <w:kern w:val="0"/>
          <w:sz w:val="24"/>
          <w:szCs w:val="24"/>
        </w:rPr>
        <w:t>应聘人员</w:t>
      </w:r>
      <w:r w:rsidRPr="00086C72">
        <w:rPr>
          <w:rFonts w:ascii="宋体" w:hAnsi="宋体" w:hint="eastAsia"/>
          <w:kern w:val="0"/>
          <w:sz w:val="24"/>
          <w:szCs w:val="24"/>
        </w:rPr>
        <w:t>信息表';</w:t>
      </w:r>
      <w:r w:rsidRPr="00086C72">
        <w:rPr>
          <w:rFonts w:ascii="宋体" w:hAnsi="宋体"/>
          <w:kern w:val="0"/>
          <w:sz w:val="24"/>
          <w:szCs w:val="24"/>
        </w:rPr>
        <w:br/>
      </w:r>
      <w:r w:rsidRPr="00086C72">
        <w:rPr>
          <w:rFonts w:ascii="宋体" w:hAnsi="宋体"/>
          <w:kern w:val="0"/>
          <w:sz w:val="24"/>
          <w:szCs w:val="24"/>
        </w:rPr>
        <w:br/>
      </w:r>
      <w:r>
        <w:rPr>
          <w:rFonts w:ascii="宋体" w:hAnsi="宋体"/>
          <w:kern w:val="0"/>
          <w:sz w:val="24"/>
          <w:szCs w:val="24"/>
        </w:rPr>
        <w:t>CREATE TABLE `</w:t>
      </w:r>
      <w:r>
        <w:rPr>
          <w:rFonts w:ascii="宋体" w:hAnsi="宋体" w:hint="eastAsia"/>
          <w:kern w:val="0"/>
          <w:sz w:val="24"/>
          <w:szCs w:val="24"/>
        </w:rPr>
        <w:t>educate</w:t>
      </w:r>
      <w:r w:rsidRPr="00086C72">
        <w:rPr>
          <w:rFonts w:ascii="宋体" w:hAnsi="宋体"/>
          <w:kern w:val="0"/>
          <w:sz w:val="24"/>
          <w:szCs w:val="24"/>
        </w:rPr>
        <w:t>` (</w:t>
      </w:r>
    </w:p>
    <w:p w14:paraId="73841788"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kern w:val="0"/>
          <w:sz w:val="24"/>
          <w:szCs w:val="24"/>
        </w:rPr>
        <w:t xml:space="preserve">  `id` int(11) NOT NULL auto_increment,</w:t>
      </w:r>
    </w:p>
    <w:p w14:paraId="2D87BB13" w14:textId="77777777" w:rsidR="00351D5C" w:rsidRPr="00086C72" w:rsidRDefault="00351D5C" w:rsidP="00351D5C">
      <w:pPr>
        <w:widowControl/>
        <w:spacing w:line="300" w:lineRule="auto"/>
        <w:ind w:firstLineChars="100" w:firstLine="240"/>
        <w:jc w:val="left"/>
        <w:rPr>
          <w:rFonts w:ascii="宋体" w:hAnsi="宋体"/>
          <w:kern w:val="0"/>
          <w:sz w:val="24"/>
          <w:szCs w:val="24"/>
        </w:rPr>
      </w:pPr>
      <w:r>
        <w:rPr>
          <w:rFonts w:ascii="宋体" w:hAnsi="宋体"/>
          <w:kern w:val="0"/>
          <w:sz w:val="24"/>
          <w:szCs w:val="24"/>
        </w:rPr>
        <w:t>`</w:t>
      </w:r>
      <w:r>
        <w:rPr>
          <w:rFonts w:ascii="宋体" w:hAnsi="宋体" w:hint="eastAsia"/>
          <w:kern w:val="0"/>
          <w:sz w:val="24"/>
          <w:szCs w:val="24"/>
        </w:rPr>
        <w:t>name</w:t>
      </w:r>
      <w:r>
        <w:rPr>
          <w:rFonts w:ascii="宋体" w:hAnsi="宋体"/>
          <w:kern w:val="0"/>
          <w:sz w:val="24"/>
          <w:szCs w:val="24"/>
        </w:rPr>
        <w:t>` varchar(</w:t>
      </w:r>
      <w:r>
        <w:rPr>
          <w:rFonts w:ascii="宋体" w:hAnsi="宋体" w:hint="eastAsia"/>
          <w:kern w:val="0"/>
          <w:sz w:val="24"/>
          <w:szCs w:val="24"/>
        </w:rPr>
        <w:t>10</w:t>
      </w:r>
      <w:r w:rsidRPr="00086C72">
        <w:rPr>
          <w:rFonts w:ascii="宋体" w:hAnsi="宋体"/>
          <w:kern w:val="0"/>
          <w:sz w:val="24"/>
          <w:szCs w:val="24"/>
        </w:rPr>
        <w:t>0) NOT NULL,</w:t>
      </w:r>
    </w:p>
    <w:p w14:paraId="4B2090F5" w14:textId="77777777" w:rsidR="00351D5C" w:rsidRPr="00086C72"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purpose</w:t>
      </w:r>
      <w:r>
        <w:rPr>
          <w:rFonts w:ascii="宋体" w:hAnsi="宋体"/>
          <w:kern w:val="0"/>
          <w:sz w:val="24"/>
          <w:szCs w:val="24"/>
        </w:rPr>
        <w:t xml:space="preserve">` </w:t>
      </w:r>
      <w:r>
        <w:rPr>
          <w:rFonts w:ascii="宋体" w:hAnsi="宋体" w:hint="eastAsia"/>
          <w:kern w:val="0"/>
          <w:sz w:val="24"/>
          <w:szCs w:val="24"/>
        </w:rPr>
        <w:t>varchar(50)</w:t>
      </w:r>
      <w:r w:rsidRPr="00086C72">
        <w:rPr>
          <w:rFonts w:ascii="宋体" w:hAnsi="宋体"/>
          <w:kern w:val="0"/>
          <w:sz w:val="24"/>
          <w:szCs w:val="24"/>
        </w:rPr>
        <w:t xml:space="preserve"> NOT NULL,</w:t>
      </w:r>
    </w:p>
    <w:p w14:paraId="3B65E4AA" w14:textId="77777777" w:rsidR="00351D5C"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begintime</w:t>
      </w:r>
      <w:r>
        <w:rPr>
          <w:rFonts w:ascii="宋体" w:hAnsi="宋体"/>
          <w:kern w:val="0"/>
          <w:sz w:val="24"/>
          <w:szCs w:val="24"/>
        </w:rPr>
        <w:t xml:space="preserve">` </w:t>
      </w:r>
      <w:r>
        <w:rPr>
          <w:rFonts w:ascii="宋体" w:hAnsi="宋体" w:hint="eastAsia"/>
          <w:kern w:val="0"/>
          <w:sz w:val="24"/>
          <w:szCs w:val="24"/>
        </w:rPr>
        <w:t>datetime</w:t>
      </w:r>
      <w:r w:rsidRPr="00086C72">
        <w:rPr>
          <w:rFonts w:ascii="宋体" w:hAnsi="宋体"/>
          <w:kern w:val="0"/>
          <w:sz w:val="24"/>
          <w:szCs w:val="24"/>
        </w:rPr>
        <w:t xml:space="preserve"> default NULL,</w:t>
      </w:r>
    </w:p>
    <w:p w14:paraId="4F02298B" w14:textId="77777777" w:rsidR="00351D5C" w:rsidRPr="00086C72" w:rsidRDefault="00351D5C" w:rsidP="00351D5C">
      <w:pPr>
        <w:widowControl/>
        <w:spacing w:line="300" w:lineRule="auto"/>
        <w:ind w:firstLineChars="100" w:firstLine="240"/>
        <w:jc w:val="left"/>
        <w:rPr>
          <w:rFonts w:ascii="宋体" w:hAnsi="宋体"/>
          <w:kern w:val="0"/>
          <w:sz w:val="24"/>
          <w:szCs w:val="24"/>
        </w:rPr>
      </w:pPr>
      <w:r>
        <w:rPr>
          <w:rFonts w:ascii="宋体" w:hAnsi="宋体"/>
          <w:kern w:val="0"/>
          <w:sz w:val="24"/>
          <w:szCs w:val="24"/>
        </w:rPr>
        <w:t>`</w:t>
      </w:r>
      <w:r>
        <w:rPr>
          <w:rFonts w:ascii="宋体" w:hAnsi="宋体" w:hint="eastAsia"/>
          <w:kern w:val="0"/>
          <w:sz w:val="24"/>
          <w:szCs w:val="24"/>
        </w:rPr>
        <w:t>endtime</w:t>
      </w:r>
      <w:r>
        <w:rPr>
          <w:rFonts w:ascii="宋体" w:hAnsi="宋体"/>
          <w:kern w:val="0"/>
          <w:sz w:val="24"/>
          <w:szCs w:val="24"/>
        </w:rPr>
        <w:t xml:space="preserve">` </w:t>
      </w:r>
      <w:r>
        <w:rPr>
          <w:rFonts w:ascii="宋体" w:hAnsi="宋体" w:hint="eastAsia"/>
          <w:kern w:val="0"/>
          <w:sz w:val="24"/>
          <w:szCs w:val="24"/>
        </w:rPr>
        <w:t>datetime</w:t>
      </w:r>
      <w:r w:rsidRPr="00086C72">
        <w:rPr>
          <w:rFonts w:ascii="宋体" w:hAnsi="宋体"/>
          <w:kern w:val="0"/>
          <w:sz w:val="24"/>
          <w:szCs w:val="24"/>
        </w:rPr>
        <w:t xml:space="preserve"> default NULL,</w:t>
      </w:r>
    </w:p>
    <w:p w14:paraId="2100A6E5" w14:textId="77777777" w:rsidR="00351D5C"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datum</w:t>
      </w:r>
      <w:r>
        <w:rPr>
          <w:rFonts w:ascii="宋体" w:hAnsi="宋体"/>
          <w:kern w:val="0"/>
          <w:sz w:val="24"/>
          <w:szCs w:val="24"/>
        </w:rPr>
        <w:t xml:space="preserve">` </w:t>
      </w:r>
      <w:r>
        <w:rPr>
          <w:rFonts w:ascii="宋体" w:hAnsi="宋体" w:hint="eastAsia"/>
          <w:kern w:val="0"/>
          <w:sz w:val="24"/>
          <w:szCs w:val="24"/>
        </w:rPr>
        <w:t>text</w:t>
      </w:r>
      <w:r w:rsidRPr="00086C72">
        <w:rPr>
          <w:rFonts w:ascii="宋体" w:hAnsi="宋体"/>
          <w:kern w:val="0"/>
          <w:sz w:val="24"/>
          <w:szCs w:val="24"/>
        </w:rPr>
        <w:t xml:space="preserve"> default NULL,</w:t>
      </w:r>
    </w:p>
    <w:p w14:paraId="310F5A29" w14:textId="77777777" w:rsidR="00351D5C"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teacher</w:t>
      </w:r>
      <w:r>
        <w:rPr>
          <w:rFonts w:ascii="宋体" w:hAnsi="宋体"/>
          <w:kern w:val="0"/>
          <w:sz w:val="24"/>
          <w:szCs w:val="24"/>
        </w:rPr>
        <w:t>` varchar(</w:t>
      </w:r>
      <w:r>
        <w:rPr>
          <w:rFonts w:ascii="宋体" w:hAnsi="宋体" w:hint="eastAsia"/>
          <w:kern w:val="0"/>
          <w:sz w:val="24"/>
          <w:szCs w:val="24"/>
        </w:rPr>
        <w:t>5</w:t>
      </w:r>
      <w:r w:rsidRPr="00086C72">
        <w:rPr>
          <w:rFonts w:ascii="宋体" w:hAnsi="宋体"/>
          <w:kern w:val="0"/>
          <w:sz w:val="24"/>
          <w:szCs w:val="24"/>
        </w:rPr>
        <w:t>0) default NULL,</w:t>
      </w:r>
    </w:p>
    <w:p w14:paraId="3502AEDD" w14:textId="77777777" w:rsidR="00351D5C"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student</w:t>
      </w:r>
      <w:r>
        <w:rPr>
          <w:rFonts w:ascii="宋体" w:hAnsi="宋体"/>
          <w:kern w:val="0"/>
          <w:sz w:val="24"/>
          <w:szCs w:val="24"/>
        </w:rPr>
        <w:t>` varchar(</w:t>
      </w:r>
      <w:r>
        <w:rPr>
          <w:rFonts w:ascii="宋体" w:hAnsi="宋体" w:hint="eastAsia"/>
          <w:kern w:val="0"/>
          <w:sz w:val="24"/>
          <w:szCs w:val="24"/>
        </w:rPr>
        <w:t>5</w:t>
      </w:r>
      <w:r w:rsidRPr="00086C72">
        <w:rPr>
          <w:rFonts w:ascii="宋体" w:hAnsi="宋体"/>
          <w:kern w:val="0"/>
          <w:sz w:val="24"/>
          <w:szCs w:val="24"/>
        </w:rPr>
        <w:t>0) default NULL,</w:t>
      </w:r>
    </w:p>
    <w:p w14:paraId="42FB1134" w14:textId="77777777" w:rsidR="00351D5C" w:rsidRDefault="00351D5C" w:rsidP="00351D5C">
      <w:pPr>
        <w:widowControl/>
        <w:spacing w:line="300" w:lineRule="auto"/>
        <w:ind w:firstLineChars="100" w:firstLine="240"/>
        <w:jc w:val="left"/>
        <w:rPr>
          <w:rFonts w:ascii="宋体" w:hAnsi="宋体"/>
          <w:kern w:val="0"/>
          <w:sz w:val="24"/>
          <w:szCs w:val="24"/>
        </w:rPr>
      </w:pPr>
      <w:r>
        <w:rPr>
          <w:rFonts w:ascii="宋体" w:hAnsi="宋体"/>
          <w:kern w:val="0"/>
          <w:sz w:val="24"/>
          <w:szCs w:val="24"/>
        </w:rPr>
        <w:t>`</w:t>
      </w:r>
      <w:r>
        <w:rPr>
          <w:rFonts w:ascii="宋体" w:hAnsi="宋体" w:hint="eastAsia"/>
          <w:kern w:val="0"/>
          <w:sz w:val="24"/>
          <w:szCs w:val="24"/>
        </w:rPr>
        <w:t>createtime</w:t>
      </w:r>
      <w:r>
        <w:rPr>
          <w:rFonts w:ascii="宋体" w:hAnsi="宋体"/>
          <w:kern w:val="0"/>
          <w:sz w:val="24"/>
          <w:szCs w:val="24"/>
        </w:rPr>
        <w:t xml:space="preserve">` </w:t>
      </w:r>
      <w:r>
        <w:rPr>
          <w:rFonts w:ascii="宋体" w:hAnsi="宋体" w:hint="eastAsia"/>
          <w:kern w:val="0"/>
          <w:sz w:val="24"/>
          <w:szCs w:val="24"/>
        </w:rPr>
        <w:t>datetime</w:t>
      </w:r>
      <w:r w:rsidRPr="00086C72">
        <w:rPr>
          <w:rFonts w:ascii="宋体" w:hAnsi="宋体"/>
          <w:kern w:val="0"/>
          <w:sz w:val="24"/>
          <w:szCs w:val="24"/>
        </w:rPr>
        <w:t xml:space="preserve"> default NULL,</w:t>
      </w:r>
    </w:p>
    <w:p w14:paraId="34CFC538" w14:textId="77777777" w:rsidR="00351D5C"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educate</w:t>
      </w:r>
      <w:r>
        <w:rPr>
          <w:rFonts w:ascii="宋体" w:hAnsi="宋体"/>
          <w:kern w:val="0"/>
          <w:sz w:val="24"/>
          <w:szCs w:val="24"/>
        </w:rPr>
        <w:t xml:space="preserve">` </w:t>
      </w:r>
      <w:r>
        <w:rPr>
          <w:rFonts w:ascii="宋体" w:hAnsi="宋体" w:hint="eastAsia"/>
          <w:kern w:val="0"/>
          <w:sz w:val="24"/>
          <w:szCs w:val="24"/>
        </w:rPr>
        <w:t>bit(1)</w:t>
      </w:r>
      <w:r w:rsidRPr="00086C72">
        <w:rPr>
          <w:rFonts w:ascii="宋体" w:hAnsi="宋体"/>
          <w:kern w:val="0"/>
          <w:sz w:val="24"/>
          <w:szCs w:val="24"/>
        </w:rPr>
        <w:t xml:space="preserve"> NOT NULL,</w:t>
      </w:r>
    </w:p>
    <w:p w14:paraId="21CDBA34" w14:textId="77777777" w:rsidR="00351D5C"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effect</w:t>
      </w:r>
      <w:r>
        <w:rPr>
          <w:rFonts w:ascii="宋体" w:hAnsi="宋体"/>
          <w:kern w:val="0"/>
          <w:sz w:val="24"/>
          <w:szCs w:val="24"/>
        </w:rPr>
        <w:t>` varchar(</w:t>
      </w:r>
      <w:r>
        <w:rPr>
          <w:rFonts w:ascii="宋体" w:hAnsi="宋体" w:hint="eastAsia"/>
          <w:kern w:val="0"/>
          <w:sz w:val="24"/>
          <w:szCs w:val="24"/>
        </w:rPr>
        <w:t>5</w:t>
      </w:r>
      <w:r w:rsidRPr="00086C72">
        <w:rPr>
          <w:rFonts w:ascii="宋体" w:hAnsi="宋体"/>
          <w:kern w:val="0"/>
          <w:sz w:val="24"/>
          <w:szCs w:val="24"/>
        </w:rPr>
        <w:t>0) default NULL,</w:t>
      </w:r>
    </w:p>
    <w:p w14:paraId="6C6D33F4" w14:textId="77777777" w:rsidR="00351D5C"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sidRPr="00086C72">
        <w:t xml:space="preserve"> </w:t>
      </w:r>
      <w:r w:rsidRPr="00086C72">
        <w:rPr>
          <w:rFonts w:ascii="宋体" w:hAnsi="宋体"/>
          <w:kern w:val="0"/>
          <w:sz w:val="24"/>
          <w:szCs w:val="24"/>
        </w:rPr>
        <w:t xml:space="preserve">summarize </w:t>
      </w:r>
      <w:r>
        <w:rPr>
          <w:rFonts w:ascii="宋体" w:hAnsi="宋体"/>
          <w:kern w:val="0"/>
          <w:sz w:val="24"/>
          <w:szCs w:val="24"/>
        </w:rPr>
        <w:t xml:space="preserve">` </w:t>
      </w:r>
      <w:r>
        <w:rPr>
          <w:rFonts w:ascii="宋体" w:hAnsi="宋体" w:hint="eastAsia"/>
          <w:kern w:val="0"/>
          <w:sz w:val="24"/>
          <w:szCs w:val="24"/>
        </w:rPr>
        <w:t>text</w:t>
      </w:r>
      <w:r w:rsidRPr="00086C72">
        <w:rPr>
          <w:rFonts w:ascii="宋体" w:hAnsi="宋体"/>
          <w:kern w:val="0"/>
          <w:sz w:val="24"/>
          <w:szCs w:val="24"/>
        </w:rPr>
        <w:t xml:space="preserve"> default NULL,</w:t>
      </w:r>
    </w:p>
    <w:p w14:paraId="346F1A64"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kern w:val="0"/>
          <w:sz w:val="24"/>
          <w:szCs w:val="24"/>
        </w:rPr>
        <w:t xml:space="preserve">  PRIMARY KEY  (`id`)</w:t>
      </w:r>
    </w:p>
    <w:p w14:paraId="255446D2"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hint="eastAsia"/>
          <w:kern w:val="0"/>
          <w:sz w:val="24"/>
          <w:szCs w:val="24"/>
        </w:rPr>
        <w:t>) ENGINE=InnoDB AUTO_INCREMENT=3 DEFAULT CHARSET=utf8 COMMENT='</w:t>
      </w:r>
      <w:r>
        <w:rPr>
          <w:rFonts w:ascii="宋体" w:hAnsi="宋体" w:hint="eastAsia"/>
          <w:kern w:val="0"/>
          <w:sz w:val="24"/>
          <w:szCs w:val="24"/>
        </w:rPr>
        <w:t>培训</w:t>
      </w:r>
      <w:r w:rsidRPr="00086C72">
        <w:rPr>
          <w:rFonts w:ascii="宋体" w:hAnsi="宋体" w:hint="eastAsia"/>
          <w:kern w:val="0"/>
          <w:sz w:val="24"/>
          <w:szCs w:val="24"/>
        </w:rPr>
        <w:t>信息表';</w:t>
      </w:r>
      <w:r w:rsidRPr="00086C72">
        <w:rPr>
          <w:rFonts w:ascii="宋体" w:hAnsi="宋体"/>
          <w:kern w:val="0"/>
          <w:sz w:val="24"/>
          <w:szCs w:val="24"/>
        </w:rPr>
        <w:br/>
      </w:r>
      <w:r w:rsidRPr="00086C72">
        <w:rPr>
          <w:rFonts w:ascii="宋体" w:hAnsi="宋体"/>
          <w:kern w:val="0"/>
          <w:sz w:val="24"/>
          <w:szCs w:val="24"/>
        </w:rPr>
        <w:br/>
        <w:t>CREATE TABLE `performance` (</w:t>
      </w:r>
    </w:p>
    <w:p w14:paraId="2D2DAD9F"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kern w:val="0"/>
          <w:sz w:val="24"/>
          <w:szCs w:val="24"/>
        </w:rPr>
        <w:t xml:space="preserve">  `id` int(11) NOT NULL auto_increment,</w:t>
      </w:r>
    </w:p>
    <w:p w14:paraId="4C6A839A" w14:textId="77777777" w:rsidR="00351D5C" w:rsidRPr="00086C72" w:rsidRDefault="00351D5C" w:rsidP="00351D5C">
      <w:pPr>
        <w:widowControl/>
        <w:spacing w:line="300" w:lineRule="auto"/>
        <w:ind w:firstLineChars="100" w:firstLine="240"/>
        <w:jc w:val="left"/>
        <w:rPr>
          <w:rFonts w:ascii="宋体" w:hAnsi="宋体"/>
          <w:kern w:val="0"/>
          <w:sz w:val="24"/>
          <w:szCs w:val="24"/>
        </w:rPr>
      </w:pPr>
      <w:r w:rsidRPr="00086C72">
        <w:rPr>
          <w:rFonts w:ascii="宋体" w:hAnsi="宋体"/>
          <w:kern w:val="0"/>
          <w:sz w:val="24"/>
          <w:szCs w:val="24"/>
        </w:rPr>
        <w:t>`content` varchar(50),</w:t>
      </w:r>
    </w:p>
    <w:p w14:paraId="2D4798CB"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kern w:val="0"/>
          <w:sz w:val="24"/>
          <w:szCs w:val="24"/>
        </w:rPr>
        <w:t xml:space="preserve">  `score` float NOT NULL,</w:t>
      </w:r>
    </w:p>
    <w:p w14:paraId="2EBD622A"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kern w:val="0"/>
          <w:sz w:val="24"/>
          <w:szCs w:val="24"/>
        </w:rPr>
        <w:t xml:space="preserve">  `addmoney` float default 0,</w:t>
      </w:r>
    </w:p>
    <w:p w14:paraId="326BA480"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kern w:val="0"/>
          <w:sz w:val="24"/>
          <w:szCs w:val="24"/>
        </w:rPr>
        <w:t xml:space="preserve">  `createtime` datetime default NULL,</w:t>
      </w:r>
    </w:p>
    <w:p w14:paraId="669281AA"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kern w:val="0"/>
          <w:sz w:val="24"/>
          <w:szCs w:val="24"/>
        </w:rPr>
        <w:t xml:space="preserve">  PRIMARY KEY  (`id`)</w:t>
      </w:r>
    </w:p>
    <w:p w14:paraId="1D853552"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hint="eastAsia"/>
          <w:kern w:val="0"/>
          <w:sz w:val="24"/>
          <w:szCs w:val="24"/>
        </w:rPr>
        <w:t>) ENGINE=InnoDB AUTO_INCREMENT=3 DEFAULT CHARSET=utf8 COMMENT='绩效信息表';</w:t>
      </w:r>
      <w:r>
        <w:rPr>
          <w:rFonts w:ascii="宋体" w:hAnsi="宋体"/>
          <w:kern w:val="0"/>
          <w:sz w:val="24"/>
          <w:szCs w:val="24"/>
        </w:rPr>
        <w:br/>
      </w:r>
      <w:r w:rsidRPr="00086C72">
        <w:rPr>
          <w:rFonts w:ascii="宋体" w:hAnsi="宋体"/>
          <w:kern w:val="0"/>
          <w:sz w:val="24"/>
          <w:szCs w:val="24"/>
        </w:rPr>
        <w:lastRenderedPageBreak/>
        <w:br/>
      </w:r>
      <w:r>
        <w:rPr>
          <w:rFonts w:ascii="宋体" w:hAnsi="宋体"/>
          <w:kern w:val="0"/>
          <w:sz w:val="24"/>
          <w:szCs w:val="24"/>
        </w:rPr>
        <w:t>CREATE TABLE `</w:t>
      </w:r>
      <w:r>
        <w:rPr>
          <w:rFonts w:ascii="宋体" w:hAnsi="宋体" w:hint="eastAsia"/>
          <w:kern w:val="0"/>
          <w:sz w:val="24"/>
          <w:szCs w:val="24"/>
        </w:rPr>
        <w:t>institution</w:t>
      </w:r>
      <w:r w:rsidRPr="00086C72">
        <w:rPr>
          <w:rFonts w:ascii="宋体" w:hAnsi="宋体"/>
          <w:kern w:val="0"/>
          <w:sz w:val="24"/>
          <w:szCs w:val="24"/>
        </w:rPr>
        <w:t>` (</w:t>
      </w:r>
    </w:p>
    <w:p w14:paraId="1A5B471C"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kern w:val="0"/>
          <w:sz w:val="24"/>
          <w:szCs w:val="24"/>
        </w:rPr>
        <w:t xml:space="preserve">  `id` int(11) NOT NULL auto_increment,</w:t>
      </w:r>
    </w:p>
    <w:p w14:paraId="3AC3B91D" w14:textId="77777777" w:rsidR="00351D5C" w:rsidRPr="00086C72" w:rsidRDefault="00351D5C" w:rsidP="00351D5C">
      <w:pPr>
        <w:widowControl/>
        <w:spacing w:line="300" w:lineRule="auto"/>
        <w:ind w:firstLineChars="100" w:firstLine="240"/>
        <w:jc w:val="left"/>
        <w:rPr>
          <w:rFonts w:ascii="宋体" w:hAnsi="宋体"/>
          <w:kern w:val="0"/>
          <w:sz w:val="24"/>
          <w:szCs w:val="24"/>
        </w:rPr>
      </w:pPr>
      <w:r>
        <w:rPr>
          <w:rFonts w:ascii="宋体" w:hAnsi="宋体"/>
          <w:kern w:val="0"/>
          <w:sz w:val="24"/>
          <w:szCs w:val="24"/>
        </w:rPr>
        <w:t>`</w:t>
      </w:r>
      <w:r>
        <w:rPr>
          <w:rFonts w:ascii="宋体" w:hAnsi="宋体" w:hint="eastAsia"/>
          <w:kern w:val="0"/>
          <w:sz w:val="24"/>
          <w:szCs w:val="24"/>
        </w:rPr>
        <w:t>name</w:t>
      </w:r>
      <w:r w:rsidRPr="00086C72">
        <w:rPr>
          <w:rFonts w:ascii="宋体" w:hAnsi="宋体"/>
          <w:kern w:val="0"/>
          <w:sz w:val="24"/>
          <w:szCs w:val="24"/>
        </w:rPr>
        <w:t>` varchar(50)</w:t>
      </w:r>
      <w:r w:rsidRPr="00E73B30">
        <w:rPr>
          <w:rFonts w:ascii="宋体" w:hAnsi="宋体"/>
          <w:kern w:val="0"/>
          <w:sz w:val="24"/>
          <w:szCs w:val="24"/>
        </w:rPr>
        <w:t xml:space="preserve"> </w:t>
      </w:r>
      <w:r w:rsidRPr="00086C72">
        <w:rPr>
          <w:rFonts w:ascii="宋体" w:hAnsi="宋体"/>
          <w:kern w:val="0"/>
          <w:sz w:val="24"/>
          <w:szCs w:val="24"/>
        </w:rPr>
        <w:t>NOT NULL,</w:t>
      </w:r>
    </w:p>
    <w:p w14:paraId="01A1735E" w14:textId="77777777" w:rsidR="00351D5C" w:rsidRPr="00086C72"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reason</w:t>
      </w:r>
      <w:r w:rsidRPr="00086C72">
        <w:rPr>
          <w:rFonts w:ascii="宋体" w:hAnsi="宋体"/>
          <w:kern w:val="0"/>
          <w:sz w:val="24"/>
          <w:szCs w:val="24"/>
        </w:rPr>
        <w:t xml:space="preserve">` varchar(50) </w:t>
      </w:r>
      <w:r>
        <w:rPr>
          <w:rFonts w:ascii="宋体" w:hAnsi="宋体" w:hint="eastAsia"/>
          <w:kern w:val="0"/>
          <w:sz w:val="24"/>
          <w:szCs w:val="24"/>
        </w:rPr>
        <w:t>default</w:t>
      </w:r>
      <w:r w:rsidRPr="00086C72">
        <w:rPr>
          <w:rFonts w:ascii="宋体" w:hAnsi="宋体"/>
          <w:kern w:val="0"/>
          <w:sz w:val="24"/>
          <w:szCs w:val="24"/>
        </w:rPr>
        <w:t xml:space="preserve"> NULL,</w:t>
      </w:r>
    </w:p>
    <w:p w14:paraId="29D38ADB" w14:textId="77777777" w:rsidR="00351D5C" w:rsidRPr="00086C72"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explains</w:t>
      </w:r>
      <w:r>
        <w:rPr>
          <w:rFonts w:ascii="宋体" w:hAnsi="宋体"/>
          <w:kern w:val="0"/>
          <w:sz w:val="24"/>
          <w:szCs w:val="24"/>
        </w:rPr>
        <w:t xml:space="preserve">` </w:t>
      </w:r>
      <w:r>
        <w:rPr>
          <w:rFonts w:ascii="宋体" w:hAnsi="宋体" w:hint="eastAsia"/>
          <w:kern w:val="0"/>
          <w:sz w:val="24"/>
          <w:szCs w:val="24"/>
        </w:rPr>
        <w:t>text</w:t>
      </w:r>
      <w:r>
        <w:rPr>
          <w:rFonts w:ascii="宋体" w:hAnsi="宋体"/>
          <w:kern w:val="0"/>
          <w:sz w:val="24"/>
          <w:szCs w:val="24"/>
        </w:rPr>
        <w:t xml:space="preserve"> default </w:t>
      </w:r>
      <w:r>
        <w:rPr>
          <w:rFonts w:ascii="宋体" w:hAnsi="宋体" w:hint="eastAsia"/>
          <w:kern w:val="0"/>
          <w:sz w:val="24"/>
          <w:szCs w:val="24"/>
        </w:rPr>
        <w:t>NULL</w:t>
      </w:r>
      <w:r w:rsidRPr="00086C72">
        <w:rPr>
          <w:rFonts w:ascii="宋体" w:hAnsi="宋体"/>
          <w:kern w:val="0"/>
          <w:sz w:val="24"/>
          <w:szCs w:val="24"/>
        </w:rPr>
        <w:t>,</w:t>
      </w:r>
    </w:p>
    <w:p w14:paraId="3382C5C2"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kern w:val="0"/>
          <w:sz w:val="24"/>
          <w:szCs w:val="24"/>
        </w:rPr>
        <w:t xml:space="preserve">  `createtime` datetime default NULL,</w:t>
      </w:r>
    </w:p>
    <w:p w14:paraId="3AE96C6B"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kern w:val="0"/>
          <w:sz w:val="24"/>
          <w:szCs w:val="24"/>
        </w:rPr>
        <w:t xml:space="preserve">  PRIMARY KEY  (`id`)</w:t>
      </w:r>
    </w:p>
    <w:p w14:paraId="27F12B43" w14:textId="77777777" w:rsidR="00351D5C" w:rsidRDefault="00351D5C" w:rsidP="00351D5C">
      <w:pPr>
        <w:widowControl/>
        <w:spacing w:line="300" w:lineRule="auto"/>
        <w:jc w:val="left"/>
        <w:rPr>
          <w:rFonts w:ascii="宋体" w:hAnsi="宋体"/>
          <w:kern w:val="0"/>
          <w:sz w:val="24"/>
          <w:szCs w:val="24"/>
        </w:rPr>
      </w:pPr>
      <w:r w:rsidRPr="00086C72">
        <w:rPr>
          <w:rFonts w:ascii="宋体" w:hAnsi="宋体" w:hint="eastAsia"/>
          <w:kern w:val="0"/>
          <w:sz w:val="24"/>
          <w:szCs w:val="24"/>
        </w:rPr>
        <w:t>) ENGINE=InnoDB AUTO_INCREMENT=3 DEFAULT CHARSET=utf8 COMMENT='</w:t>
      </w:r>
      <w:r>
        <w:rPr>
          <w:rFonts w:ascii="宋体" w:hAnsi="宋体" w:hint="eastAsia"/>
          <w:kern w:val="0"/>
          <w:sz w:val="24"/>
          <w:szCs w:val="24"/>
        </w:rPr>
        <w:t>奖惩</w:t>
      </w:r>
      <w:r w:rsidRPr="00086C72">
        <w:rPr>
          <w:rFonts w:ascii="宋体" w:hAnsi="宋体" w:hint="eastAsia"/>
          <w:kern w:val="0"/>
          <w:sz w:val="24"/>
          <w:szCs w:val="24"/>
        </w:rPr>
        <w:t>信息表';</w:t>
      </w:r>
    </w:p>
    <w:p w14:paraId="6A15782A" w14:textId="77777777" w:rsidR="00351D5C" w:rsidRDefault="00351D5C" w:rsidP="00351D5C">
      <w:pPr>
        <w:widowControl/>
        <w:spacing w:line="300" w:lineRule="auto"/>
        <w:jc w:val="left"/>
        <w:rPr>
          <w:rFonts w:ascii="宋体" w:hAnsi="宋体"/>
          <w:kern w:val="0"/>
          <w:sz w:val="24"/>
          <w:szCs w:val="24"/>
        </w:rPr>
      </w:pPr>
    </w:p>
    <w:p w14:paraId="54AFC065" w14:textId="77777777" w:rsidR="00351D5C" w:rsidRPr="00086C72" w:rsidRDefault="00351D5C" w:rsidP="00351D5C">
      <w:pPr>
        <w:widowControl/>
        <w:spacing w:line="300" w:lineRule="auto"/>
        <w:jc w:val="left"/>
        <w:rPr>
          <w:rFonts w:ascii="宋体" w:hAnsi="宋体"/>
          <w:kern w:val="0"/>
          <w:sz w:val="24"/>
          <w:szCs w:val="24"/>
        </w:rPr>
      </w:pPr>
      <w:r>
        <w:rPr>
          <w:rFonts w:ascii="宋体" w:hAnsi="宋体"/>
          <w:kern w:val="0"/>
          <w:sz w:val="24"/>
          <w:szCs w:val="24"/>
        </w:rPr>
        <w:t>CREATE TABLE `</w:t>
      </w:r>
      <w:r>
        <w:rPr>
          <w:rFonts w:ascii="宋体" w:hAnsi="宋体" w:hint="eastAsia"/>
          <w:kern w:val="0"/>
          <w:sz w:val="24"/>
          <w:szCs w:val="24"/>
        </w:rPr>
        <w:t>stipend</w:t>
      </w:r>
      <w:r w:rsidRPr="00086C72">
        <w:rPr>
          <w:rFonts w:ascii="宋体" w:hAnsi="宋体"/>
          <w:kern w:val="0"/>
          <w:sz w:val="24"/>
          <w:szCs w:val="24"/>
        </w:rPr>
        <w:t>` (</w:t>
      </w:r>
    </w:p>
    <w:p w14:paraId="7574B410"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kern w:val="0"/>
          <w:sz w:val="24"/>
          <w:szCs w:val="24"/>
        </w:rPr>
        <w:t xml:space="preserve">  `id` int(11) NOT NULL auto_increment,</w:t>
      </w:r>
    </w:p>
    <w:p w14:paraId="192CADB2" w14:textId="77777777" w:rsidR="00351D5C" w:rsidRDefault="00351D5C" w:rsidP="00351D5C">
      <w:pPr>
        <w:widowControl/>
        <w:spacing w:line="300" w:lineRule="auto"/>
        <w:ind w:firstLineChars="100" w:firstLine="240"/>
        <w:jc w:val="left"/>
        <w:rPr>
          <w:rFonts w:ascii="宋体" w:hAnsi="宋体"/>
          <w:kern w:val="0"/>
          <w:sz w:val="24"/>
          <w:szCs w:val="24"/>
        </w:rPr>
      </w:pPr>
      <w:r>
        <w:rPr>
          <w:rFonts w:ascii="宋体" w:hAnsi="宋体"/>
          <w:kern w:val="0"/>
          <w:sz w:val="24"/>
          <w:szCs w:val="24"/>
        </w:rPr>
        <w:t>`</w:t>
      </w:r>
      <w:r>
        <w:rPr>
          <w:rFonts w:ascii="宋体" w:hAnsi="宋体" w:hint="eastAsia"/>
          <w:kern w:val="0"/>
          <w:sz w:val="24"/>
          <w:szCs w:val="24"/>
        </w:rPr>
        <w:t>name</w:t>
      </w:r>
      <w:r w:rsidRPr="00086C72">
        <w:rPr>
          <w:rFonts w:ascii="宋体" w:hAnsi="宋体"/>
          <w:kern w:val="0"/>
          <w:sz w:val="24"/>
          <w:szCs w:val="24"/>
        </w:rPr>
        <w:t>` varchar(50)</w:t>
      </w:r>
      <w:r w:rsidRPr="00E73B30">
        <w:rPr>
          <w:rFonts w:ascii="宋体" w:hAnsi="宋体"/>
          <w:kern w:val="0"/>
          <w:sz w:val="24"/>
          <w:szCs w:val="24"/>
        </w:rPr>
        <w:t xml:space="preserve"> </w:t>
      </w:r>
      <w:r w:rsidRPr="00086C72">
        <w:rPr>
          <w:rFonts w:ascii="宋体" w:hAnsi="宋体"/>
          <w:kern w:val="0"/>
          <w:sz w:val="24"/>
          <w:szCs w:val="24"/>
        </w:rPr>
        <w:t>NOT NULL,</w:t>
      </w:r>
    </w:p>
    <w:p w14:paraId="62103E15" w14:textId="77777777" w:rsidR="00351D5C" w:rsidRPr="00086C72" w:rsidRDefault="00351D5C" w:rsidP="00351D5C">
      <w:pPr>
        <w:widowControl/>
        <w:spacing w:line="300" w:lineRule="auto"/>
        <w:ind w:firstLineChars="100" w:firstLine="240"/>
        <w:jc w:val="left"/>
        <w:rPr>
          <w:rFonts w:ascii="宋体" w:hAnsi="宋体"/>
          <w:kern w:val="0"/>
          <w:sz w:val="24"/>
          <w:szCs w:val="24"/>
        </w:rPr>
      </w:pPr>
      <w:r>
        <w:rPr>
          <w:rFonts w:ascii="宋体" w:hAnsi="宋体"/>
          <w:kern w:val="0"/>
          <w:sz w:val="24"/>
          <w:szCs w:val="24"/>
        </w:rPr>
        <w:t>`</w:t>
      </w:r>
      <w:r>
        <w:rPr>
          <w:rFonts w:ascii="宋体" w:hAnsi="宋体" w:hint="eastAsia"/>
          <w:kern w:val="0"/>
          <w:sz w:val="24"/>
          <w:szCs w:val="24"/>
        </w:rPr>
        <w:t>basic</w:t>
      </w:r>
      <w:r w:rsidRPr="00086C72">
        <w:rPr>
          <w:rFonts w:ascii="宋体" w:hAnsi="宋体"/>
          <w:kern w:val="0"/>
          <w:sz w:val="24"/>
          <w:szCs w:val="24"/>
        </w:rPr>
        <w:t xml:space="preserve">` </w:t>
      </w:r>
      <w:r>
        <w:rPr>
          <w:rFonts w:ascii="宋体" w:hAnsi="宋体" w:hint="eastAsia"/>
          <w:kern w:val="0"/>
          <w:sz w:val="24"/>
          <w:szCs w:val="24"/>
        </w:rPr>
        <w:t>float</w:t>
      </w:r>
      <w:r w:rsidRPr="00E73B30">
        <w:rPr>
          <w:rFonts w:ascii="宋体" w:hAnsi="宋体"/>
          <w:kern w:val="0"/>
          <w:sz w:val="24"/>
          <w:szCs w:val="24"/>
        </w:rPr>
        <w:t xml:space="preserve"> </w:t>
      </w:r>
      <w:r>
        <w:rPr>
          <w:rFonts w:ascii="宋体" w:hAnsi="宋体" w:hint="eastAsia"/>
          <w:kern w:val="0"/>
          <w:sz w:val="24"/>
          <w:szCs w:val="24"/>
        </w:rPr>
        <w:t>default</w:t>
      </w:r>
      <w:r w:rsidRPr="00086C72">
        <w:rPr>
          <w:rFonts w:ascii="宋体" w:hAnsi="宋体"/>
          <w:kern w:val="0"/>
          <w:sz w:val="24"/>
          <w:szCs w:val="24"/>
        </w:rPr>
        <w:t xml:space="preserve"> NULL,</w:t>
      </w:r>
    </w:p>
    <w:p w14:paraId="242AA337" w14:textId="77777777" w:rsidR="00351D5C" w:rsidRDefault="00351D5C" w:rsidP="00351D5C">
      <w:pPr>
        <w:widowControl/>
        <w:spacing w:line="300" w:lineRule="auto"/>
        <w:ind w:firstLineChars="100" w:firstLine="240"/>
        <w:jc w:val="left"/>
        <w:rPr>
          <w:rFonts w:ascii="宋体" w:hAnsi="宋体"/>
          <w:kern w:val="0"/>
          <w:sz w:val="24"/>
          <w:szCs w:val="24"/>
        </w:rPr>
      </w:pPr>
      <w:r>
        <w:rPr>
          <w:rFonts w:ascii="宋体" w:hAnsi="宋体"/>
          <w:kern w:val="0"/>
          <w:sz w:val="24"/>
          <w:szCs w:val="24"/>
        </w:rPr>
        <w:t>`</w:t>
      </w:r>
      <w:r>
        <w:rPr>
          <w:rFonts w:ascii="宋体" w:hAnsi="宋体" w:hint="eastAsia"/>
          <w:kern w:val="0"/>
          <w:sz w:val="24"/>
          <w:szCs w:val="24"/>
        </w:rPr>
        <w:t>reward</w:t>
      </w:r>
      <w:r w:rsidRPr="00086C72">
        <w:rPr>
          <w:rFonts w:ascii="宋体" w:hAnsi="宋体"/>
          <w:kern w:val="0"/>
          <w:sz w:val="24"/>
          <w:szCs w:val="24"/>
        </w:rPr>
        <w:t xml:space="preserve">` </w:t>
      </w:r>
      <w:r>
        <w:rPr>
          <w:rFonts w:ascii="宋体" w:hAnsi="宋体" w:hint="eastAsia"/>
          <w:kern w:val="0"/>
          <w:sz w:val="24"/>
          <w:szCs w:val="24"/>
        </w:rPr>
        <w:t>float</w:t>
      </w:r>
      <w:r w:rsidRPr="00E73B30">
        <w:rPr>
          <w:rFonts w:ascii="宋体" w:hAnsi="宋体"/>
          <w:kern w:val="0"/>
          <w:sz w:val="24"/>
          <w:szCs w:val="24"/>
        </w:rPr>
        <w:t xml:space="preserve"> </w:t>
      </w:r>
      <w:r>
        <w:rPr>
          <w:rFonts w:ascii="宋体" w:hAnsi="宋体" w:hint="eastAsia"/>
          <w:kern w:val="0"/>
          <w:sz w:val="24"/>
          <w:szCs w:val="24"/>
        </w:rPr>
        <w:t>default</w:t>
      </w:r>
      <w:r w:rsidRPr="00086C72">
        <w:rPr>
          <w:rFonts w:ascii="宋体" w:hAnsi="宋体"/>
          <w:kern w:val="0"/>
          <w:sz w:val="24"/>
          <w:szCs w:val="24"/>
        </w:rPr>
        <w:t xml:space="preserve"> NULL,</w:t>
      </w:r>
    </w:p>
    <w:p w14:paraId="12C44AED" w14:textId="77777777" w:rsidR="00351D5C" w:rsidRDefault="00351D5C" w:rsidP="00351D5C">
      <w:pPr>
        <w:widowControl/>
        <w:spacing w:line="300" w:lineRule="auto"/>
        <w:ind w:firstLineChars="100" w:firstLine="240"/>
        <w:jc w:val="left"/>
        <w:rPr>
          <w:rFonts w:ascii="宋体" w:hAnsi="宋体"/>
          <w:kern w:val="0"/>
          <w:sz w:val="24"/>
          <w:szCs w:val="24"/>
        </w:rPr>
      </w:pPr>
      <w:r>
        <w:rPr>
          <w:rFonts w:ascii="宋体" w:hAnsi="宋体"/>
          <w:kern w:val="0"/>
          <w:sz w:val="24"/>
          <w:szCs w:val="24"/>
        </w:rPr>
        <w:t>`</w:t>
      </w:r>
      <w:r>
        <w:rPr>
          <w:rFonts w:ascii="宋体" w:hAnsi="宋体" w:hint="eastAsia"/>
          <w:kern w:val="0"/>
          <w:sz w:val="24"/>
          <w:szCs w:val="24"/>
        </w:rPr>
        <w:t>duty</w:t>
      </w:r>
      <w:r w:rsidRPr="00086C72">
        <w:rPr>
          <w:rFonts w:ascii="宋体" w:hAnsi="宋体"/>
          <w:kern w:val="0"/>
          <w:sz w:val="24"/>
          <w:szCs w:val="24"/>
        </w:rPr>
        <w:t xml:space="preserve">` </w:t>
      </w:r>
      <w:r>
        <w:rPr>
          <w:rFonts w:ascii="宋体" w:hAnsi="宋体" w:hint="eastAsia"/>
          <w:kern w:val="0"/>
          <w:sz w:val="24"/>
          <w:szCs w:val="24"/>
        </w:rPr>
        <w:t>float</w:t>
      </w:r>
      <w:r w:rsidRPr="00E73B30">
        <w:rPr>
          <w:rFonts w:ascii="宋体" w:hAnsi="宋体"/>
          <w:kern w:val="0"/>
          <w:sz w:val="24"/>
          <w:szCs w:val="24"/>
        </w:rPr>
        <w:t xml:space="preserve"> </w:t>
      </w:r>
      <w:r>
        <w:rPr>
          <w:rFonts w:ascii="宋体" w:hAnsi="宋体" w:hint="eastAsia"/>
          <w:kern w:val="0"/>
          <w:sz w:val="24"/>
          <w:szCs w:val="24"/>
        </w:rPr>
        <w:t>default</w:t>
      </w:r>
      <w:r w:rsidRPr="00086C72">
        <w:rPr>
          <w:rFonts w:ascii="宋体" w:hAnsi="宋体"/>
          <w:kern w:val="0"/>
          <w:sz w:val="24"/>
          <w:szCs w:val="24"/>
        </w:rPr>
        <w:t xml:space="preserve"> NULL,</w:t>
      </w:r>
    </w:p>
    <w:p w14:paraId="0F7B26B0" w14:textId="77777777" w:rsidR="00351D5C" w:rsidRDefault="00351D5C" w:rsidP="00351D5C">
      <w:pPr>
        <w:widowControl/>
        <w:spacing w:line="300" w:lineRule="auto"/>
        <w:ind w:firstLineChars="100" w:firstLine="240"/>
        <w:jc w:val="left"/>
        <w:rPr>
          <w:rFonts w:ascii="宋体" w:hAnsi="宋体"/>
          <w:kern w:val="0"/>
          <w:sz w:val="24"/>
          <w:szCs w:val="24"/>
        </w:rPr>
      </w:pPr>
      <w:r>
        <w:rPr>
          <w:rFonts w:ascii="宋体" w:hAnsi="宋体"/>
          <w:kern w:val="0"/>
          <w:sz w:val="24"/>
          <w:szCs w:val="24"/>
        </w:rPr>
        <w:t>`</w:t>
      </w:r>
      <w:r>
        <w:rPr>
          <w:rFonts w:ascii="宋体" w:hAnsi="宋体" w:hint="eastAsia"/>
          <w:kern w:val="0"/>
          <w:sz w:val="24"/>
          <w:szCs w:val="24"/>
        </w:rPr>
        <w:t>punishment</w:t>
      </w:r>
      <w:r w:rsidRPr="00086C72">
        <w:rPr>
          <w:rFonts w:ascii="宋体" w:hAnsi="宋体"/>
          <w:kern w:val="0"/>
          <w:sz w:val="24"/>
          <w:szCs w:val="24"/>
        </w:rPr>
        <w:t xml:space="preserve">` </w:t>
      </w:r>
      <w:r>
        <w:rPr>
          <w:rFonts w:ascii="宋体" w:hAnsi="宋体" w:hint="eastAsia"/>
          <w:kern w:val="0"/>
          <w:sz w:val="24"/>
          <w:szCs w:val="24"/>
        </w:rPr>
        <w:t>float</w:t>
      </w:r>
      <w:r w:rsidRPr="00E73B30">
        <w:rPr>
          <w:rFonts w:ascii="宋体" w:hAnsi="宋体"/>
          <w:kern w:val="0"/>
          <w:sz w:val="24"/>
          <w:szCs w:val="24"/>
        </w:rPr>
        <w:t xml:space="preserve"> </w:t>
      </w:r>
      <w:r>
        <w:rPr>
          <w:rFonts w:ascii="宋体" w:hAnsi="宋体" w:hint="eastAsia"/>
          <w:kern w:val="0"/>
          <w:sz w:val="24"/>
          <w:szCs w:val="24"/>
        </w:rPr>
        <w:t>default</w:t>
      </w:r>
      <w:r w:rsidRPr="00086C72">
        <w:rPr>
          <w:rFonts w:ascii="宋体" w:hAnsi="宋体"/>
          <w:kern w:val="0"/>
          <w:sz w:val="24"/>
          <w:szCs w:val="24"/>
        </w:rPr>
        <w:t xml:space="preserve"> NULL,</w:t>
      </w:r>
    </w:p>
    <w:p w14:paraId="0287F772" w14:textId="77777777" w:rsidR="00351D5C" w:rsidRPr="002771CC" w:rsidRDefault="00351D5C" w:rsidP="00351D5C">
      <w:pPr>
        <w:widowControl/>
        <w:spacing w:line="300" w:lineRule="auto"/>
        <w:ind w:firstLineChars="100" w:firstLine="240"/>
        <w:jc w:val="left"/>
        <w:rPr>
          <w:rFonts w:ascii="宋体" w:hAnsi="宋体"/>
          <w:kern w:val="0"/>
          <w:sz w:val="24"/>
          <w:szCs w:val="24"/>
        </w:rPr>
      </w:pPr>
      <w:r>
        <w:rPr>
          <w:rFonts w:ascii="宋体" w:hAnsi="宋体"/>
          <w:kern w:val="0"/>
          <w:sz w:val="24"/>
          <w:szCs w:val="24"/>
        </w:rPr>
        <w:t>`</w:t>
      </w:r>
      <w:r>
        <w:rPr>
          <w:rFonts w:ascii="宋体" w:hAnsi="宋体" w:hint="eastAsia"/>
          <w:kern w:val="0"/>
          <w:sz w:val="24"/>
          <w:szCs w:val="24"/>
        </w:rPr>
        <w:t>other</w:t>
      </w:r>
      <w:r w:rsidRPr="00086C72">
        <w:rPr>
          <w:rFonts w:ascii="宋体" w:hAnsi="宋体"/>
          <w:kern w:val="0"/>
          <w:sz w:val="24"/>
          <w:szCs w:val="24"/>
        </w:rPr>
        <w:t xml:space="preserve">` </w:t>
      </w:r>
      <w:r>
        <w:rPr>
          <w:rFonts w:ascii="宋体" w:hAnsi="宋体" w:hint="eastAsia"/>
          <w:kern w:val="0"/>
          <w:sz w:val="24"/>
          <w:szCs w:val="24"/>
        </w:rPr>
        <w:t>float</w:t>
      </w:r>
      <w:r w:rsidRPr="00E73B30">
        <w:rPr>
          <w:rFonts w:ascii="宋体" w:hAnsi="宋体"/>
          <w:kern w:val="0"/>
          <w:sz w:val="24"/>
          <w:szCs w:val="24"/>
        </w:rPr>
        <w:t xml:space="preserve"> </w:t>
      </w:r>
      <w:r>
        <w:rPr>
          <w:rFonts w:ascii="宋体" w:hAnsi="宋体" w:hint="eastAsia"/>
          <w:kern w:val="0"/>
          <w:sz w:val="24"/>
          <w:szCs w:val="24"/>
        </w:rPr>
        <w:t>default</w:t>
      </w:r>
      <w:r w:rsidRPr="00086C72">
        <w:rPr>
          <w:rFonts w:ascii="宋体" w:hAnsi="宋体"/>
          <w:kern w:val="0"/>
          <w:sz w:val="24"/>
          <w:szCs w:val="24"/>
        </w:rPr>
        <w:t xml:space="preserve"> NULL,</w:t>
      </w:r>
    </w:p>
    <w:p w14:paraId="352C8B29" w14:textId="77777777" w:rsidR="00351D5C" w:rsidRPr="006F6A2D" w:rsidRDefault="00351D5C" w:rsidP="00351D5C">
      <w:pPr>
        <w:widowControl/>
        <w:spacing w:line="300" w:lineRule="auto"/>
        <w:ind w:firstLineChars="100" w:firstLine="240"/>
        <w:jc w:val="left"/>
        <w:rPr>
          <w:rFonts w:ascii="宋体" w:hAnsi="宋体"/>
          <w:kern w:val="0"/>
          <w:sz w:val="24"/>
          <w:szCs w:val="24"/>
        </w:rPr>
      </w:pPr>
      <w:r>
        <w:rPr>
          <w:rFonts w:ascii="宋体" w:hAnsi="宋体"/>
          <w:kern w:val="0"/>
          <w:sz w:val="24"/>
          <w:szCs w:val="24"/>
        </w:rPr>
        <w:t>`</w:t>
      </w:r>
      <w:r>
        <w:rPr>
          <w:rFonts w:ascii="宋体" w:hAnsi="宋体" w:hint="eastAsia"/>
          <w:kern w:val="0"/>
          <w:sz w:val="24"/>
          <w:szCs w:val="24"/>
        </w:rPr>
        <w:t>totalize</w:t>
      </w:r>
      <w:r w:rsidRPr="00086C72">
        <w:rPr>
          <w:rFonts w:ascii="宋体" w:hAnsi="宋体"/>
          <w:kern w:val="0"/>
          <w:sz w:val="24"/>
          <w:szCs w:val="24"/>
        </w:rPr>
        <w:t xml:space="preserve">` </w:t>
      </w:r>
      <w:r>
        <w:rPr>
          <w:rFonts w:ascii="宋体" w:hAnsi="宋体" w:hint="eastAsia"/>
          <w:kern w:val="0"/>
          <w:sz w:val="24"/>
          <w:szCs w:val="24"/>
        </w:rPr>
        <w:t>float</w:t>
      </w:r>
      <w:r w:rsidRPr="00E73B30">
        <w:rPr>
          <w:rFonts w:ascii="宋体" w:hAnsi="宋体"/>
          <w:kern w:val="0"/>
          <w:sz w:val="24"/>
          <w:szCs w:val="24"/>
        </w:rPr>
        <w:t xml:space="preserve"> </w:t>
      </w:r>
      <w:r>
        <w:rPr>
          <w:rFonts w:ascii="宋体" w:hAnsi="宋体" w:hint="eastAsia"/>
          <w:kern w:val="0"/>
          <w:sz w:val="24"/>
          <w:szCs w:val="24"/>
        </w:rPr>
        <w:t>default</w:t>
      </w:r>
      <w:r w:rsidRPr="00086C72">
        <w:rPr>
          <w:rFonts w:ascii="宋体" w:hAnsi="宋体"/>
          <w:kern w:val="0"/>
          <w:sz w:val="24"/>
          <w:szCs w:val="24"/>
        </w:rPr>
        <w:t xml:space="preserve"> NULL,</w:t>
      </w:r>
    </w:p>
    <w:p w14:paraId="08E366F6" w14:textId="77777777" w:rsidR="00351D5C" w:rsidRPr="00086C72"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grant</w:t>
      </w:r>
      <w:r w:rsidRPr="00086C72">
        <w:rPr>
          <w:rFonts w:ascii="宋体" w:hAnsi="宋体"/>
          <w:kern w:val="0"/>
          <w:sz w:val="24"/>
          <w:szCs w:val="24"/>
        </w:rPr>
        <w:t>time` datetime default NULL,</w:t>
      </w:r>
    </w:p>
    <w:p w14:paraId="16F1A54A"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kern w:val="0"/>
          <w:sz w:val="24"/>
          <w:szCs w:val="24"/>
        </w:rPr>
        <w:t xml:space="preserve">  PRIMARY KEY  (`id`)</w:t>
      </w:r>
    </w:p>
    <w:p w14:paraId="4F5ECB05" w14:textId="77777777" w:rsidR="00351D5C" w:rsidRDefault="00351D5C" w:rsidP="00351D5C">
      <w:pPr>
        <w:widowControl/>
        <w:spacing w:line="300" w:lineRule="auto"/>
        <w:jc w:val="left"/>
        <w:rPr>
          <w:rFonts w:ascii="宋体" w:hAnsi="宋体"/>
          <w:kern w:val="0"/>
          <w:sz w:val="24"/>
          <w:szCs w:val="24"/>
        </w:rPr>
      </w:pPr>
      <w:r w:rsidRPr="00086C72">
        <w:rPr>
          <w:rFonts w:ascii="宋体" w:hAnsi="宋体" w:hint="eastAsia"/>
          <w:kern w:val="0"/>
          <w:sz w:val="24"/>
          <w:szCs w:val="24"/>
        </w:rPr>
        <w:t>) ENGINE=InnoDB AUTO_INCREMENT=3 DEFAULT CHARSET=utf8 COMMENT='</w:t>
      </w:r>
      <w:r>
        <w:rPr>
          <w:rFonts w:ascii="宋体" w:hAnsi="宋体" w:hint="eastAsia"/>
          <w:kern w:val="0"/>
          <w:sz w:val="24"/>
          <w:szCs w:val="24"/>
        </w:rPr>
        <w:t>薪金</w:t>
      </w:r>
      <w:r w:rsidRPr="00086C72">
        <w:rPr>
          <w:rFonts w:ascii="宋体" w:hAnsi="宋体" w:hint="eastAsia"/>
          <w:kern w:val="0"/>
          <w:sz w:val="24"/>
          <w:szCs w:val="24"/>
        </w:rPr>
        <w:t>信息表';</w:t>
      </w:r>
    </w:p>
    <w:p w14:paraId="029F4F12"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kern w:val="0"/>
          <w:sz w:val="24"/>
          <w:szCs w:val="24"/>
        </w:rPr>
        <w:br/>
      </w:r>
      <w:r>
        <w:rPr>
          <w:rFonts w:ascii="宋体" w:hAnsi="宋体"/>
          <w:kern w:val="0"/>
          <w:sz w:val="24"/>
          <w:szCs w:val="24"/>
        </w:rPr>
        <w:t>CREATE TABLE `</w:t>
      </w:r>
      <w:r>
        <w:rPr>
          <w:rFonts w:ascii="宋体" w:hAnsi="宋体" w:hint="eastAsia"/>
          <w:kern w:val="0"/>
          <w:sz w:val="24"/>
          <w:szCs w:val="24"/>
        </w:rPr>
        <w:t>users</w:t>
      </w:r>
      <w:r w:rsidRPr="00086C72">
        <w:rPr>
          <w:rFonts w:ascii="宋体" w:hAnsi="宋体"/>
          <w:kern w:val="0"/>
          <w:sz w:val="24"/>
          <w:szCs w:val="24"/>
        </w:rPr>
        <w:t>` (</w:t>
      </w:r>
    </w:p>
    <w:p w14:paraId="34A90742"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kern w:val="0"/>
          <w:sz w:val="24"/>
          <w:szCs w:val="24"/>
        </w:rPr>
        <w:t xml:space="preserve">  `id` int(11) NOT NULL auto_increment,</w:t>
      </w:r>
    </w:p>
    <w:p w14:paraId="53883EC7" w14:textId="77777777" w:rsidR="00351D5C" w:rsidRDefault="00351D5C" w:rsidP="00351D5C">
      <w:pPr>
        <w:widowControl/>
        <w:spacing w:line="300" w:lineRule="auto"/>
        <w:ind w:firstLineChars="100" w:firstLine="240"/>
        <w:jc w:val="left"/>
        <w:rPr>
          <w:rFonts w:ascii="宋体" w:hAnsi="宋体"/>
          <w:kern w:val="0"/>
          <w:sz w:val="24"/>
          <w:szCs w:val="24"/>
        </w:rPr>
      </w:pPr>
      <w:r>
        <w:rPr>
          <w:rFonts w:ascii="宋体" w:hAnsi="宋体"/>
          <w:kern w:val="0"/>
          <w:sz w:val="24"/>
          <w:szCs w:val="24"/>
        </w:rPr>
        <w:t>`</w:t>
      </w:r>
      <w:r>
        <w:rPr>
          <w:rFonts w:ascii="宋体" w:hAnsi="宋体" w:hint="eastAsia"/>
          <w:kern w:val="0"/>
          <w:sz w:val="24"/>
          <w:szCs w:val="24"/>
        </w:rPr>
        <w:t>username</w:t>
      </w:r>
      <w:r w:rsidRPr="00086C72">
        <w:rPr>
          <w:rFonts w:ascii="宋体" w:hAnsi="宋体"/>
          <w:kern w:val="0"/>
          <w:sz w:val="24"/>
          <w:szCs w:val="24"/>
        </w:rPr>
        <w:t>` varchar(50)</w:t>
      </w:r>
      <w:r w:rsidRPr="00E73B30">
        <w:rPr>
          <w:rFonts w:ascii="宋体" w:hAnsi="宋体"/>
          <w:kern w:val="0"/>
          <w:sz w:val="24"/>
          <w:szCs w:val="24"/>
        </w:rPr>
        <w:t xml:space="preserve"> </w:t>
      </w:r>
      <w:r w:rsidRPr="00086C72">
        <w:rPr>
          <w:rFonts w:ascii="宋体" w:hAnsi="宋体"/>
          <w:kern w:val="0"/>
          <w:sz w:val="24"/>
          <w:szCs w:val="24"/>
        </w:rPr>
        <w:t>NOT NULL,</w:t>
      </w:r>
    </w:p>
    <w:p w14:paraId="2CDD33EF" w14:textId="77777777" w:rsidR="00351D5C" w:rsidRPr="00086C72" w:rsidRDefault="00351D5C" w:rsidP="00351D5C">
      <w:pPr>
        <w:widowControl/>
        <w:spacing w:line="300" w:lineRule="auto"/>
        <w:ind w:firstLineChars="100" w:firstLine="240"/>
        <w:jc w:val="left"/>
        <w:rPr>
          <w:rFonts w:ascii="宋体" w:hAnsi="宋体"/>
          <w:kern w:val="0"/>
          <w:sz w:val="24"/>
          <w:szCs w:val="24"/>
        </w:rPr>
      </w:pPr>
      <w:r>
        <w:rPr>
          <w:rFonts w:ascii="宋体" w:hAnsi="宋体"/>
          <w:kern w:val="0"/>
          <w:sz w:val="24"/>
          <w:szCs w:val="24"/>
        </w:rPr>
        <w:t>`</w:t>
      </w:r>
      <w:r>
        <w:rPr>
          <w:rFonts w:ascii="宋体" w:hAnsi="宋体" w:hint="eastAsia"/>
          <w:kern w:val="0"/>
          <w:sz w:val="24"/>
          <w:szCs w:val="24"/>
        </w:rPr>
        <w:t>password</w:t>
      </w:r>
      <w:r w:rsidRPr="00086C72">
        <w:rPr>
          <w:rFonts w:ascii="宋体" w:hAnsi="宋体"/>
          <w:kern w:val="0"/>
          <w:sz w:val="24"/>
          <w:szCs w:val="24"/>
        </w:rPr>
        <w:t>` varchar(50)</w:t>
      </w:r>
      <w:r w:rsidRPr="00E73B30">
        <w:rPr>
          <w:rFonts w:ascii="宋体" w:hAnsi="宋体"/>
          <w:kern w:val="0"/>
          <w:sz w:val="24"/>
          <w:szCs w:val="24"/>
        </w:rPr>
        <w:t xml:space="preserve"> </w:t>
      </w:r>
      <w:r w:rsidRPr="00086C72">
        <w:rPr>
          <w:rFonts w:ascii="宋体" w:hAnsi="宋体"/>
          <w:kern w:val="0"/>
          <w:sz w:val="24"/>
          <w:szCs w:val="24"/>
        </w:rPr>
        <w:t>NOT NULL,</w:t>
      </w:r>
    </w:p>
    <w:p w14:paraId="3D1E10EC" w14:textId="77777777" w:rsidR="00351D5C" w:rsidRDefault="00351D5C" w:rsidP="00351D5C">
      <w:pPr>
        <w:widowControl/>
        <w:spacing w:line="300" w:lineRule="auto"/>
        <w:ind w:firstLineChars="100" w:firstLine="240"/>
        <w:jc w:val="left"/>
        <w:rPr>
          <w:rFonts w:ascii="宋体" w:hAnsi="宋体"/>
          <w:kern w:val="0"/>
          <w:sz w:val="24"/>
          <w:szCs w:val="24"/>
        </w:rPr>
      </w:pPr>
      <w:r>
        <w:rPr>
          <w:rFonts w:ascii="宋体" w:hAnsi="宋体"/>
          <w:kern w:val="0"/>
          <w:sz w:val="24"/>
          <w:szCs w:val="24"/>
        </w:rPr>
        <w:t>`</w:t>
      </w:r>
      <w:r>
        <w:rPr>
          <w:rFonts w:ascii="宋体" w:hAnsi="宋体" w:hint="eastAsia"/>
          <w:kern w:val="0"/>
          <w:sz w:val="24"/>
          <w:szCs w:val="24"/>
        </w:rPr>
        <w:t>sex</w:t>
      </w:r>
      <w:r>
        <w:rPr>
          <w:rFonts w:ascii="宋体" w:hAnsi="宋体"/>
          <w:kern w:val="0"/>
          <w:sz w:val="24"/>
          <w:szCs w:val="24"/>
        </w:rPr>
        <w:t xml:space="preserve">` </w:t>
      </w:r>
      <w:r>
        <w:rPr>
          <w:rFonts w:ascii="宋体" w:hAnsi="宋体" w:hint="eastAsia"/>
          <w:kern w:val="0"/>
          <w:sz w:val="24"/>
          <w:szCs w:val="24"/>
        </w:rPr>
        <w:t>bit(1)</w:t>
      </w:r>
      <w:r w:rsidRPr="00086C72">
        <w:rPr>
          <w:rFonts w:ascii="宋体" w:hAnsi="宋体"/>
          <w:kern w:val="0"/>
          <w:sz w:val="24"/>
          <w:szCs w:val="24"/>
        </w:rPr>
        <w:t xml:space="preserve"> default 0,</w:t>
      </w:r>
    </w:p>
    <w:p w14:paraId="457BF0F2" w14:textId="77777777" w:rsidR="00351D5C" w:rsidRPr="002771CC" w:rsidRDefault="00351D5C" w:rsidP="00351D5C">
      <w:pPr>
        <w:widowControl/>
        <w:spacing w:line="300" w:lineRule="auto"/>
        <w:ind w:firstLineChars="100" w:firstLine="240"/>
        <w:jc w:val="left"/>
        <w:rPr>
          <w:rFonts w:ascii="宋体" w:hAnsi="宋体"/>
          <w:kern w:val="0"/>
          <w:sz w:val="24"/>
          <w:szCs w:val="24"/>
        </w:rPr>
      </w:pPr>
      <w:r>
        <w:rPr>
          <w:rFonts w:ascii="宋体" w:hAnsi="宋体"/>
          <w:kern w:val="0"/>
          <w:sz w:val="24"/>
          <w:szCs w:val="24"/>
        </w:rPr>
        <w:t>`</w:t>
      </w:r>
      <w:r>
        <w:rPr>
          <w:rFonts w:ascii="宋体" w:hAnsi="宋体" w:hint="eastAsia"/>
          <w:kern w:val="0"/>
          <w:sz w:val="24"/>
          <w:szCs w:val="24"/>
        </w:rPr>
        <w:t>isadmin</w:t>
      </w:r>
      <w:r>
        <w:rPr>
          <w:rFonts w:ascii="宋体" w:hAnsi="宋体"/>
          <w:kern w:val="0"/>
          <w:sz w:val="24"/>
          <w:szCs w:val="24"/>
        </w:rPr>
        <w:t xml:space="preserve">` </w:t>
      </w:r>
      <w:r>
        <w:rPr>
          <w:rFonts w:ascii="宋体" w:hAnsi="宋体" w:hint="eastAsia"/>
          <w:kern w:val="0"/>
          <w:sz w:val="24"/>
          <w:szCs w:val="24"/>
        </w:rPr>
        <w:t>bit(1)</w:t>
      </w:r>
      <w:r w:rsidRPr="00086C72">
        <w:rPr>
          <w:rFonts w:ascii="宋体" w:hAnsi="宋体"/>
          <w:kern w:val="0"/>
          <w:sz w:val="24"/>
          <w:szCs w:val="24"/>
        </w:rPr>
        <w:t xml:space="preserve"> default 0,</w:t>
      </w:r>
    </w:p>
    <w:p w14:paraId="3ED74B22" w14:textId="77777777" w:rsidR="00351D5C"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content</w:t>
      </w:r>
      <w:r>
        <w:rPr>
          <w:rFonts w:ascii="宋体" w:hAnsi="宋体"/>
          <w:kern w:val="0"/>
          <w:sz w:val="24"/>
          <w:szCs w:val="24"/>
        </w:rPr>
        <w:t xml:space="preserve">` </w:t>
      </w:r>
      <w:r>
        <w:rPr>
          <w:rFonts w:ascii="宋体" w:hAnsi="宋体" w:hint="eastAsia"/>
          <w:kern w:val="0"/>
          <w:sz w:val="24"/>
          <w:szCs w:val="24"/>
        </w:rPr>
        <w:t>text</w:t>
      </w:r>
      <w:r>
        <w:rPr>
          <w:rFonts w:ascii="宋体" w:hAnsi="宋体"/>
          <w:kern w:val="0"/>
          <w:sz w:val="24"/>
          <w:szCs w:val="24"/>
        </w:rPr>
        <w:t xml:space="preserve"> default </w:t>
      </w:r>
      <w:r>
        <w:rPr>
          <w:rFonts w:ascii="宋体" w:hAnsi="宋体" w:hint="eastAsia"/>
          <w:kern w:val="0"/>
          <w:sz w:val="24"/>
          <w:szCs w:val="24"/>
        </w:rPr>
        <w:t>NULL</w:t>
      </w:r>
      <w:r w:rsidRPr="00086C72">
        <w:rPr>
          <w:rFonts w:ascii="宋体" w:hAnsi="宋体"/>
          <w:kern w:val="0"/>
          <w:sz w:val="24"/>
          <w:szCs w:val="24"/>
        </w:rPr>
        <w:t>,</w:t>
      </w:r>
    </w:p>
    <w:p w14:paraId="646A1B4F" w14:textId="77777777" w:rsidR="00351D5C" w:rsidRPr="00086C72" w:rsidRDefault="00351D5C" w:rsidP="00351D5C">
      <w:pPr>
        <w:widowControl/>
        <w:spacing w:line="300" w:lineRule="auto"/>
        <w:jc w:val="left"/>
        <w:rPr>
          <w:rFonts w:ascii="宋体" w:hAnsi="宋体"/>
          <w:kern w:val="0"/>
          <w:sz w:val="24"/>
          <w:szCs w:val="24"/>
        </w:rPr>
      </w:pPr>
      <w:r>
        <w:rPr>
          <w:rFonts w:ascii="宋体" w:hAnsi="宋体"/>
          <w:kern w:val="0"/>
          <w:sz w:val="24"/>
          <w:szCs w:val="24"/>
        </w:rPr>
        <w:t xml:space="preserve">  `</w:t>
      </w:r>
      <w:r>
        <w:rPr>
          <w:rFonts w:ascii="宋体" w:hAnsi="宋体" w:hint="eastAsia"/>
          <w:kern w:val="0"/>
          <w:sz w:val="24"/>
          <w:szCs w:val="24"/>
        </w:rPr>
        <w:t>birthday</w:t>
      </w:r>
      <w:r>
        <w:rPr>
          <w:rFonts w:ascii="宋体" w:hAnsi="宋体"/>
          <w:kern w:val="0"/>
          <w:sz w:val="24"/>
          <w:szCs w:val="24"/>
        </w:rPr>
        <w:t xml:space="preserve">` datetime </w:t>
      </w:r>
      <w:r>
        <w:rPr>
          <w:rFonts w:ascii="宋体" w:hAnsi="宋体" w:hint="eastAsia"/>
          <w:kern w:val="0"/>
          <w:sz w:val="24"/>
          <w:szCs w:val="24"/>
        </w:rPr>
        <w:t>NOT</w:t>
      </w:r>
      <w:r>
        <w:rPr>
          <w:rFonts w:ascii="宋体" w:hAnsi="宋体"/>
          <w:kern w:val="0"/>
          <w:sz w:val="24"/>
          <w:szCs w:val="24"/>
        </w:rPr>
        <w:t xml:space="preserve"> NULL,</w:t>
      </w:r>
    </w:p>
    <w:p w14:paraId="55A69C3C"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kern w:val="0"/>
          <w:sz w:val="24"/>
          <w:szCs w:val="24"/>
        </w:rPr>
        <w:t xml:space="preserve">  `createtime` datetime </w:t>
      </w:r>
      <w:r>
        <w:rPr>
          <w:rFonts w:ascii="宋体" w:hAnsi="宋体" w:hint="eastAsia"/>
          <w:kern w:val="0"/>
          <w:sz w:val="24"/>
          <w:szCs w:val="24"/>
        </w:rPr>
        <w:t>NOT</w:t>
      </w:r>
      <w:r w:rsidRPr="00086C72">
        <w:rPr>
          <w:rFonts w:ascii="宋体" w:hAnsi="宋体"/>
          <w:kern w:val="0"/>
          <w:sz w:val="24"/>
          <w:szCs w:val="24"/>
        </w:rPr>
        <w:t xml:space="preserve"> NULL,</w:t>
      </w:r>
    </w:p>
    <w:p w14:paraId="73C49145" w14:textId="77777777" w:rsidR="00351D5C" w:rsidRPr="00086C72" w:rsidRDefault="00351D5C" w:rsidP="00351D5C">
      <w:pPr>
        <w:widowControl/>
        <w:spacing w:line="300" w:lineRule="auto"/>
        <w:jc w:val="left"/>
        <w:rPr>
          <w:rFonts w:ascii="宋体" w:hAnsi="宋体"/>
          <w:kern w:val="0"/>
          <w:sz w:val="24"/>
          <w:szCs w:val="24"/>
        </w:rPr>
      </w:pPr>
      <w:r w:rsidRPr="00086C72">
        <w:rPr>
          <w:rFonts w:ascii="宋体" w:hAnsi="宋体"/>
          <w:kern w:val="0"/>
          <w:sz w:val="24"/>
          <w:szCs w:val="24"/>
        </w:rPr>
        <w:t xml:space="preserve">  PRIMARY KEY  (`id`)</w:t>
      </w:r>
    </w:p>
    <w:p w14:paraId="5705FE59" w14:textId="77777777" w:rsidR="00351D5C" w:rsidRDefault="00351D5C" w:rsidP="00351D5C">
      <w:pPr>
        <w:widowControl/>
        <w:spacing w:line="300" w:lineRule="auto"/>
        <w:jc w:val="left"/>
        <w:rPr>
          <w:rFonts w:ascii="宋体" w:hAnsi="宋体"/>
          <w:kern w:val="0"/>
          <w:sz w:val="24"/>
          <w:szCs w:val="24"/>
        </w:rPr>
      </w:pPr>
      <w:r w:rsidRPr="00086C72">
        <w:rPr>
          <w:rFonts w:ascii="宋体" w:hAnsi="宋体" w:hint="eastAsia"/>
          <w:kern w:val="0"/>
          <w:sz w:val="24"/>
          <w:szCs w:val="24"/>
        </w:rPr>
        <w:lastRenderedPageBreak/>
        <w:t>) ENGINE=InnoDB AUTO_INCREMENT=3 DEFAULT CHARSET=utf8 COMMENT='</w:t>
      </w:r>
      <w:r>
        <w:rPr>
          <w:rFonts w:ascii="宋体" w:hAnsi="宋体" w:hint="eastAsia"/>
          <w:kern w:val="0"/>
          <w:sz w:val="24"/>
          <w:szCs w:val="24"/>
        </w:rPr>
        <w:t>人员</w:t>
      </w:r>
      <w:r w:rsidRPr="00086C72">
        <w:rPr>
          <w:rFonts w:ascii="宋体" w:hAnsi="宋体" w:hint="eastAsia"/>
          <w:kern w:val="0"/>
          <w:sz w:val="24"/>
          <w:szCs w:val="24"/>
        </w:rPr>
        <w:t>信息表';</w:t>
      </w:r>
    </w:p>
    <w:p w14:paraId="1BFB86F5" w14:textId="77777777" w:rsidR="00351D5C" w:rsidRPr="00086C72" w:rsidRDefault="00351D5C" w:rsidP="00351D5C">
      <w:pPr>
        <w:widowControl/>
        <w:spacing w:line="300" w:lineRule="auto"/>
        <w:jc w:val="left"/>
      </w:pPr>
    </w:p>
    <w:p w14:paraId="1E7DB0F9" w14:textId="77777777" w:rsidR="00D84B51" w:rsidRPr="004B2BCC" w:rsidRDefault="00D84B51" w:rsidP="00D84B51">
      <w:pPr>
        <w:pStyle w:val="af2"/>
        <w:spacing w:before="156" w:after="156"/>
        <w:rPr>
          <w:sz w:val="28"/>
        </w:rPr>
      </w:pPr>
      <w:r w:rsidRPr="004B2BCC">
        <w:rPr>
          <w:rFonts w:hint="eastAsia"/>
          <w:sz w:val="28"/>
        </w:rPr>
        <w:t>3</w:t>
      </w:r>
      <w:r w:rsidRPr="004B2BCC">
        <w:rPr>
          <w:sz w:val="28"/>
        </w:rPr>
        <w:t>.4.</w:t>
      </w:r>
      <w:r w:rsidRPr="004B2BCC">
        <w:rPr>
          <w:rFonts w:hint="eastAsia"/>
          <w:sz w:val="28"/>
        </w:rPr>
        <w:t>3.3</w:t>
      </w:r>
      <w:r w:rsidRPr="004B2BCC">
        <w:rPr>
          <w:rFonts w:hint="eastAsia"/>
          <w:sz w:val="28"/>
        </w:rPr>
        <w:t>数据库的表实现</w:t>
      </w:r>
    </w:p>
    <w:p w14:paraId="56FAFB93" w14:textId="77777777" w:rsidR="00D84B51" w:rsidRDefault="00D84B51" w:rsidP="00D84B51">
      <w:pPr>
        <w:pStyle w:val="aa"/>
      </w:pPr>
      <w:r>
        <w:rPr>
          <w:rFonts w:hint="eastAsia"/>
        </w:rPr>
        <w:t>（</w:t>
      </w:r>
      <w:r>
        <w:rPr>
          <w:rFonts w:hint="eastAsia"/>
        </w:rPr>
        <w:t>1</w:t>
      </w:r>
      <w:r>
        <w:rPr>
          <w:rFonts w:hint="eastAsia"/>
        </w:rPr>
        <w:t>）员工基本信息表：</w:t>
      </w:r>
    </w:p>
    <w:p w14:paraId="75921C4D" w14:textId="77777777" w:rsidR="00D84B51" w:rsidRDefault="00D84B51" w:rsidP="00D84B51">
      <w:pPr>
        <w:widowControl/>
        <w:jc w:val="left"/>
        <w:rPr>
          <w:rFonts w:ascii="宋体" w:hAnsi="宋体"/>
          <w:kern w:val="0"/>
          <w:sz w:val="24"/>
          <w:szCs w:val="24"/>
        </w:rPr>
      </w:pPr>
      <w:r w:rsidRPr="00270B72">
        <w:rPr>
          <w:rFonts w:ascii="宋体" w:hAnsi="宋体"/>
          <w:noProof/>
          <w:kern w:val="0"/>
          <w:sz w:val="24"/>
          <w:szCs w:val="24"/>
        </w:rPr>
        <w:drawing>
          <wp:inline distT="0" distB="0" distL="0" distR="0" wp14:anchorId="46446C86" wp14:editId="783FAD67">
            <wp:extent cx="5153025" cy="2257988"/>
            <wp:effectExtent l="0" t="0" r="0" b="9525"/>
            <wp:docPr id="5" name="图片 5" descr="C:\Users\lenovo\Documents\Tencent Files\635837550\Image\C2C\VCT6E~UJJL0~KIVI4EI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novo\Documents\Tencent Files\635837550\Image\C2C\VCT6E~UJJL0~KIVI4EI2[`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53025" cy="2257988"/>
                    </a:xfrm>
                    <a:prstGeom prst="rect">
                      <a:avLst/>
                    </a:prstGeom>
                    <a:noFill/>
                    <a:ln>
                      <a:noFill/>
                    </a:ln>
                  </pic:spPr>
                </pic:pic>
              </a:graphicData>
            </a:graphic>
          </wp:inline>
        </w:drawing>
      </w:r>
    </w:p>
    <w:p w14:paraId="0154B761" w14:textId="77777777" w:rsidR="00D84B51" w:rsidRPr="008668E0" w:rsidRDefault="00D84B51" w:rsidP="00D84B51">
      <w:pPr>
        <w:pStyle w:val="aa"/>
        <w:jc w:val="center"/>
      </w:pPr>
      <w:r>
        <w:rPr>
          <w:rFonts w:hint="eastAsia"/>
        </w:rPr>
        <w:t>图</w:t>
      </w:r>
      <w:r>
        <w:rPr>
          <w:rFonts w:hint="eastAsia"/>
        </w:rPr>
        <w:t>3</w:t>
      </w:r>
      <w:r>
        <w:t>.4.</w:t>
      </w:r>
      <w:r>
        <w:rPr>
          <w:rFonts w:hint="eastAsia"/>
        </w:rPr>
        <w:t>3</w:t>
      </w:r>
      <w:r>
        <w:t>.</w:t>
      </w:r>
      <w:r>
        <w:rPr>
          <w:rFonts w:hint="eastAsia"/>
        </w:rPr>
        <w:t>3.1</w:t>
      </w:r>
      <w:r>
        <w:rPr>
          <w:rFonts w:hint="eastAsia"/>
        </w:rPr>
        <w:t>员工基本信息表</w:t>
      </w:r>
    </w:p>
    <w:p w14:paraId="2A0BAC07" w14:textId="77777777" w:rsidR="00D84B51" w:rsidRDefault="00D84B51" w:rsidP="00D84B51">
      <w:pPr>
        <w:pStyle w:val="aa"/>
      </w:pPr>
      <w:r>
        <w:rPr>
          <w:rFonts w:hint="eastAsia"/>
        </w:rPr>
        <w:t>（</w:t>
      </w:r>
      <w:r>
        <w:rPr>
          <w:rFonts w:hint="eastAsia"/>
        </w:rPr>
        <w:t>2</w:t>
      </w:r>
      <w:r>
        <w:rPr>
          <w:rFonts w:hint="eastAsia"/>
        </w:rPr>
        <w:t>）招聘计划表：</w:t>
      </w:r>
    </w:p>
    <w:p w14:paraId="1CD34D55" w14:textId="77777777" w:rsidR="00D84B51" w:rsidRDefault="00D84B51" w:rsidP="00D84B51">
      <w:pPr>
        <w:widowControl/>
        <w:jc w:val="left"/>
        <w:rPr>
          <w:rFonts w:ascii="宋体" w:hAnsi="宋体"/>
          <w:kern w:val="0"/>
          <w:sz w:val="24"/>
          <w:szCs w:val="24"/>
        </w:rPr>
      </w:pPr>
      <w:r w:rsidRPr="00270B72">
        <w:rPr>
          <w:rFonts w:ascii="宋体" w:hAnsi="宋体"/>
          <w:noProof/>
          <w:kern w:val="0"/>
          <w:sz w:val="24"/>
          <w:szCs w:val="24"/>
        </w:rPr>
        <w:drawing>
          <wp:inline distT="0" distB="0" distL="0" distR="0" wp14:anchorId="1C64678D" wp14:editId="3DEC494C">
            <wp:extent cx="5210175" cy="2289320"/>
            <wp:effectExtent l="0" t="0" r="0" b="0"/>
            <wp:docPr id="8" name="图片 8" descr="C:\Users\lenovo\Documents\Tencent Files\635837550\Image\C2C\83$UJAM~A7QWI$7Z]X85GG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635837550\Image\C2C\83$UJAM~A7QWI$7Z]X85GGF.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23201" cy="2295043"/>
                    </a:xfrm>
                    <a:prstGeom prst="rect">
                      <a:avLst/>
                    </a:prstGeom>
                    <a:noFill/>
                    <a:ln>
                      <a:noFill/>
                    </a:ln>
                  </pic:spPr>
                </pic:pic>
              </a:graphicData>
            </a:graphic>
          </wp:inline>
        </w:drawing>
      </w:r>
    </w:p>
    <w:p w14:paraId="714A6B1D" w14:textId="77777777" w:rsidR="00D84B51" w:rsidRPr="008668E0" w:rsidRDefault="00D84B51" w:rsidP="00D84B51">
      <w:pPr>
        <w:pStyle w:val="aa"/>
        <w:jc w:val="center"/>
      </w:pPr>
      <w:r>
        <w:rPr>
          <w:rFonts w:hint="eastAsia"/>
        </w:rPr>
        <w:t>图</w:t>
      </w:r>
      <w:r>
        <w:rPr>
          <w:rFonts w:hint="eastAsia"/>
        </w:rPr>
        <w:t>3</w:t>
      </w:r>
      <w:r>
        <w:t>.4.</w:t>
      </w:r>
      <w:r>
        <w:rPr>
          <w:rFonts w:hint="eastAsia"/>
        </w:rPr>
        <w:t>3</w:t>
      </w:r>
      <w:r>
        <w:t>.</w:t>
      </w:r>
      <w:r>
        <w:rPr>
          <w:rFonts w:hint="eastAsia"/>
        </w:rPr>
        <w:t>3.2</w:t>
      </w:r>
      <w:r>
        <w:rPr>
          <w:rFonts w:hint="eastAsia"/>
        </w:rPr>
        <w:t>招聘计划表</w:t>
      </w:r>
    </w:p>
    <w:p w14:paraId="4EFC26B1" w14:textId="77777777" w:rsidR="00D84B51" w:rsidRDefault="00D84B51" w:rsidP="00D84B51">
      <w:pPr>
        <w:pStyle w:val="aa"/>
        <w:rPr>
          <w:rFonts w:asciiTheme="minorEastAsia" w:hAnsiTheme="minorEastAsia"/>
        </w:rPr>
      </w:pPr>
      <w:r>
        <w:rPr>
          <w:rFonts w:asciiTheme="minorEastAsia" w:hAnsiTheme="minorEastAsia" w:hint="eastAsia"/>
        </w:rPr>
        <w:t>（3）招聘计划内容表：</w:t>
      </w:r>
    </w:p>
    <w:p w14:paraId="3A652CCB" w14:textId="77777777" w:rsidR="00D84B51" w:rsidRDefault="00D84B51" w:rsidP="00D84B51">
      <w:pPr>
        <w:widowControl/>
        <w:jc w:val="left"/>
        <w:rPr>
          <w:rFonts w:ascii="宋体" w:hAnsi="宋体"/>
          <w:kern w:val="0"/>
          <w:sz w:val="24"/>
          <w:szCs w:val="24"/>
        </w:rPr>
      </w:pPr>
      <w:r w:rsidRPr="00270B72">
        <w:rPr>
          <w:rFonts w:ascii="宋体" w:hAnsi="宋体"/>
          <w:noProof/>
          <w:kern w:val="0"/>
          <w:sz w:val="24"/>
          <w:szCs w:val="24"/>
        </w:rPr>
        <w:lastRenderedPageBreak/>
        <w:drawing>
          <wp:inline distT="0" distB="0" distL="0" distR="0" wp14:anchorId="43477F7B" wp14:editId="2CC4AC45">
            <wp:extent cx="4591050" cy="2010956"/>
            <wp:effectExtent l="0" t="0" r="0" b="8890"/>
            <wp:docPr id="14" name="图片 14" descr="C:\Users\lenovo\Documents\Tencent Files\635837550\Image\C2C\4C$OPRC`_W5W0}E93ESG]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cuments\Tencent Files\635837550\Image\C2C\4C$OPRC`_W5W0}E93ESG]EX.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91050" cy="2010956"/>
                    </a:xfrm>
                    <a:prstGeom prst="rect">
                      <a:avLst/>
                    </a:prstGeom>
                    <a:noFill/>
                    <a:ln>
                      <a:noFill/>
                    </a:ln>
                  </pic:spPr>
                </pic:pic>
              </a:graphicData>
            </a:graphic>
          </wp:inline>
        </w:drawing>
      </w:r>
    </w:p>
    <w:p w14:paraId="56742F14" w14:textId="77777777" w:rsidR="00D84B51" w:rsidRPr="008668E0" w:rsidRDefault="00D84B51" w:rsidP="00D84B51">
      <w:pPr>
        <w:pStyle w:val="aa"/>
        <w:jc w:val="center"/>
      </w:pPr>
      <w:r>
        <w:rPr>
          <w:rFonts w:hint="eastAsia"/>
        </w:rPr>
        <w:t>图</w:t>
      </w:r>
      <w:r>
        <w:rPr>
          <w:rFonts w:hint="eastAsia"/>
        </w:rPr>
        <w:t>3</w:t>
      </w:r>
      <w:r>
        <w:t>.4.</w:t>
      </w:r>
      <w:r>
        <w:rPr>
          <w:rFonts w:hint="eastAsia"/>
        </w:rPr>
        <w:t>3</w:t>
      </w:r>
      <w:r>
        <w:t>.</w:t>
      </w:r>
      <w:r>
        <w:rPr>
          <w:rFonts w:hint="eastAsia"/>
        </w:rPr>
        <w:t>3.3</w:t>
      </w:r>
      <w:r>
        <w:rPr>
          <w:rFonts w:hint="eastAsia"/>
        </w:rPr>
        <w:t>招聘计划内容表</w:t>
      </w:r>
    </w:p>
    <w:p w14:paraId="423EE91C" w14:textId="77777777" w:rsidR="00D84B51" w:rsidRDefault="00D84B51" w:rsidP="00D84B51">
      <w:pPr>
        <w:pStyle w:val="aa"/>
        <w:rPr>
          <w:rFonts w:asciiTheme="minorEastAsia" w:hAnsiTheme="minorEastAsia"/>
        </w:rPr>
      </w:pPr>
      <w:r>
        <w:rPr>
          <w:rFonts w:asciiTheme="minorEastAsia" w:hAnsiTheme="minorEastAsia" w:hint="eastAsia"/>
        </w:rPr>
        <w:t>（4）合同表：</w:t>
      </w:r>
    </w:p>
    <w:p w14:paraId="02819EA8" w14:textId="77777777" w:rsidR="00D84B51" w:rsidRDefault="00D84B51" w:rsidP="00D84B51">
      <w:pPr>
        <w:widowControl/>
        <w:jc w:val="left"/>
        <w:rPr>
          <w:rFonts w:ascii="宋体" w:hAnsi="宋体"/>
          <w:kern w:val="0"/>
          <w:sz w:val="24"/>
          <w:szCs w:val="24"/>
        </w:rPr>
      </w:pPr>
      <w:r w:rsidRPr="00270B72">
        <w:rPr>
          <w:rFonts w:ascii="宋体" w:hAnsi="宋体"/>
          <w:noProof/>
          <w:kern w:val="0"/>
          <w:sz w:val="24"/>
          <w:szCs w:val="24"/>
        </w:rPr>
        <w:drawing>
          <wp:inline distT="0" distB="0" distL="0" distR="0" wp14:anchorId="74A9C127" wp14:editId="1011ADBC">
            <wp:extent cx="5114925" cy="2250567"/>
            <wp:effectExtent l="0" t="0" r="0" b="0"/>
            <wp:docPr id="16" name="图片 16" descr="C:\Users\lenovo\Documents\Tencent Files\635837550\Image\C2C\SF}59[_`L49OK69LYD@K1%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Documents\Tencent Files\635837550\Image\C2C\SF}59[_`L49OK69LYD@K1%T.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119315" cy="2252499"/>
                    </a:xfrm>
                    <a:prstGeom prst="rect">
                      <a:avLst/>
                    </a:prstGeom>
                    <a:noFill/>
                    <a:ln>
                      <a:noFill/>
                    </a:ln>
                  </pic:spPr>
                </pic:pic>
              </a:graphicData>
            </a:graphic>
          </wp:inline>
        </w:drawing>
      </w:r>
    </w:p>
    <w:p w14:paraId="41B05172" w14:textId="77777777" w:rsidR="00D84B51" w:rsidRPr="008668E0" w:rsidRDefault="00D84B51" w:rsidP="00D84B51">
      <w:pPr>
        <w:pStyle w:val="aa"/>
        <w:jc w:val="center"/>
      </w:pPr>
      <w:r>
        <w:rPr>
          <w:rFonts w:hint="eastAsia"/>
        </w:rPr>
        <w:t>图</w:t>
      </w:r>
      <w:r>
        <w:rPr>
          <w:rFonts w:hint="eastAsia"/>
        </w:rPr>
        <w:t>3</w:t>
      </w:r>
      <w:r>
        <w:t>.4.</w:t>
      </w:r>
      <w:r>
        <w:rPr>
          <w:rFonts w:hint="eastAsia"/>
        </w:rPr>
        <w:t>3</w:t>
      </w:r>
      <w:r>
        <w:t>.</w:t>
      </w:r>
      <w:r>
        <w:rPr>
          <w:rFonts w:hint="eastAsia"/>
        </w:rPr>
        <w:t>3.4</w:t>
      </w:r>
      <w:r>
        <w:rPr>
          <w:rFonts w:hint="eastAsia"/>
        </w:rPr>
        <w:t>合同表</w:t>
      </w:r>
    </w:p>
    <w:p w14:paraId="24316805" w14:textId="77777777" w:rsidR="00D84B51" w:rsidRDefault="00D84B51" w:rsidP="00D84B51">
      <w:pPr>
        <w:pStyle w:val="aa"/>
        <w:rPr>
          <w:rFonts w:asciiTheme="minorEastAsia" w:hAnsiTheme="minorEastAsia"/>
        </w:rPr>
      </w:pPr>
      <w:r>
        <w:rPr>
          <w:rFonts w:asciiTheme="minorEastAsia" w:hAnsiTheme="minorEastAsia" w:hint="eastAsia"/>
        </w:rPr>
        <w:t>（5）培训信息表：</w:t>
      </w:r>
    </w:p>
    <w:p w14:paraId="16705DFD" w14:textId="77777777" w:rsidR="00D84B51" w:rsidRPr="00FB669E" w:rsidRDefault="00D84B51" w:rsidP="00D84B51">
      <w:pPr>
        <w:widowControl/>
        <w:jc w:val="left"/>
        <w:rPr>
          <w:rFonts w:ascii="宋体" w:hAnsi="宋体"/>
          <w:kern w:val="0"/>
          <w:sz w:val="24"/>
          <w:szCs w:val="24"/>
        </w:rPr>
      </w:pPr>
      <w:r w:rsidRPr="00FB669E">
        <w:rPr>
          <w:rFonts w:ascii="宋体" w:hAnsi="宋体"/>
          <w:noProof/>
          <w:kern w:val="0"/>
          <w:sz w:val="24"/>
          <w:szCs w:val="24"/>
        </w:rPr>
        <w:drawing>
          <wp:inline distT="0" distB="0" distL="0" distR="0" wp14:anchorId="2944A9A0" wp14:editId="1142B089">
            <wp:extent cx="5114925" cy="2298922"/>
            <wp:effectExtent l="0" t="0" r="0" b="6350"/>
            <wp:docPr id="18" name="图片 18" descr="C:\Users\lenovo\Documents\Tencent Files\635837550\Image\C2C\WK4$JE{_%%STNDLSQZKDF7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635837550\Image\C2C\WK4$JE{_%%STNDLSQZKDF7W.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134014" cy="2307501"/>
                    </a:xfrm>
                    <a:prstGeom prst="rect">
                      <a:avLst/>
                    </a:prstGeom>
                    <a:noFill/>
                    <a:ln>
                      <a:noFill/>
                    </a:ln>
                  </pic:spPr>
                </pic:pic>
              </a:graphicData>
            </a:graphic>
          </wp:inline>
        </w:drawing>
      </w:r>
    </w:p>
    <w:p w14:paraId="6FD2620A" w14:textId="77777777" w:rsidR="00D84B51" w:rsidRPr="008668E0" w:rsidRDefault="00D84B51" w:rsidP="00D84B51">
      <w:pPr>
        <w:pStyle w:val="aa"/>
        <w:jc w:val="center"/>
      </w:pPr>
      <w:r>
        <w:rPr>
          <w:rFonts w:hint="eastAsia"/>
        </w:rPr>
        <w:t>图</w:t>
      </w:r>
      <w:r>
        <w:rPr>
          <w:rFonts w:hint="eastAsia"/>
        </w:rPr>
        <w:t>3</w:t>
      </w:r>
      <w:r>
        <w:t>.4.</w:t>
      </w:r>
      <w:r>
        <w:rPr>
          <w:rFonts w:hint="eastAsia"/>
        </w:rPr>
        <w:t>3</w:t>
      </w:r>
      <w:r>
        <w:t>.</w:t>
      </w:r>
      <w:r>
        <w:rPr>
          <w:rFonts w:hint="eastAsia"/>
        </w:rPr>
        <w:t>3.5</w:t>
      </w:r>
      <w:r>
        <w:rPr>
          <w:rFonts w:hint="eastAsia"/>
        </w:rPr>
        <w:t>培训信息表</w:t>
      </w:r>
    </w:p>
    <w:p w14:paraId="7507FD22" w14:textId="77777777" w:rsidR="00D84B51" w:rsidRDefault="00D84B51" w:rsidP="00D84B51">
      <w:pPr>
        <w:pStyle w:val="aa"/>
        <w:rPr>
          <w:rFonts w:asciiTheme="minorEastAsia" w:hAnsiTheme="minorEastAsia"/>
        </w:rPr>
      </w:pPr>
      <w:r>
        <w:rPr>
          <w:rFonts w:asciiTheme="minorEastAsia" w:hAnsiTheme="minorEastAsia" w:hint="eastAsia"/>
        </w:rPr>
        <w:t>（6）绩效信息表：</w:t>
      </w:r>
    </w:p>
    <w:p w14:paraId="4E8709F2" w14:textId="77777777" w:rsidR="00D84B51" w:rsidRDefault="00D84B51" w:rsidP="00D84B51">
      <w:pPr>
        <w:rPr>
          <w:rFonts w:asciiTheme="minorEastAsia" w:hAnsiTheme="minorEastAsia"/>
          <w:sz w:val="24"/>
        </w:rPr>
      </w:pPr>
      <w:r>
        <w:rPr>
          <w:rFonts w:asciiTheme="minorEastAsia" w:hAnsiTheme="minorEastAsia"/>
          <w:noProof/>
          <w:sz w:val="24"/>
        </w:rPr>
        <w:lastRenderedPageBreak/>
        <w:drawing>
          <wp:inline distT="0" distB="0" distL="0" distR="0" wp14:anchorId="19F1B72D" wp14:editId="467B23D4">
            <wp:extent cx="5114925" cy="2247467"/>
            <wp:effectExtent l="0" t="0" r="0" b="635"/>
            <wp:docPr id="19" name="图片 19" descr="C:\Users\lenovo\Documents\Tencent Files\635837550\Image\C2C\YT2USZJ32Z~B@7A6X]MGL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cuments\Tencent Files\635837550\Image\C2C\YT2USZJ32Z~B@7A6X]MGLM6.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121389" cy="2250307"/>
                    </a:xfrm>
                    <a:prstGeom prst="rect">
                      <a:avLst/>
                    </a:prstGeom>
                    <a:noFill/>
                    <a:ln>
                      <a:noFill/>
                    </a:ln>
                  </pic:spPr>
                </pic:pic>
              </a:graphicData>
            </a:graphic>
          </wp:inline>
        </w:drawing>
      </w:r>
    </w:p>
    <w:p w14:paraId="2D9567DA" w14:textId="77777777" w:rsidR="00D84B51" w:rsidRPr="008668E0" w:rsidRDefault="00D84B51" w:rsidP="00D84B51">
      <w:pPr>
        <w:pStyle w:val="aa"/>
        <w:jc w:val="center"/>
      </w:pPr>
      <w:r>
        <w:rPr>
          <w:rFonts w:hint="eastAsia"/>
        </w:rPr>
        <w:t>图</w:t>
      </w:r>
      <w:r>
        <w:rPr>
          <w:rFonts w:hint="eastAsia"/>
        </w:rPr>
        <w:t>3</w:t>
      </w:r>
      <w:r>
        <w:t>.4.</w:t>
      </w:r>
      <w:r>
        <w:rPr>
          <w:rFonts w:hint="eastAsia"/>
        </w:rPr>
        <w:t>3</w:t>
      </w:r>
      <w:r>
        <w:t>.</w:t>
      </w:r>
      <w:r>
        <w:rPr>
          <w:rFonts w:hint="eastAsia"/>
        </w:rPr>
        <w:t>3.6</w:t>
      </w:r>
      <w:r>
        <w:rPr>
          <w:rFonts w:hint="eastAsia"/>
        </w:rPr>
        <w:t>绩效信息表</w:t>
      </w:r>
    </w:p>
    <w:p w14:paraId="57BDCEFD" w14:textId="77777777" w:rsidR="00D84B51" w:rsidRDefault="00D84B51" w:rsidP="00D84B51">
      <w:pPr>
        <w:pStyle w:val="aa"/>
        <w:rPr>
          <w:rFonts w:asciiTheme="minorEastAsia" w:hAnsiTheme="minorEastAsia"/>
        </w:rPr>
      </w:pPr>
      <w:r>
        <w:rPr>
          <w:rFonts w:asciiTheme="minorEastAsia" w:hAnsiTheme="minorEastAsia" w:hint="eastAsia"/>
        </w:rPr>
        <w:t>（7）考勤信息表：</w:t>
      </w:r>
    </w:p>
    <w:p w14:paraId="27BAB3FA" w14:textId="77777777" w:rsidR="00D84B51" w:rsidRDefault="00D84B51" w:rsidP="00D84B51">
      <w:pPr>
        <w:rPr>
          <w:rFonts w:asciiTheme="minorEastAsia" w:hAnsiTheme="minorEastAsia"/>
          <w:sz w:val="24"/>
        </w:rPr>
      </w:pPr>
      <w:r>
        <w:rPr>
          <w:rFonts w:asciiTheme="minorEastAsia" w:hAnsiTheme="minorEastAsia"/>
          <w:noProof/>
          <w:sz w:val="24"/>
        </w:rPr>
        <w:drawing>
          <wp:inline distT="0" distB="0" distL="0" distR="0" wp14:anchorId="33D71EEF" wp14:editId="7D1A4E5C">
            <wp:extent cx="5200650" cy="2271713"/>
            <wp:effectExtent l="0" t="0" r="0" b="0"/>
            <wp:docPr id="20" name="图片 20" descr="C:\Users\lenovo\Documents\Tencent Files\635837550\Image\C2C\@7ZGSQZ)G5V)(8J8U[`%L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635837550\Image\C2C\@7ZGSQZ)G5V)(8J8U[`%LMS.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198147" cy="2270620"/>
                    </a:xfrm>
                    <a:prstGeom prst="rect">
                      <a:avLst/>
                    </a:prstGeom>
                    <a:noFill/>
                    <a:ln>
                      <a:noFill/>
                    </a:ln>
                  </pic:spPr>
                </pic:pic>
              </a:graphicData>
            </a:graphic>
          </wp:inline>
        </w:drawing>
      </w:r>
    </w:p>
    <w:p w14:paraId="40973F28" w14:textId="77777777" w:rsidR="00D84B51" w:rsidRPr="008668E0" w:rsidRDefault="00D84B51" w:rsidP="00D84B51">
      <w:pPr>
        <w:pStyle w:val="aa"/>
        <w:jc w:val="center"/>
      </w:pPr>
      <w:r>
        <w:rPr>
          <w:rFonts w:hint="eastAsia"/>
        </w:rPr>
        <w:t>图</w:t>
      </w:r>
      <w:r>
        <w:rPr>
          <w:rFonts w:hint="eastAsia"/>
        </w:rPr>
        <w:t>3</w:t>
      </w:r>
      <w:r>
        <w:t>.4.</w:t>
      </w:r>
      <w:r>
        <w:rPr>
          <w:rFonts w:hint="eastAsia"/>
        </w:rPr>
        <w:t>3</w:t>
      </w:r>
      <w:r>
        <w:t>.</w:t>
      </w:r>
      <w:r>
        <w:rPr>
          <w:rFonts w:hint="eastAsia"/>
        </w:rPr>
        <w:t>3.7</w:t>
      </w:r>
      <w:r>
        <w:rPr>
          <w:rFonts w:hint="eastAsia"/>
        </w:rPr>
        <w:t>考勤信息表</w:t>
      </w:r>
    </w:p>
    <w:p w14:paraId="055ECA5C" w14:textId="77777777" w:rsidR="00D84B51" w:rsidRDefault="00D84B51" w:rsidP="00D84B51">
      <w:pPr>
        <w:pStyle w:val="aa"/>
        <w:rPr>
          <w:rFonts w:asciiTheme="minorEastAsia" w:hAnsiTheme="minorEastAsia"/>
        </w:rPr>
      </w:pPr>
      <w:r>
        <w:rPr>
          <w:rFonts w:asciiTheme="minorEastAsia" w:hAnsiTheme="minorEastAsia" w:hint="eastAsia"/>
        </w:rPr>
        <w:t>（8）奖励信息表;</w:t>
      </w:r>
    </w:p>
    <w:p w14:paraId="2085E352" w14:textId="77777777" w:rsidR="00D84B51" w:rsidRDefault="00D84B51" w:rsidP="00D84B51">
      <w:pPr>
        <w:widowControl/>
        <w:jc w:val="left"/>
        <w:rPr>
          <w:rFonts w:ascii="宋体" w:hAnsi="宋体"/>
          <w:kern w:val="0"/>
          <w:sz w:val="24"/>
          <w:szCs w:val="24"/>
        </w:rPr>
      </w:pPr>
      <w:r w:rsidRPr="00270B72">
        <w:rPr>
          <w:rFonts w:ascii="宋体" w:hAnsi="宋体"/>
          <w:noProof/>
          <w:kern w:val="0"/>
          <w:sz w:val="24"/>
          <w:szCs w:val="24"/>
        </w:rPr>
        <w:drawing>
          <wp:inline distT="0" distB="0" distL="0" distR="0" wp14:anchorId="17FDAAE5" wp14:editId="753D1129">
            <wp:extent cx="5067300" cy="2195598"/>
            <wp:effectExtent l="0" t="0" r="0" b="0"/>
            <wp:docPr id="21" name="图片 21" descr="C:\Users\lenovo\Documents\Tencent Files\635837550\Image\C2C\[VMU0Y@_MU8A]0H7IWH{4@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ovo\Documents\Tencent Files\635837550\Image\C2C\[VMU0Y@_MU8A]0H7IWH{4@S.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67300" cy="2195598"/>
                    </a:xfrm>
                    <a:prstGeom prst="rect">
                      <a:avLst/>
                    </a:prstGeom>
                    <a:noFill/>
                    <a:ln>
                      <a:noFill/>
                    </a:ln>
                  </pic:spPr>
                </pic:pic>
              </a:graphicData>
            </a:graphic>
          </wp:inline>
        </w:drawing>
      </w:r>
    </w:p>
    <w:p w14:paraId="4B6E8799" w14:textId="77777777" w:rsidR="00D84B51" w:rsidRPr="008668E0" w:rsidRDefault="00D84B51" w:rsidP="00D84B51">
      <w:pPr>
        <w:pStyle w:val="aa"/>
        <w:jc w:val="center"/>
      </w:pPr>
      <w:r>
        <w:rPr>
          <w:rFonts w:hint="eastAsia"/>
        </w:rPr>
        <w:t>图</w:t>
      </w:r>
      <w:r>
        <w:rPr>
          <w:rFonts w:hint="eastAsia"/>
        </w:rPr>
        <w:t>3</w:t>
      </w:r>
      <w:r>
        <w:t>.4.</w:t>
      </w:r>
      <w:r>
        <w:rPr>
          <w:rFonts w:hint="eastAsia"/>
        </w:rPr>
        <w:t>3</w:t>
      </w:r>
      <w:r>
        <w:t>.</w:t>
      </w:r>
      <w:r>
        <w:rPr>
          <w:rFonts w:hint="eastAsia"/>
        </w:rPr>
        <w:t>3.8</w:t>
      </w:r>
      <w:r>
        <w:rPr>
          <w:rFonts w:hint="eastAsia"/>
        </w:rPr>
        <w:t>奖励信息表</w:t>
      </w:r>
    </w:p>
    <w:p w14:paraId="6A54C502" w14:textId="77777777" w:rsidR="00D84B51" w:rsidRDefault="00D84B51" w:rsidP="00D84B51">
      <w:pPr>
        <w:pStyle w:val="aa"/>
        <w:rPr>
          <w:rFonts w:asciiTheme="minorEastAsia" w:hAnsiTheme="minorEastAsia"/>
        </w:rPr>
      </w:pPr>
      <w:r>
        <w:rPr>
          <w:rFonts w:asciiTheme="minorEastAsia" w:hAnsiTheme="minorEastAsia" w:hint="eastAsia"/>
        </w:rPr>
        <w:t>（9）惩罚信息表：</w:t>
      </w:r>
    </w:p>
    <w:p w14:paraId="5116C20E" w14:textId="77777777" w:rsidR="00D84B51" w:rsidRDefault="00D84B51" w:rsidP="00D84B51">
      <w:pPr>
        <w:widowControl/>
        <w:jc w:val="left"/>
        <w:rPr>
          <w:rFonts w:ascii="宋体" w:hAnsi="宋体"/>
          <w:kern w:val="0"/>
          <w:sz w:val="24"/>
          <w:szCs w:val="24"/>
        </w:rPr>
      </w:pPr>
      <w:r w:rsidRPr="00270B72">
        <w:rPr>
          <w:rFonts w:ascii="宋体" w:hAnsi="宋体"/>
          <w:noProof/>
          <w:kern w:val="0"/>
          <w:sz w:val="24"/>
          <w:szCs w:val="24"/>
        </w:rPr>
        <w:lastRenderedPageBreak/>
        <w:drawing>
          <wp:inline distT="0" distB="0" distL="0" distR="0" wp14:anchorId="6ADDE481" wp14:editId="42C847C2">
            <wp:extent cx="5067300" cy="2243591"/>
            <wp:effectExtent l="0" t="0" r="0" b="4445"/>
            <wp:docPr id="22" name="图片 22" descr="C:\Users\lenovo\Documents\Tencent Files\635837550\Image\C2C\IBZW[ASM%LH)I4GQOG@W7[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ocuments\Tencent Files\635837550\Image\C2C\IBZW[ASM%LH)I4GQOG@W7[X.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67824" cy="2243823"/>
                    </a:xfrm>
                    <a:prstGeom prst="rect">
                      <a:avLst/>
                    </a:prstGeom>
                    <a:noFill/>
                    <a:ln>
                      <a:noFill/>
                    </a:ln>
                  </pic:spPr>
                </pic:pic>
              </a:graphicData>
            </a:graphic>
          </wp:inline>
        </w:drawing>
      </w:r>
    </w:p>
    <w:p w14:paraId="711F753D" w14:textId="77777777" w:rsidR="00D84B51" w:rsidRPr="008668E0" w:rsidRDefault="00D84B51" w:rsidP="00D84B51">
      <w:pPr>
        <w:pStyle w:val="aa"/>
        <w:jc w:val="center"/>
      </w:pPr>
      <w:r>
        <w:rPr>
          <w:rFonts w:hint="eastAsia"/>
        </w:rPr>
        <w:t>图</w:t>
      </w:r>
      <w:r>
        <w:rPr>
          <w:rFonts w:hint="eastAsia"/>
        </w:rPr>
        <w:t>3</w:t>
      </w:r>
      <w:r>
        <w:t>.4.</w:t>
      </w:r>
      <w:r>
        <w:rPr>
          <w:rFonts w:hint="eastAsia"/>
        </w:rPr>
        <w:t>3</w:t>
      </w:r>
      <w:r>
        <w:t>.</w:t>
      </w:r>
      <w:r>
        <w:rPr>
          <w:rFonts w:hint="eastAsia"/>
        </w:rPr>
        <w:t>3.9</w:t>
      </w:r>
      <w:r>
        <w:rPr>
          <w:rFonts w:hint="eastAsia"/>
        </w:rPr>
        <w:t>惩罚信息表</w:t>
      </w:r>
    </w:p>
    <w:p w14:paraId="5EE1A36A" w14:textId="77777777" w:rsidR="00D84B51" w:rsidRDefault="00D84B51" w:rsidP="00D84B51">
      <w:pPr>
        <w:pStyle w:val="aa"/>
        <w:rPr>
          <w:rFonts w:asciiTheme="minorEastAsia" w:hAnsiTheme="minorEastAsia"/>
        </w:rPr>
      </w:pPr>
      <w:r>
        <w:rPr>
          <w:rFonts w:asciiTheme="minorEastAsia" w:hAnsiTheme="minorEastAsia" w:hint="eastAsia"/>
        </w:rPr>
        <w:t>（10）工资信息表：</w:t>
      </w:r>
    </w:p>
    <w:p w14:paraId="1146F5E6" w14:textId="77777777" w:rsidR="00D84B51" w:rsidRDefault="00D84B51" w:rsidP="00D84B51">
      <w:pPr>
        <w:widowControl/>
        <w:jc w:val="left"/>
        <w:rPr>
          <w:rFonts w:ascii="宋体" w:hAnsi="宋体"/>
          <w:kern w:val="0"/>
          <w:sz w:val="24"/>
          <w:szCs w:val="24"/>
        </w:rPr>
      </w:pPr>
      <w:r w:rsidRPr="00270B72">
        <w:rPr>
          <w:rFonts w:ascii="宋体" w:hAnsi="宋体"/>
          <w:noProof/>
          <w:kern w:val="0"/>
          <w:sz w:val="24"/>
          <w:szCs w:val="24"/>
        </w:rPr>
        <w:drawing>
          <wp:inline distT="0" distB="0" distL="0" distR="0" wp14:anchorId="1415AFAC" wp14:editId="1875ACAE">
            <wp:extent cx="5161244" cy="2285185"/>
            <wp:effectExtent l="0" t="0" r="1905" b="1270"/>
            <wp:docPr id="23" name="图片 23" descr="C:\Users\lenovo\Documents\Tencent Files\635837550\Image\C2C\H]E7)K9EO1MEU(@PNFTD5I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Documents\Tencent Files\635837550\Image\C2C\H]E7)K9EO1MEU(@PNFTD5I7.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161244" cy="2285185"/>
                    </a:xfrm>
                    <a:prstGeom prst="rect">
                      <a:avLst/>
                    </a:prstGeom>
                    <a:noFill/>
                    <a:ln>
                      <a:noFill/>
                    </a:ln>
                  </pic:spPr>
                </pic:pic>
              </a:graphicData>
            </a:graphic>
          </wp:inline>
        </w:drawing>
      </w:r>
    </w:p>
    <w:p w14:paraId="6A542A9B" w14:textId="77777777" w:rsidR="00D84B51" w:rsidRPr="008668E0" w:rsidRDefault="00D84B51" w:rsidP="00D84B51">
      <w:pPr>
        <w:pStyle w:val="aa"/>
        <w:jc w:val="center"/>
      </w:pPr>
      <w:r>
        <w:rPr>
          <w:rFonts w:hint="eastAsia"/>
        </w:rPr>
        <w:t>图</w:t>
      </w:r>
      <w:r>
        <w:rPr>
          <w:rFonts w:hint="eastAsia"/>
        </w:rPr>
        <w:t>3</w:t>
      </w:r>
      <w:r>
        <w:t>.4.</w:t>
      </w:r>
      <w:r>
        <w:rPr>
          <w:rFonts w:hint="eastAsia"/>
        </w:rPr>
        <w:t>3</w:t>
      </w:r>
      <w:r>
        <w:t>.</w:t>
      </w:r>
      <w:r>
        <w:rPr>
          <w:rFonts w:hint="eastAsia"/>
        </w:rPr>
        <w:t>3.10</w:t>
      </w:r>
      <w:r>
        <w:rPr>
          <w:rFonts w:hint="eastAsia"/>
        </w:rPr>
        <w:t>工资信息表</w:t>
      </w:r>
    </w:p>
    <w:p w14:paraId="39F36309" w14:textId="77777777" w:rsidR="00D84B51" w:rsidRDefault="00D84B51" w:rsidP="00D84B51">
      <w:pPr>
        <w:pStyle w:val="aa"/>
        <w:rPr>
          <w:rFonts w:asciiTheme="minorEastAsia" w:hAnsiTheme="minorEastAsia"/>
        </w:rPr>
      </w:pPr>
      <w:r>
        <w:rPr>
          <w:rFonts w:asciiTheme="minorEastAsia" w:hAnsiTheme="minorEastAsia" w:hint="eastAsia"/>
        </w:rPr>
        <w:t>（11）基本工资表：</w:t>
      </w:r>
    </w:p>
    <w:p w14:paraId="492B2B3B" w14:textId="77777777" w:rsidR="00D84B51" w:rsidRDefault="00D84B51" w:rsidP="00D84B51">
      <w:pPr>
        <w:widowControl/>
        <w:jc w:val="left"/>
        <w:rPr>
          <w:rFonts w:ascii="宋体" w:hAnsi="宋体"/>
          <w:kern w:val="0"/>
          <w:sz w:val="24"/>
          <w:szCs w:val="24"/>
        </w:rPr>
      </w:pPr>
      <w:r w:rsidRPr="00270B72">
        <w:rPr>
          <w:rFonts w:ascii="宋体" w:hAnsi="宋体"/>
          <w:noProof/>
          <w:kern w:val="0"/>
          <w:sz w:val="24"/>
          <w:szCs w:val="24"/>
        </w:rPr>
        <w:drawing>
          <wp:inline distT="0" distB="0" distL="0" distR="0" wp14:anchorId="084C54AB" wp14:editId="756E4275">
            <wp:extent cx="5114925" cy="2269397"/>
            <wp:effectExtent l="0" t="0" r="0" b="0"/>
            <wp:docPr id="24" name="图片 24" descr="C:\Users\lenovo\Documents\Tencent Files\635837550\Image\C2C\C)WWQD0KN2T84(9IC_1BD~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novo\Documents\Tencent Files\635837550\Image\C2C\C)WWQD0KN2T84(9IC_1BD~U.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114925" cy="2269397"/>
                    </a:xfrm>
                    <a:prstGeom prst="rect">
                      <a:avLst/>
                    </a:prstGeom>
                    <a:noFill/>
                    <a:ln>
                      <a:noFill/>
                    </a:ln>
                  </pic:spPr>
                </pic:pic>
              </a:graphicData>
            </a:graphic>
          </wp:inline>
        </w:drawing>
      </w:r>
    </w:p>
    <w:p w14:paraId="182663E8" w14:textId="77777777" w:rsidR="00D84B51" w:rsidRPr="008668E0" w:rsidRDefault="00D84B51" w:rsidP="00D84B51">
      <w:pPr>
        <w:pStyle w:val="aa"/>
        <w:jc w:val="center"/>
      </w:pPr>
      <w:r>
        <w:rPr>
          <w:rFonts w:hint="eastAsia"/>
        </w:rPr>
        <w:t>图</w:t>
      </w:r>
      <w:r>
        <w:rPr>
          <w:rFonts w:hint="eastAsia"/>
        </w:rPr>
        <w:t>3</w:t>
      </w:r>
      <w:r>
        <w:t>.4.</w:t>
      </w:r>
      <w:r>
        <w:rPr>
          <w:rFonts w:hint="eastAsia"/>
        </w:rPr>
        <w:t>3</w:t>
      </w:r>
      <w:r>
        <w:t>.</w:t>
      </w:r>
      <w:r>
        <w:rPr>
          <w:rFonts w:hint="eastAsia"/>
        </w:rPr>
        <w:t>3.11</w:t>
      </w:r>
      <w:r>
        <w:rPr>
          <w:rFonts w:hint="eastAsia"/>
        </w:rPr>
        <w:t>基本工资表</w:t>
      </w:r>
    </w:p>
    <w:p w14:paraId="13D37D39" w14:textId="77777777" w:rsidR="00D84B51" w:rsidRDefault="00D84B51" w:rsidP="00D84B51">
      <w:pPr>
        <w:pStyle w:val="aa"/>
        <w:rPr>
          <w:rFonts w:asciiTheme="minorEastAsia" w:hAnsiTheme="minorEastAsia"/>
        </w:rPr>
      </w:pPr>
      <w:r>
        <w:rPr>
          <w:rFonts w:asciiTheme="minorEastAsia" w:hAnsiTheme="minorEastAsia" w:hint="eastAsia"/>
        </w:rPr>
        <w:t>（12）用户表：</w:t>
      </w:r>
    </w:p>
    <w:p w14:paraId="3377A131" w14:textId="77777777" w:rsidR="00D84B51" w:rsidRDefault="00D84B51" w:rsidP="00D84B51">
      <w:pPr>
        <w:rPr>
          <w:rFonts w:asciiTheme="minorEastAsia" w:hAnsiTheme="minorEastAsia"/>
          <w:sz w:val="24"/>
        </w:rPr>
      </w:pPr>
      <w:r>
        <w:rPr>
          <w:rFonts w:asciiTheme="minorEastAsia" w:hAnsiTheme="minorEastAsia"/>
          <w:noProof/>
          <w:sz w:val="24"/>
        </w:rPr>
        <w:lastRenderedPageBreak/>
        <w:drawing>
          <wp:inline distT="0" distB="0" distL="0" distR="0" wp14:anchorId="34A6DF7C" wp14:editId="21F88C00">
            <wp:extent cx="5080952" cy="2257425"/>
            <wp:effectExtent l="0" t="0" r="5715" b="0"/>
            <wp:docPr id="25" name="图片 25" descr="C:\Users\lenovo\Documents\Tencent Files\635837550\Image\C2C\`I}D[`SXJ3VO00QYCA2W4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cuments\Tencent Files\635837550\Image\C2C\`I}D[`SXJ3VO00QYCA2W4OM.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81347" cy="2257600"/>
                    </a:xfrm>
                    <a:prstGeom prst="rect">
                      <a:avLst/>
                    </a:prstGeom>
                    <a:noFill/>
                    <a:ln>
                      <a:noFill/>
                    </a:ln>
                  </pic:spPr>
                </pic:pic>
              </a:graphicData>
            </a:graphic>
          </wp:inline>
        </w:drawing>
      </w:r>
    </w:p>
    <w:p w14:paraId="0F6F9218" w14:textId="77777777" w:rsidR="00D84B51" w:rsidRDefault="00D84B51" w:rsidP="00D84B51">
      <w:pPr>
        <w:pStyle w:val="aa"/>
        <w:jc w:val="center"/>
      </w:pPr>
      <w:r>
        <w:rPr>
          <w:rFonts w:hint="eastAsia"/>
        </w:rPr>
        <w:t>图</w:t>
      </w:r>
      <w:r>
        <w:rPr>
          <w:rFonts w:hint="eastAsia"/>
        </w:rPr>
        <w:t>3</w:t>
      </w:r>
      <w:r>
        <w:t>.4.</w:t>
      </w:r>
      <w:r>
        <w:rPr>
          <w:rFonts w:hint="eastAsia"/>
        </w:rPr>
        <w:t>3</w:t>
      </w:r>
      <w:r>
        <w:t>.</w:t>
      </w:r>
      <w:r>
        <w:rPr>
          <w:rFonts w:hint="eastAsia"/>
        </w:rPr>
        <w:t>3.12</w:t>
      </w:r>
      <w:r>
        <w:rPr>
          <w:rFonts w:hint="eastAsia"/>
        </w:rPr>
        <w:t>用户表</w:t>
      </w:r>
    </w:p>
    <w:p w14:paraId="04F070D8" w14:textId="77777777" w:rsidR="00455BA6" w:rsidRPr="00455BA6" w:rsidRDefault="00455BA6" w:rsidP="00455BA6">
      <w:pPr>
        <w:pStyle w:val="2"/>
        <w:spacing w:before="31" w:after="156"/>
      </w:pPr>
      <w:bookmarkStart w:id="99" w:name="_Toc472336690"/>
      <w:r w:rsidRPr="00455BA6">
        <w:rPr>
          <w:rFonts w:hint="eastAsia"/>
        </w:rPr>
        <w:t>3.5控制驱动设计</w:t>
      </w:r>
      <w:bookmarkEnd w:id="99"/>
    </w:p>
    <w:p w14:paraId="1725B4E9" w14:textId="77777777" w:rsidR="00455BA6" w:rsidRPr="004B2BCC" w:rsidRDefault="00455BA6" w:rsidP="00D42284">
      <w:pPr>
        <w:pStyle w:val="3"/>
        <w:rPr>
          <w:sz w:val="30"/>
          <w:szCs w:val="30"/>
        </w:rPr>
      </w:pPr>
      <w:bookmarkStart w:id="100" w:name="_Toc472336691"/>
      <w:r w:rsidRPr="004B2BCC">
        <w:rPr>
          <w:rFonts w:hint="eastAsia"/>
          <w:sz w:val="30"/>
          <w:szCs w:val="30"/>
        </w:rPr>
        <w:t>3.5.1</w:t>
      </w:r>
      <w:r w:rsidRPr="004B2BCC">
        <w:rPr>
          <w:rFonts w:hint="eastAsia"/>
          <w:sz w:val="30"/>
          <w:szCs w:val="30"/>
        </w:rPr>
        <w:t>控制驱动设计概述</w:t>
      </w:r>
      <w:bookmarkEnd w:id="100"/>
    </w:p>
    <w:p w14:paraId="1C9A0917" w14:textId="77777777" w:rsidR="00455BA6" w:rsidRDefault="00455BA6" w:rsidP="00455BA6">
      <w:pPr>
        <w:pStyle w:val="aa"/>
      </w:pPr>
      <w:r w:rsidRPr="005B1405">
        <w:rPr>
          <w:rFonts w:hint="eastAsia"/>
        </w:rPr>
        <w:t>系统运行时，当一个主动对象被创建，其主动操作将被创建为一个控制流；所有的主动对象由主动类描述，所有的主动类构成系统设计模型的控制驱动部分。进程（</w:t>
      </w:r>
      <w:r w:rsidRPr="005B1405">
        <w:rPr>
          <w:rFonts w:hint="eastAsia"/>
        </w:rPr>
        <w:t>process</w:t>
      </w:r>
      <w:r>
        <w:rPr>
          <w:rFonts w:hint="eastAsia"/>
        </w:rPr>
        <w:t>）是重量级控制流，具有一定独立功能的程序的一次执行过程。</w:t>
      </w:r>
      <w:r w:rsidRPr="005B1405">
        <w:rPr>
          <w:rFonts w:hint="eastAsia"/>
        </w:rPr>
        <w:t>线程（</w:t>
      </w:r>
      <w:r w:rsidRPr="005B1405">
        <w:rPr>
          <w:rFonts w:hint="eastAsia"/>
        </w:rPr>
        <w:t xml:space="preserve">thread </w:t>
      </w:r>
      <w:r>
        <w:rPr>
          <w:rFonts w:hint="eastAsia"/>
        </w:rPr>
        <w:t>）是</w:t>
      </w:r>
      <w:r w:rsidRPr="005B1405">
        <w:rPr>
          <w:rFonts w:hint="eastAsia"/>
        </w:rPr>
        <w:t>轻量级控制流，在一</w:t>
      </w:r>
      <w:r>
        <w:rPr>
          <w:rFonts w:hint="eastAsia"/>
        </w:rPr>
        <w:t>个进程内部可定义一些能分别占用处理机，而且要同时计算的执行单位。控制驱动概念：</w:t>
      </w:r>
    </w:p>
    <w:p w14:paraId="5C5B84E8" w14:textId="77777777" w:rsidR="00455BA6" w:rsidRDefault="00455BA6" w:rsidP="00455BA6">
      <w:pPr>
        <w:pStyle w:val="aa"/>
      </w:pPr>
      <w:r>
        <w:rPr>
          <w:rFonts w:hint="eastAsia"/>
        </w:rPr>
        <w:t>（</w:t>
      </w:r>
      <w:r>
        <w:rPr>
          <w:rFonts w:hint="eastAsia"/>
        </w:rPr>
        <w:t>1</w:t>
      </w:r>
      <w:r>
        <w:rPr>
          <w:rFonts w:hint="eastAsia"/>
        </w:rPr>
        <w:t>）</w:t>
      </w:r>
      <w:r w:rsidRPr="00EF56F8">
        <w:rPr>
          <w:rFonts w:hint="eastAsia"/>
        </w:rPr>
        <w:t xml:space="preserve">OOD </w:t>
      </w:r>
      <w:r>
        <w:rPr>
          <w:rFonts w:hint="eastAsia"/>
        </w:rPr>
        <w:t>模型的外围组成部分之一，由系统中全体主动类构成；</w:t>
      </w:r>
    </w:p>
    <w:p w14:paraId="3E06920C" w14:textId="77777777" w:rsidR="00455BA6" w:rsidRDefault="00455BA6" w:rsidP="00455BA6">
      <w:pPr>
        <w:pStyle w:val="aa"/>
      </w:pPr>
      <w:r>
        <w:rPr>
          <w:rFonts w:hint="eastAsia"/>
        </w:rPr>
        <w:t>（</w:t>
      </w:r>
      <w:r>
        <w:rPr>
          <w:rFonts w:hint="eastAsia"/>
        </w:rPr>
        <w:t>2</w:t>
      </w:r>
      <w:r>
        <w:rPr>
          <w:rFonts w:hint="eastAsia"/>
        </w:rPr>
        <w:t>）</w:t>
      </w:r>
      <w:r w:rsidRPr="00B1270D">
        <w:rPr>
          <w:rFonts w:hint="eastAsia"/>
        </w:rPr>
        <w:t>所有的主动类构成控制流驱动部分</w:t>
      </w:r>
      <w:r>
        <w:rPr>
          <w:rFonts w:hint="eastAsia"/>
        </w:rPr>
        <w:t>；</w:t>
      </w:r>
    </w:p>
    <w:p w14:paraId="1D1DA111" w14:textId="77777777" w:rsidR="00455BA6" w:rsidRDefault="00455BA6" w:rsidP="00455BA6">
      <w:pPr>
        <w:pStyle w:val="aa"/>
      </w:pPr>
      <w:r>
        <w:rPr>
          <w:rFonts w:hint="eastAsia"/>
        </w:rPr>
        <w:t>（</w:t>
      </w:r>
      <w:r>
        <w:rPr>
          <w:rFonts w:hint="eastAsia"/>
        </w:rPr>
        <w:t>3</w:t>
      </w:r>
      <w:r>
        <w:rPr>
          <w:rFonts w:hint="eastAsia"/>
        </w:rPr>
        <w:t>）</w:t>
      </w:r>
      <w:r w:rsidRPr="00B1270D">
        <w:rPr>
          <w:rFonts w:hint="eastAsia"/>
        </w:rPr>
        <w:t>主动类描述了整个系统中所有的主动对象</w:t>
      </w:r>
      <w:r>
        <w:rPr>
          <w:rFonts w:hint="eastAsia"/>
        </w:rPr>
        <w:t>；</w:t>
      </w:r>
    </w:p>
    <w:p w14:paraId="14B8C053" w14:textId="77777777" w:rsidR="00455BA6" w:rsidRDefault="00455BA6" w:rsidP="00455BA6">
      <w:pPr>
        <w:pStyle w:val="aa"/>
      </w:pPr>
      <w:r>
        <w:rPr>
          <w:rFonts w:hint="eastAsia"/>
        </w:rPr>
        <w:t>（</w:t>
      </w:r>
      <w:r>
        <w:rPr>
          <w:rFonts w:hint="eastAsia"/>
        </w:rPr>
        <w:t>4</w:t>
      </w:r>
      <w:r>
        <w:rPr>
          <w:rFonts w:hint="eastAsia"/>
        </w:rPr>
        <w:t>）每个主动对象是系统中一个控制流的驱动者；</w:t>
      </w:r>
    </w:p>
    <w:p w14:paraId="0EB6FE02" w14:textId="77777777" w:rsidR="00455BA6" w:rsidRPr="00B1270D" w:rsidRDefault="00455BA6" w:rsidP="00455BA6">
      <w:pPr>
        <w:pStyle w:val="aa"/>
      </w:pPr>
      <w:r>
        <w:rPr>
          <w:rFonts w:hint="eastAsia"/>
        </w:rPr>
        <w:t>（</w:t>
      </w:r>
      <w:r>
        <w:rPr>
          <w:rFonts w:hint="eastAsia"/>
        </w:rPr>
        <w:t>5</w:t>
      </w:r>
      <w:r>
        <w:rPr>
          <w:rFonts w:hint="eastAsia"/>
        </w:rPr>
        <w:t>）</w:t>
      </w:r>
      <w:r w:rsidRPr="00EF56F8">
        <w:rPr>
          <w:rFonts w:hint="eastAsia"/>
        </w:rPr>
        <w:t>用于定义和表示并发系统中的每个控制流</w:t>
      </w:r>
      <w:r>
        <w:rPr>
          <w:rFonts w:hint="eastAsia"/>
        </w:rPr>
        <w:t>（进程、线程的总称）。</w:t>
      </w:r>
    </w:p>
    <w:p w14:paraId="1D3B3BA4" w14:textId="0113D966" w:rsidR="00455BA6" w:rsidRPr="00EF56F8" w:rsidRDefault="00455BA6" w:rsidP="00455BA6">
      <w:pPr>
        <w:pStyle w:val="aa"/>
      </w:pPr>
      <w:r>
        <w:rPr>
          <w:rFonts w:hint="eastAsia"/>
        </w:rPr>
        <w:t xml:space="preserve">    </w:t>
      </w:r>
      <w:r w:rsidR="002F186F">
        <w:rPr>
          <w:rFonts w:hint="eastAsia"/>
        </w:rPr>
        <w:t>系统有多个控制流并发进行称为系统的并发性，</w:t>
      </w:r>
      <w:r>
        <w:rPr>
          <w:rFonts w:hint="eastAsia"/>
        </w:rPr>
        <w:t>其基本思想是把并发程序分解成一些顺序执行的进程，使得</w:t>
      </w:r>
      <w:r w:rsidRPr="005B1405">
        <w:rPr>
          <w:rFonts w:hint="eastAsia"/>
        </w:rPr>
        <w:t>每个进</w:t>
      </w:r>
      <w:r>
        <w:rPr>
          <w:rFonts w:hint="eastAsia"/>
        </w:rPr>
        <w:t>程内部不再包含并发行为，避免了并发问题，同时，</w:t>
      </w:r>
      <w:r w:rsidRPr="005B1405">
        <w:rPr>
          <w:rFonts w:hint="eastAsia"/>
        </w:rPr>
        <w:t>多个进程之间是并发（异步）执行的，所以能够构成并发程序。</w:t>
      </w:r>
    </w:p>
    <w:p w14:paraId="046BBCCD" w14:textId="77777777" w:rsidR="00455BA6" w:rsidRPr="004B2BCC" w:rsidRDefault="00455BA6" w:rsidP="00D42284">
      <w:pPr>
        <w:pStyle w:val="3"/>
        <w:rPr>
          <w:sz w:val="30"/>
          <w:szCs w:val="30"/>
        </w:rPr>
      </w:pPr>
      <w:bookmarkStart w:id="101" w:name="_Toc472336692"/>
      <w:r w:rsidRPr="004B2BCC">
        <w:rPr>
          <w:rFonts w:hint="eastAsia"/>
          <w:sz w:val="30"/>
          <w:szCs w:val="30"/>
        </w:rPr>
        <w:t>3.5.2</w:t>
      </w:r>
      <w:r w:rsidRPr="004B2BCC">
        <w:rPr>
          <w:rFonts w:hint="eastAsia"/>
          <w:sz w:val="30"/>
          <w:szCs w:val="30"/>
        </w:rPr>
        <w:t>控制驱动设计依据</w:t>
      </w:r>
      <w:bookmarkEnd w:id="101"/>
    </w:p>
    <w:p w14:paraId="76B6DCEE" w14:textId="361010FF" w:rsidR="00351D5C" w:rsidRPr="00455BA6" w:rsidRDefault="00351D5C" w:rsidP="00351D5C">
      <w:pPr>
        <w:pStyle w:val="aa"/>
      </w:pPr>
      <w:r w:rsidRPr="00455BA6">
        <w:rPr>
          <w:rFonts w:hint="eastAsia"/>
        </w:rPr>
        <w:t>1</w:t>
      </w:r>
      <w:r w:rsidRPr="00455BA6">
        <w:rPr>
          <w:rFonts w:hint="eastAsia"/>
        </w:rPr>
        <w:t>、</w:t>
      </w:r>
      <w:r w:rsidRPr="00455BA6">
        <w:rPr>
          <w:rFonts w:hint="eastAsia"/>
        </w:rPr>
        <w:t>OOD</w:t>
      </w:r>
      <w:r w:rsidRPr="00455BA6">
        <w:rPr>
          <w:rFonts w:hint="eastAsia"/>
        </w:rPr>
        <w:t>类图中以人事管理者类为例。人事管理者在进行人员招聘、绩效管理、</w:t>
      </w:r>
      <w:r>
        <w:rPr>
          <w:rFonts w:hint="eastAsia"/>
        </w:rPr>
        <w:t>人员管理、</w:t>
      </w:r>
      <w:r w:rsidR="00715F34">
        <w:rPr>
          <w:rFonts w:hint="eastAsia"/>
        </w:rPr>
        <w:t>奖惩管理、培训管理、薪金</w:t>
      </w:r>
      <w:r w:rsidRPr="00455BA6">
        <w:rPr>
          <w:rFonts w:hint="eastAsia"/>
        </w:rPr>
        <w:t>管理、人事管理等具体操作时需要进入不同的模块，也就是说人事管理者进入多个不同的模块会产生多个进程。</w:t>
      </w:r>
      <w:r>
        <w:rPr>
          <w:rFonts w:hint="eastAsia"/>
        </w:rPr>
        <w:t>而人事管理者在不同的模块里再产生不同的子操作的时候（比如说在薪金</w:t>
      </w:r>
      <w:r w:rsidRPr="00455BA6">
        <w:rPr>
          <w:rFonts w:hint="eastAsia"/>
        </w:rPr>
        <w:t>管理模块里</w:t>
      </w:r>
      <w:r w:rsidRPr="00455BA6">
        <w:rPr>
          <w:rFonts w:hint="eastAsia"/>
        </w:rPr>
        <w:lastRenderedPageBreak/>
        <w:t>选择修改基本工资），会产生线程。根据人事管理者的需求，系统应该是可以多进程多线程的，比如说人事管理者既可以在工资管理模块里修改基本工资和查看员工</w:t>
      </w:r>
      <w:r>
        <w:rPr>
          <w:rFonts w:hint="eastAsia"/>
        </w:rPr>
        <w:t>总工资</w:t>
      </w:r>
      <w:r w:rsidRPr="00455BA6">
        <w:rPr>
          <w:rFonts w:hint="eastAsia"/>
        </w:rPr>
        <w:t>，同时也可以在</w:t>
      </w:r>
      <w:r>
        <w:rPr>
          <w:rFonts w:hint="eastAsia"/>
        </w:rPr>
        <w:t>人员管理</w:t>
      </w:r>
      <w:r w:rsidRPr="00455BA6">
        <w:rPr>
          <w:rFonts w:hint="eastAsia"/>
        </w:rPr>
        <w:t>模块查询员工信息。</w:t>
      </w:r>
    </w:p>
    <w:p w14:paraId="60469DB4" w14:textId="3C0ACB1C" w:rsidR="00351D5C" w:rsidRDefault="00325576" w:rsidP="00351D5C">
      <w:pPr>
        <w:pStyle w:val="aa"/>
        <w:jc w:val="center"/>
      </w:pPr>
      <w:r>
        <w:rPr>
          <w:noProof/>
        </w:rPr>
        <w:drawing>
          <wp:inline distT="0" distB="0" distL="0" distR="0" wp14:anchorId="03124FE7" wp14:editId="571F9B77">
            <wp:extent cx="1837055" cy="3180715"/>
            <wp:effectExtent l="0" t="0" r="0" b="635"/>
            <wp:docPr id="1144" name="图片 1144" descr="G:\专业\信息系统分析与设计\各种图汇总\人事管理者用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专业\信息系统分析与设计\各种图汇总\人事管理者用例.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837055" cy="3180715"/>
                    </a:xfrm>
                    <a:prstGeom prst="rect">
                      <a:avLst/>
                    </a:prstGeom>
                    <a:noFill/>
                    <a:ln>
                      <a:noFill/>
                    </a:ln>
                  </pic:spPr>
                </pic:pic>
              </a:graphicData>
            </a:graphic>
          </wp:inline>
        </w:drawing>
      </w:r>
    </w:p>
    <w:p w14:paraId="101CFD5A" w14:textId="77777777" w:rsidR="00351D5C" w:rsidRDefault="00351D5C" w:rsidP="00351D5C">
      <w:pPr>
        <w:pStyle w:val="aa"/>
        <w:jc w:val="center"/>
      </w:pPr>
      <w:r w:rsidRPr="00325576">
        <w:rPr>
          <w:rFonts w:hint="eastAsia"/>
        </w:rPr>
        <w:t>图</w:t>
      </w:r>
      <w:r w:rsidRPr="00325576">
        <w:rPr>
          <w:rFonts w:hint="eastAsia"/>
        </w:rPr>
        <w:t xml:space="preserve">3.5.2.1 </w:t>
      </w:r>
      <w:r w:rsidRPr="00325576">
        <w:rPr>
          <w:rFonts w:hint="eastAsia"/>
        </w:rPr>
        <w:t>人事管理者类图</w:t>
      </w:r>
    </w:p>
    <w:p w14:paraId="43301BF2" w14:textId="77777777" w:rsidR="00351D5C" w:rsidRPr="00455BA6" w:rsidRDefault="00351D5C" w:rsidP="00351D5C">
      <w:pPr>
        <w:pStyle w:val="aa"/>
      </w:pPr>
      <w:r w:rsidRPr="00455BA6">
        <w:rPr>
          <w:rFonts w:hint="eastAsia"/>
        </w:rPr>
        <w:t>2</w:t>
      </w:r>
      <w:r w:rsidRPr="00455BA6">
        <w:rPr>
          <w:rFonts w:hint="eastAsia"/>
        </w:rPr>
        <w:t>、泳道活动图中以人事异动管理活动图为例。人事管理者登录人事管理信息系统后选择进入人事异动管理模块，相当于系统创建了一个进程（完成人事异</w:t>
      </w:r>
      <w:r>
        <w:rPr>
          <w:rFonts w:hint="eastAsia"/>
        </w:rPr>
        <w:t>动后关闭）。在人事异动管理模块中，用户可以选择查看员工人事信息以及修改操作（包含员工调职、离岗），相当于系统可以同时创建了两</w:t>
      </w:r>
      <w:r w:rsidRPr="00455BA6">
        <w:rPr>
          <w:rFonts w:hint="eastAsia"/>
        </w:rPr>
        <w:t>个线程（完成操作后关闭）。其中，</w:t>
      </w:r>
      <w:r>
        <w:rPr>
          <w:rFonts w:hint="eastAsia"/>
        </w:rPr>
        <w:t>人事信息修改这一</w:t>
      </w:r>
      <w:r w:rsidRPr="00455BA6">
        <w:rPr>
          <w:rFonts w:hint="eastAsia"/>
        </w:rPr>
        <w:t>操作还涉及到</w:t>
      </w:r>
      <w:r>
        <w:rPr>
          <w:rFonts w:hint="eastAsia"/>
        </w:rPr>
        <w:t>人员管理</w:t>
      </w:r>
      <w:r w:rsidRPr="00455BA6">
        <w:rPr>
          <w:rFonts w:hint="eastAsia"/>
        </w:rPr>
        <w:t>模块的员工</w:t>
      </w:r>
      <w:r>
        <w:rPr>
          <w:rFonts w:hint="eastAsia"/>
        </w:rPr>
        <w:t>职位</w:t>
      </w:r>
      <w:r w:rsidRPr="00455BA6">
        <w:rPr>
          <w:rFonts w:hint="eastAsia"/>
        </w:rPr>
        <w:t>信息修改，也就是说，</w:t>
      </w:r>
      <w:r>
        <w:rPr>
          <w:rFonts w:hint="eastAsia"/>
        </w:rPr>
        <w:t>人事信息修改这一操作已完成，系统将自动创建一个线程将数据库对应的表</w:t>
      </w:r>
      <w:r w:rsidRPr="00455BA6">
        <w:rPr>
          <w:rFonts w:hint="eastAsia"/>
        </w:rPr>
        <w:t>中的员工</w:t>
      </w:r>
      <w:r>
        <w:rPr>
          <w:rFonts w:hint="eastAsia"/>
        </w:rPr>
        <w:t>职位</w:t>
      </w:r>
      <w:r w:rsidRPr="00455BA6">
        <w:rPr>
          <w:rFonts w:hint="eastAsia"/>
        </w:rPr>
        <w:t>状态进行修改。</w:t>
      </w:r>
    </w:p>
    <w:p w14:paraId="27ACD9DF" w14:textId="77777777" w:rsidR="00351D5C" w:rsidRDefault="00351D5C" w:rsidP="00351D5C">
      <w:pPr>
        <w:pStyle w:val="aa"/>
      </w:pPr>
      <w:r>
        <w:rPr>
          <w:rFonts w:ascii="宋体" w:hAnsi="宋体"/>
          <w:noProof/>
          <w:kern w:val="0"/>
          <w:szCs w:val="24"/>
        </w:rPr>
        <w:lastRenderedPageBreak/>
        <w:drawing>
          <wp:inline distT="0" distB="0" distL="0" distR="0" wp14:anchorId="1CB1EC0D" wp14:editId="729BF84C">
            <wp:extent cx="4905955" cy="2942351"/>
            <wp:effectExtent l="0" t="0" r="0" b="0"/>
            <wp:docPr id="1035" name="图片 56" descr="C:\Users\lenovo\Documents\Tencent Files\635837550\Image\Group\Image1\$0V1W$K$FF3TM][5MX7$X$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6"/>
                    <pic:cNvPicPr/>
                  </pic:nvPicPr>
                  <pic:blipFill rotWithShape="1">
                    <a:blip r:embed="rId20" cstate="print">
                      <a:extLst>
                        <a:ext uri="{28A0092B-C50C-407E-A947-70E740481C1C}">
                          <a14:useLocalDpi xmlns:a14="http://schemas.microsoft.com/office/drawing/2010/main" val="0"/>
                        </a:ext>
                      </a:extLst>
                    </a:blip>
                    <a:srcRect/>
                    <a:stretch>
                      <a:fillRect/>
                    </a:stretch>
                  </pic:blipFill>
                  <pic:spPr>
                    <a:xfrm>
                      <a:off x="0" y="0"/>
                      <a:ext cx="4910162" cy="2944874"/>
                    </a:xfrm>
                    <a:prstGeom prst="rect">
                      <a:avLst/>
                    </a:prstGeom>
                  </pic:spPr>
                </pic:pic>
              </a:graphicData>
            </a:graphic>
          </wp:inline>
        </w:drawing>
      </w:r>
    </w:p>
    <w:p w14:paraId="3FEF74EF" w14:textId="4EDAB208" w:rsidR="00715F34" w:rsidRDefault="00715F34" w:rsidP="00351D5C">
      <w:pPr>
        <w:pStyle w:val="aa"/>
      </w:pPr>
    </w:p>
    <w:p w14:paraId="2D2F1A60" w14:textId="77777777" w:rsidR="00351D5C" w:rsidRDefault="00351D5C" w:rsidP="00351D5C">
      <w:pPr>
        <w:pStyle w:val="aa"/>
        <w:jc w:val="center"/>
      </w:pPr>
      <w:r w:rsidRPr="00715F34">
        <w:rPr>
          <w:rFonts w:hint="eastAsia"/>
        </w:rPr>
        <w:t>图</w:t>
      </w:r>
      <w:r w:rsidRPr="00715F34">
        <w:rPr>
          <w:rFonts w:hint="eastAsia"/>
        </w:rPr>
        <w:t xml:space="preserve">3.5.2.2  </w:t>
      </w:r>
      <w:r w:rsidRPr="00715F34">
        <w:rPr>
          <w:rFonts w:hint="eastAsia"/>
        </w:rPr>
        <w:t>人事异动管理活动图</w:t>
      </w:r>
    </w:p>
    <w:p w14:paraId="0313B0F7" w14:textId="77777777" w:rsidR="00351D5C" w:rsidRPr="00455BA6" w:rsidRDefault="00351D5C" w:rsidP="00351D5C">
      <w:pPr>
        <w:pStyle w:val="aa"/>
      </w:pPr>
      <w:r w:rsidRPr="00455BA6">
        <w:rPr>
          <w:rFonts w:hint="eastAsia"/>
        </w:rPr>
        <w:t>3</w:t>
      </w:r>
      <w:r w:rsidRPr="00455BA6">
        <w:rPr>
          <w:rFonts w:hint="eastAsia"/>
        </w:rPr>
        <w:t>、状态图中以员工培训状态图为例。人事管理者登录人事管理信息系统后选择进入员工培训管理模块，相当于系统创建了一个进程（完成员工培训相关操作后关闭）。在员工培训管理模块中，用户可以选择</w:t>
      </w:r>
      <w:r>
        <w:rPr>
          <w:rFonts w:hint="eastAsia"/>
        </w:rPr>
        <w:t>发布培训计划（针对一类职位的员工进行培训，避免人员的遗漏）</w:t>
      </w:r>
      <w:r w:rsidRPr="00455BA6">
        <w:rPr>
          <w:rFonts w:hint="eastAsia"/>
        </w:rPr>
        <w:t>，也可以选择</w:t>
      </w:r>
      <w:r>
        <w:rPr>
          <w:rFonts w:hint="eastAsia"/>
        </w:rPr>
        <w:t>查看历史培训的培训效果以及培训总结，相当于系统可以同时创建了三</w:t>
      </w:r>
      <w:r w:rsidRPr="00455BA6">
        <w:rPr>
          <w:rFonts w:hint="eastAsia"/>
        </w:rPr>
        <w:t>个线程（完成操作后关闭</w:t>
      </w:r>
      <w:r>
        <w:rPr>
          <w:rFonts w:hint="eastAsia"/>
        </w:rPr>
        <w:t>）</w:t>
      </w:r>
      <w:r w:rsidRPr="00455BA6">
        <w:rPr>
          <w:rFonts w:hint="eastAsia"/>
        </w:rPr>
        <w:t>。</w:t>
      </w:r>
    </w:p>
    <w:p w14:paraId="2578B046" w14:textId="77777777" w:rsidR="00351D5C" w:rsidRDefault="00351D5C" w:rsidP="007A06CD">
      <w:pPr>
        <w:pStyle w:val="aa"/>
        <w:ind w:firstLine="0"/>
        <w:jc w:val="center"/>
      </w:pPr>
      <w:r>
        <w:rPr>
          <w:rFonts w:ascii="宋体" w:hAnsi="宋体" w:cs="Times New Roman"/>
          <w:b/>
          <w:noProof/>
          <w:sz w:val="30"/>
          <w:szCs w:val="30"/>
        </w:rPr>
        <w:drawing>
          <wp:inline distT="0" distB="0" distL="0" distR="0" wp14:anchorId="16B08565" wp14:editId="71318E1D">
            <wp:extent cx="4953663" cy="3749541"/>
            <wp:effectExtent l="0" t="0" r="0" b="3810"/>
            <wp:docPr id="1036" name="图片 102" descr="C:\Users\lenovo\Documents\Tencent Files\635837550\Image\Group\Image1\M(_1GEO(JZ(KDYO9@I2J9@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2"/>
                    <pic:cNvPicPr/>
                  </pic:nvPicPr>
                  <pic:blipFill rotWithShape="1">
                    <a:blip r:embed="rId38" cstate="print">
                      <a:extLst>
                        <a:ext uri="{28A0092B-C50C-407E-A947-70E740481C1C}">
                          <a14:useLocalDpi xmlns:a14="http://schemas.microsoft.com/office/drawing/2010/main" val="0"/>
                        </a:ext>
                      </a:extLst>
                    </a:blip>
                    <a:srcRect/>
                    <a:stretch>
                      <a:fillRect/>
                    </a:stretch>
                  </pic:blipFill>
                  <pic:spPr>
                    <a:xfrm>
                      <a:off x="0" y="0"/>
                      <a:ext cx="4958410" cy="3753134"/>
                    </a:xfrm>
                    <a:prstGeom prst="rect">
                      <a:avLst/>
                    </a:prstGeom>
                  </pic:spPr>
                </pic:pic>
              </a:graphicData>
            </a:graphic>
          </wp:inline>
        </w:drawing>
      </w:r>
    </w:p>
    <w:p w14:paraId="220F3E48" w14:textId="77777777" w:rsidR="00351D5C" w:rsidRDefault="00351D5C" w:rsidP="00351D5C">
      <w:pPr>
        <w:pStyle w:val="aa"/>
        <w:jc w:val="center"/>
      </w:pPr>
      <w:r w:rsidRPr="00F050C3">
        <w:rPr>
          <w:rFonts w:hint="eastAsia"/>
        </w:rPr>
        <w:t>图</w:t>
      </w:r>
      <w:r w:rsidRPr="00F050C3">
        <w:rPr>
          <w:rFonts w:hint="eastAsia"/>
        </w:rPr>
        <w:t xml:space="preserve">3.5.2.3 </w:t>
      </w:r>
      <w:r w:rsidRPr="00F050C3">
        <w:rPr>
          <w:rFonts w:hint="eastAsia"/>
        </w:rPr>
        <w:t>员工培训状态图</w:t>
      </w:r>
    </w:p>
    <w:p w14:paraId="37D85F50" w14:textId="77777777" w:rsidR="00455BA6" w:rsidRPr="004B2BCC" w:rsidRDefault="00455BA6" w:rsidP="00D42284">
      <w:pPr>
        <w:pStyle w:val="3"/>
        <w:rPr>
          <w:sz w:val="30"/>
          <w:szCs w:val="30"/>
        </w:rPr>
      </w:pPr>
      <w:bookmarkStart w:id="102" w:name="_Toc472336693"/>
      <w:commentRangeStart w:id="103"/>
      <w:r w:rsidRPr="004B2BCC">
        <w:rPr>
          <w:rFonts w:hint="eastAsia"/>
          <w:sz w:val="30"/>
          <w:szCs w:val="30"/>
        </w:rPr>
        <w:lastRenderedPageBreak/>
        <w:t>3.5.3</w:t>
      </w:r>
      <w:r w:rsidRPr="004B2BCC">
        <w:rPr>
          <w:rFonts w:hint="eastAsia"/>
          <w:sz w:val="30"/>
          <w:szCs w:val="30"/>
        </w:rPr>
        <w:t>系统并发控制设计</w:t>
      </w:r>
      <w:bookmarkEnd w:id="102"/>
      <w:commentRangeEnd w:id="103"/>
      <w:r w:rsidR="00631971">
        <w:rPr>
          <w:rStyle w:val="a5"/>
          <w:rFonts w:cs="宋体"/>
          <w:b w:val="0"/>
          <w:bCs w:val="0"/>
          <w:kern w:val="2"/>
        </w:rPr>
        <w:commentReference w:id="103"/>
      </w:r>
    </w:p>
    <w:p w14:paraId="4DD4E184" w14:textId="0297890A" w:rsidR="00B20D64" w:rsidRPr="002F186F" w:rsidRDefault="00455BA6" w:rsidP="002F186F">
      <w:pPr>
        <w:pStyle w:val="aa"/>
      </w:pPr>
      <w:r w:rsidRPr="005F0FF4">
        <w:rPr>
          <w:rFonts w:hint="eastAsia"/>
        </w:rPr>
        <w:t>当人事管理者登录人事管理信息系统时，“人事管理者”这个主动类创建了一个具体的主动对象“</w:t>
      </w:r>
      <w:r w:rsidRPr="005F0FF4">
        <w:rPr>
          <w:rFonts w:hint="eastAsia"/>
        </w:rPr>
        <w:t>XX</w:t>
      </w:r>
      <w:r w:rsidRPr="005F0FF4">
        <w:rPr>
          <w:rFonts w:hint="eastAsia"/>
        </w:rPr>
        <w:t>”，之后这个对象进行了一系列的操作，例如：</w:t>
      </w:r>
      <w:r w:rsidR="00120B72" w:rsidRPr="005F0FF4">
        <w:rPr>
          <w:rFonts w:hint="eastAsia"/>
        </w:rPr>
        <w:t>人员管理</w:t>
      </w:r>
      <w:r w:rsidR="005F0FF4">
        <w:rPr>
          <w:rFonts w:hint="eastAsia"/>
        </w:rPr>
        <w:t>（</w:t>
      </w:r>
      <w:r w:rsidR="00120B72" w:rsidRPr="005F0FF4">
        <w:rPr>
          <w:rFonts w:hint="eastAsia"/>
        </w:rPr>
        <w:t>包含人员信息录入、人员信息查看</w:t>
      </w:r>
      <w:r w:rsidR="005F0FF4">
        <w:rPr>
          <w:rFonts w:hint="eastAsia"/>
        </w:rPr>
        <w:t>）、</w:t>
      </w:r>
      <w:r w:rsidR="00120B72" w:rsidRPr="005F0FF4">
        <w:rPr>
          <w:rFonts w:hint="eastAsia"/>
        </w:rPr>
        <w:t>招聘管理</w:t>
      </w:r>
      <w:r w:rsidR="005F0FF4">
        <w:rPr>
          <w:rFonts w:hint="eastAsia"/>
        </w:rPr>
        <w:t>（</w:t>
      </w:r>
      <w:r w:rsidR="00120B72" w:rsidRPr="005F0FF4">
        <w:rPr>
          <w:rFonts w:hint="eastAsia"/>
        </w:rPr>
        <w:t>包含应聘信息录入、应聘信息查看、人才库浏览</w:t>
      </w:r>
      <w:r w:rsidR="005F0FF4">
        <w:rPr>
          <w:rFonts w:hint="eastAsia"/>
        </w:rPr>
        <w:t>）、</w:t>
      </w:r>
      <w:r w:rsidR="00120B72" w:rsidRPr="005F0FF4">
        <w:rPr>
          <w:rFonts w:hint="eastAsia"/>
        </w:rPr>
        <w:t>人事异动</w:t>
      </w:r>
      <w:r w:rsidR="005F0FF4">
        <w:rPr>
          <w:rFonts w:hint="eastAsia"/>
        </w:rPr>
        <w:t>（</w:t>
      </w:r>
      <w:r w:rsidR="00120B72" w:rsidRPr="005F0FF4">
        <w:rPr>
          <w:rFonts w:hint="eastAsia"/>
        </w:rPr>
        <w:t>包含人事异动管理</w:t>
      </w:r>
      <w:r w:rsidR="005F0FF4">
        <w:rPr>
          <w:rFonts w:hint="eastAsia"/>
        </w:rPr>
        <w:t>）、</w:t>
      </w:r>
      <w:r w:rsidR="00120B72" w:rsidRPr="005F0FF4">
        <w:rPr>
          <w:rFonts w:hint="eastAsia"/>
        </w:rPr>
        <w:t>培训管理</w:t>
      </w:r>
      <w:r w:rsidR="005F0FF4">
        <w:rPr>
          <w:rFonts w:hint="eastAsia"/>
        </w:rPr>
        <w:t>（</w:t>
      </w:r>
      <w:r w:rsidR="00120B72" w:rsidRPr="005F0FF4">
        <w:rPr>
          <w:rFonts w:hint="eastAsia"/>
        </w:rPr>
        <w:t>包含培训计划录入、培训计划查看、培训总结查看</w:t>
      </w:r>
      <w:r w:rsidR="005F0FF4">
        <w:rPr>
          <w:rFonts w:hint="eastAsia"/>
        </w:rPr>
        <w:t>）、</w:t>
      </w:r>
      <w:r w:rsidR="00120B72" w:rsidRPr="005F0FF4">
        <w:rPr>
          <w:rFonts w:hint="eastAsia"/>
        </w:rPr>
        <w:t>绩效管理</w:t>
      </w:r>
      <w:r w:rsidR="005F0FF4">
        <w:rPr>
          <w:rFonts w:hint="eastAsia"/>
        </w:rPr>
        <w:t>（</w:t>
      </w:r>
      <w:r w:rsidR="00120B72" w:rsidRPr="005F0FF4">
        <w:rPr>
          <w:rFonts w:hint="eastAsia"/>
        </w:rPr>
        <w:t>包含绩效信息登记、绩效信息查看</w:t>
      </w:r>
      <w:r w:rsidR="005F0FF4">
        <w:rPr>
          <w:rFonts w:hint="eastAsia"/>
        </w:rPr>
        <w:t>）、</w:t>
      </w:r>
      <w:r w:rsidR="00120B72" w:rsidRPr="005F0FF4">
        <w:rPr>
          <w:rFonts w:hint="eastAsia"/>
        </w:rPr>
        <w:t>奖惩管理</w:t>
      </w:r>
      <w:r w:rsidR="005F0FF4">
        <w:rPr>
          <w:rFonts w:hint="eastAsia"/>
        </w:rPr>
        <w:t>（</w:t>
      </w:r>
      <w:r w:rsidR="00120B72" w:rsidRPr="005F0FF4">
        <w:rPr>
          <w:rFonts w:hint="eastAsia"/>
        </w:rPr>
        <w:t>包含奖惩信息登记、奖惩信息查看</w:t>
      </w:r>
      <w:r w:rsidR="005F0FF4">
        <w:rPr>
          <w:rFonts w:hint="eastAsia"/>
        </w:rPr>
        <w:t>）、</w:t>
      </w:r>
      <w:r w:rsidR="00120B72" w:rsidRPr="005F0FF4">
        <w:rPr>
          <w:rFonts w:hint="eastAsia"/>
        </w:rPr>
        <w:t>薪金管理</w:t>
      </w:r>
      <w:r w:rsidR="005F0FF4">
        <w:rPr>
          <w:rFonts w:hint="eastAsia"/>
        </w:rPr>
        <w:t>（</w:t>
      </w:r>
      <w:r w:rsidR="00120B72" w:rsidRPr="005F0FF4">
        <w:rPr>
          <w:rFonts w:hint="eastAsia"/>
        </w:rPr>
        <w:t>包含薪金数据录入、薪金数据查看</w:t>
      </w:r>
      <w:r w:rsidR="005F0FF4">
        <w:rPr>
          <w:rFonts w:hint="eastAsia"/>
        </w:rPr>
        <w:t>）</w:t>
      </w:r>
      <w:r w:rsidRPr="005F0FF4">
        <w:rPr>
          <w:rFonts w:hint="eastAsia"/>
        </w:rPr>
        <w:t>等，这一系列的操作形成了一个控制</w:t>
      </w:r>
      <w:r w:rsidR="00120B72" w:rsidRPr="005F0FF4">
        <w:rPr>
          <w:rFonts w:hint="eastAsia"/>
        </w:rPr>
        <w:t>流。</w:t>
      </w:r>
    </w:p>
    <w:p w14:paraId="7ADC63CF" w14:textId="37907B5E" w:rsidR="00B20D64" w:rsidRDefault="00A67F7A" w:rsidP="00455BA6">
      <w:pPr>
        <w:rPr>
          <w:rFonts w:ascii="宋体" w:hAnsi="宋体"/>
          <w:sz w:val="24"/>
        </w:rPr>
      </w:pPr>
      <w:r>
        <w:rPr>
          <w:rFonts w:hint="eastAsia"/>
          <w:noProof/>
        </w:rPr>
        <mc:AlternateContent>
          <mc:Choice Requires="wpg">
            <w:drawing>
              <wp:anchor distT="0" distB="0" distL="114300" distR="114300" simplePos="0" relativeHeight="251660288" behindDoc="0" locked="0" layoutInCell="1" allowOverlap="1" wp14:anchorId="206FC31A" wp14:editId="785ED885">
                <wp:simplePos x="0" y="0"/>
                <wp:positionH relativeFrom="column">
                  <wp:posOffset>95885</wp:posOffset>
                </wp:positionH>
                <wp:positionV relativeFrom="paragraph">
                  <wp:posOffset>136687</wp:posOffset>
                </wp:positionV>
                <wp:extent cx="5088255" cy="6289040"/>
                <wp:effectExtent l="0" t="0" r="0" b="16510"/>
                <wp:wrapNone/>
                <wp:docPr id="1160" name="组合 1160"/>
                <wp:cNvGraphicFramePr/>
                <a:graphic xmlns:a="http://schemas.openxmlformats.org/drawingml/2006/main">
                  <a:graphicData uri="http://schemas.microsoft.com/office/word/2010/wordprocessingGroup">
                    <wpg:wgp>
                      <wpg:cNvGrpSpPr/>
                      <wpg:grpSpPr>
                        <a:xfrm>
                          <a:off x="0" y="0"/>
                          <a:ext cx="5088255" cy="6289040"/>
                          <a:chOff x="0" y="0"/>
                          <a:chExt cx="5216055" cy="6498718"/>
                        </a:xfrm>
                      </wpg:grpSpPr>
                      <pic:pic xmlns:pic="http://schemas.openxmlformats.org/drawingml/2006/picture">
                        <pic:nvPicPr>
                          <pic:cNvPr id="1149" name="图片 1149" descr="G:\专业\信息系统分析与设计\各种图汇总\【修改】类图.jpg"/>
                          <pic:cNvPicPr>
                            <a:picLocks noChangeAspect="1"/>
                          </pic:cNvPicPr>
                        </pic:nvPicPr>
                        <pic:blipFill rotWithShape="1">
                          <a:blip r:embed="rId49">
                            <a:extLst>
                              <a:ext uri="{28A0092B-C50C-407E-A947-70E740481C1C}">
                                <a14:useLocalDpi xmlns:a14="http://schemas.microsoft.com/office/drawing/2010/main" val="0"/>
                              </a:ext>
                            </a:extLst>
                          </a:blip>
                          <a:srcRect b="4780"/>
                          <a:stretch/>
                        </pic:blipFill>
                        <pic:spPr bwMode="auto">
                          <a:xfrm>
                            <a:off x="0" y="0"/>
                            <a:ext cx="5216055" cy="3753016"/>
                          </a:xfrm>
                          <a:prstGeom prst="rect">
                            <a:avLst/>
                          </a:prstGeom>
                          <a:noFill/>
                          <a:ln>
                            <a:noFill/>
                          </a:ln>
                          <a:extLst>
                            <a:ext uri="{53640926-AAD7-44D8-BBD7-CCE9431645EC}">
                              <a14:shadowObscured xmlns:a14="http://schemas.microsoft.com/office/drawing/2010/main"/>
                            </a:ext>
                          </a:extLst>
                        </pic:spPr>
                      </pic:pic>
                      <wpg:grpSp>
                        <wpg:cNvPr id="1152" name="组合 1152"/>
                        <wpg:cNvGrpSpPr/>
                        <wpg:grpSpPr>
                          <a:xfrm>
                            <a:off x="954047" y="3702024"/>
                            <a:ext cx="3084830" cy="2796694"/>
                            <a:chOff x="15793" y="4646"/>
                            <a:chExt cx="3085106" cy="2798086"/>
                          </a:xfrm>
                        </wpg:grpSpPr>
                        <wpg:grpSp>
                          <wpg:cNvPr id="1151" name="组合 1151"/>
                          <wpg:cNvGrpSpPr/>
                          <wpg:grpSpPr>
                            <a:xfrm>
                              <a:off x="1176793" y="4646"/>
                              <a:ext cx="763496" cy="896076"/>
                              <a:chOff x="129733" y="4646"/>
                              <a:chExt cx="763496" cy="896076"/>
                            </a:xfrm>
                          </wpg:grpSpPr>
                          <wpg:grpSp>
                            <wpg:cNvPr id="1028" name="组合 1028"/>
                            <wpg:cNvGrpSpPr/>
                            <wpg:grpSpPr>
                              <a:xfrm>
                                <a:off x="129733" y="4646"/>
                                <a:ext cx="763496" cy="636911"/>
                                <a:chOff x="1860968" y="-516913"/>
                                <a:chExt cx="878892" cy="733304"/>
                              </a:xfrm>
                            </wpg:grpSpPr>
                            <wps:wsp>
                              <wps:cNvPr id="1030" name="椭圆 1030"/>
                              <wps:cNvSpPr/>
                              <wps:spPr>
                                <a:xfrm>
                                  <a:off x="1860968" y="-203142"/>
                                  <a:ext cx="878892" cy="419533"/>
                                </a:xfrm>
                                <a:prstGeom prst="ellipse">
                                  <a:avLst/>
                                </a:prstGeom>
                                <a:ln w="3175"/>
                              </wps:spPr>
                              <wps:style>
                                <a:lnRef idx="2">
                                  <a:schemeClr val="dk1"/>
                                </a:lnRef>
                                <a:fillRef idx="1">
                                  <a:schemeClr val="lt1"/>
                                </a:fillRef>
                                <a:effectRef idx="0">
                                  <a:schemeClr val="dk1"/>
                                </a:effectRef>
                                <a:fontRef idx="minor">
                                  <a:schemeClr val="dk1"/>
                                </a:fontRef>
                              </wps:style>
                              <wps:txbx>
                                <w:txbxContent>
                                  <w:p w14:paraId="6AA09437" w14:textId="77777777" w:rsidR="00684C9C" w:rsidRDefault="00684C9C" w:rsidP="00567B60">
                                    <w:pPr>
                                      <w:jc w:val="center"/>
                                    </w:pPr>
                                    <w:r>
                                      <w:rPr>
                                        <w:rFonts w:hint="eastAsia"/>
                                      </w:rPr>
                                      <w:t>对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1" name="右箭头 1031"/>
                              <wps:cNvSpPr/>
                              <wps:spPr>
                                <a:xfrm rot="5400000">
                                  <a:off x="2151227" y="-513387"/>
                                  <a:ext cx="292838" cy="285786"/>
                                </a:xfrm>
                                <a:prstGeom prst="rightArrow">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50" name="右箭头 1150"/>
                            <wps:cNvSpPr/>
                            <wps:spPr>
                              <a:xfrm rot="5400000">
                                <a:off x="387808" y="655933"/>
                                <a:ext cx="241929" cy="247650"/>
                              </a:xfrm>
                              <a:prstGeom prst="rightArrow">
                                <a:avLst/>
                              </a:prstGeom>
                              <a:ln w="3175"/>
                            </wps:spPr>
                            <wps:style>
                              <a:lnRef idx="2">
                                <a:schemeClr val="dk1"/>
                              </a:lnRef>
                              <a:fillRef idx="1">
                                <a:schemeClr val="lt1"/>
                              </a:fillRef>
                              <a:effectRef idx="0">
                                <a:schemeClr val="dk1"/>
                              </a:effectRef>
                              <a:fontRef idx="minor">
                                <a:schemeClr val="dk1"/>
                              </a:fontRef>
                            </wps:style>
                            <wps:txbx>
                              <w:txbxContent>
                                <w:p w14:paraId="67234886" w14:textId="77777777" w:rsidR="00684C9C" w:rsidRDefault="00684C9C" w:rsidP="005418A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066" name="梯形 1066"/>
                          <wps:cNvSpPr/>
                          <wps:spPr>
                            <a:xfrm>
                              <a:off x="15793" y="908256"/>
                              <a:ext cx="3085106" cy="1894476"/>
                            </a:xfrm>
                            <a:prstGeom prst="trapezoid">
                              <a:avLst/>
                            </a:prstGeom>
                            <a:ln w="9525"/>
                          </wps:spPr>
                          <wps:style>
                            <a:lnRef idx="2">
                              <a:schemeClr val="dk1"/>
                            </a:lnRef>
                            <a:fillRef idx="1">
                              <a:schemeClr val="lt1"/>
                            </a:fillRef>
                            <a:effectRef idx="0">
                              <a:schemeClr val="dk1"/>
                            </a:effectRef>
                            <a:fontRef idx="minor">
                              <a:schemeClr val="dk1"/>
                            </a:fontRef>
                          </wps:style>
                          <wps:txbx>
                            <w:txbxContent>
                              <w:p w14:paraId="2D62E99C" w14:textId="77777777" w:rsidR="00684C9C" w:rsidRDefault="00684C9C" w:rsidP="00567B60">
                                <w:pPr>
                                  <w:jc w:val="left"/>
                                </w:pPr>
                                <w:r>
                                  <w:rPr>
                                    <w:rFonts w:hint="eastAsia"/>
                                  </w:rPr>
                                  <w:t>控制流：</w:t>
                                </w:r>
                              </w:p>
                              <w:p w14:paraId="46A8C12A" w14:textId="77777777" w:rsidR="00684C9C" w:rsidRDefault="00684C9C" w:rsidP="00567B60">
                                <w:pPr>
                                  <w:jc w:val="center"/>
                                </w:pPr>
                                <w:r>
                                  <w:rPr>
                                    <w:rFonts w:hint="eastAsia"/>
                                  </w:rPr>
                                  <w:t>查看应聘人员信息</w:t>
                                </w:r>
                              </w:p>
                              <w:p w14:paraId="53074AA3" w14:textId="77777777" w:rsidR="00684C9C" w:rsidRDefault="00684C9C" w:rsidP="00567B60">
                                <w:pPr>
                                  <w:jc w:val="center"/>
                                </w:pPr>
                                <w:r>
                                  <w:rPr>
                                    <w:rFonts w:hint="eastAsia"/>
                                  </w:rPr>
                                  <w:t>修改应聘人员信息</w:t>
                                </w:r>
                              </w:p>
                              <w:p w14:paraId="59C73C02" w14:textId="77777777" w:rsidR="00684C9C" w:rsidRDefault="00684C9C" w:rsidP="00567B60">
                                <w:pPr>
                                  <w:jc w:val="center"/>
                                </w:pPr>
                                <w:r>
                                  <w:rPr>
                                    <w:rFonts w:hint="eastAsia"/>
                                  </w:rPr>
                                  <w:t>查看薪金信息</w:t>
                                </w:r>
                              </w:p>
                              <w:p w14:paraId="4B560F0A" w14:textId="77777777" w:rsidR="00684C9C" w:rsidRDefault="00684C9C" w:rsidP="00567B60">
                                <w:pPr>
                                  <w:jc w:val="center"/>
                                </w:pPr>
                                <w:r>
                                  <w:rPr>
                                    <w:rFonts w:hint="eastAsia"/>
                                  </w:rPr>
                                  <w:t>编辑薪金信息</w:t>
                                </w:r>
                              </w:p>
                              <w:p w14:paraId="3F8BC534" w14:textId="77777777" w:rsidR="00684C9C" w:rsidRDefault="00684C9C" w:rsidP="00567B60">
                                <w:pPr>
                                  <w:jc w:val="center"/>
                                </w:pPr>
                                <w:r>
                                  <w:rPr>
                                    <w:rFonts w:hint="eastAsia"/>
                                  </w:rPr>
                                  <w:t>查看绩效考核</w:t>
                                </w:r>
                              </w:p>
                              <w:p w14:paraId="70193C2C" w14:textId="77777777" w:rsidR="00684C9C" w:rsidRDefault="00684C9C" w:rsidP="00567B60">
                                <w:pPr>
                                  <w:jc w:val="center"/>
                                </w:pPr>
                                <w:r>
                                  <w:rPr>
                                    <w:rFonts w:hint="eastAsia"/>
                                  </w:rPr>
                                  <w:t>编辑绩效考核</w:t>
                                </w:r>
                              </w:p>
                              <w:p w14:paraId="13264D7D" w14:textId="77777777" w:rsidR="00684C9C" w:rsidRPr="00107869" w:rsidRDefault="00684C9C" w:rsidP="00567B60">
                                <w:pPr>
                                  <w:jc w:val="center"/>
                                </w:pPr>
                                <w:r>
                                  <w:t>……</w:t>
                                </w:r>
                                <w:r>
                                  <w:rPr>
                                    <w:rFonts w:hint="eastAsia"/>
                                  </w:rPr>
                                  <w:t>.</w:t>
                                </w:r>
                              </w:p>
                              <w:p w14:paraId="3F775E4C" w14:textId="77777777" w:rsidR="00684C9C" w:rsidRPr="00B20D64" w:rsidRDefault="00684C9C" w:rsidP="00567B6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组合 1160" o:spid="_x0000_s1082" style="position:absolute;left:0;text-align:left;margin-left:7.55pt;margin-top:10.75pt;width:400.65pt;height:495.2pt;z-index:251660288;mso-width-relative:margin;mso-height-relative:margin" coordsize="52160,6498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149" o:spid="_x0000_s1083" type="#_x0000_t75" style="position:absolute;width:52160;height:375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5w3FrCAAAA3QAAAA8AAABkcnMvZG93bnJldi54bWxET01rwkAQvRf6H5YpeGs2ESltzCpREDzZ&#10;asXzkB2TkOxs2F1j/PfdQqG3ebzPKdaT6cVIzreWFWRJCoK4srrlWsH5e/f6DsIHZI29ZVLwIA/r&#10;1fNTgbm2dz7SeAq1iCHsc1TQhDDkUvqqIYM+sQNx5K7WGQwRulpqh/cYbno5T9M3abDl2NDgQNuG&#10;qu50MwrG7lJ2O3f4PIQvwgf1R283G6VmL1O5BBFoCv/iP/dex/nZ4gN+v4knyNU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cNxawgAAAN0AAAAPAAAAAAAAAAAAAAAAAJ8C&#10;AABkcnMvZG93bnJldi54bWxQSwUGAAAAAAQABAD3AAAAjgMAAAAA&#10;">
                  <v:imagedata r:id="rId81" o:title="【修改】类图" cropbottom="3133f"/>
                  <v:path arrowok="t"/>
                </v:shape>
                <v:group id="组合 1152" o:spid="_x0000_s1084" style="position:absolute;left:9540;top:37020;width:30848;height:27967" coordorigin="157,46" coordsize="30851,27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VZyD8MAAADdAAAADwAAAGRycy9kb3ducmV2LnhtbERPTYvCMBC9C/6HMII3&#10;TasoUo0isrt4kAXrwuJtaMa22ExKk23rvzcLgrd5vM/Z7HpTiZYaV1pWEE8jEMSZ1SXnCn4un5MV&#10;COeRNVaWScGDHOy2w8EGE207PlOb+lyEEHYJKii8rxMpXVaQQTe1NXHgbrYx6ANscqkb7EK4qeQs&#10;ipbSYMmhocCaDgVl9/TPKPjqsNvP44/2dL8dHtfL4vv3FJNS41G/X4Pw1Pu3+OU+6jA/Xsz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VVnIPwwAAAN0AAAAP&#10;AAAAAAAAAAAAAAAAAKoCAABkcnMvZG93bnJldi54bWxQSwUGAAAAAAQABAD6AAAAmgMAAAAA&#10;">
                  <v:group id="组合 1151" o:spid="_x0000_s1085" style="position:absolute;left:11767;top:46;width:7635;height:8961" coordorigin="1297,46" coordsize="7634,8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YTseMQAAADdAAAA&#10;DwAAAAAAAAAAAAAAAACqAgAAZHJzL2Rvd25yZXYueG1sUEsFBgAAAAAEAAQA+gAAAJsDAAAAAA==&#10;">
                    <v:group id="组合 1028" o:spid="_x0000_s1086" style="position:absolute;left:1297;top:46;width:7635;height:6369" coordorigin="18609,-5169" coordsize="8788,7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2lk5BccAAADd&#10;AAAADwAAAAAAAAAAAAAAAACqAgAAZHJzL2Rvd25yZXYueG1sUEsFBgAAAAAEAAQA+gAAAJ4DAAAA&#10;AA==&#10;">
                      <v:oval id="椭圆 1030" o:spid="_x0000_s1087" style="position:absolute;left:18609;top:-2031;width:8789;height:4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wIb8YA&#10;AADdAAAADwAAAGRycy9kb3ducmV2LnhtbESPQUvDQBCF7wX/wzKCt3bTCtsYuy1SEPQktqLtbciO&#10;STA7G7Jrk/x75yD0NsN78943m93oW3WhPjaBLSwXGSjiMriGKwsfx+d5DiomZIdtYLIwUYTd9ma2&#10;wcKFgd/pckiVkhCOBVqoU+oKrWNZk8e4CB2xaN+h95hk7Svtehwk3Ld6lWVGe2xYGmrsaF9T+XP4&#10;9RbMybwt/TTkpnpN66+HM/L0aay9ux2fHkElGtPV/H/94gQ/uxd++UZG0N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wIb8YAAADdAAAADwAAAAAAAAAAAAAAAACYAgAAZHJz&#10;L2Rvd25yZXYueG1sUEsFBgAAAAAEAAQA9QAAAIsDAAAAAA==&#10;" fillcolor="white [3201]" strokecolor="black [3200]" strokeweight=".25pt">
                        <v:textbox>
                          <w:txbxContent>
                            <w:p w14:paraId="6AA09437" w14:textId="77777777" w:rsidR="00684C9C" w:rsidRDefault="00684C9C" w:rsidP="00567B60">
                              <w:pPr>
                                <w:jc w:val="center"/>
                              </w:pPr>
                              <w:r>
                                <w:rPr>
                                  <w:rFonts w:hint="eastAsia"/>
                                </w:rPr>
                                <w:t>对象：</w:t>
                              </w:r>
                            </w:p>
                          </w:txbxContent>
                        </v:textbox>
                      </v:oval>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031" o:spid="_x0000_s1088" type="#_x0000_t13" style="position:absolute;left:21511;top:-5133;width:2929;height:285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DMqMIA&#10;AADdAAAADwAAAGRycy9kb3ducmV2LnhtbERP22rCQBB9L/Qflin4VjdeKG3qKqUoCAoa9QOm2TEJ&#10;ZmfD7prEv3cFoW9zONeZLXpTi5acrywrGA0TEMS51RUXCk7H1fsnCB+QNdaWScGNPCzmry8zTLXt&#10;OKP2EAoRQ9inqKAMoUml9HlJBv3QNsSRO1tnMEToCqkddjHc1HKcJB/SYMWxocSGfkvKL4erUVDj&#10;3m2+ljv5tz1W2enWWuzaqVKDt/7nG0SgPvyLn+61jvOTyQge38QT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MyowgAAAN0AAAAPAAAAAAAAAAAAAAAAAJgCAABkcnMvZG93&#10;bnJldi54bWxQSwUGAAAAAAQABAD1AAAAhwMAAAAA&#10;" adj="11060" fillcolor="white [3201]" strokecolor="black [3200]" strokeweight=".25pt"/>
                    </v:group>
                    <v:shape id="右箭头 1150" o:spid="_x0000_s1089" type="#_x0000_t13" style="position:absolute;left:3877;top:6559;width:2420;height:247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LZccA&#10;AADdAAAADwAAAGRycy9kb3ducmV2LnhtbESPW2sCMRCF3wv+hzAF32rWBUvZGqUXSi9SpFbwddiM&#10;m62byZJE3f77zkPBtxnOmXO+mS8H36kTxdQGNjCdFKCI62Bbbgxsv19u7kCljGyxC0wGfinBcjG6&#10;mmNlw5m/6LTJjZIQThUacDn3ldapduQxTUJPLNo+RI9Z1thoG/Es4b7TZVHcao8tS4PDnp4c1YfN&#10;0RtY7T52748/5fp19rkuXPkcVpGDMePr4eEeVKYhX8z/129W8Kcz4ZdvZAS9+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US2XHAAAA3QAAAA8AAAAAAAAAAAAAAAAAmAIAAGRy&#10;cy9kb3ducmV2LnhtbFBLBQYAAAAABAAEAPUAAACMAwAAAAA=&#10;" adj="10800" fillcolor="white [3201]" strokecolor="black [3200]" strokeweight=".25pt">
                      <v:textbox>
                        <w:txbxContent>
                          <w:p w14:paraId="67234886" w14:textId="77777777" w:rsidR="00684C9C" w:rsidRDefault="00684C9C" w:rsidP="005418AE">
                            <w:pPr>
                              <w:jc w:val="center"/>
                            </w:pPr>
                          </w:p>
                        </w:txbxContent>
                      </v:textbox>
                    </v:shape>
                  </v:group>
                  <v:shape id="梯形 1066" o:spid="_x0000_s1090" style="position:absolute;left:157;top:9082;width:30851;height:18945;visibility:visible;mso-wrap-style:square;v-text-anchor:middle" coordsize="3085106,18944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LiOsAA&#10;AADdAAAADwAAAGRycy9kb3ducmV2LnhtbERPTYvCMBC9C/6HMAt703T3UKRrFKu4eJOqeB6a2bbY&#10;TEoSa9dfbwTB2zze58yXg2lFT843lhV8TRMQxKXVDVcKTsftZAbCB2SNrWVS8E8elovxaI6Ztjcu&#10;qD+ESsQQ9hkqqEPoMil9WZNBP7UdceT+rDMYInSV1A5vMdy08jtJUmmw4dhQY0frmsrL4WoU3Lm3&#10;69zt8tNvWew3eVqcvRmU+vwYVj8gAg3hLX65dzrOT9IUnt/EE+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eLiOsAAAADdAAAADwAAAAAAAAAAAAAAAACYAgAAZHJzL2Rvd25y&#10;ZXYueG1sUEsFBgAAAAAEAAQA9QAAAIUDAAAAAA==&#10;" adj="-11796480,,5400" path="m,1894476l473619,,2611487,r473619,1894476l,1894476xe" fillcolor="white [3201]" strokecolor="black [3200]">
                    <v:stroke joinstyle="miter"/>
                    <v:formulas/>
                    <v:path arrowok="t" o:connecttype="custom" o:connectlocs="0,1894476;473619,0;2611487,0;3085106,1894476;0,1894476" o:connectangles="0,0,0,0,0" textboxrect="0,0,3085106,1894476"/>
                    <v:textbox>
                      <w:txbxContent>
                        <w:p w14:paraId="2D62E99C" w14:textId="77777777" w:rsidR="00684C9C" w:rsidRDefault="00684C9C" w:rsidP="00567B60">
                          <w:pPr>
                            <w:jc w:val="left"/>
                          </w:pPr>
                          <w:r>
                            <w:rPr>
                              <w:rFonts w:hint="eastAsia"/>
                            </w:rPr>
                            <w:t>控制流：</w:t>
                          </w:r>
                        </w:p>
                        <w:p w14:paraId="46A8C12A" w14:textId="77777777" w:rsidR="00684C9C" w:rsidRDefault="00684C9C" w:rsidP="00567B60">
                          <w:pPr>
                            <w:jc w:val="center"/>
                          </w:pPr>
                          <w:r>
                            <w:rPr>
                              <w:rFonts w:hint="eastAsia"/>
                            </w:rPr>
                            <w:t>查看应聘人员信息</w:t>
                          </w:r>
                        </w:p>
                        <w:p w14:paraId="53074AA3" w14:textId="77777777" w:rsidR="00684C9C" w:rsidRDefault="00684C9C" w:rsidP="00567B60">
                          <w:pPr>
                            <w:jc w:val="center"/>
                          </w:pPr>
                          <w:r>
                            <w:rPr>
                              <w:rFonts w:hint="eastAsia"/>
                            </w:rPr>
                            <w:t>修改应聘人员信息</w:t>
                          </w:r>
                        </w:p>
                        <w:p w14:paraId="59C73C02" w14:textId="77777777" w:rsidR="00684C9C" w:rsidRDefault="00684C9C" w:rsidP="00567B60">
                          <w:pPr>
                            <w:jc w:val="center"/>
                          </w:pPr>
                          <w:r>
                            <w:rPr>
                              <w:rFonts w:hint="eastAsia"/>
                            </w:rPr>
                            <w:t>查看薪金信息</w:t>
                          </w:r>
                        </w:p>
                        <w:p w14:paraId="4B560F0A" w14:textId="77777777" w:rsidR="00684C9C" w:rsidRDefault="00684C9C" w:rsidP="00567B60">
                          <w:pPr>
                            <w:jc w:val="center"/>
                          </w:pPr>
                          <w:r>
                            <w:rPr>
                              <w:rFonts w:hint="eastAsia"/>
                            </w:rPr>
                            <w:t>编辑薪金信息</w:t>
                          </w:r>
                        </w:p>
                        <w:p w14:paraId="3F8BC534" w14:textId="77777777" w:rsidR="00684C9C" w:rsidRDefault="00684C9C" w:rsidP="00567B60">
                          <w:pPr>
                            <w:jc w:val="center"/>
                          </w:pPr>
                          <w:r>
                            <w:rPr>
                              <w:rFonts w:hint="eastAsia"/>
                            </w:rPr>
                            <w:t>查看绩效考核</w:t>
                          </w:r>
                        </w:p>
                        <w:p w14:paraId="70193C2C" w14:textId="77777777" w:rsidR="00684C9C" w:rsidRDefault="00684C9C" w:rsidP="00567B60">
                          <w:pPr>
                            <w:jc w:val="center"/>
                          </w:pPr>
                          <w:r>
                            <w:rPr>
                              <w:rFonts w:hint="eastAsia"/>
                            </w:rPr>
                            <w:t>编辑绩效考核</w:t>
                          </w:r>
                        </w:p>
                        <w:p w14:paraId="13264D7D" w14:textId="77777777" w:rsidR="00684C9C" w:rsidRPr="00107869" w:rsidRDefault="00684C9C" w:rsidP="00567B60">
                          <w:pPr>
                            <w:jc w:val="center"/>
                          </w:pPr>
                          <w:r>
                            <w:t>……</w:t>
                          </w:r>
                          <w:r>
                            <w:rPr>
                              <w:rFonts w:hint="eastAsia"/>
                            </w:rPr>
                            <w:t>.</w:t>
                          </w:r>
                        </w:p>
                        <w:p w14:paraId="3F775E4C" w14:textId="77777777" w:rsidR="00684C9C" w:rsidRPr="00B20D64" w:rsidRDefault="00684C9C" w:rsidP="00567B60">
                          <w:pPr>
                            <w:jc w:val="center"/>
                          </w:pPr>
                        </w:p>
                      </w:txbxContent>
                    </v:textbox>
                  </v:shape>
                </v:group>
              </v:group>
            </w:pict>
          </mc:Fallback>
        </mc:AlternateContent>
      </w:r>
    </w:p>
    <w:p w14:paraId="73EDFAC0" w14:textId="2D69312E" w:rsidR="00B20D64" w:rsidRDefault="00B20D64" w:rsidP="00455BA6">
      <w:pPr>
        <w:rPr>
          <w:rFonts w:ascii="宋体" w:hAnsi="宋体"/>
          <w:sz w:val="24"/>
        </w:rPr>
      </w:pPr>
    </w:p>
    <w:p w14:paraId="0BB99003" w14:textId="77777777" w:rsidR="00B20D64" w:rsidRDefault="00B20D64" w:rsidP="00455BA6">
      <w:pPr>
        <w:rPr>
          <w:rFonts w:ascii="宋体" w:hAnsi="宋体"/>
          <w:sz w:val="24"/>
        </w:rPr>
      </w:pPr>
    </w:p>
    <w:p w14:paraId="68D68B18" w14:textId="1BDA890B" w:rsidR="00B20D64" w:rsidRDefault="00B20D64" w:rsidP="00455BA6">
      <w:pPr>
        <w:rPr>
          <w:rFonts w:ascii="宋体" w:hAnsi="宋体"/>
          <w:sz w:val="24"/>
        </w:rPr>
      </w:pPr>
    </w:p>
    <w:p w14:paraId="09A306EA" w14:textId="7A1E77B9" w:rsidR="00B20D64" w:rsidRDefault="00B20D64" w:rsidP="00455BA6">
      <w:pPr>
        <w:rPr>
          <w:rFonts w:ascii="宋体" w:hAnsi="宋体"/>
          <w:sz w:val="24"/>
        </w:rPr>
      </w:pPr>
    </w:p>
    <w:p w14:paraId="2F18F26D" w14:textId="77777777" w:rsidR="00B20D64" w:rsidRDefault="00B20D64" w:rsidP="00455BA6">
      <w:pPr>
        <w:rPr>
          <w:rFonts w:ascii="宋体" w:hAnsi="宋体"/>
          <w:sz w:val="24"/>
        </w:rPr>
      </w:pPr>
    </w:p>
    <w:p w14:paraId="6B19031B" w14:textId="77777777" w:rsidR="00B20D64" w:rsidRDefault="00B20D64" w:rsidP="00455BA6">
      <w:pPr>
        <w:rPr>
          <w:rFonts w:ascii="宋体" w:hAnsi="宋体"/>
          <w:sz w:val="24"/>
        </w:rPr>
      </w:pPr>
    </w:p>
    <w:p w14:paraId="55E23FA8" w14:textId="77777777" w:rsidR="00120B72" w:rsidRDefault="00120B72" w:rsidP="00455BA6">
      <w:pPr>
        <w:rPr>
          <w:rFonts w:ascii="宋体" w:hAnsi="宋体"/>
          <w:sz w:val="24"/>
        </w:rPr>
      </w:pPr>
    </w:p>
    <w:p w14:paraId="29C83121" w14:textId="77777777" w:rsidR="00567B60" w:rsidRDefault="00567B60" w:rsidP="00455BA6">
      <w:pPr>
        <w:rPr>
          <w:rFonts w:ascii="宋体" w:hAnsi="宋体"/>
          <w:sz w:val="24"/>
        </w:rPr>
      </w:pPr>
    </w:p>
    <w:p w14:paraId="0011996E" w14:textId="77777777" w:rsidR="00567B60" w:rsidRDefault="00567B60" w:rsidP="00455BA6">
      <w:pPr>
        <w:rPr>
          <w:rFonts w:ascii="宋体" w:hAnsi="宋体"/>
          <w:sz w:val="24"/>
        </w:rPr>
      </w:pPr>
    </w:p>
    <w:p w14:paraId="3E37CDA7" w14:textId="77777777" w:rsidR="00567B60" w:rsidRDefault="00567B60" w:rsidP="00455BA6">
      <w:pPr>
        <w:rPr>
          <w:rFonts w:ascii="宋体" w:hAnsi="宋体"/>
          <w:sz w:val="24"/>
        </w:rPr>
      </w:pPr>
    </w:p>
    <w:p w14:paraId="7DD95E73" w14:textId="77777777" w:rsidR="00567B60" w:rsidRDefault="00567B60" w:rsidP="00455BA6">
      <w:pPr>
        <w:rPr>
          <w:rFonts w:ascii="宋体" w:hAnsi="宋体"/>
          <w:sz w:val="24"/>
        </w:rPr>
      </w:pPr>
    </w:p>
    <w:p w14:paraId="17096701" w14:textId="77777777" w:rsidR="00567B60" w:rsidRDefault="00567B60" w:rsidP="00455BA6">
      <w:pPr>
        <w:rPr>
          <w:rFonts w:ascii="宋体" w:hAnsi="宋体"/>
          <w:sz w:val="24"/>
        </w:rPr>
      </w:pPr>
    </w:p>
    <w:p w14:paraId="5EC14330" w14:textId="77777777" w:rsidR="00567B60" w:rsidRDefault="00567B60" w:rsidP="00455BA6">
      <w:pPr>
        <w:rPr>
          <w:rFonts w:ascii="宋体" w:hAnsi="宋体"/>
          <w:sz w:val="24"/>
        </w:rPr>
      </w:pPr>
    </w:p>
    <w:p w14:paraId="373B80A0" w14:textId="77777777" w:rsidR="00567B60" w:rsidRDefault="00567B60" w:rsidP="00455BA6">
      <w:pPr>
        <w:rPr>
          <w:rFonts w:ascii="宋体" w:hAnsi="宋体"/>
          <w:sz w:val="24"/>
        </w:rPr>
      </w:pPr>
    </w:p>
    <w:p w14:paraId="00C23B18" w14:textId="77777777" w:rsidR="00567B60" w:rsidRDefault="00567B60" w:rsidP="00455BA6">
      <w:pPr>
        <w:rPr>
          <w:rFonts w:ascii="宋体" w:hAnsi="宋体"/>
          <w:sz w:val="24"/>
        </w:rPr>
      </w:pPr>
    </w:p>
    <w:p w14:paraId="3661A757" w14:textId="77777777" w:rsidR="00567B60" w:rsidRDefault="00567B60" w:rsidP="00455BA6">
      <w:pPr>
        <w:rPr>
          <w:rFonts w:ascii="宋体" w:hAnsi="宋体"/>
          <w:sz w:val="24"/>
        </w:rPr>
      </w:pPr>
    </w:p>
    <w:p w14:paraId="5B5D811B" w14:textId="77777777" w:rsidR="00567B60" w:rsidRDefault="00567B60" w:rsidP="00455BA6">
      <w:pPr>
        <w:rPr>
          <w:rFonts w:ascii="宋体" w:hAnsi="宋体"/>
          <w:sz w:val="24"/>
        </w:rPr>
      </w:pPr>
    </w:p>
    <w:p w14:paraId="2D2EDF92" w14:textId="77777777" w:rsidR="00567B60" w:rsidRDefault="00567B60" w:rsidP="00455BA6">
      <w:pPr>
        <w:rPr>
          <w:rFonts w:ascii="宋体" w:hAnsi="宋体"/>
          <w:sz w:val="24"/>
        </w:rPr>
      </w:pPr>
    </w:p>
    <w:p w14:paraId="7A43BA0E" w14:textId="77777777" w:rsidR="00567B60" w:rsidRDefault="00567B60" w:rsidP="00455BA6">
      <w:pPr>
        <w:rPr>
          <w:rFonts w:ascii="宋体" w:hAnsi="宋体"/>
          <w:sz w:val="24"/>
        </w:rPr>
      </w:pPr>
    </w:p>
    <w:p w14:paraId="13459902" w14:textId="77777777" w:rsidR="00567B60" w:rsidRDefault="00567B60" w:rsidP="00455BA6">
      <w:pPr>
        <w:rPr>
          <w:rFonts w:ascii="宋体" w:hAnsi="宋体"/>
          <w:sz w:val="24"/>
        </w:rPr>
      </w:pPr>
    </w:p>
    <w:p w14:paraId="700BA72F" w14:textId="77777777" w:rsidR="00567B60" w:rsidRDefault="00567B60" w:rsidP="00455BA6">
      <w:pPr>
        <w:rPr>
          <w:rFonts w:ascii="宋体" w:hAnsi="宋体"/>
          <w:sz w:val="24"/>
        </w:rPr>
      </w:pPr>
    </w:p>
    <w:p w14:paraId="0A199E87" w14:textId="77777777" w:rsidR="00567B60" w:rsidRDefault="00567B60" w:rsidP="00455BA6">
      <w:pPr>
        <w:rPr>
          <w:rFonts w:ascii="宋体" w:hAnsi="宋体"/>
          <w:sz w:val="24"/>
        </w:rPr>
      </w:pPr>
    </w:p>
    <w:p w14:paraId="13E35C77" w14:textId="77777777" w:rsidR="00567B60" w:rsidRDefault="00567B60" w:rsidP="00455BA6">
      <w:pPr>
        <w:rPr>
          <w:rFonts w:ascii="宋体" w:hAnsi="宋体"/>
          <w:sz w:val="24"/>
        </w:rPr>
      </w:pPr>
    </w:p>
    <w:p w14:paraId="145EF648" w14:textId="77777777" w:rsidR="00567B60" w:rsidRDefault="00567B60" w:rsidP="00455BA6">
      <w:pPr>
        <w:rPr>
          <w:rFonts w:ascii="宋体" w:hAnsi="宋体"/>
          <w:sz w:val="24"/>
        </w:rPr>
      </w:pPr>
    </w:p>
    <w:p w14:paraId="1A1AF2B6" w14:textId="77777777" w:rsidR="00567B60" w:rsidRDefault="00567B60" w:rsidP="00455BA6">
      <w:pPr>
        <w:rPr>
          <w:rFonts w:ascii="宋体" w:hAnsi="宋体"/>
          <w:sz w:val="24"/>
        </w:rPr>
      </w:pPr>
    </w:p>
    <w:p w14:paraId="63B0FC9A" w14:textId="77777777" w:rsidR="00120B72" w:rsidRDefault="00120B72" w:rsidP="00455BA6">
      <w:pPr>
        <w:rPr>
          <w:rFonts w:ascii="宋体" w:hAnsi="宋体"/>
          <w:sz w:val="24"/>
        </w:rPr>
      </w:pPr>
    </w:p>
    <w:p w14:paraId="69A567DD" w14:textId="77777777" w:rsidR="00A67F7A" w:rsidRDefault="00A67F7A" w:rsidP="00455BA6">
      <w:pPr>
        <w:rPr>
          <w:rFonts w:ascii="宋体" w:hAnsi="宋体"/>
          <w:sz w:val="24"/>
        </w:rPr>
      </w:pPr>
    </w:p>
    <w:p w14:paraId="098E8BBD" w14:textId="77777777" w:rsidR="00A67F7A" w:rsidRDefault="00A67F7A" w:rsidP="00455BA6">
      <w:pPr>
        <w:rPr>
          <w:rFonts w:ascii="宋体" w:hAnsi="宋体"/>
          <w:sz w:val="24"/>
        </w:rPr>
      </w:pPr>
    </w:p>
    <w:p w14:paraId="3C938E34" w14:textId="77777777" w:rsidR="00A67F7A" w:rsidRDefault="00A67F7A" w:rsidP="00455BA6">
      <w:pPr>
        <w:rPr>
          <w:rFonts w:ascii="宋体" w:hAnsi="宋体"/>
          <w:sz w:val="24"/>
        </w:rPr>
      </w:pPr>
    </w:p>
    <w:p w14:paraId="03C331BE" w14:textId="77777777" w:rsidR="00A67F7A" w:rsidRDefault="00A67F7A" w:rsidP="00455BA6">
      <w:pPr>
        <w:rPr>
          <w:rFonts w:ascii="宋体" w:hAnsi="宋体"/>
          <w:sz w:val="24"/>
        </w:rPr>
      </w:pPr>
    </w:p>
    <w:p w14:paraId="7257F91F" w14:textId="77777777" w:rsidR="00A67F7A" w:rsidRDefault="00A67F7A" w:rsidP="00455BA6">
      <w:pPr>
        <w:rPr>
          <w:rFonts w:ascii="宋体" w:hAnsi="宋体"/>
          <w:sz w:val="24"/>
        </w:rPr>
      </w:pPr>
    </w:p>
    <w:p w14:paraId="33FD15D2" w14:textId="77777777" w:rsidR="00A67F7A" w:rsidRDefault="00A67F7A" w:rsidP="00455BA6">
      <w:pPr>
        <w:rPr>
          <w:rFonts w:ascii="宋体" w:hAnsi="宋体"/>
          <w:sz w:val="24"/>
        </w:rPr>
      </w:pPr>
    </w:p>
    <w:p w14:paraId="2398A62A" w14:textId="14563E85" w:rsidR="00455BA6" w:rsidRPr="003B7E21" w:rsidRDefault="00455BA6" w:rsidP="00455BA6">
      <w:pPr>
        <w:pStyle w:val="aa"/>
        <w:jc w:val="center"/>
      </w:pPr>
      <w:r>
        <w:rPr>
          <w:rFonts w:hint="eastAsia"/>
        </w:rPr>
        <w:lastRenderedPageBreak/>
        <w:t>图</w:t>
      </w:r>
      <w:r>
        <w:rPr>
          <w:rFonts w:hint="eastAsia"/>
        </w:rPr>
        <w:t>3.5.3</w:t>
      </w:r>
      <w:r>
        <w:rPr>
          <w:rFonts w:hint="eastAsia"/>
        </w:rPr>
        <w:t>以“人事管理者</w:t>
      </w:r>
      <w:r w:rsidRPr="003B7E21">
        <w:rPr>
          <w:rFonts w:hint="eastAsia"/>
        </w:rPr>
        <w:t>”主动类形成的控制流</w:t>
      </w:r>
    </w:p>
    <w:p w14:paraId="73F23444" w14:textId="6C7D6C59" w:rsidR="00470EBD" w:rsidRPr="004B2BCC" w:rsidRDefault="00470EBD" w:rsidP="00D42284">
      <w:pPr>
        <w:pStyle w:val="3"/>
        <w:rPr>
          <w:sz w:val="30"/>
          <w:szCs w:val="30"/>
        </w:rPr>
      </w:pPr>
      <w:bookmarkStart w:id="104" w:name="_Toc472336694"/>
      <w:r w:rsidRPr="004B2BCC">
        <w:rPr>
          <w:rFonts w:hint="eastAsia"/>
          <w:sz w:val="30"/>
          <w:szCs w:val="30"/>
        </w:rPr>
        <w:t>3</w:t>
      </w:r>
      <w:r w:rsidRPr="004B2BCC">
        <w:rPr>
          <w:sz w:val="30"/>
          <w:szCs w:val="30"/>
        </w:rPr>
        <w:t>.5.6</w:t>
      </w:r>
      <w:r w:rsidRPr="004B2BCC">
        <w:rPr>
          <w:sz w:val="30"/>
          <w:szCs w:val="30"/>
        </w:rPr>
        <w:t>系统总体方案设计</w:t>
      </w:r>
      <w:bookmarkEnd w:id="104"/>
    </w:p>
    <w:p w14:paraId="2DCC132F" w14:textId="49FC0E86" w:rsidR="00470EBD" w:rsidRPr="00062318" w:rsidRDefault="00470EBD" w:rsidP="00470EBD">
      <w:pPr>
        <w:pStyle w:val="aa"/>
      </w:pPr>
      <w:r w:rsidRPr="00062318">
        <w:rPr>
          <w:rFonts w:hint="eastAsia"/>
        </w:rPr>
        <w:t>由系统总体方案决定的实现条件</w:t>
      </w:r>
      <w:r>
        <w:rPr>
          <w:rFonts w:hint="eastAsia"/>
        </w:rPr>
        <w:t>：</w:t>
      </w:r>
    </w:p>
    <w:p w14:paraId="0908BCEE" w14:textId="77777777" w:rsidR="00470EBD" w:rsidRPr="00062318" w:rsidRDefault="00470EBD" w:rsidP="00470EBD">
      <w:pPr>
        <w:pStyle w:val="aa"/>
      </w:pPr>
      <w:r w:rsidRPr="00062318">
        <w:rPr>
          <w:rFonts w:hint="eastAsia"/>
        </w:rPr>
        <w:t>计算机硬件：性能、容量和</w:t>
      </w:r>
      <w:r w:rsidRPr="00062318">
        <w:t xml:space="preserve"> CPU </w:t>
      </w:r>
      <w:r w:rsidRPr="00062318">
        <w:t>数目；</w:t>
      </w:r>
    </w:p>
    <w:p w14:paraId="2F44BB8C" w14:textId="77777777" w:rsidR="00470EBD" w:rsidRPr="00062318" w:rsidRDefault="00470EBD" w:rsidP="00470EBD">
      <w:pPr>
        <w:pStyle w:val="aa"/>
      </w:pPr>
      <w:r w:rsidRPr="00062318">
        <w:rPr>
          <w:rFonts w:hint="eastAsia"/>
        </w:rPr>
        <w:t>操作系统：对并发和通信的支持：</w:t>
      </w:r>
    </w:p>
    <w:p w14:paraId="7ADBAF77" w14:textId="68621DB5" w:rsidR="00470EBD" w:rsidRPr="00062318" w:rsidRDefault="00470EBD" w:rsidP="00470EBD">
      <w:pPr>
        <w:pStyle w:val="aa"/>
      </w:pPr>
      <w:r w:rsidRPr="00062318">
        <w:rPr>
          <w:rFonts w:hint="eastAsia"/>
        </w:rPr>
        <w:t>网络方案：网络软硬件设施、网络拓扑结构、通信速率、网络协议等；</w:t>
      </w:r>
    </w:p>
    <w:p w14:paraId="58E75E9E" w14:textId="77777777" w:rsidR="00470EBD" w:rsidRPr="00062318" w:rsidRDefault="00470EBD" w:rsidP="00470EBD">
      <w:pPr>
        <w:pStyle w:val="aa"/>
      </w:pPr>
      <w:r w:rsidRPr="00062318">
        <w:rPr>
          <w:rFonts w:hint="eastAsia"/>
        </w:rPr>
        <w:t>软件体系结构：</w:t>
      </w:r>
      <w:r w:rsidRPr="00DB51CE">
        <w:rPr>
          <w:rFonts w:hint="eastAsia"/>
        </w:rPr>
        <w:t>抽象地说，软件体系结构描述了构成系统的元素、这些元素之间的相互作用、指导其组合的模式以及对这些模式的约束；</w:t>
      </w:r>
      <w:r w:rsidRPr="00DB51CE">
        <w:t>-- Mary Shaw</w:t>
      </w:r>
      <w:r w:rsidRPr="00DB51CE">
        <w:t>；</w:t>
      </w:r>
    </w:p>
    <w:p w14:paraId="3F25ACF0" w14:textId="77777777" w:rsidR="00470EBD" w:rsidRPr="00062318" w:rsidRDefault="00470EBD" w:rsidP="00470EBD">
      <w:pPr>
        <w:pStyle w:val="aa"/>
      </w:pPr>
      <w:r w:rsidRPr="00062318">
        <w:rPr>
          <w:rFonts w:hint="eastAsia"/>
        </w:rPr>
        <w:t>编程语言：对进程和线程的描述能力；</w:t>
      </w:r>
    </w:p>
    <w:p w14:paraId="23684F5A" w14:textId="77777777" w:rsidR="00470EBD" w:rsidRDefault="00470EBD" w:rsidP="00470EBD">
      <w:pPr>
        <w:pStyle w:val="aa"/>
      </w:pPr>
      <w:r w:rsidRPr="00062318">
        <w:rPr>
          <w:rFonts w:hint="eastAsia"/>
        </w:rPr>
        <w:t>其他商品软件：数据管理系统、界面支持系统、构件库等对共享和并发访问的支持。</w:t>
      </w:r>
    </w:p>
    <w:p w14:paraId="73B8F334" w14:textId="57810841" w:rsidR="00470EBD" w:rsidRPr="004B2BCC" w:rsidRDefault="00470EBD" w:rsidP="00D42284">
      <w:pPr>
        <w:pStyle w:val="3"/>
        <w:rPr>
          <w:sz w:val="30"/>
          <w:szCs w:val="30"/>
        </w:rPr>
      </w:pPr>
      <w:bookmarkStart w:id="105" w:name="_Toc472336695"/>
      <w:r w:rsidRPr="004B2BCC">
        <w:rPr>
          <w:rFonts w:hint="eastAsia"/>
          <w:sz w:val="30"/>
          <w:szCs w:val="30"/>
        </w:rPr>
        <w:t>3.5.7</w:t>
      </w:r>
      <w:r w:rsidRPr="004B2BCC">
        <w:rPr>
          <w:rFonts w:hint="eastAsia"/>
          <w:sz w:val="30"/>
          <w:szCs w:val="30"/>
        </w:rPr>
        <w:t>软件</w:t>
      </w:r>
      <w:r w:rsidRPr="004B2BCC">
        <w:rPr>
          <w:sz w:val="30"/>
          <w:szCs w:val="30"/>
        </w:rPr>
        <w:t>体系结构设计</w:t>
      </w:r>
      <w:bookmarkEnd w:id="105"/>
    </w:p>
    <w:p w14:paraId="195704FC" w14:textId="77777777" w:rsidR="00470EBD" w:rsidRPr="004B2BCC" w:rsidRDefault="00470EBD" w:rsidP="00470EBD">
      <w:pPr>
        <w:pStyle w:val="af2"/>
        <w:spacing w:before="156" w:after="156"/>
        <w:rPr>
          <w:sz w:val="28"/>
        </w:rPr>
      </w:pPr>
      <w:r w:rsidRPr="004B2BCC">
        <w:rPr>
          <w:rFonts w:hint="eastAsia"/>
          <w:sz w:val="28"/>
        </w:rPr>
        <w:t>3.5.7.1</w:t>
      </w:r>
      <w:r w:rsidRPr="004B2BCC">
        <w:rPr>
          <w:rFonts w:hint="eastAsia"/>
          <w:sz w:val="28"/>
        </w:rPr>
        <w:t>典型的软件体系结构风格</w:t>
      </w:r>
    </w:p>
    <w:p w14:paraId="3A66EB06" w14:textId="376A4A58" w:rsidR="00470EBD" w:rsidRPr="00724AEC" w:rsidRDefault="00470EBD" w:rsidP="00470EBD">
      <w:pPr>
        <w:pStyle w:val="aa"/>
      </w:pPr>
      <w:r w:rsidRPr="00724AEC">
        <w:rPr>
          <w:rFonts w:hint="eastAsia"/>
        </w:rPr>
        <w:t>管道与过滤器风格（</w:t>
      </w:r>
      <w:r w:rsidRPr="00724AEC">
        <w:t>pipe and filter style</w:t>
      </w:r>
      <w:r w:rsidRPr="00724AEC">
        <w:t>）；</w:t>
      </w:r>
    </w:p>
    <w:p w14:paraId="195316DB" w14:textId="77777777" w:rsidR="00470EBD" w:rsidRPr="00724AEC" w:rsidRDefault="00470EBD" w:rsidP="00470EBD">
      <w:pPr>
        <w:pStyle w:val="aa"/>
      </w:pPr>
      <w:r w:rsidRPr="00724AEC">
        <w:rPr>
          <w:rFonts w:hint="eastAsia"/>
        </w:rPr>
        <w:t>数据抽象风格（</w:t>
      </w:r>
      <w:r w:rsidRPr="00724AEC">
        <w:t>data abstraction style</w:t>
      </w:r>
      <w:r w:rsidRPr="00724AEC">
        <w:t>）；</w:t>
      </w:r>
    </w:p>
    <w:p w14:paraId="23A08296" w14:textId="77777777" w:rsidR="00470EBD" w:rsidRPr="00724AEC" w:rsidRDefault="00470EBD" w:rsidP="00470EBD">
      <w:pPr>
        <w:pStyle w:val="aa"/>
      </w:pPr>
      <w:r w:rsidRPr="00724AEC">
        <w:rPr>
          <w:rFonts w:hint="eastAsia"/>
        </w:rPr>
        <w:t>面向对象风格（</w:t>
      </w:r>
      <w:r w:rsidRPr="00724AEC">
        <w:t>object-oriented style</w:t>
      </w:r>
      <w:r w:rsidRPr="00724AEC">
        <w:t>）；</w:t>
      </w:r>
    </w:p>
    <w:p w14:paraId="5FBE82B7" w14:textId="77777777" w:rsidR="00470EBD" w:rsidRDefault="00470EBD" w:rsidP="00470EBD">
      <w:pPr>
        <w:pStyle w:val="aa"/>
      </w:pPr>
      <w:r w:rsidRPr="00724AEC">
        <w:rPr>
          <w:rFonts w:hint="eastAsia"/>
        </w:rPr>
        <w:t>隐式调用风格（</w:t>
      </w:r>
      <w:r w:rsidRPr="00724AEC">
        <w:t>implicit invocation style</w:t>
      </w:r>
      <w:r w:rsidRPr="00724AEC">
        <w:t>）；</w:t>
      </w:r>
    </w:p>
    <w:p w14:paraId="2AA99899" w14:textId="77777777" w:rsidR="00470EBD" w:rsidRPr="00724AEC" w:rsidRDefault="00470EBD" w:rsidP="00470EBD">
      <w:pPr>
        <w:pStyle w:val="aa"/>
      </w:pPr>
      <w:r w:rsidRPr="00724AEC">
        <w:rPr>
          <w:rFonts w:hint="eastAsia"/>
        </w:rPr>
        <w:t>层次风格（</w:t>
      </w:r>
      <w:r w:rsidRPr="00724AEC">
        <w:t>layered style</w:t>
      </w:r>
      <w:r w:rsidRPr="00724AEC">
        <w:t>）；</w:t>
      </w:r>
    </w:p>
    <w:p w14:paraId="474FF18F" w14:textId="77777777" w:rsidR="00470EBD" w:rsidRPr="00724AEC" w:rsidRDefault="00470EBD" w:rsidP="00470EBD">
      <w:pPr>
        <w:pStyle w:val="aa"/>
      </w:pPr>
      <w:r w:rsidRPr="00724AEC">
        <w:rPr>
          <w:rFonts w:hint="eastAsia"/>
        </w:rPr>
        <w:t>仓库风格（</w:t>
      </w:r>
      <w:r w:rsidRPr="00724AEC">
        <w:t>repository style</w:t>
      </w:r>
      <w:r w:rsidRPr="00724AEC">
        <w:t>）；</w:t>
      </w:r>
    </w:p>
    <w:p w14:paraId="60F2DBD4" w14:textId="77777777" w:rsidR="00470EBD" w:rsidRPr="00724AEC" w:rsidRDefault="00470EBD" w:rsidP="00470EBD">
      <w:pPr>
        <w:pStyle w:val="aa"/>
      </w:pPr>
      <w:r w:rsidRPr="00724AEC">
        <w:rPr>
          <w:rFonts w:hint="eastAsia"/>
        </w:rPr>
        <w:t>黑板风格（</w:t>
      </w:r>
      <w:r w:rsidRPr="00724AEC">
        <w:t>blackboard style</w:t>
      </w:r>
      <w:r w:rsidRPr="00724AEC">
        <w:t>）；</w:t>
      </w:r>
    </w:p>
    <w:p w14:paraId="5FE84EE5" w14:textId="77777777" w:rsidR="00470EBD" w:rsidRPr="00724AEC" w:rsidRDefault="00470EBD" w:rsidP="00470EBD">
      <w:pPr>
        <w:pStyle w:val="aa"/>
      </w:pPr>
      <w:r w:rsidRPr="00724AEC">
        <w:rPr>
          <w:rFonts w:hint="eastAsia"/>
        </w:rPr>
        <w:t>解释器模型（</w:t>
      </w:r>
      <w:r w:rsidRPr="00724AEC">
        <w:t>interpreter model</w:t>
      </w:r>
      <w:r w:rsidRPr="00724AEC">
        <w:t>）；</w:t>
      </w:r>
    </w:p>
    <w:p w14:paraId="6E27A332" w14:textId="77777777" w:rsidR="00470EBD" w:rsidRPr="00724AEC" w:rsidRDefault="00470EBD" w:rsidP="00470EBD">
      <w:pPr>
        <w:pStyle w:val="aa"/>
      </w:pPr>
      <w:r w:rsidRPr="00724AEC">
        <w:rPr>
          <w:rFonts w:hint="eastAsia"/>
        </w:rPr>
        <w:t>进程控制风格（</w:t>
      </w:r>
      <w:r w:rsidRPr="00724AEC">
        <w:t>process control style</w:t>
      </w:r>
      <w:r w:rsidRPr="00724AEC">
        <w:t>）；</w:t>
      </w:r>
    </w:p>
    <w:p w14:paraId="01ACA69C" w14:textId="4879686A" w:rsidR="00470EBD" w:rsidRDefault="00470EBD" w:rsidP="00470EBD">
      <w:pPr>
        <w:pStyle w:val="aa"/>
      </w:pPr>
      <w:r w:rsidRPr="00724AEC">
        <w:rPr>
          <w:rFonts w:hint="eastAsia"/>
        </w:rPr>
        <w:t>客户</w:t>
      </w:r>
      <w:r w:rsidRPr="00724AEC">
        <w:t>-</w:t>
      </w:r>
      <w:r w:rsidRPr="00724AEC">
        <w:t>服务器风格（</w:t>
      </w:r>
      <w:r w:rsidRPr="00724AEC">
        <w:t>client-server style</w:t>
      </w:r>
      <w:r w:rsidRPr="00724AEC">
        <w:t>）</w:t>
      </w:r>
      <w:r w:rsidRPr="00724AEC">
        <w:t xml:space="preserve"> </w:t>
      </w:r>
      <w:r w:rsidRPr="00724AEC">
        <w:t>；</w:t>
      </w:r>
    </w:p>
    <w:p w14:paraId="5780624C" w14:textId="77777777" w:rsidR="00470EBD" w:rsidRPr="004B2BCC" w:rsidRDefault="00470EBD" w:rsidP="00470EBD">
      <w:pPr>
        <w:pStyle w:val="af2"/>
        <w:spacing w:before="156" w:after="156"/>
        <w:rPr>
          <w:sz w:val="28"/>
        </w:rPr>
      </w:pPr>
      <w:r w:rsidRPr="004B2BCC">
        <w:rPr>
          <w:rFonts w:hint="eastAsia"/>
          <w:sz w:val="28"/>
        </w:rPr>
        <w:t>3.5.7.2</w:t>
      </w:r>
      <w:r w:rsidRPr="004B2BCC">
        <w:rPr>
          <w:rFonts w:hint="eastAsia"/>
          <w:sz w:val="28"/>
        </w:rPr>
        <w:t>分布式</w:t>
      </w:r>
      <w:r w:rsidRPr="004B2BCC">
        <w:rPr>
          <w:sz w:val="28"/>
        </w:rPr>
        <w:t>系统的体系结构的风格</w:t>
      </w:r>
    </w:p>
    <w:p w14:paraId="7347DD38" w14:textId="77777777" w:rsidR="00470EBD" w:rsidRPr="00FA2186" w:rsidRDefault="00470EBD" w:rsidP="00470EBD">
      <w:pPr>
        <w:pStyle w:val="aa"/>
      </w:pPr>
      <w:r w:rsidRPr="00FA2186">
        <w:rPr>
          <w:rFonts w:hint="eastAsia"/>
        </w:rPr>
        <w:t>主机</w:t>
      </w:r>
      <w:r w:rsidRPr="00FA2186">
        <w:t>+</w:t>
      </w:r>
      <w:r w:rsidRPr="00FA2186">
        <w:t>仿真终端体系结构；</w:t>
      </w:r>
    </w:p>
    <w:p w14:paraId="26FE957F" w14:textId="77777777" w:rsidR="00470EBD" w:rsidRPr="00FA2186" w:rsidRDefault="00470EBD" w:rsidP="00470EBD">
      <w:pPr>
        <w:pStyle w:val="aa"/>
      </w:pPr>
      <w:r w:rsidRPr="00FA2186">
        <w:rPr>
          <w:rFonts w:hint="eastAsia"/>
        </w:rPr>
        <w:t>文件共享体系结构；</w:t>
      </w:r>
    </w:p>
    <w:p w14:paraId="0FB9EF0C" w14:textId="77777777" w:rsidR="00470EBD" w:rsidRPr="00A67F7A" w:rsidRDefault="00470EBD" w:rsidP="00470EBD">
      <w:pPr>
        <w:pStyle w:val="aa"/>
        <w:rPr>
          <w:rFonts w:ascii="宋体" w:hAnsi="宋体"/>
        </w:rPr>
      </w:pPr>
      <w:r w:rsidRPr="00FA2186">
        <w:rPr>
          <w:rFonts w:hint="eastAsia"/>
        </w:rPr>
        <w:t>客户</w:t>
      </w:r>
      <w:r w:rsidRPr="00A67F7A">
        <w:rPr>
          <w:rFonts w:ascii="宋体" w:hAnsi="宋体"/>
        </w:rPr>
        <w:t>-服务器体系结构；</w:t>
      </w:r>
    </w:p>
    <w:p w14:paraId="6B1464E4" w14:textId="77777777" w:rsidR="00470EBD" w:rsidRPr="00A67F7A" w:rsidRDefault="00470EBD" w:rsidP="00470EBD">
      <w:pPr>
        <w:pStyle w:val="aa"/>
        <w:rPr>
          <w:rFonts w:ascii="宋体" w:hAnsi="宋体"/>
        </w:rPr>
      </w:pPr>
      <w:r w:rsidRPr="00A67F7A">
        <w:rPr>
          <w:rFonts w:ascii="宋体" w:hAnsi="宋体" w:hint="eastAsia"/>
        </w:rPr>
        <w:t>二层客户</w:t>
      </w:r>
      <w:r w:rsidRPr="00A67F7A">
        <w:rPr>
          <w:rFonts w:ascii="宋体" w:hAnsi="宋体"/>
        </w:rPr>
        <w:t>-服务器体系结构；</w:t>
      </w:r>
    </w:p>
    <w:p w14:paraId="086F6E40" w14:textId="77777777" w:rsidR="00470EBD" w:rsidRPr="00A67F7A" w:rsidRDefault="00470EBD" w:rsidP="00470EBD">
      <w:pPr>
        <w:pStyle w:val="aa"/>
        <w:rPr>
          <w:rFonts w:ascii="宋体" w:hAnsi="宋体"/>
        </w:rPr>
      </w:pPr>
      <w:r w:rsidRPr="00A67F7A">
        <w:rPr>
          <w:rFonts w:ascii="宋体" w:hAnsi="宋体" w:hint="eastAsia"/>
        </w:rPr>
        <w:t>三层客户</w:t>
      </w:r>
      <w:r w:rsidRPr="00A67F7A">
        <w:rPr>
          <w:rFonts w:ascii="宋体" w:hAnsi="宋体"/>
        </w:rPr>
        <w:t>-服务器体系结构；</w:t>
      </w:r>
    </w:p>
    <w:p w14:paraId="35E5449F" w14:textId="77777777" w:rsidR="00470EBD" w:rsidRPr="00FA2186" w:rsidRDefault="00470EBD" w:rsidP="00470EBD">
      <w:pPr>
        <w:pStyle w:val="aa"/>
      </w:pPr>
      <w:r w:rsidRPr="00A67F7A">
        <w:rPr>
          <w:rFonts w:ascii="宋体" w:hAnsi="宋体" w:hint="eastAsia"/>
        </w:rPr>
        <w:lastRenderedPageBreak/>
        <w:t>对等式客户</w:t>
      </w:r>
      <w:r w:rsidRPr="00A67F7A">
        <w:rPr>
          <w:rFonts w:ascii="宋体" w:hAnsi="宋体"/>
        </w:rPr>
        <w:t>-服务器</w:t>
      </w:r>
      <w:r w:rsidRPr="00FA2186">
        <w:t>体系结构；</w:t>
      </w:r>
    </w:p>
    <w:p w14:paraId="37866A85" w14:textId="77777777" w:rsidR="00470EBD" w:rsidRPr="00FA2186" w:rsidRDefault="00470EBD" w:rsidP="00470EBD">
      <w:pPr>
        <w:pStyle w:val="aa"/>
      </w:pPr>
      <w:r w:rsidRPr="00FA2186">
        <w:rPr>
          <w:rFonts w:hint="eastAsia"/>
        </w:rPr>
        <w:t>瘦客户</w:t>
      </w:r>
      <w:r w:rsidRPr="00FA2186">
        <w:t>-</w:t>
      </w:r>
      <w:r w:rsidRPr="00FA2186">
        <w:t>服务器体系；</w:t>
      </w:r>
    </w:p>
    <w:p w14:paraId="41239543" w14:textId="319249F7" w:rsidR="00470EBD" w:rsidRPr="00470EBD" w:rsidRDefault="00470EBD" w:rsidP="00545A15">
      <w:pPr>
        <w:pStyle w:val="aa"/>
      </w:pPr>
      <w:r w:rsidRPr="00FA2186">
        <w:rPr>
          <w:rFonts w:hint="eastAsia"/>
        </w:rPr>
        <w:t>浏览器</w:t>
      </w:r>
      <w:r w:rsidRPr="00FA2186">
        <w:t>-</w:t>
      </w:r>
      <w:r w:rsidRPr="00FA2186">
        <w:t>服务器体系结构；</w:t>
      </w:r>
    </w:p>
    <w:p w14:paraId="4017DE0B" w14:textId="7A434092" w:rsidR="007A251C" w:rsidRPr="00B44E57" w:rsidRDefault="00B44E57" w:rsidP="00B44E57">
      <w:pPr>
        <w:pStyle w:val="2"/>
        <w:spacing w:before="31" w:after="156"/>
      </w:pPr>
      <w:bookmarkStart w:id="106" w:name="_Toc472336696"/>
      <w:r w:rsidRPr="00D65944">
        <w:t>3.6构件部署设计</w:t>
      </w:r>
      <w:bookmarkEnd w:id="106"/>
    </w:p>
    <w:p w14:paraId="2753D4D6" w14:textId="0C87C812" w:rsidR="00B44E57" w:rsidRPr="004B2BCC" w:rsidRDefault="00B44E57" w:rsidP="00D42284">
      <w:pPr>
        <w:pStyle w:val="3"/>
        <w:rPr>
          <w:sz w:val="30"/>
          <w:szCs w:val="30"/>
        </w:rPr>
      </w:pPr>
      <w:bookmarkStart w:id="107" w:name="_Toc472336697"/>
      <w:r w:rsidRPr="004B2BCC">
        <w:rPr>
          <w:rFonts w:hint="eastAsia"/>
          <w:sz w:val="30"/>
          <w:szCs w:val="30"/>
        </w:rPr>
        <w:t>3.6.1</w:t>
      </w:r>
      <w:r w:rsidRPr="004B2BCC">
        <w:rPr>
          <w:rFonts w:hint="eastAsia"/>
          <w:sz w:val="30"/>
          <w:szCs w:val="30"/>
        </w:rPr>
        <w:t>面向对象构件方法与技术概述</w:t>
      </w:r>
      <w:bookmarkEnd w:id="107"/>
    </w:p>
    <w:p w14:paraId="5618E40B" w14:textId="77777777" w:rsidR="00B44E57" w:rsidRPr="00F023D1" w:rsidRDefault="00B44E57" w:rsidP="00B44E57">
      <w:pPr>
        <w:pStyle w:val="af2"/>
        <w:spacing w:before="156" w:after="156"/>
        <w:rPr>
          <w:sz w:val="28"/>
        </w:rPr>
      </w:pPr>
      <w:r w:rsidRPr="00F023D1">
        <w:rPr>
          <w:rFonts w:hint="eastAsia"/>
          <w:sz w:val="28"/>
        </w:rPr>
        <w:t>3.6.1.1</w:t>
      </w:r>
      <w:r w:rsidRPr="00F023D1">
        <w:rPr>
          <w:rFonts w:hint="eastAsia"/>
          <w:sz w:val="28"/>
        </w:rPr>
        <w:t>构件概述</w:t>
      </w:r>
    </w:p>
    <w:p w14:paraId="13F14CB8" w14:textId="77777777" w:rsidR="00B44E57" w:rsidRPr="007610A5" w:rsidRDefault="00B44E57" w:rsidP="00B44E57">
      <w:pPr>
        <w:pStyle w:val="aa"/>
      </w:pPr>
      <w:r w:rsidRPr="007610A5">
        <w:t xml:space="preserve">UML </w:t>
      </w:r>
      <w:r w:rsidRPr="007610A5">
        <w:rPr>
          <w:rFonts w:hint="eastAsia"/>
        </w:rPr>
        <w:t>支持对逻辑构件（如业务构件、过程构件）和物理构件（如</w:t>
      </w:r>
      <w:r w:rsidRPr="007610A5">
        <w:rPr>
          <w:rFonts w:hint="eastAsia"/>
        </w:rPr>
        <w:t xml:space="preserve"> </w:t>
      </w:r>
      <w:r w:rsidRPr="007610A5">
        <w:t xml:space="preserve">EJB </w:t>
      </w:r>
      <w:r w:rsidRPr="007610A5">
        <w:rPr>
          <w:rFonts w:hint="eastAsia"/>
        </w:rPr>
        <w:t>构件、</w:t>
      </w:r>
      <w:r w:rsidRPr="007610A5">
        <w:t xml:space="preserve">CORBA </w:t>
      </w:r>
      <w:r w:rsidRPr="007610A5">
        <w:rPr>
          <w:rFonts w:hint="eastAsia"/>
        </w:rPr>
        <w:t>构件、</w:t>
      </w:r>
      <w:r w:rsidRPr="007610A5">
        <w:t xml:space="preserve">COM+ </w:t>
      </w:r>
      <w:r w:rsidRPr="007610A5">
        <w:rPr>
          <w:rFonts w:hint="eastAsia"/>
        </w:rPr>
        <w:t>构件和</w:t>
      </w:r>
      <w:r w:rsidRPr="007610A5">
        <w:rPr>
          <w:rFonts w:hint="eastAsia"/>
        </w:rPr>
        <w:t xml:space="preserve"> </w:t>
      </w:r>
      <w:r w:rsidRPr="007610A5">
        <w:t xml:space="preserve">.NET </w:t>
      </w:r>
      <w:r w:rsidRPr="007610A5">
        <w:rPr>
          <w:rFonts w:hint="eastAsia"/>
        </w:rPr>
        <w:t>构件以及</w:t>
      </w:r>
      <w:r w:rsidRPr="007610A5">
        <w:rPr>
          <w:rFonts w:hint="eastAsia"/>
        </w:rPr>
        <w:t xml:space="preserve"> </w:t>
      </w:r>
      <w:r w:rsidRPr="007610A5">
        <w:t xml:space="preserve">WSDL </w:t>
      </w:r>
      <w:r w:rsidRPr="007610A5">
        <w:rPr>
          <w:rFonts w:hint="eastAsia"/>
        </w:rPr>
        <w:t>构件）建模。</w:t>
      </w:r>
    </w:p>
    <w:p w14:paraId="2B18F6B4" w14:textId="77777777" w:rsidR="00B44E57" w:rsidRPr="007610A5" w:rsidRDefault="00B44E57" w:rsidP="00B44E57">
      <w:pPr>
        <w:pStyle w:val="aa"/>
      </w:pPr>
      <w:r w:rsidRPr="007610A5">
        <w:t xml:space="preserve">UML </w:t>
      </w:r>
      <w:r w:rsidRPr="007610A5">
        <w:rPr>
          <w:rFonts w:hint="eastAsia"/>
        </w:rPr>
        <w:t>支持对实现构件的制品、对可执行的构件的部署和对构件执行在其上的节点的规约，即意味着在基于构件的开发中，在不同的阶段有着不同的构件模型，供不同的开发人员使用。</w:t>
      </w:r>
    </w:p>
    <w:p w14:paraId="77BD1248" w14:textId="77777777" w:rsidR="00B44E57" w:rsidRPr="00F023D1" w:rsidRDefault="00B44E57" w:rsidP="00B44E57">
      <w:pPr>
        <w:pStyle w:val="af2"/>
        <w:spacing w:before="156" w:after="156"/>
        <w:rPr>
          <w:sz w:val="28"/>
        </w:rPr>
      </w:pPr>
      <w:r w:rsidRPr="00F023D1">
        <w:rPr>
          <w:rFonts w:hint="eastAsia"/>
          <w:sz w:val="28"/>
        </w:rPr>
        <w:t>3.6.1.2</w:t>
      </w:r>
      <w:r w:rsidRPr="00F023D1">
        <w:rPr>
          <w:rFonts w:hint="eastAsia"/>
          <w:sz w:val="28"/>
        </w:rPr>
        <w:t>构件的相关概念</w:t>
      </w:r>
    </w:p>
    <w:p w14:paraId="2B734B85" w14:textId="77777777" w:rsidR="00B44E57" w:rsidRPr="00F023D1" w:rsidRDefault="00B44E57" w:rsidP="00B44E57">
      <w:pPr>
        <w:pStyle w:val="af2"/>
        <w:spacing w:before="156" w:after="156"/>
        <w:rPr>
          <w:sz w:val="28"/>
        </w:rPr>
      </w:pPr>
      <w:r w:rsidRPr="00F023D1">
        <w:rPr>
          <w:rFonts w:hint="eastAsia"/>
          <w:sz w:val="28"/>
        </w:rPr>
        <w:t>3.6.1.2.1</w:t>
      </w:r>
      <w:r w:rsidRPr="00F023D1">
        <w:rPr>
          <w:rFonts w:hint="eastAsia"/>
          <w:sz w:val="28"/>
        </w:rPr>
        <w:t>构件的概念</w:t>
      </w:r>
    </w:p>
    <w:p w14:paraId="0124EE6F" w14:textId="77777777" w:rsidR="00B44E57" w:rsidRPr="007610A5" w:rsidRDefault="00B44E57" w:rsidP="00B44E57">
      <w:pPr>
        <w:pStyle w:val="aa"/>
      </w:pPr>
      <w:r w:rsidRPr="007610A5">
        <w:rPr>
          <w:rFonts w:hint="eastAsia"/>
        </w:rPr>
        <w:t>（</w:t>
      </w:r>
      <w:r w:rsidRPr="007610A5">
        <w:rPr>
          <w:rFonts w:hint="eastAsia"/>
        </w:rPr>
        <w:t>1</w:t>
      </w:r>
      <w:r w:rsidRPr="007610A5">
        <w:rPr>
          <w:rFonts w:hint="eastAsia"/>
        </w:rPr>
        <w:t>）定义</w:t>
      </w:r>
    </w:p>
    <w:p w14:paraId="00DBC5E3" w14:textId="77777777" w:rsidR="00B44E57" w:rsidRPr="007610A5" w:rsidRDefault="00B44E57" w:rsidP="00B44E57">
      <w:pPr>
        <w:pStyle w:val="aa"/>
        <w:rPr>
          <w:bCs/>
        </w:rPr>
      </w:pPr>
      <w:r w:rsidRPr="007610A5">
        <w:rPr>
          <w:rFonts w:hint="eastAsia"/>
          <w:bCs/>
        </w:rPr>
        <w:t>在构件软件系统中具有相对独立功能、可明确辨识、接口由契约指定、语境有明显依赖关系、可独立部署且多由第三方提供的可组装软件实体。</w:t>
      </w:r>
    </w:p>
    <w:p w14:paraId="0A43335E" w14:textId="77777777" w:rsidR="00B44E57" w:rsidRPr="007610A5" w:rsidRDefault="00B44E57" w:rsidP="00B44E57">
      <w:pPr>
        <w:pStyle w:val="aa"/>
        <w:rPr>
          <w:bCs/>
        </w:rPr>
      </w:pPr>
      <w:r w:rsidRPr="007610A5">
        <w:rPr>
          <w:rFonts w:hint="eastAsia"/>
          <w:bCs/>
        </w:rPr>
        <w:t>（</w:t>
      </w:r>
      <w:r w:rsidRPr="007610A5">
        <w:rPr>
          <w:rFonts w:hint="eastAsia"/>
          <w:bCs/>
        </w:rPr>
        <w:t>2</w:t>
      </w:r>
      <w:r w:rsidRPr="007610A5">
        <w:rPr>
          <w:rFonts w:hint="eastAsia"/>
          <w:bCs/>
        </w:rPr>
        <w:t>）含义</w:t>
      </w:r>
    </w:p>
    <w:p w14:paraId="4F1647F8" w14:textId="77777777" w:rsidR="00B44E57" w:rsidRPr="007610A5" w:rsidRDefault="00B44E57" w:rsidP="00B44E57">
      <w:pPr>
        <w:pStyle w:val="aa"/>
      </w:pPr>
      <w:r w:rsidRPr="007610A5">
        <w:rPr>
          <w:rFonts w:hint="eastAsia"/>
          <w:bCs/>
        </w:rPr>
        <w:t>一个构件表示系统的一个模块部分，而且是一个自包含的单元，它封装了其内部成分的状态和行为。</w:t>
      </w:r>
    </w:p>
    <w:p w14:paraId="24D3C3BE" w14:textId="77777777" w:rsidR="00B44E57" w:rsidRPr="007610A5" w:rsidRDefault="00B44E57" w:rsidP="00B44E57">
      <w:pPr>
        <w:pStyle w:val="aa"/>
      </w:pPr>
      <w:r w:rsidRPr="007610A5">
        <w:rPr>
          <w:rFonts w:hint="eastAsia"/>
          <w:bCs/>
        </w:rPr>
        <w:t>按照提供和请求接口，构件定义其行为。</w:t>
      </w:r>
    </w:p>
    <w:p w14:paraId="6B0917CD" w14:textId="77777777" w:rsidR="00B44E57" w:rsidRPr="007610A5" w:rsidRDefault="00B44E57" w:rsidP="00B44E57">
      <w:pPr>
        <w:pStyle w:val="aa"/>
      </w:pPr>
      <w:r w:rsidRPr="007610A5">
        <w:rPr>
          <w:rFonts w:hint="eastAsia"/>
          <w:bCs/>
        </w:rPr>
        <w:t>构件具有属性、操作和可见性，并能参与关联和泛化。</w:t>
      </w:r>
    </w:p>
    <w:p w14:paraId="56E31420" w14:textId="5A51F67A" w:rsidR="00B44E57" w:rsidRPr="007610A5" w:rsidRDefault="00B44E57" w:rsidP="00B44E57">
      <w:pPr>
        <w:pStyle w:val="aa"/>
      </w:pPr>
      <w:r w:rsidRPr="007610A5">
        <w:rPr>
          <w:rFonts w:hint="eastAsia"/>
          <w:bCs/>
        </w:rPr>
        <w:t>可</w:t>
      </w:r>
      <w:r w:rsidR="00F365C2">
        <w:rPr>
          <w:rFonts w:hint="eastAsia"/>
          <w:bCs/>
        </w:rPr>
        <w:t>使</w:t>
      </w:r>
      <w:r w:rsidRPr="007610A5">
        <w:rPr>
          <w:rFonts w:hint="eastAsia"/>
          <w:bCs/>
        </w:rPr>
        <w:t>用</w:t>
      </w:r>
      <w:r w:rsidR="00F365C2">
        <w:rPr>
          <w:rFonts w:hint="eastAsia"/>
          <w:bCs/>
        </w:rPr>
        <w:t xml:space="preserve"> </w:t>
      </w:r>
      <w:r w:rsidRPr="007610A5">
        <w:rPr>
          <w:rFonts w:hint="eastAsia"/>
          <w:bCs/>
        </w:rPr>
        <w:t>用例图、活动图、顺序图、状态机图描述构件的外部行为。</w:t>
      </w:r>
    </w:p>
    <w:p w14:paraId="6087E4D1" w14:textId="77777777" w:rsidR="00B44E57" w:rsidRPr="007610A5" w:rsidRDefault="00B44E57" w:rsidP="00B44E57">
      <w:pPr>
        <w:pStyle w:val="aa"/>
      </w:pPr>
      <w:r w:rsidRPr="007610A5">
        <w:rPr>
          <w:rFonts w:hint="eastAsia"/>
          <w:bCs/>
        </w:rPr>
        <w:t>用制品实现构件，部署到运行环境中运行。</w:t>
      </w:r>
    </w:p>
    <w:p w14:paraId="586213EB" w14:textId="77777777" w:rsidR="00B44E57" w:rsidRPr="007610A5" w:rsidRDefault="00B44E57" w:rsidP="00B44E57">
      <w:pPr>
        <w:pStyle w:val="aa"/>
        <w:rPr>
          <w:bCs/>
        </w:rPr>
      </w:pPr>
      <w:r w:rsidRPr="007610A5">
        <w:rPr>
          <w:rFonts w:hint="eastAsia"/>
          <w:bCs/>
        </w:rPr>
        <w:t>（</w:t>
      </w:r>
      <w:r w:rsidRPr="007610A5">
        <w:rPr>
          <w:rFonts w:hint="eastAsia"/>
          <w:bCs/>
        </w:rPr>
        <w:t>3</w:t>
      </w:r>
      <w:r w:rsidRPr="007610A5">
        <w:rPr>
          <w:rFonts w:hint="eastAsia"/>
          <w:bCs/>
        </w:rPr>
        <w:t>）作用</w:t>
      </w:r>
    </w:p>
    <w:p w14:paraId="45A31116" w14:textId="77777777" w:rsidR="00B44E57" w:rsidRPr="007610A5" w:rsidRDefault="00B44E57" w:rsidP="00B44E57">
      <w:pPr>
        <w:pStyle w:val="aa"/>
      </w:pPr>
      <w:r w:rsidRPr="007610A5">
        <w:rPr>
          <w:rFonts w:hint="eastAsia"/>
          <w:bCs/>
        </w:rPr>
        <w:t>可执行的构件是可实例化的。</w:t>
      </w:r>
    </w:p>
    <w:p w14:paraId="1BD3565B" w14:textId="77777777" w:rsidR="00B44E57" w:rsidRPr="007610A5" w:rsidRDefault="00B44E57" w:rsidP="00B44E57">
      <w:pPr>
        <w:pStyle w:val="aa"/>
      </w:pPr>
      <w:r w:rsidRPr="007610A5">
        <w:rPr>
          <w:rFonts w:hint="eastAsia"/>
          <w:bCs/>
        </w:rPr>
        <w:t>可以用构件来装配大粒度的构件，方法为把所复用的构件作为大粒度构件的成分，并把它们的请求和提供接口连接在一起。</w:t>
      </w:r>
    </w:p>
    <w:p w14:paraId="15A4A0FA" w14:textId="77777777" w:rsidR="00B44E57" w:rsidRPr="007610A5" w:rsidRDefault="00B44E57" w:rsidP="00B44E57">
      <w:pPr>
        <w:pStyle w:val="aa"/>
      </w:pPr>
      <w:r w:rsidRPr="007610A5">
        <w:rPr>
          <w:rFonts w:hint="eastAsia"/>
          <w:bCs/>
        </w:rPr>
        <w:t>构件是可替换的单元，在设计时和运行时基于接口的兼容性，若一个构件能提供功能与另一个构件相同的功能，则前者就能替换后者。</w:t>
      </w:r>
    </w:p>
    <w:p w14:paraId="67C047F9" w14:textId="77777777" w:rsidR="00B44E57" w:rsidRPr="007610A5" w:rsidRDefault="00B44E57" w:rsidP="00B44E57">
      <w:pPr>
        <w:pStyle w:val="aa"/>
      </w:pPr>
      <w:r w:rsidRPr="007610A5">
        <w:rPr>
          <w:rFonts w:hint="eastAsia"/>
        </w:rPr>
        <w:lastRenderedPageBreak/>
        <w:t>（</w:t>
      </w:r>
      <w:r w:rsidRPr="007610A5">
        <w:rPr>
          <w:rFonts w:hint="eastAsia"/>
        </w:rPr>
        <w:t>4</w:t>
      </w:r>
      <w:r w:rsidRPr="007610A5">
        <w:rPr>
          <w:rFonts w:hint="eastAsia"/>
        </w:rPr>
        <w:t>）分类</w:t>
      </w:r>
    </w:p>
    <w:p w14:paraId="5695FB4A" w14:textId="77777777" w:rsidR="00B44E57" w:rsidRPr="007610A5" w:rsidRDefault="00B44E57" w:rsidP="00B44E57">
      <w:pPr>
        <w:pStyle w:val="aa"/>
      </w:pPr>
      <w:r w:rsidRPr="007610A5">
        <w:rPr>
          <w:rFonts w:hint="eastAsia"/>
          <w:bCs/>
        </w:rPr>
        <w:t>基本构件：注重于把构件定义为在系统中可执行的元素。</w:t>
      </w:r>
    </w:p>
    <w:p w14:paraId="52D62BEF" w14:textId="77777777" w:rsidR="00B44E57" w:rsidRPr="007610A5" w:rsidRDefault="00B44E57" w:rsidP="00B44E57">
      <w:pPr>
        <w:pStyle w:val="aa"/>
        <w:rPr>
          <w:bCs/>
        </w:rPr>
      </w:pPr>
      <w:r w:rsidRPr="007610A5">
        <w:rPr>
          <w:rFonts w:hint="eastAsia"/>
          <w:bCs/>
        </w:rPr>
        <w:t>包装构件：扩展了基本构件的概念，它注重于把构件定义为一组相关的元素，这组元素为开发过程的一部分，即包装构件定义了构件的命名空间方面，在构件的命名空间中，可以包括类、接口、构件、包、用例、依赖（如映射）和制品。</w:t>
      </w:r>
    </w:p>
    <w:p w14:paraId="7D6058CC" w14:textId="77777777" w:rsidR="00B44E57" w:rsidRPr="00F023D1" w:rsidRDefault="00B44E57" w:rsidP="00B44E57">
      <w:pPr>
        <w:pStyle w:val="af2"/>
        <w:spacing w:before="156" w:after="156"/>
        <w:rPr>
          <w:sz w:val="28"/>
        </w:rPr>
      </w:pPr>
      <w:r w:rsidRPr="00F023D1">
        <w:rPr>
          <w:rFonts w:hint="eastAsia"/>
          <w:sz w:val="28"/>
        </w:rPr>
        <w:t>3.6.1.2.2</w:t>
      </w:r>
      <w:r w:rsidRPr="00F023D1">
        <w:rPr>
          <w:rFonts w:hint="eastAsia"/>
          <w:sz w:val="28"/>
        </w:rPr>
        <w:t>构件的接口</w:t>
      </w:r>
    </w:p>
    <w:p w14:paraId="743B764E" w14:textId="77777777" w:rsidR="00B44E57" w:rsidRPr="007610A5" w:rsidRDefault="00B44E57" w:rsidP="00B44E57">
      <w:pPr>
        <w:pStyle w:val="aa"/>
      </w:pPr>
      <w:r w:rsidRPr="007610A5">
        <w:rPr>
          <w:rFonts w:hint="eastAsia"/>
        </w:rPr>
        <w:t>（</w:t>
      </w:r>
      <w:r w:rsidRPr="007610A5">
        <w:rPr>
          <w:rFonts w:hint="eastAsia"/>
        </w:rPr>
        <w:t>1</w:t>
      </w:r>
      <w:r w:rsidRPr="007610A5">
        <w:rPr>
          <w:rFonts w:hint="eastAsia"/>
        </w:rPr>
        <w:t>）定义：</w:t>
      </w:r>
    </w:p>
    <w:p w14:paraId="28367344" w14:textId="77777777" w:rsidR="00B44E57" w:rsidRPr="007610A5" w:rsidRDefault="00B44E57" w:rsidP="00B44E57">
      <w:pPr>
        <w:pStyle w:val="aa"/>
      </w:pPr>
      <w:r w:rsidRPr="007610A5">
        <w:rPr>
          <w:rFonts w:hint="eastAsia"/>
        </w:rPr>
        <w:t>表示对一组相关的操作进行声明的一种建模元素，它也指定了一种契约，这契约必须由实现这个接口的构件的任何实例完成。</w:t>
      </w:r>
    </w:p>
    <w:p w14:paraId="4BF0C4F4" w14:textId="77777777" w:rsidR="00B44E57" w:rsidRPr="007610A5" w:rsidRDefault="00B44E57" w:rsidP="00B44E57">
      <w:pPr>
        <w:pStyle w:val="aa"/>
      </w:pPr>
      <w:r w:rsidRPr="007610A5">
        <w:rPr>
          <w:rFonts w:hint="eastAsia"/>
        </w:rPr>
        <w:t>（</w:t>
      </w:r>
      <w:r w:rsidRPr="007610A5">
        <w:rPr>
          <w:rFonts w:hint="eastAsia"/>
        </w:rPr>
        <w:t>2</w:t>
      </w:r>
      <w:r w:rsidRPr="007610A5">
        <w:rPr>
          <w:rFonts w:hint="eastAsia"/>
        </w:rPr>
        <w:t>）接口的分类</w:t>
      </w:r>
    </w:p>
    <w:p w14:paraId="6EC0A8E4" w14:textId="77777777" w:rsidR="00B44E57" w:rsidRPr="007610A5" w:rsidRDefault="00B44E57" w:rsidP="00B44E57">
      <w:pPr>
        <w:pStyle w:val="aa"/>
      </w:pPr>
      <w:r w:rsidRPr="007610A5">
        <w:rPr>
          <w:rFonts w:hint="eastAsia"/>
        </w:rPr>
        <w:t>提供接口（</w:t>
      </w:r>
      <w:r w:rsidRPr="007610A5">
        <w:t>provided interfaces</w:t>
      </w:r>
      <w:r w:rsidRPr="007610A5">
        <w:rPr>
          <w:rFonts w:hint="eastAsia"/>
        </w:rPr>
        <w:t>）：构件实现的接口，给其它构件提供服务；。</w:t>
      </w:r>
    </w:p>
    <w:p w14:paraId="701C3460" w14:textId="77777777" w:rsidR="00B44E57" w:rsidRPr="007610A5" w:rsidRDefault="00B44E57" w:rsidP="00B44E57">
      <w:pPr>
        <w:pStyle w:val="aa"/>
      </w:pPr>
      <w:r w:rsidRPr="007610A5">
        <w:rPr>
          <w:rFonts w:hint="eastAsia"/>
        </w:rPr>
        <w:t>请求接口（</w:t>
      </w:r>
      <w:r w:rsidRPr="007610A5">
        <w:t>required interfaces</w:t>
      </w:r>
      <w:r w:rsidRPr="007610A5">
        <w:t>）</w:t>
      </w:r>
      <w:r w:rsidRPr="007610A5">
        <w:rPr>
          <w:rFonts w:hint="eastAsia"/>
        </w:rPr>
        <w:t>：构件使用的接口，向其它构件请求服务时要遵循的接口。</w:t>
      </w:r>
    </w:p>
    <w:p w14:paraId="05124954" w14:textId="77777777" w:rsidR="00B44E57" w:rsidRPr="007610A5" w:rsidRDefault="00B44E57" w:rsidP="00B44E57">
      <w:pPr>
        <w:pStyle w:val="aa"/>
      </w:pPr>
      <w:r w:rsidRPr="007610A5">
        <w:rPr>
          <w:rFonts w:hint="eastAsia"/>
        </w:rPr>
        <w:t>（</w:t>
      </w:r>
      <w:r w:rsidRPr="007610A5">
        <w:rPr>
          <w:rFonts w:hint="eastAsia"/>
        </w:rPr>
        <w:t>3</w:t>
      </w:r>
      <w:r w:rsidRPr="007610A5">
        <w:rPr>
          <w:rFonts w:hint="eastAsia"/>
        </w:rPr>
        <w:t>）接口的含义：</w:t>
      </w:r>
    </w:p>
    <w:p w14:paraId="2993D822" w14:textId="3289CC43" w:rsidR="00B44E57" w:rsidRPr="007610A5" w:rsidRDefault="00B44E57" w:rsidP="00B44E57">
      <w:pPr>
        <w:pStyle w:val="aa"/>
      </w:pPr>
      <w:r w:rsidRPr="007610A5">
        <w:rPr>
          <w:rFonts w:hint="eastAsia"/>
        </w:rPr>
        <w:t>构件及其子构件可以直接实现提供接口</w:t>
      </w:r>
      <w:r w:rsidR="00C36B99">
        <w:rPr>
          <w:rFonts w:hint="eastAsia"/>
        </w:rPr>
        <w:t>。</w:t>
      </w:r>
    </w:p>
    <w:p w14:paraId="27D7682B" w14:textId="6FEAE273" w:rsidR="00B44E57" w:rsidRPr="007610A5" w:rsidRDefault="00C36B99" w:rsidP="00B44E57">
      <w:pPr>
        <w:pStyle w:val="aa"/>
      </w:pPr>
      <w:r>
        <w:rPr>
          <w:rFonts w:hint="eastAsia"/>
        </w:rPr>
        <w:t>实现接口的构件支持由该接口所拥有的特征。</w:t>
      </w:r>
    </w:p>
    <w:p w14:paraId="0DC40EF8" w14:textId="449B66E2" w:rsidR="00B44E57" w:rsidRPr="007610A5" w:rsidRDefault="00C36B99" w:rsidP="00B44E57">
      <w:pPr>
        <w:pStyle w:val="aa"/>
      </w:pPr>
      <w:r>
        <w:rPr>
          <w:rFonts w:hint="eastAsia"/>
        </w:rPr>
        <w:t>构件必须与接口拥有的约束相容。</w:t>
      </w:r>
    </w:p>
    <w:p w14:paraId="357EEF4D" w14:textId="59DA129A" w:rsidR="00B44E57" w:rsidRPr="007610A5" w:rsidRDefault="00B44E57" w:rsidP="00B44E57">
      <w:pPr>
        <w:pStyle w:val="aa"/>
      </w:pPr>
      <w:r w:rsidRPr="007610A5">
        <w:rPr>
          <w:rFonts w:hint="eastAsia"/>
        </w:rPr>
        <w:t>一个构件可以实现多个接</w:t>
      </w:r>
      <w:r w:rsidR="00C36B99">
        <w:rPr>
          <w:rFonts w:hint="eastAsia"/>
        </w:rPr>
        <w:t>口，一个构件可以请求多个接口，一个接口可以由多个不同的构件实现。</w:t>
      </w:r>
    </w:p>
    <w:p w14:paraId="61AF2115" w14:textId="41760226" w:rsidR="00B44E57" w:rsidRPr="007610A5" w:rsidRDefault="00B44E57" w:rsidP="00B44E57">
      <w:pPr>
        <w:pStyle w:val="aa"/>
      </w:pPr>
      <w:r w:rsidRPr="007610A5">
        <w:rPr>
          <w:rFonts w:hint="eastAsia"/>
        </w:rPr>
        <w:t>只要一个构件服从由另</w:t>
      </w:r>
      <w:r w:rsidR="00C36B99">
        <w:rPr>
          <w:rFonts w:hint="eastAsia"/>
        </w:rPr>
        <w:t>一个构件的提供和请求接口表达的约束，它就能和这样的环境进行交互。</w:t>
      </w:r>
    </w:p>
    <w:p w14:paraId="169500BE" w14:textId="77777777" w:rsidR="00B44E57" w:rsidRPr="007610A5" w:rsidRDefault="00B44E57" w:rsidP="00B44E57">
      <w:pPr>
        <w:pStyle w:val="aa"/>
      </w:pPr>
      <w:r w:rsidRPr="007610A5">
        <w:rPr>
          <w:rFonts w:hint="eastAsia"/>
        </w:rPr>
        <w:t>通过添加新增功能的新构件类型，能够扩展系统。</w:t>
      </w:r>
    </w:p>
    <w:p w14:paraId="6D4A31E4" w14:textId="77777777" w:rsidR="00B44E57" w:rsidRPr="007610A5" w:rsidRDefault="00B44E57" w:rsidP="00B44E57">
      <w:pPr>
        <w:pStyle w:val="aa"/>
        <w:rPr>
          <w:rFonts w:cstheme="minorBidi"/>
        </w:rPr>
      </w:pPr>
      <w:r w:rsidRPr="007610A5">
        <w:rPr>
          <w:rFonts w:hint="eastAsia"/>
        </w:rPr>
        <w:t>（</w:t>
      </w:r>
      <w:r w:rsidRPr="007610A5">
        <w:rPr>
          <w:rFonts w:hint="eastAsia"/>
        </w:rPr>
        <w:t>4</w:t>
      </w:r>
      <w:r w:rsidRPr="007610A5">
        <w:rPr>
          <w:rFonts w:hint="eastAsia"/>
        </w:rPr>
        <w:t>）</w:t>
      </w:r>
      <w:r w:rsidRPr="007610A5">
        <w:rPr>
          <w:rFonts w:cstheme="minorBidi" w:hint="eastAsia"/>
        </w:rPr>
        <w:t>构件和接口关系的表示</w:t>
      </w:r>
    </w:p>
    <w:p w14:paraId="5268F2DC" w14:textId="77777777" w:rsidR="00B44E57" w:rsidRPr="007610A5" w:rsidRDefault="00B44E57" w:rsidP="00C36B99">
      <w:pPr>
        <w:pStyle w:val="aa"/>
        <w:numPr>
          <w:ilvl w:val="0"/>
          <w:numId w:val="14"/>
        </w:numPr>
      </w:pPr>
      <w:r w:rsidRPr="007610A5">
        <w:rPr>
          <w:rFonts w:hint="eastAsia"/>
        </w:rPr>
        <w:t>简略图符方式</w:t>
      </w:r>
    </w:p>
    <w:p w14:paraId="1F39C581" w14:textId="77777777" w:rsidR="00B44E57" w:rsidRPr="007610A5" w:rsidRDefault="00B44E57" w:rsidP="00C36B99">
      <w:pPr>
        <w:pStyle w:val="aa"/>
        <w:numPr>
          <w:ilvl w:val="0"/>
          <w:numId w:val="14"/>
        </w:numPr>
      </w:pPr>
      <w:r w:rsidRPr="007610A5">
        <w:rPr>
          <w:rFonts w:hint="eastAsia"/>
        </w:rPr>
        <w:t>扩展方式</w:t>
      </w:r>
    </w:p>
    <w:p w14:paraId="065AA8B4" w14:textId="77777777" w:rsidR="00B44E57" w:rsidRPr="007610A5" w:rsidRDefault="00B44E57" w:rsidP="00C36B99">
      <w:pPr>
        <w:pStyle w:val="aa"/>
        <w:numPr>
          <w:ilvl w:val="0"/>
          <w:numId w:val="14"/>
        </w:numPr>
      </w:pPr>
      <w:r w:rsidRPr="007610A5">
        <w:rPr>
          <w:rFonts w:hint="eastAsia"/>
        </w:rPr>
        <w:t>分栏矩形方式</w:t>
      </w:r>
    </w:p>
    <w:p w14:paraId="5F06B5C4" w14:textId="77777777" w:rsidR="00B44E57" w:rsidRPr="00F023D1" w:rsidRDefault="00B44E57" w:rsidP="00B44E57">
      <w:pPr>
        <w:pStyle w:val="af2"/>
        <w:spacing w:before="156" w:after="156"/>
        <w:rPr>
          <w:rFonts w:cstheme="minorBidi"/>
          <w:sz w:val="28"/>
        </w:rPr>
      </w:pPr>
      <w:r w:rsidRPr="00F023D1">
        <w:rPr>
          <w:rFonts w:hint="eastAsia"/>
          <w:sz w:val="28"/>
        </w:rPr>
        <w:t>3.6.1.2.3</w:t>
      </w:r>
      <w:r w:rsidRPr="00F023D1">
        <w:rPr>
          <w:rFonts w:cstheme="minorBidi" w:hint="eastAsia"/>
          <w:sz w:val="28"/>
        </w:rPr>
        <w:t>构件的端口</w:t>
      </w:r>
    </w:p>
    <w:p w14:paraId="1F77F8C5" w14:textId="77777777" w:rsidR="00B44E57" w:rsidRPr="007610A5" w:rsidRDefault="00B44E57" w:rsidP="00B44E57">
      <w:pPr>
        <w:pStyle w:val="aa"/>
      </w:pPr>
      <w:r w:rsidRPr="007610A5">
        <w:rPr>
          <w:rFonts w:hint="eastAsia"/>
        </w:rPr>
        <w:t>（</w:t>
      </w:r>
      <w:r w:rsidRPr="007610A5">
        <w:rPr>
          <w:rFonts w:hint="eastAsia"/>
        </w:rPr>
        <w:t>1</w:t>
      </w:r>
      <w:r w:rsidRPr="007610A5">
        <w:rPr>
          <w:rFonts w:hint="eastAsia"/>
        </w:rPr>
        <w:t>）定义</w:t>
      </w:r>
    </w:p>
    <w:p w14:paraId="588F6BDE" w14:textId="77777777" w:rsidR="00B44E57" w:rsidRPr="007610A5" w:rsidRDefault="00B44E57" w:rsidP="00B44E57">
      <w:pPr>
        <w:pStyle w:val="aa"/>
      </w:pPr>
      <w:r w:rsidRPr="007610A5">
        <w:rPr>
          <w:rFonts w:hint="eastAsia"/>
        </w:rPr>
        <w:t>一个封装构件的显式的对外窗口，所有进出构件的消息（调用或信号）都通过端口。接口对声明一个构件的总的行为而言是有用的，构件的实现仅需保证要实现在全部的提供接口中的操作。使用端口是为了能进一步控制这种实现。</w:t>
      </w:r>
    </w:p>
    <w:p w14:paraId="1129F65F" w14:textId="77777777" w:rsidR="00B44E57" w:rsidRPr="007610A5" w:rsidRDefault="00B44E57" w:rsidP="00B44E57">
      <w:pPr>
        <w:pStyle w:val="aa"/>
      </w:pPr>
      <w:r w:rsidRPr="007610A5">
        <w:rPr>
          <w:rFonts w:hint="eastAsia"/>
        </w:rPr>
        <w:t>（</w:t>
      </w:r>
      <w:r w:rsidRPr="007610A5">
        <w:rPr>
          <w:rFonts w:hint="eastAsia"/>
        </w:rPr>
        <w:t>2</w:t>
      </w:r>
      <w:r w:rsidRPr="007610A5">
        <w:rPr>
          <w:rFonts w:hint="eastAsia"/>
        </w:rPr>
        <w:t>）</w:t>
      </w:r>
      <w:r w:rsidRPr="007610A5">
        <w:rPr>
          <w:rFonts w:cstheme="minorBidi" w:hint="eastAsia"/>
        </w:rPr>
        <w:t>表示</w:t>
      </w:r>
    </w:p>
    <w:p w14:paraId="11DD625F" w14:textId="77777777" w:rsidR="00B44E57" w:rsidRPr="007610A5" w:rsidRDefault="00B44E57" w:rsidP="00B44E57">
      <w:pPr>
        <w:pStyle w:val="aa"/>
      </w:pPr>
      <w:r w:rsidRPr="007610A5">
        <w:rPr>
          <w:rFonts w:cstheme="minorBidi" w:hint="eastAsia"/>
        </w:rPr>
        <w:t>一个构件边上和小方块，代表了一</w:t>
      </w:r>
      <w:r w:rsidRPr="007610A5">
        <w:rPr>
          <w:rFonts w:hint="eastAsia"/>
        </w:rPr>
        <w:t>个穿过构件的封闭边界的窗口，可将接口</w:t>
      </w:r>
      <w:r w:rsidRPr="007610A5">
        <w:rPr>
          <w:rFonts w:hint="eastAsia"/>
        </w:rPr>
        <w:lastRenderedPageBreak/>
        <w:t>附属到端口符上，端口有标识。</w:t>
      </w:r>
    </w:p>
    <w:p w14:paraId="75139167" w14:textId="77777777" w:rsidR="00B44E57" w:rsidRPr="007610A5" w:rsidRDefault="00B44E57" w:rsidP="00B44E57">
      <w:pPr>
        <w:pStyle w:val="aa"/>
      </w:pPr>
      <w:r w:rsidRPr="007610A5">
        <w:rPr>
          <w:rFonts w:hint="eastAsia"/>
        </w:rPr>
        <w:t>（</w:t>
      </w:r>
      <w:r w:rsidRPr="007610A5">
        <w:rPr>
          <w:rFonts w:hint="eastAsia"/>
        </w:rPr>
        <w:t>3</w:t>
      </w:r>
      <w:r w:rsidRPr="007610A5">
        <w:rPr>
          <w:rFonts w:hint="eastAsia"/>
        </w:rPr>
        <w:t>）作用</w:t>
      </w:r>
    </w:p>
    <w:p w14:paraId="0ABE13C8" w14:textId="6EB5C2B6" w:rsidR="00B44E57" w:rsidRPr="007610A5" w:rsidRDefault="00B44E57" w:rsidP="00B44E57">
      <w:pPr>
        <w:pStyle w:val="aa"/>
        <w:rPr>
          <w:rFonts w:cstheme="minorBidi"/>
        </w:rPr>
      </w:pPr>
      <w:r w:rsidRPr="007610A5">
        <w:rPr>
          <w:rFonts w:hint="eastAsia"/>
        </w:rPr>
        <w:t>构件内部的实例能用端口名称标识收发消息的端口</w:t>
      </w:r>
      <w:r>
        <w:rPr>
          <w:rFonts w:hint="eastAsia"/>
        </w:rPr>
        <w:t>。</w:t>
      </w:r>
    </w:p>
    <w:p w14:paraId="3909A0C5" w14:textId="77777777" w:rsidR="00B44E57" w:rsidRPr="00F023D1" w:rsidRDefault="00B44E57" w:rsidP="00B44E57">
      <w:pPr>
        <w:pStyle w:val="af2"/>
        <w:spacing w:before="156" w:after="156"/>
        <w:rPr>
          <w:sz w:val="28"/>
        </w:rPr>
      </w:pPr>
      <w:r w:rsidRPr="00F023D1">
        <w:rPr>
          <w:rFonts w:hint="eastAsia"/>
          <w:sz w:val="28"/>
        </w:rPr>
        <w:t>3.6.1.2.4</w:t>
      </w:r>
      <w:r w:rsidRPr="00F023D1">
        <w:rPr>
          <w:rFonts w:hint="eastAsia"/>
          <w:sz w:val="28"/>
        </w:rPr>
        <w:t>连接</w:t>
      </w:r>
    </w:p>
    <w:p w14:paraId="4169797D" w14:textId="77777777" w:rsidR="00B44E57" w:rsidRPr="007610A5" w:rsidRDefault="00B44E57" w:rsidP="00B44E57">
      <w:pPr>
        <w:pStyle w:val="aa"/>
      </w:pPr>
      <w:r w:rsidRPr="007610A5">
        <w:rPr>
          <w:rFonts w:hint="eastAsia"/>
        </w:rPr>
        <w:t>（</w:t>
      </w:r>
      <w:r w:rsidRPr="007610A5">
        <w:rPr>
          <w:rFonts w:hint="eastAsia"/>
        </w:rPr>
        <w:t>1</w:t>
      </w:r>
      <w:r w:rsidRPr="007610A5">
        <w:rPr>
          <w:rFonts w:hint="eastAsia"/>
        </w:rPr>
        <w:t>）端口连接</w:t>
      </w:r>
    </w:p>
    <w:p w14:paraId="066674AC" w14:textId="77777777" w:rsidR="00B44E57" w:rsidRPr="007610A5" w:rsidRDefault="00B44E57" w:rsidP="00B44E57">
      <w:pPr>
        <w:pStyle w:val="aa"/>
      </w:pPr>
      <w:r w:rsidRPr="007610A5">
        <w:rPr>
          <w:rFonts w:hint="eastAsia"/>
          <w:bCs/>
        </w:rPr>
        <w:t>若一个端口提供一个特定的接口而另一个端口需要这个接口，且接口是兼容的，则两个端口是可连接的。构件可通过特定的端口与另一构件通信，且通信完全通过端口支持的接口描述。供接口说明通过端口提供服务，需接口说明通过端口从其他构件获取服务。使用端口能在更大程度上增加构件的封装性和可替代性。</w:t>
      </w:r>
    </w:p>
    <w:p w14:paraId="2396B02B" w14:textId="77777777" w:rsidR="00B44E57" w:rsidRPr="007610A5" w:rsidRDefault="00B44E57" w:rsidP="00B44E57">
      <w:pPr>
        <w:pStyle w:val="aa"/>
      </w:pPr>
      <w:r w:rsidRPr="007610A5">
        <w:rPr>
          <w:rFonts w:hint="eastAsia"/>
        </w:rPr>
        <w:t>（</w:t>
      </w:r>
      <w:r w:rsidRPr="007610A5">
        <w:rPr>
          <w:rFonts w:hint="eastAsia"/>
        </w:rPr>
        <w:t>2</w:t>
      </w:r>
      <w:r w:rsidRPr="007610A5">
        <w:rPr>
          <w:rFonts w:hint="eastAsia"/>
        </w:rPr>
        <w:t>）连连接</w:t>
      </w:r>
    </w:p>
    <w:p w14:paraId="66F1389C" w14:textId="77777777" w:rsidR="00B44E57" w:rsidRPr="007610A5" w:rsidRDefault="00B44E57" w:rsidP="00B44E57">
      <w:pPr>
        <w:pStyle w:val="aa"/>
        <w:rPr>
          <w:bCs/>
        </w:rPr>
      </w:pPr>
      <w:r w:rsidRPr="007610A5">
        <w:rPr>
          <w:rFonts w:hint="eastAsia"/>
          <w:bCs/>
        </w:rPr>
        <w:t>两个端口之间的衔接。连接端口意味着请求端口要调用提供端口中的操作，以得到服务。设立端口和接口的优点在于在设计时，两个构件彼此不需要了解对方的内部，只要其接口是相互兼容的即可。若需要使用新的构件，则可以把这些端口重新连接到其它提供相同接口的构件上。</w:t>
      </w:r>
    </w:p>
    <w:p w14:paraId="4F15B474" w14:textId="77777777" w:rsidR="00B44E57" w:rsidRPr="007610A5" w:rsidRDefault="00B44E57" w:rsidP="00B44E57">
      <w:pPr>
        <w:pStyle w:val="aa"/>
        <w:rPr>
          <w:bCs/>
        </w:rPr>
      </w:pPr>
      <w:r w:rsidRPr="007610A5">
        <w:rPr>
          <w:rFonts w:hint="eastAsia"/>
          <w:bCs/>
        </w:rPr>
        <w:t>分类：</w:t>
      </w:r>
    </w:p>
    <w:p w14:paraId="0EB8A2AE" w14:textId="77777777" w:rsidR="00B44E57" w:rsidRPr="007610A5" w:rsidRDefault="00B44E57" w:rsidP="00B44E57">
      <w:pPr>
        <w:pStyle w:val="aa"/>
      </w:pPr>
      <w:r w:rsidRPr="007610A5">
        <w:rPr>
          <w:rFonts w:hint="eastAsia"/>
          <w:bCs/>
        </w:rPr>
        <w:t>装配连接件（</w:t>
      </w:r>
      <w:r w:rsidRPr="007610A5">
        <w:rPr>
          <w:bCs/>
        </w:rPr>
        <w:t>assembly connector</w:t>
      </w:r>
      <w:r w:rsidRPr="007610A5">
        <w:rPr>
          <w:rFonts w:hint="eastAsia"/>
          <w:bCs/>
        </w:rPr>
        <w:t>）：两个构件实例间的连接件，用于连接一个需接口或端口实例与一个供接口或端口实例。</w:t>
      </w:r>
    </w:p>
    <w:p w14:paraId="76C80C02" w14:textId="5C45AD33" w:rsidR="006E055E" w:rsidRDefault="00B44E57" w:rsidP="00B44E57">
      <w:pPr>
        <w:pStyle w:val="aa"/>
        <w:rPr>
          <w:bCs/>
        </w:rPr>
      </w:pPr>
      <w:r w:rsidRPr="007610A5">
        <w:rPr>
          <w:rFonts w:hint="eastAsia"/>
          <w:bCs/>
        </w:rPr>
        <w:t>委托连接件（</w:t>
      </w:r>
      <w:r w:rsidRPr="007610A5">
        <w:rPr>
          <w:bCs/>
        </w:rPr>
        <w:t>delegation connector</w:t>
      </w:r>
      <w:r w:rsidRPr="007610A5">
        <w:rPr>
          <w:rFonts w:hint="eastAsia"/>
          <w:bCs/>
        </w:rPr>
        <w:t>）：把外部对构件端口实例的请求分发到构件内部的部件实例进行处理，或通过构件端口实例将内部的部件实例向构件外部的请求分发出去。被委托的端口实例必须提供被委托的功能。必须在两个提供端口实例间或两个请求端口实例间定义委托连接件。具体的消息流将发生在所连接的端口实例之间，可能跨越多个层次，最终达到对消息进行处理的最终部件实例，即可使用委托连接件按层次分解的方式对构件建模。对于来自外部端口实例的消息被委托给内部部件实例，将委托连接件表示为从源端口实例到处理请求的目标对象的线段。</w:t>
      </w:r>
    </w:p>
    <w:p w14:paraId="616A8170" w14:textId="3B44E779" w:rsidR="00490CA8" w:rsidRDefault="00490CA8" w:rsidP="00D42284">
      <w:pPr>
        <w:pStyle w:val="3"/>
      </w:pPr>
      <w:bookmarkStart w:id="108" w:name="_Toc472336698"/>
      <w:r w:rsidRPr="000F5417">
        <w:rPr>
          <w:rFonts w:hint="eastAsia"/>
        </w:rPr>
        <w:t>3</w:t>
      </w:r>
      <w:r w:rsidR="00F365C2">
        <w:t>.6.2</w:t>
      </w:r>
      <w:r>
        <w:t>构件</w:t>
      </w:r>
      <w:r>
        <w:rPr>
          <w:rFonts w:hint="eastAsia"/>
        </w:rPr>
        <w:t>设计</w:t>
      </w:r>
      <w:bookmarkEnd w:id="108"/>
    </w:p>
    <w:p w14:paraId="4DF48752" w14:textId="77777777" w:rsidR="00490CA8" w:rsidRPr="00F023D1" w:rsidRDefault="00490CA8" w:rsidP="00490CA8">
      <w:pPr>
        <w:pStyle w:val="af2"/>
        <w:spacing w:before="156" w:after="156"/>
        <w:rPr>
          <w:sz w:val="28"/>
        </w:rPr>
      </w:pPr>
      <w:r w:rsidRPr="00F023D1">
        <w:rPr>
          <w:rFonts w:hint="eastAsia"/>
          <w:sz w:val="28"/>
        </w:rPr>
        <w:t>3.6.2.1</w:t>
      </w:r>
      <w:r w:rsidRPr="00F023D1">
        <w:rPr>
          <w:rFonts w:hint="eastAsia"/>
          <w:sz w:val="28"/>
        </w:rPr>
        <w:t>构件</w:t>
      </w:r>
      <w:r w:rsidRPr="00F023D1">
        <w:rPr>
          <w:sz w:val="28"/>
        </w:rPr>
        <w:t>的内部结构</w:t>
      </w:r>
    </w:p>
    <w:p w14:paraId="38F82244" w14:textId="77777777" w:rsidR="00490CA8" w:rsidRPr="00B836B8" w:rsidRDefault="00490CA8" w:rsidP="00490CA8">
      <w:pPr>
        <w:pStyle w:val="aa"/>
      </w:pPr>
      <w:r w:rsidRPr="00B836B8">
        <w:rPr>
          <w:rFonts w:hint="eastAsia"/>
        </w:rPr>
        <w:t>构件由实现它的</w:t>
      </w:r>
      <w:r>
        <w:rPr>
          <w:rFonts w:hint="eastAsia"/>
        </w:rPr>
        <w:t>一个或多个部件组成，把这些部件以及其间的关系称之为它的内部结构。</w:t>
      </w:r>
    </w:p>
    <w:p w14:paraId="22475D80" w14:textId="77777777" w:rsidR="00490CA8" w:rsidRDefault="00490CA8" w:rsidP="00490CA8">
      <w:pPr>
        <w:pStyle w:val="aa"/>
      </w:pPr>
      <w:r w:rsidRPr="00B836B8">
        <w:rPr>
          <w:rFonts w:hint="eastAsia"/>
        </w:rPr>
        <w:t>装配连接件和委托连接件</w:t>
      </w:r>
      <w:r>
        <w:rPr>
          <w:rFonts w:hint="eastAsia"/>
        </w:rPr>
        <w:t>的</w:t>
      </w:r>
      <w:r>
        <w:t>关系</w:t>
      </w:r>
      <w:r>
        <w:rPr>
          <w:rFonts w:hint="eastAsia"/>
        </w:rPr>
        <w:t>：内外交互。</w:t>
      </w:r>
    </w:p>
    <w:p w14:paraId="26DAC654" w14:textId="77777777" w:rsidR="00490CA8" w:rsidRPr="00F023D1" w:rsidRDefault="00490CA8" w:rsidP="00490CA8">
      <w:pPr>
        <w:pStyle w:val="af2"/>
        <w:spacing w:before="156" w:after="156"/>
        <w:rPr>
          <w:sz w:val="28"/>
        </w:rPr>
      </w:pPr>
      <w:r w:rsidRPr="00F023D1">
        <w:rPr>
          <w:rFonts w:hint="eastAsia"/>
          <w:sz w:val="28"/>
        </w:rPr>
        <w:lastRenderedPageBreak/>
        <w:t>3.6.2.2</w:t>
      </w:r>
      <w:r w:rsidRPr="00F023D1">
        <w:rPr>
          <w:rFonts w:hint="eastAsia"/>
          <w:sz w:val="28"/>
        </w:rPr>
        <w:t>构件</w:t>
      </w:r>
      <w:r w:rsidRPr="00F023D1">
        <w:rPr>
          <w:sz w:val="28"/>
        </w:rPr>
        <w:t>间的关系</w:t>
      </w:r>
    </w:p>
    <w:p w14:paraId="31F73B4A" w14:textId="77777777" w:rsidR="00490CA8" w:rsidRDefault="00490CA8" w:rsidP="00490CA8">
      <w:pPr>
        <w:pStyle w:val="aa"/>
      </w:pPr>
      <w:r w:rsidRPr="001F26DF">
        <w:rPr>
          <w:rFonts w:hint="eastAsia"/>
        </w:rPr>
        <w:t>1</w:t>
      </w:r>
      <w:r w:rsidRPr="001F26DF">
        <w:rPr>
          <w:rFonts w:hint="eastAsia"/>
        </w:rPr>
        <w:t>、关联：</w:t>
      </w:r>
      <w:r>
        <w:rPr>
          <w:rFonts w:hint="eastAsia"/>
        </w:rPr>
        <w:t>构件、提供接口和请求接口以及通过依赖的线接示例。</w:t>
      </w:r>
    </w:p>
    <w:p w14:paraId="74AA5741" w14:textId="77777777" w:rsidR="00490CA8" w:rsidRPr="00B836B8" w:rsidRDefault="00490CA8" w:rsidP="00490CA8">
      <w:pPr>
        <w:pStyle w:val="aa"/>
      </w:pPr>
      <w:r w:rsidRPr="00B836B8">
        <w:rPr>
          <w:rFonts w:hint="eastAsia"/>
        </w:rPr>
        <w:t>在组合结构图中，通过定义内部构件和</w:t>
      </w:r>
      <w:r>
        <w:rPr>
          <w:rFonts w:hint="eastAsia"/>
        </w:rPr>
        <w:t>连接件，可以在角色或实例级详细描述衔接。装配连接件是关联的实例。</w:t>
      </w:r>
    </w:p>
    <w:p w14:paraId="45E23C7E" w14:textId="77777777" w:rsidR="00490CA8" w:rsidRDefault="00490CA8" w:rsidP="00490CA8">
      <w:pPr>
        <w:pStyle w:val="aa"/>
      </w:pPr>
      <w:r w:rsidRPr="00B836B8">
        <w:rPr>
          <w:rFonts w:hint="eastAsia"/>
        </w:rPr>
        <w:t>一旦构件之间建立的关联，在构件运行时，一个构件的实例就可以实例化另一个构件，或访问另一个构件的实例；一个构件实</w:t>
      </w:r>
      <w:r>
        <w:rPr>
          <w:rFonts w:hint="eastAsia"/>
        </w:rPr>
        <w:t>例可创建几个其它构件的实例，可能进而访问，也可能供其它实例访问；</w:t>
      </w:r>
      <w:r w:rsidRPr="00B836B8">
        <w:rPr>
          <w:rFonts w:hint="eastAsia"/>
        </w:rPr>
        <w:t>一个构件实例不创建另一个构件的实例，而通过获取的标识的方式再进行访问，但要遵从构件间的可见性</w:t>
      </w:r>
      <w:r>
        <w:rPr>
          <w:rFonts w:hint="eastAsia"/>
        </w:rPr>
        <w:t>。</w:t>
      </w:r>
    </w:p>
    <w:p w14:paraId="13378C90" w14:textId="3AD8B9F2" w:rsidR="00490CA8" w:rsidRDefault="00490CA8" w:rsidP="00490CA8">
      <w:pPr>
        <w:pStyle w:val="aa"/>
      </w:pPr>
      <w:r w:rsidRPr="001F26DF">
        <w:rPr>
          <w:rFonts w:hint="eastAsia"/>
        </w:rPr>
        <w:t>2</w:t>
      </w:r>
      <w:r w:rsidRPr="001F26DF">
        <w:rPr>
          <w:rFonts w:hint="eastAsia"/>
        </w:rPr>
        <w:t>、聚合：</w:t>
      </w:r>
      <w:r w:rsidRPr="00B836B8">
        <w:rPr>
          <w:rFonts w:hint="eastAsia"/>
        </w:rPr>
        <w:t>构件</w:t>
      </w:r>
      <w:r w:rsidRPr="00B836B8">
        <w:t>v</w:t>
      </w:r>
      <w:r w:rsidR="00E779D2">
        <w:rPr>
          <w:rFonts w:hint="eastAsia"/>
        </w:rPr>
        <w:t>、</w:t>
      </w:r>
      <w:r w:rsidR="00E779D2">
        <w:t>x</w:t>
      </w:r>
      <w:r w:rsidRPr="00B836B8">
        <w:t>和</w:t>
      </w:r>
      <w:r w:rsidR="00E779D2">
        <w:t>w</w:t>
      </w:r>
      <w:r w:rsidRPr="00B836B8">
        <w:t>作为构件</w:t>
      </w:r>
      <w:r w:rsidR="00E779D2">
        <w:t>u</w:t>
      </w:r>
      <w:r w:rsidRPr="00B836B8">
        <w:t>的组成成分，构件</w:t>
      </w:r>
      <w:r w:rsidR="00E779D2">
        <w:t>z</w:t>
      </w:r>
      <w:r w:rsidRPr="00B836B8">
        <w:t>作为构件</w:t>
      </w:r>
      <w:r w:rsidR="00E779D2">
        <w:t>w</w:t>
      </w:r>
      <w:r>
        <w:t>的组成部分，在组成关系上还标有对外可见性</w:t>
      </w:r>
      <w:r>
        <w:rPr>
          <w:rFonts w:hint="eastAsia"/>
        </w:rPr>
        <w:t>。</w:t>
      </w:r>
    </w:p>
    <w:p w14:paraId="55181B2C" w14:textId="77777777" w:rsidR="00490CA8" w:rsidRDefault="00490CA8" w:rsidP="00490CA8">
      <w:pPr>
        <w:pStyle w:val="aa"/>
      </w:pPr>
      <w:r w:rsidRPr="001F26DF">
        <w:t>3</w:t>
      </w:r>
      <w:r w:rsidRPr="001F26DF">
        <w:rPr>
          <w:rFonts w:hint="eastAsia"/>
        </w:rPr>
        <w:t>、依赖：</w:t>
      </w:r>
      <w:r w:rsidRPr="00B836B8">
        <w:rPr>
          <w:rFonts w:hint="eastAsia"/>
        </w:rPr>
        <w:t>构件间的访问关系实际上就是构件接口间的依赖（通常在结构图上），在结构上定义构件间的线接。但这种关系是一种概貌性的关系，一般是中间结果的产物，最终要精确到关键间的关联或聚合</w:t>
      </w:r>
      <w:r>
        <w:rPr>
          <w:rFonts w:hint="eastAsia"/>
        </w:rPr>
        <w:t>。</w:t>
      </w:r>
    </w:p>
    <w:p w14:paraId="18D73CEE" w14:textId="77777777" w:rsidR="00490CA8" w:rsidRPr="00B836B8" w:rsidRDefault="00490CA8" w:rsidP="00490CA8">
      <w:pPr>
        <w:pStyle w:val="aa"/>
      </w:pPr>
      <w:r w:rsidRPr="001F26DF">
        <w:rPr>
          <w:rFonts w:hint="eastAsia"/>
        </w:rPr>
        <w:t>4</w:t>
      </w:r>
      <w:r w:rsidRPr="001F26DF">
        <w:rPr>
          <w:rFonts w:hint="eastAsia"/>
        </w:rPr>
        <w:t>、继承：</w:t>
      </w:r>
      <w:r w:rsidRPr="00B836B8">
        <w:rPr>
          <w:rFonts w:hint="eastAsia"/>
        </w:rPr>
        <w:t>构件之间可以有泛化关系，但只是应用在规约阶段；</w:t>
      </w:r>
    </w:p>
    <w:p w14:paraId="1449370D" w14:textId="77777777" w:rsidR="00490CA8" w:rsidRPr="00B836B8" w:rsidRDefault="00490CA8" w:rsidP="00490CA8">
      <w:pPr>
        <w:pStyle w:val="aa"/>
      </w:pPr>
      <w:r w:rsidRPr="00B836B8">
        <w:rPr>
          <w:rFonts w:hint="eastAsia"/>
        </w:rPr>
        <w:t>特殊构件继</w:t>
      </w:r>
      <w:r>
        <w:rPr>
          <w:rFonts w:hint="eastAsia"/>
        </w:rPr>
        <w:t>承一般构件的规约，并对所继承的规约可进行修改，但不能添加不变式。</w:t>
      </w:r>
    </w:p>
    <w:p w14:paraId="57D1B73A" w14:textId="77777777" w:rsidR="00490CA8" w:rsidRPr="00B836B8" w:rsidRDefault="00490CA8" w:rsidP="00490CA8">
      <w:pPr>
        <w:pStyle w:val="aa"/>
      </w:pPr>
      <w:r w:rsidRPr="00B836B8">
        <w:rPr>
          <w:rFonts w:hint="eastAsia"/>
        </w:rPr>
        <w:t>为了保证特化在逻辑上与泛化相符合，新操作的前置条件必须等于或弱于旧操作的前置条件，且新操作的后置条件必须等于或强于旧操作的后置条件，即，特化构件的行为模型必须在协议和结构上与泛化构件相符合；</w:t>
      </w:r>
      <w:r>
        <w:rPr>
          <w:rFonts w:hint="eastAsia"/>
        </w:rPr>
        <w:t>在状态机上，特化的要保留泛化的东西。</w:t>
      </w:r>
    </w:p>
    <w:p w14:paraId="236F0D2E" w14:textId="77777777" w:rsidR="00490CA8" w:rsidRPr="00F023D1" w:rsidRDefault="00490CA8" w:rsidP="00490CA8">
      <w:pPr>
        <w:pStyle w:val="af2"/>
        <w:spacing w:before="156" w:after="156"/>
        <w:rPr>
          <w:sz w:val="28"/>
        </w:rPr>
      </w:pPr>
      <w:r w:rsidRPr="00F023D1">
        <w:rPr>
          <w:rFonts w:hint="eastAsia"/>
          <w:sz w:val="28"/>
        </w:rPr>
        <w:t>3</w:t>
      </w:r>
      <w:r w:rsidRPr="00F023D1">
        <w:rPr>
          <w:sz w:val="28"/>
        </w:rPr>
        <w:t>.6.2.3</w:t>
      </w:r>
      <w:r w:rsidRPr="00F023D1">
        <w:rPr>
          <w:sz w:val="28"/>
        </w:rPr>
        <w:t>对构件的动态行为的描述</w:t>
      </w:r>
    </w:p>
    <w:p w14:paraId="765960C5" w14:textId="77777777" w:rsidR="00490CA8" w:rsidRPr="00554742" w:rsidRDefault="00490CA8" w:rsidP="00490CA8">
      <w:pPr>
        <w:pStyle w:val="aa"/>
      </w:pPr>
      <w:r w:rsidRPr="00554742">
        <w:rPr>
          <w:rFonts w:hint="eastAsia"/>
        </w:rPr>
        <w:t>可以在接口、端口上和构件本身上附属诸如协议状态机这样的行为。可以通过按调用操作的顺序显式地给出动态约束，以较精确地定义外部行为。可以把其它的行为（如用况、活动或交互规约）与接口或连接件相关联，以定义协作间的“契约”。</w:t>
      </w:r>
      <w:r w:rsidRPr="00554742">
        <w:t xml:space="preserve"> </w:t>
      </w:r>
    </w:p>
    <w:p w14:paraId="5DE25535" w14:textId="77777777" w:rsidR="00490CA8" w:rsidRPr="00554742" w:rsidRDefault="00490CA8" w:rsidP="00490CA8">
      <w:pPr>
        <w:pStyle w:val="aa"/>
      </w:pPr>
      <w:r>
        <w:t>1</w:t>
      </w:r>
      <w:r>
        <w:rPr>
          <w:rFonts w:hint="eastAsia"/>
        </w:rPr>
        <w:t>、</w:t>
      </w:r>
      <w:r w:rsidRPr="00554742">
        <w:t>制品图</w:t>
      </w:r>
    </w:p>
    <w:p w14:paraId="4EEBC4D2" w14:textId="7A7D6D0B" w:rsidR="00490CA8" w:rsidRPr="00554742" w:rsidRDefault="00490CA8" w:rsidP="00490CA8">
      <w:pPr>
        <w:pStyle w:val="aa"/>
      </w:pPr>
      <w:r w:rsidRPr="00554742">
        <w:rPr>
          <w:rFonts w:hint="eastAsia"/>
        </w:rPr>
        <w:t>制品（</w:t>
      </w:r>
      <w:r w:rsidRPr="00554742">
        <w:t>Artifact</w:t>
      </w:r>
      <w:r w:rsidRPr="00554742">
        <w:t>）是具体的开发产物，用于对构件的物理实现进行建模，它要被部署到执行环境去运行。如源代码（</w:t>
      </w:r>
      <w:r w:rsidRPr="00554742">
        <w:t>«source»</w:t>
      </w:r>
      <w:r w:rsidRPr="00554742">
        <w:t>），可执行文件</w:t>
      </w:r>
      <w:r w:rsidR="00E779D2">
        <w:t>«executable»</w:t>
      </w:r>
      <w:r w:rsidR="00E779D2">
        <w:rPr>
          <w:rFonts w:hint="eastAsia"/>
        </w:rPr>
        <w:t>。</w:t>
      </w:r>
    </w:p>
    <w:p w14:paraId="45EA7BB7" w14:textId="77777777" w:rsidR="00490CA8" w:rsidRPr="00554742" w:rsidRDefault="00490CA8" w:rsidP="00490CA8">
      <w:pPr>
        <w:pStyle w:val="aa"/>
      </w:pPr>
      <w:r w:rsidRPr="00554742">
        <w:rPr>
          <w:rFonts w:hint="eastAsia"/>
        </w:rPr>
        <w:t>（</w:t>
      </w:r>
      <w:r w:rsidRPr="00554742">
        <w:t>1</w:t>
      </w:r>
      <w:r w:rsidRPr="00554742">
        <w:t>）对构件的源代码建模。识别出一组相关源代码文件集合。考虑设置一个标记值，用它给出源代码文件的版本号、作者名或最后修改日期等信息。用依赖关系对这些文件之间的编译依赖关系建模。</w:t>
      </w:r>
    </w:p>
    <w:p w14:paraId="4F98E3A3" w14:textId="77777777" w:rsidR="00490CA8" w:rsidRPr="00554742" w:rsidRDefault="00490CA8" w:rsidP="00490CA8">
      <w:pPr>
        <w:pStyle w:val="aa"/>
      </w:pPr>
      <w:r w:rsidRPr="00554742">
        <w:rPr>
          <w:rFonts w:hint="eastAsia"/>
        </w:rPr>
        <w:t>（</w:t>
      </w:r>
      <w:r w:rsidRPr="00554742">
        <w:t>2</w:t>
      </w:r>
      <w:r w:rsidRPr="00554742">
        <w:t>）对可执行体的发布建模。识别要建模的制品集合。通常，它应包括一个结点上的部分或全部制品，或者集跨越系统中所有结点的这样制品集的分布。</w:t>
      </w:r>
    </w:p>
    <w:p w14:paraId="3761BAFC" w14:textId="77777777" w:rsidR="00490CA8" w:rsidRPr="00554742" w:rsidRDefault="00490CA8" w:rsidP="00490CA8">
      <w:pPr>
        <w:pStyle w:val="aa"/>
      </w:pPr>
      <w:r>
        <w:lastRenderedPageBreak/>
        <w:t>2</w:t>
      </w:r>
      <w:r>
        <w:rPr>
          <w:rFonts w:hint="eastAsia"/>
        </w:rPr>
        <w:t>、</w:t>
      </w:r>
      <w:r w:rsidRPr="00554742">
        <w:t>部署图</w:t>
      </w:r>
      <w:r w:rsidRPr="00554742">
        <w:t xml:space="preserve"> </w:t>
      </w:r>
    </w:p>
    <w:p w14:paraId="3B4F1610" w14:textId="7450CADB" w:rsidR="00490CA8" w:rsidRPr="00554742" w:rsidRDefault="00490CA8" w:rsidP="00490CA8">
      <w:pPr>
        <w:pStyle w:val="aa"/>
      </w:pPr>
      <w:r w:rsidRPr="00554742">
        <w:rPr>
          <w:rFonts w:hint="eastAsia"/>
        </w:rPr>
        <w:t>在运行环境中要部署（</w:t>
      </w:r>
      <w:r w:rsidR="00E779D2">
        <w:t>deployment</w:t>
      </w:r>
      <w:r w:rsidRPr="00554742">
        <w:t>）一个或几个制品，部署一个制品往往要有部署规约（</w:t>
      </w:r>
      <w:r w:rsidR="00E779D2">
        <w:t>deployment specification</w:t>
      </w:r>
      <w:r w:rsidRPr="00554742">
        <w:t>）。</w:t>
      </w:r>
    </w:p>
    <w:p w14:paraId="640E2659" w14:textId="77777777" w:rsidR="00490CA8" w:rsidRPr="00554742" w:rsidRDefault="00490CA8" w:rsidP="00490CA8">
      <w:pPr>
        <w:pStyle w:val="aa"/>
      </w:pPr>
      <w:r w:rsidRPr="00554742">
        <w:rPr>
          <w:rFonts w:hint="eastAsia"/>
        </w:rPr>
        <w:t>部署制品和部署环境间的关系可定义在：以下两个级别上：类型级别：</w:t>
      </w:r>
      <w:r w:rsidRPr="00554742">
        <w:t xml:space="preserve"> </w:t>
      </w:r>
      <w:r w:rsidRPr="00554742">
        <w:t>在</w:t>
      </w:r>
      <w:r w:rsidRPr="00554742">
        <w:t xml:space="preserve">“application server” </w:t>
      </w:r>
      <w:r w:rsidRPr="00554742">
        <w:t>上定义</w:t>
      </w:r>
      <w:r w:rsidRPr="00554742">
        <w:t xml:space="preserve"> “order entry request handler” </w:t>
      </w:r>
      <w:r w:rsidRPr="00554742">
        <w:t>执行制品。实例级别：</w:t>
      </w:r>
      <w:r w:rsidRPr="00554742">
        <w:t xml:space="preserve"> </w:t>
      </w:r>
      <w:r w:rsidRPr="00554742">
        <w:t>在</w:t>
      </w:r>
      <w:r w:rsidRPr="00554742">
        <w:t xml:space="preserve"> 3</w:t>
      </w:r>
      <w:r w:rsidRPr="00554742">
        <w:t>个具体</w:t>
      </w:r>
      <w:r w:rsidRPr="00554742">
        <w:t xml:space="preserve"> “appserver1” ... “app-server3” </w:t>
      </w:r>
      <w:r w:rsidRPr="00554742">
        <w:t>上部署</w:t>
      </w:r>
      <w:r w:rsidRPr="00554742">
        <w:t>6</w:t>
      </w:r>
      <w:r w:rsidRPr="00554742">
        <w:t>个</w:t>
      </w:r>
      <w:r w:rsidRPr="00554742">
        <w:t xml:space="preserve"> “request handler*” </w:t>
      </w:r>
      <w:r w:rsidRPr="00554742">
        <w:t>实例。</w:t>
      </w:r>
    </w:p>
    <w:p w14:paraId="0DE20990" w14:textId="77777777" w:rsidR="00490CA8" w:rsidRPr="00554742" w:rsidRDefault="00490CA8" w:rsidP="00490CA8">
      <w:pPr>
        <w:pStyle w:val="aa"/>
      </w:pPr>
      <w:r w:rsidRPr="00554742">
        <w:rPr>
          <w:rFonts w:hint="eastAsia"/>
        </w:rPr>
        <w:t>节点</w:t>
      </w:r>
      <w:r w:rsidRPr="00554742">
        <w:t>(node)</w:t>
      </w:r>
      <w:r w:rsidRPr="00554742">
        <w:t>是可计算资源，制品要部署在其上执行。通过通信路径把节点相连，即定义了网络结构。典型的节点为设备和计算环境。</w:t>
      </w:r>
    </w:p>
    <w:p w14:paraId="33959C00" w14:textId="77777777" w:rsidR="00490CA8" w:rsidRPr="00554742" w:rsidRDefault="00490CA8" w:rsidP="00490CA8">
      <w:pPr>
        <w:pStyle w:val="aa"/>
      </w:pPr>
      <w:r w:rsidRPr="00554742">
        <w:rPr>
          <w:rFonts w:hint="eastAsia"/>
        </w:rPr>
        <w:t>部署规约详述了一组性质，用于决定部署到节点上的构件制品执行参数。设备是物理的可计算资源，具有处理能力。即被部署的制品在其上执行。通信路径（及关联）连接部署目标，对其间的信号和消息建模。</w:t>
      </w:r>
      <w:r w:rsidRPr="00554742">
        <w:t xml:space="preserve">  </w:t>
      </w:r>
      <w:r w:rsidRPr="00554742">
        <w:t>在节点实例中放置执行环境（</w:t>
      </w:r>
      <w:r w:rsidRPr="00554742">
        <w:t xml:space="preserve"> ExecutionEnvironment </w:t>
      </w:r>
      <w:r w:rsidRPr="00554742">
        <w:t>）实例，其间为组成关系。执行环境示例：</w:t>
      </w:r>
      <w:r w:rsidRPr="00554742">
        <w:t xml:space="preserve"> «OS», «workflow engine», «database system», and «J2EE container».</w:t>
      </w:r>
      <w:r w:rsidRPr="00554742">
        <w:t>。执行环境可是嵌套的。</w:t>
      </w:r>
    </w:p>
    <w:p w14:paraId="0D8E78CE" w14:textId="77777777" w:rsidR="00490CA8" w:rsidRPr="00554742" w:rsidRDefault="00490CA8" w:rsidP="00490CA8">
      <w:pPr>
        <w:pStyle w:val="aa"/>
      </w:pPr>
      <w:r w:rsidRPr="00554742">
        <w:rPr>
          <w:rFonts w:hint="eastAsia"/>
        </w:rPr>
        <w:t>一个节点上可以有一个或多个制品，一个制品也可以部署在一个或多个节点上。节点之间最常见的关系是关联关系，用来表示节点之间的物理连接。对单机式、嵌入式和分布式系统拓扑结构中的处理器和设备，都可以用部署图进行建模。</w:t>
      </w:r>
    </w:p>
    <w:p w14:paraId="2DBD3148" w14:textId="77777777" w:rsidR="00490CA8" w:rsidRPr="00F023D1" w:rsidRDefault="00490CA8" w:rsidP="00490CA8">
      <w:pPr>
        <w:pStyle w:val="af2"/>
        <w:spacing w:before="156" w:after="156"/>
        <w:rPr>
          <w:sz w:val="28"/>
        </w:rPr>
      </w:pPr>
      <w:r w:rsidRPr="00F023D1">
        <w:rPr>
          <w:rFonts w:hint="eastAsia"/>
          <w:sz w:val="28"/>
        </w:rPr>
        <w:t>3</w:t>
      </w:r>
      <w:r w:rsidRPr="00F023D1">
        <w:rPr>
          <w:sz w:val="28"/>
        </w:rPr>
        <w:t>.6.3</w:t>
      </w:r>
      <w:r w:rsidRPr="00F023D1">
        <w:rPr>
          <w:rFonts w:hint="eastAsia"/>
          <w:sz w:val="28"/>
        </w:rPr>
        <w:t>系统部署</w:t>
      </w:r>
      <w:r w:rsidRPr="00F023D1">
        <w:rPr>
          <w:sz w:val="28"/>
        </w:rPr>
        <w:t>设计</w:t>
      </w:r>
    </w:p>
    <w:p w14:paraId="4E1864B5" w14:textId="77777777" w:rsidR="00490CA8" w:rsidRPr="001041E5" w:rsidRDefault="00490CA8" w:rsidP="00490CA8">
      <w:pPr>
        <w:pStyle w:val="aa"/>
      </w:pPr>
      <w:r>
        <w:rPr>
          <w:rFonts w:hint="eastAsia"/>
        </w:rPr>
        <w:t>1</w:t>
      </w:r>
      <w:r>
        <w:rPr>
          <w:rFonts w:hint="eastAsia"/>
        </w:rPr>
        <w:t>、</w:t>
      </w:r>
      <w:r w:rsidRPr="001041E5">
        <w:rPr>
          <w:rFonts w:hint="eastAsia"/>
        </w:rPr>
        <w:t>部署图</w:t>
      </w:r>
    </w:p>
    <w:p w14:paraId="18DC4D85" w14:textId="7F309CDA" w:rsidR="00490CA8" w:rsidRPr="001041E5" w:rsidRDefault="00490CA8" w:rsidP="00490CA8">
      <w:pPr>
        <w:pStyle w:val="aa"/>
      </w:pPr>
      <w:r w:rsidRPr="001041E5">
        <w:rPr>
          <w:rFonts w:hint="eastAsia"/>
        </w:rPr>
        <w:t>在运行环境中要部署（</w:t>
      </w:r>
      <w:r w:rsidR="00E779D2">
        <w:t>deployment</w:t>
      </w:r>
      <w:r w:rsidRPr="001041E5">
        <w:t>）一个或几个制品，部署一个制品往往要有部署规约（</w:t>
      </w:r>
      <w:r w:rsidR="00E779D2">
        <w:t>deployment specification</w:t>
      </w:r>
      <w:r>
        <w:t>）</w:t>
      </w:r>
      <w:r>
        <w:rPr>
          <w:rFonts w:hint="eastAsia"/>
        </w:rPr>
        <w:t>。</w:t>
      </w:r>
    </w:p>
    <w:p w14:paraId="5696B205" w14:textId="77777777" w:rsidR="00490CA8" w:rsidRPr="001041E5" w:rsidRDefault="00490CA8" w:rsidP="00490CA8">
      <w:pPr>
        <w:pStyle w:val="aa"/>
      </w:pPr>
      <w:r>
        <w:rPr>
          <w:rFonts w:hint="eastAsia"/>
        </w:rPr>
        <w:t>2</w:t>
      </w:r>
      <w:r>
        <w:rPr>
          <w:rFonts w:hint="eastAsia"/>
        </w:rPr>
        <w:t>、</w:t>
      </w:r>
      <w:r w:rsidRPr="001041E5">
        <w:rPr>
          <w:rFonts w:hint="eastAsia"/>
        </w:rPr>
        <w:t>部署制品和部署环境间的关系</w:t>
      </w:r>
    </w:p>
    <w:p w14:paraId="6E384753" w14:textId="06FE5993" w:rsidR="00490CA8" w:rsidRPr="001041E5" w:rsidRDefault="00490CA8" w:rsidP="00490CA8">
      <w:pPr>
        <w:pStyle w:val="aa"/>
      </w:pPr>
      <w:r>
        <w:rPr>
          <w:rFonts w:hint="eastAsia"/>
        </w:rPr>
        <w:t>（</w:t>
      </w:r>
      <w:r>
        <w:rPr>
          <w:rFonts w:hint="eastAsia"/>
        </w:rPr>
        <w:t>1</w:t>
      </w:r>
      <w:r>
        <w:rPr>
          <w:rFonts w:hint="eastAsia"/>
        </w:rPr>
        <w:t>）</w:t>
      </w:r>
      <w:r w:rsidRPr="001041E5">
        <w:rPr>
          <w:rFonts w:hint="eastAsia"/>
        </w:rPr>
        <w:t>类型级别：</w:t>
      </w:r>
      <w:r w:rsidRPr="001041E5">
        <w:t>在</w:t>
      </w:r>
      <w:r w:rsidRPr="001041E5">
        <w:t>“application server”</w:t>
      </w:r>
      <w:r w:rsidRPr="001041E5">
        <w:t>上定义</w:t>
      </w:r>
      <w:r w:rsidRPr="001041E5">
        <w:t>“order entry request handler”</w:t>
      </w:r>
      <w:r>
        <w:t>执行制品</w:t>
      </w:r>
      <w:r>
        <w:rPr>
          <w:rFonts w:hint="eastAsia"/>
        </w:rPr>
        <w:t>。</w:t>
      </w:r>
    </w:p>
    <w:p w14:paraId="00152F5F" w14:textId="1FEB5AB9" w:rsidR="00490CA8" w:rsidRPr="001041E5" w:rsidRDefault="00490CA8" w:rsidP="00490CA8">
      <w:pPr>
        <w:pStyle w:val="aa"/>
      </w:pPr>
      <w:r>
        <w:rPr>
          <w:rFonts w:hint="eastAsia"/>
        </w:rPr>
        <w:t>（</w:t>
      </w:r>
      <w:r>
        <w:rPr>
          <w:rFonts w:hint="eastAsia"/>
        </w:rPr>
        <w:t>2</w:t>
      </w:r>
      <w:r>
        <w:rPr>
          <w:rFonts w:hint="eastAsia"/>
        </w:rPr>
        <w:t>）</w:t>
      </w:r>
      <w:r w:rsidRPr="001041E5">
        <w:rPr>
          <w:rFonts w:hint="eastAsia"/>
        </w:rPr>
        <w:t>实例级别：</w:t>
      </w:r>
      <w:r w:rsidRPr="001041E5">
        <w:t>在</w:t>
      </w:r>
      <w:r w:rsidR="00E779D2">
        <w:t xml:space="preserve"> 3</w:t>
      </w:r>
      <w:r w:rsidRPr="001041E5">
        <w:t>个具体</w:t>
      </w:r>
      <w:r w:rsidRPr="001041E5">
        <w:t xml:space="preserve"> “appserver1” ... “app-server3”</w:t>
      </w:r>
      <w:r w:rsidRPr="001041E5">
        <w:t>上部署</w:t>
      </w:r>
      <w:r w:rsidRPr="001041E5">
        <w:t xml:space="preserve"> 6 </w:t>
      </w:r>
      <w:r w:rsidRPr="001041E5">
        <w:t>个</w:t>
      </w:r>
      <w:r w:rsidRPr="001041E5">
        <w:t xml:space="preserve"> “request handler”</w:t>
      </w:r>
      <w:r>
        <w:t>实例</w:t>
      </w:r>
      <w:r>
        <w:rPr>
          <w:rFonts w:hint="eastAsia"/>
        </w:rPr>
        <w:t>。</w:t>
      </w:r>
    </w:p>
    <w:p w14:paraId="5AE63158" w14:textId="287D45CF" w:rsidR="003F0051" w:rsidRDefault="00490CA8" w:rsidP="00063E51">
      <w:pPr>
        <w:pStyle w:val="aa"/>
      </w:pPr>
      <w:r>
        <w:rPr>
          <w:rFonts w:hint="eastAsia"/>
        </w:rPr>
        <w:t>（</w:t>
      </w:r>
      <w:r>
        <w:rPr>
          <w:rFonts w:hint="eastAsia"/>
        </w:rPr>
        <w:t>3</w:t>
      </w:r>
      <w:r>
        <w:rPr>
          <w:rFonts w:hint="eastAsia"/>
        </w:rPr>
        <w:t>）</w:t>
      </w:r>
      <w:r w:rsidRPr="001041E5">
        <w:rPr>
          <w:rFonts w:hint="eastAsia"/>
        </w:rPr>
        <w:t>节点（</w:t>
      </w:r>
      <w:r w:rsidRPr="001041E5">
        <w:t>node</w:t>
      </w:r>
      <w:r w:rsidRPr="001041E5">
        <w:t>）：可计算资源，制品要部署在其上执行。通过通信路径把节点相连，即定义了网络结构；</w:t>
      </w:r>
      <w:r w:rsidRPr="001041E5">
        <w:rPr>
          <w:rFonts w:hint="eastAsia"/>
        </w:rPr>
        <w:t>典型的节点为设备和计算环境；一个节点上可以有一个或多个制品，一个制品也可以部署在一个或多个节点上；</w:t>
      </w:r>
      <w:r>
        <w:rPr>
          <w:rFonts w:hint="eastAsia"/>
        </w:rPr>
        <w:t>节点之间最常见的关系是关联关系，用来表示节点之间的物理连接。</w:t>
      </w:r>
    </w:p>
    <w:p w14:paraId="7C01959F" w14:textId="77777777" w:rsidR="00241FCB" w:rsidRPr="004120D6" w:rsidRDefault="00241FCB" w:rsidP="00241FCB">
      <w:pPr>
        <w:pStyle w:val="2"/>
        <w:spacing w:before="31" w:after="156"/>
      </w:pPr>
      <w:bookmarkStart w:id="109" w:name="_Toc472336699"/>
      <w:r w:rsidRPr="004120D6">
        <w:rPr>
          <w:rFonts w:hint="eastAsia"/>
        </w:rPr>
        <w:lastRenderedPageBreak/>
        <w:t>3.7体系</w:t>
      </w:r>
      <w:r w:rsidRPr="004120D6">
        <w:t>结构设计</w:t>
      </w:r>
      <w:bookmarkEnd w:id="109"/>
    </w:p>
    <w:p w14:paraId="63D5F2CA" w14:textId="77777777" w:rsidR="00241FCB" w:rsidRPr="004120D6" w:rsidRDefault="00241FCB" w:rsidP="00D42284">
      <w:pPr>
        <w:pStyle w:val="3"/>
      </w:pPr>
      <w:bookmarkStart w:id="110" w:name="_Toc472336700"/>
      <w:r w:rsidRPr="004120D6">
        <w:t>3.</w:t>
      </w:r>
      <w:r w:rsidRPr="004120D6">
        <w:rPr>
          <w:rFonts w:hint="eastAsia"/>
        </w:rPr>
        <w:t>7</w:t>
      </w:r>
      <w:r w:rsidRPr="004120D6">
        <w:t>.1</w:t>
      </w:r>
      <w:r w:rsidRPr="004120D6">
        <w:rPr>
          <w:rFonts w:hint="eastAsia"/>
        </w:rPr>
        <w:t>系统的分层结构设计</w:t>
      </w:r>
      <w:bookmarkEnd w:id="110"/>
    </w:p>
    <w:p w14:paraId="21D01D4E" w14:textId="77777777" w:rsidR="00241FCB" w:rsidRPr="00F023D1" w:rsidRDefault="00241FCB" w:rsidP="00D42284">
      <w:pPr>
        <w:pStyle w:val="4"/>
        <w:spacing w:before="62" w:after="31"/>
        <w:rPr>
          <w:sz w:val="28"/>
        </w:rPr>
      </w:pPr>
      <w:r w:rsidRPr="00F023D1">
        <w:rPr>
          <w:sz w:val="28"/>
        </w:rPr>
        <w:t>3.</w:t>
      </w:r>
      <w:r w:rsidRPr="00F023D1">
        <w:rPr>
          <w:rFonts w:hint="eastAsia"/>
          <w:sz w:val="28"/>
        </w:rPr>
        <w:t>7</w:t>
      </w:r>
      <w:r w:rsidRPr="00F023D1">
        <w:rPr>
          <w:sz w:val="28"/>
        </w:rPr>
        <w:t>.</w:t>
      </w:r>
      <w:r w:rsidRPr="00F023D1">
        <w:rPr>
          <w:rFonts w:hint="eastAsia"/>
          <w:sz w:val="28"/>
        </w:rPr>
        <w:t>1</w:t>
      </w:r>
      <w:r w:rsidRPr="00F023D1">
        <w:rPr>
          <w:sz w:val="28"/>
        </w:rPr>
        <w:t>.</w:t>
      </w:r>
      <w:r w:rsidRPr="00F023D1">
        <w:rPr>
          <w:rFonts w:hint="eastAsia"/>
          <w:sz w:val="28"/>
        </w:rPr>
        <w:t>1</w:t>
      </w:r>
      <w:r w:rsidRPr="00F023D1">
        <w:rPr>
          <w:rFonts w:hint="eastAsia"/>
          <w:sz w:val="28"/>
        </w:rPr>
        <w:t>本系统分层结构</w:t>
      </w:r>
    </w:p>
    <w:p w14:paraId="4800FEB8" w14:textId="77777777" w:rsidR="00241FCB" w:rsidRPr="004120D6" w:rsidRDefault="00241FCB" w:rsidP="00241FCB">
      <w:pPr>
        <w:spacing w:line="300" w:lineRule="auto"/>
        <w:ind w:left="480"/>
        <w:rPr>
          <w:rFonts w:ascii="宋体" w:hAnsi="宋体" w:cstheme="minorHAnsi"/>
          <w:sz w:val="24"/>
          <w:szCs w:val="24"/>
          <w:shd w:val="pct15" w:color="auto" w:fill="FFFFFF"/>
        </w:rPr>
      </w:pPr>
      <w:r w:rsidRPr="004120D6">
        <w:rPr>
          <w:rFonts w:ascii="宋体" w:hAnsi="宋体" w:hint="eastAsia"/>
          <w:noProof/>
          <w:sz w:val="24"/>
        </w:rPr>
        <w:drawing>
          <wp:inline distT="0" distB="0" distL="0" distR="0" wp14:anchorId="73BA66E1" wp14:editId="5109BF0C">
            <wp:extent cx="4883150" cy="1624330"/>
            <wp:effectExtent l="0" t="0" r="0" b="0"/>
            <wp:docPr id="1123" name="图片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83150" cy="1624330"/>
                    </a:xfrm>
                    <a:prstGeom prst="rect">
                      <a:avLst/>
                    </a:prstGeom>
                    <a:noFill/>
                    <a:ln>
                      <a:noFill/>
                    </a:ln>
                  </pic:spPr>
                </pic:pic>
              </a:graphicData>
            </a:graphic>
          </wp:inline>
        </w:drawing>
      </w:r>
    </w:p>
    <w:p w14:paraId="6938BA53" w14:textId="77777777" w:rsidR="00241FCB" w:rsidRPr="00641172" w:rsidRDefault="00241FCB" w:rsidP="00641172">
      <w:pPr>
        <w:pStyle w:val="aa"/>
        <w:jc w:val="center"/>
      </w:pPr>
      <w:r w:rsidRPr="00641172">
        <w:rPr>
          <w:rFonts w:hint="eastAsia"/>
        </w:rPr>
        <w:t>图</w:t>
      </w:r>
      <w:r w:rsidRPr="00641172">
        <w:rPr>
          <w:rFonts w:hint="eastAsia"/>
        </w:rPr>
        <w:t>3</w:t>
      </w:r>
      <w:r w:rsidRPr="00641172">
        <w:t xml:space="preserve">.7.1.1.1 </w:t>
      </w:r>
      <w:r w:rsidRPr="00641172">
        <w:rPr>
          <w:rFonts w:hint="eastAsia"/>
        </w:rPr>
        <w:t>系统</w:t>
      </w:r>
      <w:r w:rsidRPr="00641172">
        <w:t>分层</w:t>
      </w:r>
      <w:r w:rsidRPr="00641172">
        <w:rPr>
          <w:rFonts w:hint="eastAsia"/>
        </w:rPr>
        <w:t>结构</w:t>
      </w:r>
      <w:r w:rsidRPr="00641172">
        <w:t>图</w:t>
      </w:r>
    </w:p>
    <w:p w14:paraId="4050E80E" w14:textId="77777777" w:rsidR="00241FCB" w:rsidRPr="000E7BE3" w:rsidRDefault="00241FCB" w:rsidP="00D42284">
      <w:pPr>
        <w:pStyle w:val="4"/>
        <w:spacing w:before="62" w:after="31"/>
        <w:rPr>
          <w:sz w:val="28"/>
        </w:rPr>
      </w:pPr>
      <w:r w:rsidRPr="000E7BE3">
        <w:rPr>
          <w:sz w:val="28"/>
        </w:rPr>
        <w:t>3.</w:t>
      </w:r>
      <w:r w:rsidRPr="000E7BE3">
        <w:rPr>
          <w:rFonts w:hint="eastAsia"/>
          <w:sz w:val="28"/>
        </w:rPr>
        <w:t>7</w:t>
      </w:r>
      <w:r w:rsidRPr="000E7BE3">
        <w:rPr>
          <w:sz w:val="28"/>
        </w:rPr>
        <w:t>.</w:t>
      </w:r>
      <w:r w:rsidRPr="000E7BE3">
        <w:rPr>
          <w:rFonts w:hint="eastAsia"/>
          <w:sz w:val="28"/>
        </w:rPr>
        <w:t>1</w:t>
      </w:r>
      <w:r w:rsidRPr="000E7BE3">
        <w:rPr>
          <w:sz w:val="28"/>
        </w:rPr>
        <w:t>.</w:t>
      </w:r>
      <w:r w:rsidRPr="000E7BE3">
        <w:rPr>
          <w:rFonts w:hint="eastAsia"/>
          <w:sz w:val="28"/>
        </w:rPr>
        <w:t>2</w:t>
      </w:r>
      <w:r w:rsidRPr="000E7BE3">
        <w:rPr>
          <w:rFonts w:hint="eastAsia"/>
          <w:sz w:val="28"/>
        </w:rPr>
        <w:t>架构与组件的选择</w:t>
      </w:r>
    </w:p>
    <w:p w14:paraId="7AE33C1F" w14:textId="77777777" w:rsidR="00241FCB" w:rsidRPr="004120D6" w:rsidRDefault="00241FCB" w:rsidP="00641172">
      <w:pPr>
        <w:pStyle w:val="aa"/>
      </w:pPr>
      <w:r w:rsidRPr="004120D6">
        <w:rPr>
          <w:rFonts w:hint="eastAsia"/>
        </w:rPr>
        <w:t>根据系统的分层结构，该系统选择符合</w:t>
      </w:r>
      <w:r w:rsidRPr="004120D6">
        <w:rPr>
          <w:rFonts w:hint="eastAsia"/>
        </w:rPr>
        <w:t>J2EE</w:t>
      </w:r>
      <w:r w:rsidRPr="004120D6">
        <w:rPr>
          <w:rFonts w:hint="eastAsia"/>
        </w:rPr>
        <w:t>规范的</w:t>
      </w:r>
      <w:r w:rsidRPr="004120D6">
        <w:rPr>
          <w:rFonts w:hint="eastAsia"/>
        </w:rPr>
        <w:t>Tomcat</w:t>
      </w:r>
      <w:r w:rsidRPr="004120D6">
        <w:rPr>
          <w:rFonts w:hint="eastAsia"/>
        </w:rPr>
        <w:t>中间件。客户层选用</w:t>
      </w:r>
      <w:r w:rsidRPr="004120D6">
        <w:rPr>
          <w:rFonts w:hint="eastAsia"/>
        </w:rPr>
        <w:t>JSP</w:t>
      </w:r>
      <w:r w:rsidRPr="004120D6">
        <w:rPr>
          <w:rFonts w:hint="eastAsia"/>
        </w:rPr>
        <w:t>组件；业务流程层选用</w:t>
      </w:r>
      <w:r w:rsidRPr="004120D6">
        <w:rPr>
          <w:rFonts w:hint="eastAsia"/>
        </w:rPr>
        <w:t>Action</w:t>
      </w:r>
      <w:r w:rsidRPr="004120D6">
        <w:rPr>
          <w:rFonts w:hint="eastAsia"/>
        </w:rPr>
        <w:t>组件；业务模型层、数据访问层和实体对象层选用</w:t>
      </w:r>
      <w:r w:rsidRPr="004120D6">
        <w:rPr>
          <w:rFonts w:hint="eastAsia"/>
        </w:rPr>
        <w:t>JavaBean</w:t>
      </w:r>
      <w:r w:rsidRPr="004120D6">
        <w:rPr>
          <w:rFonts w:hint="eastAsia"/>
        </w:rPr>
        <w:t>组件；控制层选用</w:t>
      </w:r>
      <w:r w:rsidRPr="004120D6">
        <w:rPr>
          <w:color w:val="000000"/>
        </w:rPr>
        <w:t>FilterDispatcher</w:t>
      </w:r>
      <w:r w:rsidRPr="004120D6">
        <w:rPr>
          <w:rFonts w:hint="eastAsia"/>
        </w:rPr>
        <w:t xml:space="preserve"> </w:t>
      </w:r>
      <w:r w:rsidRPr="004120D6">
        <w:rPr>
          <w:rFonts w:hint="eastAsia"/>
        </w:rPr>
        <w:t>组件。</w:t>
      </w:r>
    </w:p>
    <w:p w14:paraId="7A8665B2" w14:textId="77777777" w:rsidR="00241FCB" w:rsidRPr="004120D6" w:rsidRDefault="00241FCB" w:rsidP="00241FCB">
      <w:pPr>
        <w:spacing w:line="300" w:lineRule="auto"/>
        <w:ind w:firstLineChars="200" w:firstLine="480"/>
        <w:jc w:val="left"/>
        <w:rPr>
          <w:rFonts w:ascii="宋体" w:hAnsi="宋体" w:cstheme="minorHAnsi"/>
          <w:sz w:val="24"/>
          <w:szCs w:val="24"/>
        </w:rPr>
      </w:pPr>
      <w:r w:rsidRPr="004120D6">
        <w:rPr>
          <w:rFonts w:ascii="宋体" w:hAnsi="宋体" w:hint="eastAsia"/>
          <w:noProof/>
          <w:sz w:val="24"/>
        </w:rPr>
        <w:drawing>
          <wp:inline distT="0" distB="0" distL="0" distR="0" wp14:anchorId="7DF30C31" wp14:editId="7027B606">
            <wp:extent cx="4688840" cy="1517650"/>
            <wp:effectExtent l="0" t="0" r="0" b="6350"/>
            <wp:docPr id="1128" name="图片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688840" cy="1517650"/>
                    </a:xfrm>
                    <a:prstGeom prst="rect">
                      <a:avLst/>
                    </a:prstGeom>
                    <a:noFill/>
                    <a:ln>
                      <a:noFill/>
                    </a:ln>
                  </pic:spPr>
                </pic:pic>
              </a:graphicData>
            </a:graphic>
          </wp:inline>
        </w:drawing>
      </w:r>
    </w:p>
    <w:p w14:paraId="10F8685C" w14:textId="77777777" w:rsidR="00241FCB" w:rsidRPr="006C6004" w:rsidRDefault="00241FCB" w:rsidP="00241FCB">
      <w:pPr>
        <w:pStyle w:val="aa"/>
        <w:jc w:val="center"/>
      </w:pPr>
      <w:r w:rsidRPr="006C6004">
        <w:rPr>
          <w:rFonts w:hint="eastAsia"/>
        </w:rPr>
        <w:t>图</w:t>
      </w:r>
      <w:r w:rsidRPr="006C6004">
        <w:rPr>
          <w:rFonts w:hint="eastAsia"/>
        </w:rPr>
        <w:t>3.7.1.2.1</w:t>
      </w:r>
      <w:r w:rsidRPr="006C6004">
        <w:rPr>
          <w:rFonts w:hint="eastAsia"/>
        </w:rPr>
        <w:t>系统</w:t>
      </w:r>
      <w:r w:rsidRPr="006C6004">
        <w:t>结构组件图</w:t>
      </w:r>
    </w:p>
    <w:p w14:paraId="24C84D4B" w14:textId="7A3AD70E" w:rsidR="00241FCB" w:rsidRPr="000E7BE3" w:rsidRDefault="00241FCB" w:rsidP="00D42284">
      <w:pPr>
        <w:pStyle w:val="4"/>
        <w:spacing w:before="62" w:after="31"/>
        <w:rPr>
          <w:sz w:val="28"/>
        </w:rPr>
      </w:pPr>
      <w:r w:rsidRPr="000E7BE3">
        <w:rPr>
          <w:sz w:val="28"/>
        </w:rPr>
        <w:t>3.</w:t>
      </w:r>
      <w:r w:rsidRPr="000E7BE3">
        <w:rPr>
          <w:rFonts w:hint="eastAsia"/>
          <w:sz w:val="28"/>
        </w:rPr>
        <w:t>7</w:t>
      </w:r>
      <w:r w:rsidRPr="000E7BE3">
        <w:rPr>
          <w:sz w:val="28"/>
        </w:rPr>
        <w:t>.</w:t>
      </w:r>
      <w:r w:rsidRPr="000E7BE3">
        <w:rPr>
          <w:rFonts w:hint="eastAsia"/>
          <w:sz w:val="28"/>
        </w:rPr>
        <w:t>1</w:t>
      </w:r>
      <w:r w:rsidRPr="000E7BE3">
        <w:rPr>
          <w:sz w:val="28"/>
        </w:rPr>
        <w:t>.</w:t>
      </w:r>
      <w:r w:rsidRPr="000E7BE3">
        <w:rPr>
          <w:rFonts w:hint="eastAsia"/>
          <w:sz w:val="28"/>
        </w:rPr>
        <w:t>3</w:t>
      </w:r>
      <w:r w:rsidR="00D42284" w:rsidRPr="000E7BE3">
        <w:rPr>
          <w:rFonts w:hint="eastAsia"/>
          <w:sz w:val="28"/>
        </w:rPr>
        <w:t>架构与组件的选择</w:t>
      </w:r>
    </w:p>
    <w:p w14:paraId="3349EEBE" w14:textId="77777777" w:rsidR="00241FCB" w:rsidRPr="004120D6" w:rsidRDefault="00241FCB" w:rsidP="00641172">
      <w:pPr>
        <w:pStyle w:val="aa"/>
      </w:pPr>
      <w:r w:rsidRPr="004120D6">
        <w:rPr>
          <w:rFonts w:hint="eastAsia"/>
        </w:rPr>
        <w:t>运行环境设计包括网络结构，硬件、软件环境。</w:t>
      </w:r>
    </w:p>
    <w:p w14:paraId="3658C737" w14:textId="77777777" w:rsidR="00241FCB" w:rsidRPr="004120D6" w:rsidRDefault="00241FCB" w:rsidP="00641172">
      <w:pPr>
        <w:pStyle w:val="aa"/>
      </w:pPr>
      <w:r w:rsidRPr="004120D6">
        <w:rPr>
          <w:rFonts w:hint="eastAsia"/>
        </w:rPr>
        <w:t>（</w:t>
      </w:r>
      <w:r w:rsidRPr="004120D6">
        <w:rPr>
          <w:rFonts w:hint="eastAsia"/>
        </w:rPr>
        <w:t>1</w:t>
      </w:r>
      <w:r w:rsidRPr="004120D6">
        <w:rPr>
          <w:rFonts w:hint="eastAsia"/>
        </w:rPr>
        <w:t>）本系统的网络拓扑参考图</w:t>
      </w:r>
    </w:p>
    <w:p w14:paraId="06DF5ACE" w14:textId="77777777" w:rsidR="00241FCB" w:rsidRPr="004120D6" w:rsidRDefault="00241FCB" w:rsidP="00241FCB">
      <w:pPr>
        <w:spacing w:line="300" w:lineRule="auto"/>
        <w:ind w:firstLineChars="200" w:firstLine="420"/>
        <w:jc w:val="center"/>
        <w:rPr>
          <w:rFonts w:ascii="宋体" w:hAnsi="宋体"/>
        </w:rPr>
      </w:pPr>
      <w:r w:rsidRPr="004120D6">
        <w:rPr>
          <w:rFonts w:ascii="宋体" w:hAnsi="宋体"/>
        </w:rPr>
        <w:object w:dxaOrig="5273" w:dyaOrig="3955" w14:anchorId="4418870B">
          <v:shape id="_x0000_i1026" type="#_x0000_t75" style="width:264pt;height:198pt" o:ole="">
            <v:imagedata r:id="rId84" o:title=""/>
          </v:shape>
          <o:OLEObject Type="Embed" ProgID="Visio.Drawing.11" ShapeID="_x0000_i1026" DrawAspect="Content" ObjectID="_1546182134" r:id="rId85"/>
        </w:object>
      </w:r>
    </w:p>
    <w:p w14:paraId="41AB51CD" w14:textId="77777777" w:rsidR="00241FCB" w:rsidRPr="00335B28" w:rsidRDefault="00241FCB" w:rsidP="00241FCB">
      <w:pPr>
        <w:pStyle w:val="aa"/>
        <w:jc w:val="center"/>
        <w:rPr>
          <w:szCs w:val="24"/>
        </w:rPr>
      </w:pPr>
      <w:r w:rsidRPr="004120D6">
        <w:rPr>
          <w:rFonts w:hint="eastAsia"/>
        </w:rPr>
        <w:t>图</w:t>
      </w:r>
      <w:r w:rsidRPr="004120D6">
        <w:rPr>
          <w:rFonts w:hint="eastAsia"/>
        </w:rPr>
        <w:t xml:space="preserve"> </w:t>
      </w:r>
      <w:r>
        <w:t xml:space="preserve">3.7.1.3.1 </w:t>
      </w:r>
      <w:r w:rsidRPr="004120D6">
        <w:rPr>
          <w:rFonts w:hint="eastAsia"/>
          <w:szCs w:val="24"/>
        </w:rPr>
        <w:t>网络拓扑参考图</w:t>
      </w:r>
    </w:p>
    <w:p w14:paraId="646DEB74" w14:textId="77777777" w:rsidR="00241FCB" w:rsidRPr="00641172" w:rsidRDefault="00241FCB" w:rsidP="00641172">
      <w:pPr>
        <w:pStyle w:val="aa"/>
      </w:pPr>
      <w:r w:rsidRPr="00641172">
        <w:rPr>
          <w:rFonts w:hint="eastAsia"/>
        </w:rPr>
        <w:t>本系统提供本地和远程两种访问系统的用户机，及局域网用户机和远程用户机。</w:t>
      </w:r>
    </w:p>
    <w:p w14:paraId="67EEB401" w14:textId="77777777" w:rsidR="00241FCB" w:rsidRPr="00641172" w:rsidRDefault="00241FCB" w:rsidP="00641172">
      <w:pPr>
        <w:pStyle w:val="aa"/>
      </w:pPr>
      <w:r w:rsidRPr="00641172">
        <w:rPr>
          <w:rFonts w:hint="eastAsia"/>
        </w:rPr>
        <w:t>数据库服务器：</w:t>
      </w:r>
    </w:p>
    <w:p w14:paraId="4B7C75A9" w14:textId="3B5EB233" w:rsidR="00241FCB" w:rsidRPr="00641172" w:rsidRDefault="00241FCB" w:rsidP="00641172">
      <w:pPr>
        <w:pStyle w:val="aa"/>
      </w:pPr>
      <w:r w:rsidRPr="00641172">
        <w:t></w:t>
      </w:r>
      <w:r w:rsidRPr="00641172">
        <w:tab/>
        <w:t>IP</w:t>
      </w:r>
      <w:r w:rsidRPr="00641172">
        <w:rPr>
          <w:rFonts w:hint="eastAsia"/>
        </w:rPr>
        <w:t>：</w:t>
      </w:r>
      <w:r w:rsidRPr="00641172">
        <w:t>192.168.1.114</w:t>
      </w:r>
    </w:p>
    <w:p w14:paraId="00BAB26F" w14:textId="76B1898B" w:rsidR="00241FCB" w:rsidRPr="00641172" w:rsidRDefault="00241FCB" w:rsidP="00641172">
      <w:pPr>
        <w:pStyle w:val="aa"/>
      </w:pPr>
      <w:r w:rsidRPr="00641172">
        <w:t></w:t>
      </w:r>
      <w:r w:rsidRPr="00641172">
        <w:tab/>
      </w:r>
      <w:r w:rsidRPr="00641172">
        <w:rPr>
          <w:rFonts w:hint="eastAsia"/>
        </w:rPr>
        <w:t>网关：</w:t>
      </w:r>
      <w:r w:rsidRPr="00641172">
        <w:t>192.168.1.1</w:t>
      </w:r>
    </w:p>
    <w:p w14:paraId="155BFE3B" w14:textId="77777777" w:rsidR="00241FCB" w:rsidRPr="00641172" w:rsidRDefault="00241FCB" w:rsidP="00641172">
      <w:pPr>
        <w:pStyle w:val="aa"/>
      </w:pPr>
      <w:r w:rsidRPr="00641172">
        <w:t></w:t>
      </w:r>
      <w:commentRangeStart w:id="111"/>
      <w:r w:rsidRPr="00641172">
        <w:tab/>
      </w:r>
      <w:r w:rsidRPr="00641172">
        <w:rPr>
          <w:rFonts w:hint="eastAsia"/>
        </w:rPr>
        <w:t>端口：</w:t>
      </w:r>
      <w:r w:rsidRPr="00641172">
        <w:t>3306</w:t>
      </w:r>
      <w:commentRangeEnd w:id="111"/>
      <w:r w:rsidR="00FC0837">
        <w:rPr>
          <w:rStyle w:val="a5"/>
        </w:rPr>
        <w:commentReference w:id="111"/>
      </w:r>
    </w:p>
    <w:p w14:paraId="0534CFDE" w14:textId="77777777" w:rsidR="00241FCB" w:rsidRPr="00641172" w:rsidRDefault="00241FCB" w:rsidP="00641172">
      <w:pPr>
        <w:pStyle w:val="aa"/>
      </w:pPr>
      <w:r w:rsidRPr="00641172">
        <w:t></w:t>
      </w:r>
      <w:r w:rsidRPr="00641172">
        <w:tab/>
      </w:r>
      <w:r w:rsidRPr="00641172">
        <w:rPr>
          <w:rFonts w:hint="eastAsia"/>
        </w:rPr>
        <w:t>用户名：</w:t>
      </w:r>
      <w:r w:rsidRPr="00641172">
        <w:t>root</w:t>
      </w:r>
    </w:p>
    <w:p w14:paraId="561719A1" w14:textId="77777777" w:rsidR="00241FCB" w:rsidRPr="00641172" w:rsidRDefault="00241FCB" w:rsidP="00641172">
      <w:pPr>
        <w:pStyle w:val="aa"/>
      </w:pPr>
      <w:r w:rsidRPr="00641172">
        <w:t></w:t>
      </w:r>
      <w:r w:rsidRPr="00641172">
        <w:tab/>
      </w:r>
      <w:r w:rsidRPr="00641172">
        <w:rPr>
          <w:rFonts w:hint="eastAsia"/>
        </w:rPr>
        <w:t>密码：</w:t>
      </w:r>
      <w:r w:rsidRPr="00641172">
        <w:t>123456</w:t>
      </w:r>
    </w:p>
    <w:p w14:paraId="4F3F0A7E" w14:textId="77777777" w:rsidR="00241FCB" w:rsidRPr="00641172" w:rsidRDefault="00241FCB" w:rsidP="00641172">
      <w:pPr>
        <w:pStyle w:val="aa"/>
      </w:pPr>
      <w:r w:rsidRPr="00641172">
        <w:rPr>
          <w:rFonts w:hint="eastAsia"/>
        </w:rPr>
        <w:t>Web</w:t>
      </w:r>
      <w:r w:rsidRPr="00641172">
        <w:rPr>
          <w:rFonts w:hint="eastAsia"/>
        </w:rPr>
        <w:t>服务器：</w:t>
      </w:r>
    </w:p>
    <w:p w14:paraId="40827391" w14:textId="3DCCEC50" w:rsidR="00241FCB" w:rsidRPr="00641172" w:rsidRDefault="00241FCB" w:rsidP="00641172">
      <w:pPr>
        <w:pStyle w:val="aa"/>
      </w:pPr>
      <w:r w:rsidRPr="00641172">
        <w:rPr>
          <w:rFonts w:hint="eastAsia"/>
        </w:rPr>
        <w:t>IP</w:t>
      </w:r>
      <w:r w:rsidRPr="00641172">
        <w:rPr>
          <w:rFonts w:hint="eastAsia"/>
        </w:rPr>
        <w:t>：</w:t>
      </w:r>
      <w:r w:rsidRPr="00641172">
        <w:rPr>
          <w:rFonts w:hint="eastAsia"/>
        </w:rPr>
        <w:t>192.168.1.114</w:t>
      </w:r>
    </w:p>
    <w:p w14:paraId="67985BD0" w14:textId="231473B9" w:rsidR="00241FCB" w:rsidRPr="00641172" w:rsidRDefault="00241FCB" w:rsidP="00641172">
      <w:pPr>
        <w:pStyle w:val="aa"/>
      </w:pPr>
      <w:r w:rsidRPr="00641172">
        <w:rPr>
          <w:rFonts w:hint="eastAsia"/>
        </w:rPr>
        <w:t>网关：</w:t>
      </w:r>
      <w:r w:rsidRPr="00641172">
        <w:rPr>
          <w:rFonts w:hint="eastAsia"/>
        </w:rPr>
        <w:t>192.168.1.1</w:t>
      </w:r>
    </w:p>
    <w:p w14:paraId="5B07281B" w14:textId="77777777" w:rsidR="00241FCB" w:rsidRPr="00641172" w:rsidRDefault="00241FCB" w:rsidP="00641172">
      <w:pPr>
        <w:pStyle w:val="aa"/>
      </w:pPr>
      <w:commentRangeStart w:id="112"/>
      <w:r w:rsidRPr="00641172">
        <w:rPr>
          <w:rFonts w:hint="eastAsia"/>
        </w:rPr>
        <w:t>端口：</w:t>
      </w:r>
      <w:r w:rsidRPr="00641172">
        <w:rPr>
          <w:rFonts w:hint="eastAsia"/>
        </w:rPr>
        <w:t>8080</w:t>
      </w:r>
      <w:commentRangeEnd w:id="112"/>
      <w:r w:rsidR="00FC0837">
        <w:rPr>
          <w:rStyle w:val="a5"/>
        </w:rPr>
        <w:commentReference w:id="112"/>
      </w:r>
    </w:p>
    <w:p w14:paraId="31708AB0" w14:textId="2DEF3479" w:rsidR="00D9046D" w:rsidRPr="00641172" w:rsidRDefault="00241FCB" w:rsidP="00641172">
      <w:pPr>
        <w:pStyle w:val="aa"/>
      </w:pPr>
      <w:commentRangeStart w:id="113"/>
      <w:r w:rsidRPr="00641172">
        <w:rPr>
          <w:rFonts w:hint="eastAsia"/>
        </w:rPr>
        <w:t>域名：</w:t>
      </w:r>
      <w:hyperlink r:id="rId86" w:history="1">
        <w:r w:rsidR="00D9046D" w:rsidRPr="00641172">
          <w:rPr>
            <w:rStyle w:val="ab"/>
            <w:color w:val="auto"/>
            <w:u w:val="none"/>
          </w:rPr>
          <w:t>http://pc-shy:8080/JavaPrj_5/logon.do?action=logon</w:t>
        </w:r>
      </w:hyperlink>
      <w:commentRangeEnd w:id="113"/>
      <w:r w:rsidR="00FC0837">
        <w:rPr>
          <w:rStyle w:val="a5"/>
        </w:rPr>
        <w:commentReference w:id="113"/>
      </w:r>
    </w:p>
    <w:p w14:paraId="0EA365FE" w14:textId="3061C287" w:rsidR="00241FCB" w:rsidRPr="00641172" w:rsidRDefault="00241FCB" w:rsidP="00641172">
      <w:pPr>
        <w:pStyle w:val="aa"/>
      </w:pPr>
      <w:r w:rsidRPr="00641172">
        <w:rPr>
          <w:rFonts w:hint="eastAsia"/>
        </w:rPr>
        <w:t>（</w:t>
      </w:r>
      <w:r w:rsidRPr="00641172">
        <w:rPr>
          <w:rFonts w:hint="eastAsia"/>
        </w:rPr>
        <w:t>2</w:t>
      </w:r>
      <w:r w:rsidRPr="00641172">
        <w:rPr>
          <w:rFonts w:hint="eastAsia"/>
        </w:rPr>
        <w:t>）硬件环境</w:t>
      </w:r>
    </w:p>
    <w:p w14:paraId="2D8C7EF1" w14:textId="77777777" w:rsidR="00241FCB" w:rsidRPr="00641172" w:rsidRDefault="00241FCB" w:rsidP="00641172">
      <w:pPr>
        <w:pStyle w:val="aa"/>
      </w:pPr>
      <w:r w:rsidRPr="00641172">
        <w:rPr>
          <w:rFonts w:hint="eastAsia"/>
        </w:rPr>
        <w:t>下面是我们这个系统使用的硬件环境：</w:t>
      </w:r>
    </w:p>
    <w:p w14:paraId="01EEA9D6" w14:textId="77777777" w:rsidR="00241FCB" w:rsidRPr="00641172" w:rsidRDefault="00241FCB" w:rsidP="00641172">
      <w:pPr>
        <w:pStyle w:val="aa"/>
      </w:pPr>
      <w:r w:rsidRPr="00641172">
        <w:rPr>
          <w:rFonts w:hint="eastAsia"/>
        </w:rPr>
        <w:t>客户机：普通</w:t>
      </w:r>
      <w:r w:rsidRPr="00641172">
        <w:rPr>
          <w:rFonts w:hint="eastAsia"/>
        </w:rPr>
        <w:t>PC</w:t>
      </w:r>
    </w:p>
    <w:p w14:paraId="3BF638C1" w14:textId="77777777" w:rsidR="00241FCB" w:rsidRPr="00641172" w:rsidRDefault="00241FCB" w:rsidP="00641172">
      <w:pPr>
        <w:pStyle w:val="aa"/>
      </w:pPr>
      <w:r w:rsidRPr="00641172">
        <w:t>CPU</w:t>
      </w:r>
      <w:r w:rsidRPr="00641172">
        <w:rPr>
          <w:rFonts w:hint="eastAsia"/>
        </w:rPr>
        <w:t>：</w:t>
      </w:r>
      <w:r w:rsidRPr="00641172">
        <w:t xml:space="preserve"> P</w:t>
      </w:r>
      <w:r w:rsidRPr="00641172">
        <w:rPr>
          <w:rFonts w:hint="eastAsia"/>
        </w:rPr>
        <w:t>4 1.8GHz</w:t>
      </w:r>
      <w:r w:rsidRPr="00641172">
        <w:rPr>
          <w:rFonts w:hint="eastAsia"/>
        </w:rPr>
        <w:t>以上</w:t>
      </w:r>
    </w:p>
    <w:p w14:paraId="6FEC1EED" w14:textId="77777777" w:rsidR="00241FCB" w:rsidRPr="00641172" w:rsidRDefault="00241FCB" w:rsidP="00641172">
      <w:pPr>
        <w:pStyle w:val="aa"/>
      </w:pPr>
      <w:r w:rsidRPr="00641172">
        <w:t xml:space="preserve">Memory </w:t>
      </w:r>
      <w:r w:rsidRPr="00641172">
        <w:rPr>
          <w:rFonts w:hint="eastAsia"/>
        </w:rPr>
        <w:t>：</w:t>
      </w:r>
      <w:r w:rsidRPr="00641172">
        <w:rPr>
          <w:rFonts w:hint="eastAsia"/>
        </w:rPr>
        <w:t>512MB</w:t>
      </w:r>
      <w:r w:rsidRPr="00641172">
        <w:rPr>
          <w:rFonts w:hint="eastAsia"/>
        </w:rPr>
        <w:t>以上</w:t>
      </w:r>
    </w:p>
    <w:p w14:paraId="506B60A2" w14:textId="77777777" w:rsidR="00241FCB" w:rsidRPr="00641172" w:rsidRDefault="00241FCB" w:rsidP="00641172">
      <w:pPr>
        <w:pStyle w:val="aa"/>
      </w:pPr>
      <w:r w:rsidRPr="00641172">
        <w:rPr>
          <w:rFonts w:hint="eastAsia"/>
        </w:rPr>
        <w:t>能运行</w:t>
      </w:r>
      <w:r w:rsidRPr="00641172">
        <w:rPr>
          <w:rFonts w:hint="eastAsia"/>
        </w:rPr>
        <w:t>IE6.0</w:t>
      </w:r>
      <w:r w:rsidRPr="00641172">
        <w:rPr>
          <w:rFonts w:hint="eastAsia"/>
        </w:rPr>
        <w:t>以上的机器</w:t>
      </w:r>
    </w:p>
    <w:p w14:paraId="42670E7A" w14:textId="77777777" w:rsidR="00241FCB" w:rsidRPr="00641172" w:rsidRDefault="00241FCB" w:rsidP="00641172">
      <w:pPr>
        <w:pStyle w:val="aa"/>
      </w:pPr>
      <w:r w:rsidRPr="00641172">
        <w:rPr>
          <w:rFonts w:hint="eastAsia"/>
        </w:rPr>
        <w:t>分辨率：推荐使用</w:t>
      </w:r>
      <w:r w:rsidRPr="00641172">
        <w:rPr>
          <w:rFonts w:hint="eastAsia"/>
        </w:rPr>
        <w:t>1024*768</w:t>
      </w:r>
    </w:p>
    <w:p w14:paraId="06A3402E" w14:textId="77777777" w:rsidR="00241FCB" w:rsidRPr="00641172" w:rsidRDefault="00241FCB" w:rsidP="00641172">
      <w:pPr>
        <w:pStyle w:val="aa"/>
      </w:pPr>
      <w:r w:rsidRPr="00641172">
        <w:rPr>
          <w:rFonts w:hint="eastAsia"/>
        </w:rPr>
        <w:t>Web</w:t>
      </w:r>
      <w:r w:rsidRPr="00641172">
        <w:rPr>
          <w:rFonts w:hint="eastAsia"/>
        </w:rPr>
        <w:t>服务器</w:t>
      </w:r>
    </w:p>
    <w:p w14:paraId="3FE1E0BB" w14:textId="77777777" w:rsidR="00241FCB" w:rsidRPr="00641172" w:rsidRDefault="00241FCB" w:rsidP="00641172">
      <w:pPr>
        <w:pStyle w:val="aa"/>
      </w:pPr>
      <w:r w:rsidRPr="00641172">
        <w:t>CPU</w:t>
      </w:r>
      <w:r w:rsidRPr="00641172">
        <w:rPr>
          <w:rFonts w:hint="eastAsia"/>
        </w:rPr>
        <w:t>：</w:t>
      </w:r>
      <w:r w:rsidRPr="00641172">
        <w:t xml:space="preserve"> P</w:t>
      </w:r>
      <w:r w:rsidRPr="00641172">
        <w:rPr>
          <w:rFonts w:hint="eastAsia"/>
        </w:rPr>
        <w:t>4 2.4GHz</w:t>
      </w:r>
    </w:p>
    <w:p w14:paraId="57772C5D" w14:textId="77777777" w:rsidR="00241FCB" w:rsidRPr="00641172" w:rsidRDefault="00241FCB" w:rsidP="00641172">
      <w:pPr>
        <w:pStyle w:val="aa"/>
      </w:pPr>
      <w:r w:rsidRPr="00641172">
        <w:t xml:space="preserve">Memory </w:t>
      </w:r>
      <w:r w:rsidRPr="00641172">
        <w:rPr>
          <w:rFonts w:hint="eastAsia"/>
        </w:rPr>
        <w:t>：</w:t>
      </w:r>
      <w:r w:rsidRPr="00641172">
        <w:rPr>
          <w:rFonts w:hint="eastAsia"/>
        </w:rPr>
        <w:t>1GB</w:t>
      </w:r>
      <w:r w:rsidRPr="00641172">
        <w:rPr>
          <w:rFonts w:hint="eastAsia"/>
        </w:rPr>
        <w:t>以上</w:t>
      </w:r>
    </w:p>
    <w:p w14:paraId="11EDE21A" w14:textId="77777777" w:rsidR="00241FCB" w:rsidRPr="00641172" w:rsidRDefault="00241FCB" w:rsidP="00641172">
      <w:pPr>
        <w:pStyle w:val="aa"/>
      </w:pPr>
      <w:r w:rsidRPr="00641172">
        <w:rPr>
          <w:rFonts w:hint="eastAsia"/>
        </w:rPr>
        <w:t>HDD</w:t>
      </w:r>
      <w:r w:rsidRPr="00641172">
        <w:rPr>
          <w:rFonts w:hint="eastAsia"/>
        </w:rPr>
        <w:t>：</w:t>
      </w:r>
      <w:r w:rsidRPr="00641172">
        <w:rPr>
          <w:rFonts w:hint="eastAsia"/>
        </w:rPr>
        <w:t>80GB</w:t>
      </w:r>
      <w:r w:rsidRPr="00641172">
        <w:rPr>
          <w:rFonts w:hint="eastAsia"/>
        </w:rPr>
        <w:t>以上</w:t>
      </w:r>
    </w:p>
    <w:p w14:paraId="6E07ABA7" w14:textId="77777777" w:rsidR="00241FCB" w:rsidRPr="00641172" w:rsidRDefault="00241FCB" w:rsidP="00641172">
      <w:pPr>
        <w:pStyle w:val="aa"/>
      </w:pPr>
      <w:r w:rsidRPr="00641172">
        <w:rPr>
          <w:rFonts w:hint="eastAsia"/>
        </w:rPr>
        <w:lastRenderedPageBreak/>
        <w:t>网卡：</w:t>
      </w:r>
      <w:r w:rsidRPr="00641172">
        <w:rPr>
          <w:rFonts w:hint="eastAsia"/>
        </w:rPr>
        <w:t>KMb/s</w:t>
      </w:r>
      <w:r w:rsidRPr="00641172">
        <w:rPr>
          <w:rFonts w:hint="eastAsia"/>
        </w:rPr>
        <w:t>速度网卡</w:t>
      </w:r>
    </w:p>
    <w:p w14:paraId="375105F4" w14:textId="77777777" w:rsidR="00241FCB" w:rsidRPr="00641172" w:rsidRDefault="00241FCB" w:rsidP="00641172">
      <w:pPr>
        <w:pStyle w:val="aa"/>
      </w:pPr>
      <w:r w:rsidRPr="00641172">
        <w:rPr>
          <w:rFonts w:hint="eastAsia"/>
        </w:rPr>
        <w:t>数据库服务器</w:t>
      </w:r>
    </w:p>
    <w:p w14:paraId="3A5E24DA" w14:textId="77777777" w:rsidR="00241FCB" w:rsidRPr="00641172" w:rsidRDefault="00241FCB" w:rsidP="00641172">
      <w:pPr>
        <w:pStyle w:val="aa"/>
      </w:pPr>
      <w:r w:rsidRPr="00641172">
        <w:t>CPU</w:t>
      </w:r>
      <w:r w:rsidRPr="00641172">
        <w:rPr>
          <w:rFonts w:hint="eastAsia"/>
        </w:rPr>
        <w:t>：</w:t>
      </w:r>
      <w:r w:rsidRPr="00641172">
        <w:t xml:space="preserve"> P</w:t>
      </w:r>
      <w:r w:rsidRPr="00641172">
        <w:rPr>
          <w:rFonts w:hint="eastAsia"/>
        </w:rPr>
        <w:t>4 2.4GHz</w:t>
      </w:r>
    </w:p>
    <w:p w14:paraId="48B89669" w14:textId="77777777" w:rsidR="00241FCB" w:rsidRPr="00641172" w:rsidRDefault="00241FCB" w:rsidP="00641172">
      <w:pPr>
        <w:pStyle w:val="aa"/>
      </w:pPr>
      <w:r w:rsidRPr="00641172">
        <w:t>Memory</w:t>
      </w:r>
      <w:r w:rsidRPr="00641172">
        <w:rPr>
          <w:rFonts w:hint="eastAsia"/>
        </w:rPr>
        <w:t>：</w:t>
      </w:r>
      <w:r w:rsidRPr="00641172">
        <w:rPr>
          <w:rFonts w:hint="eastAsia"/>
        </w:rPr>
        <w:t>1GB</w:t>
      </w:r>
      <w:r w:rsidRPr="00641172">
        <w:rPr>
          <w:rFonts w:hint="eastAsia"/>
        </w:rPr>
        <w:t>以上</w:t>
      </w:r>
    </w:p>
    <w:p w14:paraId="6C6F2477" w14:textId="77777777" w:rsidR="00241FCB" w:rsidRPr="00641172" w:rsidRDefault="00241FCB" w:rsidP="00641172">
      <w:pPr>
        <w:pStyle w:val="aa"/>
      </w:pPr>
      <w:r w:rsidRPr="00641172">
        <w:rPr>
          <w:rFonts w:hint="eastAsia"/>
        </w:rPr>
        <w:t>HDD</w:t>
      </w:r>
      <w:r w:rsidRPr="00641172">
        <w:rPr>
          <w:rFonts w:hint="eastAsia"/>
        </w:rPr>
        <w:t>：</w:t>
      </w:r>
      <w:r w:rsidRPr="00641172">
        <w:rPr>
          <w:rFonts w:hint="eastAsia"/>
        </w:rPr>
        <w:t>80GB</w:t>
      </w:r>
      <w:r w:rsidRPr="00641172">
        <w:rPr>
          <w:rFonts w:hint="eastAsia"/>
        </w:rPr>
        <w:t>以上</w:t>
      </w:r>
    </w:p>
    <w:p w14:paraId="7ED6DFC3" w14:textId="77777777" w:rsidR="00241FCB" w:rsidRPr="00641172" w:rsidRDefault="00241FCB" w:rsidP="00641172">
      <w:pPr>
        <w:pStyle w:val="aa"/>
      </w:pPr>
      <w:r w:rsidRPr="00641172">
        <w:rPr>
          <w:rFonts w:hint="eastAsia"/>
        </w:rPr>
        <w:t>（</w:t>
      </w:r>
      <w:r w:rsidRPr="00641172">
        <w:rPr>
          <w:rFonts w:hint="eastAsia"/>
        </w:rPr>
        <w:t>3</w:t>
      </w:r>
      <w:r w:rsidRPr="00641172">
        <w:rPr>
          <w:rFonts w:hint="eastAsia"/>
        </w:rPr>
        <w:t>）软件环境</w:t>
      </w:r>
    </w:p>
    <w:p w14:paraId="145349D5" w14:textId="77777777" w:rsidR="00241FCB" w:rsidRPr="00641172" w:rsidRDefault="00241FCB" w:rsidP="00641172">
      <w:pPr>
        <w:pStyle w:val="aa"/>
      </w:pPr>
      <w:r w:rsidRPr="00641172">
        <w:rPr>
          <w:rFonts w:hint="eastAsia"/>
        </w:rPr>
        <w:t>软件环境是指操作系统，数据库系统以及一些开发工具的选用。本系统开发所需要的软件环境如下：</w:t>
      </w:r>
    </w:p>
    <w:p w14:paraId="5A442BF2" w14:textId="77777777" w:rsidR="00241FCB" w:rsidRPr="00641172" w:rsidRDefault="00241FCB" w:rsidP="00641172">
      <w:pPr>
        <w:pStyle w:val="aa"/>
      </w:pPr>
      <w:r w:rsidRPr="00641172">
        <w:rPr>
          <w:rFonts w:hint="eastAsia"/>
        </w:rPr>
        <w:t>操作系统：</w:t>
      </w:r>
      <w:r w:rsidRPr="00641172">
        <w:t>Windows</w:t>
      </w:r>
      <w:r w:rsidRPr="00641172">
        <w:rPr>
          <w:rFonts w:hint="eastAsia"/>
        </w:rPr>
        <w:t>2000</w:t>
      </w:r>
      <w:r w:rsidRPr="00641172">
        <w:rPr>
          <w:rFonts w:hint="eastAsia"/>
        </w:rPr>
        <w:t>及以上版本</w:t>
      </w:r>
    </w:p>
    <w:p w14:paraId="0456CC44" w14:textId="77777777" w:rsidR="00241FCB" w:rsidRPr="00641172" w:rsidRDefault="00241FCB" w:rsidP="00641172">
      <w:pPr>
        <w:pStyle w:val="aa"/>
      </w:pPr>
      <w:r w:rsidRPr="00641172">
        <w:rPr>
          <w:rFonts w:hint="eastAsia"/>
        </w:rPr>
        <w:t>数据库：</w:t>
      </w:r>
      <w:r w:rsidRPr="00641172">
        <w:rPr>
          <w:rFonts w:hint="eastAsia"/>
        </w:rPr>
        <w:t>MySQL</w:t>
      </w:r>
      <w:r w:rsidRPr="00641172">
        <w:t>6</w:t>
      </w:r>
      <w:r w:rsidRPr="00641172">
        <w:rPr>
          <w:rFonts w:hint="eastAsia"/>
        </w:rPr>
        <w:t>.0</w:t>
      </w:r>
      <w:r w:rsidRPr="00641172">
        <w:rPr>
          <w:rFonts w:hint="eastAsia"/>
        </w:rPr>
        <w:t>；</w:t>
      </w:r>
      <w:r w:rsidRPr="00641172">
        <w:t>Navicat for MySQL</w:t>
      </w:r>
    </w:p>
    <w:p w14:paraId="10E70F05" w14:textId="77777777" w:rsidR="00241FCB" w:rsidRPr="00641172" w:rsidRDefault="00241FCB" w:rsidP="00641172">
      <w:pPr>
        <w:pStyle w:val="aa"/>
      </w:pPr>
      <w:r w:rsidRPr="00641172">
        <w:rPr>
          <w:rFonts w:hint="eastAsia"/>
        </w:rPr>
        <w:t>开发工具包：</w:t>
      </w:r>
      <w:r w:rsidRPr="00641172">
        <w:rPr>
          <w:rFonts w:hint="eastAsia"/>
        </w:rPr>
        <w:t>JDK Version 1.6</w:t>
      </w:r>
    </w:p>
    <w:p w14:paraId="0B37DCC8" w14:textId="77777777" w:rsidR="00241FCB" w:rsidRPr="00641172" w:rsidRDefault="00241FCB" w:rsidP="00641172">
      <w:pPr>
        <w:pStyle w:val="aa"/>
      </w:pPr>
      <w:r w:rsidRPr="00641172">
        <w:rPr>
          <w:rFonts w:hint="eastAsia"/>
        </w:rPr>
        <w:t>开发环境：</w:t>
      </w:r>
      <w:r w:rsidRPr="00641172">
        <w:rPr>
          <w:rFonts w:hint="eastAsia"/>
        </w:rPr>
        <w:t>MyEclipse6.0</w:t>
      </w:r>
    </w:p>
    <w:p w14:paraId="791D8D57" w14:textId="77777777" w:rsidR="00241FCB" w:rsidRPr="00641172" w:rsidRDefault="00241FCB" w:rsidP="00641172">
      <w:pPr>
        <w:pStyle w:val="aa"/>
      </w:pPr>
      <w:r w:rsidRPr="00641172">
        <w:rPr>
          <w:rFonts w:hint="eastAsia"/>
        </w:rPr>
        <w:t>Web</w:t>
      </w:r>
      <w:r w:rsidRPr="00641172">
        <w:rPr>
          <w:rFonts w:hint="eastAsia"/>
        </w:rPr>
        <w:t>服务器：</w:t>
      </w:r>
      <w:r w:rsidRPr="00641172">
        <w:rPr>
          <w:rFonts w:hint="eastAsia"/>
        </w:rPr>
        <w:t>Tomcat</w:t>
      </w:r>
      <w:r w:rsidRPr="00641172">
        <w:t>7.0</w:t>
      </w:r>
    </w:p>
    <w:p w14:paraId="7DC434A5" w14:textId="297CEE52" w:rsidR="00241FCB" w:rsidRPr="00641172" w:rsidRDefault="00241FCB" w:rsidP="00641172">
      <w:pPr>
        <w:pStyle w:val="aa"/>
      </w:pPr>
      <w:r w:rsidRPr="00641172">
        <w:rPr>
          <w:rFonts w:hint="eastAsia"/>
        </w:rPr>
        <w:t>浏览器：</w:t>
      </w:r>
      <w:r w:rsidRPr="00641172">
        <w:rPr>
          <w:rFonts w:hint="eastAsia"/>
        </w:rPr>
        <w:t>IE6.0</w:t>
      </w:r>
      <w:r w:rsidRPr="00641172">
        <w:rPr>
          <w:rFonts w:hint="eastAsia"/>
        </w:rPr>
        <w:t>或以上版本</w:t>
      </w:r>
    </w:p>
    <w:p w14:paraId="6B248976" w14:textId="77777777" w:rsidR="00241FCB" w:rsidRPr="00641172" w:rsidRDefault="00241FCB" w:rsidP="00641172">
      <w:pPr>
        <w:pStyle w:val="aa"/>
      </w:pPr>
      <w:r w:rsidRPr="00641172">
        <w:rPr>
          <w:rFonts w:hint="eastAsia"/>
        </w:rPr>
        <w:t>应用框架：</w:t>
      </w:r>
      <w:r w:rsidRPr="00641172">
        <w:t>Struts</w:t>
      </w:r>
      <w:r w:rsidRPr="00641172">
        <w:rPr>
          <w:rFonts w:hint="eastAsia"/>
        </w:rPr>
        <w:t>2.0</w:t>
      </w:r>
      <w:r w:rsidRPr="00641172">
        <w:rPr>
          <w:rFonts w:hint="eastAsia"/>
        </w:rPr>
        <w:t>，</w:t>
      </w:r>
      <w:r w:rsidRPr="00641172">
        <w:t>Hibernate</w:t>
      </w:r>
      <w:r w:rsidRPr="00641172">
        <w:rPr>
          <w:rFonts w:hint="eastAsia"/>
        </w:rPr>
        <w:t>，</w:t>
      </w:r>
      <w:r w:rsidRPr="00641172">
        <w:t>Spring</w:t>
      </w:r>
    </w:p>
    <w:p w14:paraId="2882EA2F" w14:textId="3D427D21" w:rsidR="00556DE1" w:rsidRDefault="00556DE1" w:rsidP="00556DE1">
      <w:pPr>
        <w:pStyle w:val="3"/>
      </w:pPr>
      <w:bookmarkStart w:id="114" w:name="_Toc472336701"/>
      <w:r w:rsidRPr="004120D6">
        <w:t>3.</w:t>
      </w:r>
      <w:r w:rsidRPr="004120D6">
        <w:rPr>
          <w:rFonts w:hint="eastAsia"/>
        </w:rPr>
        <w:t>7</w:t>
      </w:r>
      <w:r>
        <w:t>.2</w:t>
      </w:r>
      <w:r w:rsidRPr="004120D6">
        <w:rPr>
          <w:rFonts w:hint="eastAsia"/>
        </w:rPr>
        <w:t>系统的</w:t>
      </w:r>
      <w:r>
        <w:rPr>
          <w:rFonts w:hint="eastAsia"/>
        </w:rPr>
        <w:t>正交设计</w:t>
      </w:r>
      <w:bookmarkEnd w:id="114"/>
    </w:p>
    <w:p w14:paraId="4EBCF515" w14:textId="5910B795" w:rsidR="00680D42" w:rsidRPr="000E7BE3" w:rsidRDefault="00680D42" w:rsidP="00680D42">
      <w:pPr>
        <w:pStyle w:val="4"/>
        <w:spacing w:before="62" w:after="31"/>
        <w:rPr>
          <w:sz w:val="28"/>
        </w:rPr>
      </w:pPr>
      <w:r w:rsidRPr="000E7BE3">
        <w:rPr>
          <w:sz w:val="28"/>
        </w:rPr>
        <w:t>3.</w:t>
      </w:r>
      <w:r w:rsidRPr="000E7BE3">
        <w:rPr>
          <w:rFonts w:hint="eastAsia"/>
          <w:sz w:val="28"/>
        </w:rPr>
        <w:t>7</w:t>
      </w:r>
      <w:r w:rsidRPr="000E7BE3">
        <w:rPr>
          <w:sz w:val="28"/>
        </w:rPr>
        <w:t>.2.1</w:t>
      </w:r>
      <w:r w:rsidRPr="000E7BE3">
        <w:rPr>
          <w:rFonts w:hint="eastAsia"/>
          <w:sz w:val="28"/>
        </w:rPr>
        <w:t>正交设计的概念</w:t>
      </w:r>
    </w:p>
    <w:p w14:paraId="421310A7" w14:textId="77777777" w:rsidR="00680D42" w:rsidRPr="00680D42" w:rsidRDefault="00680D42" w:rsidP="00680D42">
      <w:pPr>
        <w:pStyle w:val="aa"/>
      </w:pPr>
      <w:r w:rsidRPr="00680D42">
        <w:rPr>
          <w:rFonts w:hint="eastAsia"/>
        </w:rPr>
        <w:t>（</w:t>
      </w:r>
      <w:r w:rsidRPr="00680D42">
        <w:t>1</w:t>
      </w:r>
      <w:r w:rsidRPr="00680D42">
        <w:rPr>
          <w:rFonts w:hint="eastAsia"/>
        </w:rPr>
        <w:t>）定义</w:t>
      </w:r>
    </w:p>
    <w:p w14:paraId="7072B154" w14:textId="77777777" w:rsidR="00680D42" w:rsidRPr="00680D42" w:rsidRDefault="00680D42" w:rsidP="00680D42">
      <w:pPr>
        <w:pStyle w:val="aa"/>
      </w:pPr>
      <w:r w:rsidRPr="00680D42">
        <w:rPr>
          <w:rFonts w:hint="eastAsia"/>
        </w:rPr>
        <w:t>正交设计是解决领域问题结构设计的一种解耦方法</w:t>
      </w:r>
      <w:r w:rsidRPr="00680D42">
        <w:rPr>
          <w:rFonts w:hint="eastAsia"/>
        </w:rPr>
        <w:t xml:space="preserve"> </w:t>
      </w:r>
      <w:r w:rsidRPr="00680D42">
        <w:rPr>
          <w:rFonts w:hint="eastAsia"/>
        </w:rPr>
        <w:t>。</w:t>
      </w:r>
    </w:p>
    <w:p w14:paraId="7B09DB79" w14:textId="77777777" w:rsidR="00680D42" w:rsidRPr="00680D42" w:rsidRDefault="00680D42" w:rsidP="00680D42">
      <w:pPr>
        <w:pStyle w:val="aa"/>
      </w:pPr>
      <w:r w:rsidRPr="00680D42">
        <w:rPr>
          <w:rFonts w:hint="eastAsia"/>
        </w:rPr>
        <w:t>（</w:t>
      </w:r>
      <w:r w:rsidRPr="00680D42">
        <w:t>2</w:t>
      </w:r>
      <w:r w:rsidRPr="00680D42">
        <w:rPr>
          <w:rFonts w:hint="eastAsia"/>
        </w:rPr>
        <w:t>）设计指导思想</w:t>
      </w:r>
    </w:p>
    <w:p w14:paraId="4435A9D1" w14:textId="77777777" w:rsidR="00680D42" w:rsidRPr="00680D42" w:rsidRDefault="00680D42" w:rsidP="00680D42">
      <w:pPr>
        <w:pStyle w:val="aa"/>
      </w:pPr>
      <w:r w:rsidRPr="00680D42">
        <w:rPr>
          <w:rFonts w:hint="eastAsia"/>
        </w:rPr>
        <w:t>以事件为线索，按照水平和垂直</w:t>
      </w:r>
      <w:r w:rsidRPr="00680D42">
        <w:rPr>
          <w:rFonts w:hint="eastAsia"/>
        </w:rPr>
        <w:t>(</w:t>
      </w:r>
      <w:r w:rsidRPr="00680D42">
        <w:rPr>
          <w:rFonts w:hint="eastAsia"/>
        </w:rPr>
        <w:t>横</w:t>
      </w:r>
      <w:r w:rsidRPr="00680D42">
        <w:rPr>
          <w:rFonts w:hint="eastAsia"/>
        </w:rPr>
        <w:t>/</w:t>
      </w:r>
      <w:r w:rsidRPr="00680D42">
        <w:rPr>
          <w:rFonts w:hint="eastAsia"/>
        </w:rPr>
        <w:t>纵</w:t>
      </w:r>
      <w:r w:rsidRPr="00680D42">
        <w:rPr>
          <w:rFonts w:hint="eastAsia"/>
        </w:rPr>
        <w:t>)</w:t>
      </w:r>
      <w:r w:rsidRPr="00680D42">
        <w:rPr>
          <w:rFonts w:hint="eastAsia"/>
        </w:rPr>
        <w:t>两个方向交叉进行找出</w:t>
      </w:r>
      <w:r w:rsidRPr="00680D42">
        <w:rPr>
          <w:rFonts w:hint="eastAsia"/>
        </w:rPr>
        <w:t>V</w:t>
      </w:r>
      <w:r w:rsidRPr="00680D42">
        <w:rPr>
          <w:rFonts w:hint="eastAsia"/>
        </w:rPr>
        <w:t>、</w:t>
      </w:r>
      <w:r w:rsidRPr="00680D42">
        <w:rPr>
          <w:rFonts w:hint="eastAsia"/>
        </w:rPr>
        <w:t>M</w:t>
      </w:r>
      <w:r w:rsidRPr="00680D42">
        <w:rPr>
          <w:rFonts w:hint="eastAsia"/>
        </w:rPr>
        <w:t>、</w:t>
      </w:r>
      <w:r w:rsidRPr="00680D42">
        <w:rPr>
          <w:rFonts w:hint="eastAsia"/>
        </w:rPr>
        <w:t>E</w:t>
      </w:r>
      <w:r w:rsidRPr="00680D42">
        <w:rPr>
          <w:rFonts w:hint="eastAsia"/>
        </w:rPr>
        <w:t>的设计内容。</w:t>
      </w:r>
    </w:p>
    <w:p w14:paraId="59C09050" w14:textId="77777777" w:rsidR="00680D42" w:rsidRPr="00680D42" w:rsidRDefault="00680D42" w:rsidP="00680D42">
      <w:pPr>
        <w:pStyle w:val="aa"/>
      </w:pPr>
      <w:r w:rsidRPr="00680D42">
        <w:rPr>
          <w:rFonts w:hint="eastAsia"/>
        </w:rPr>
        <w:t>（</w:t>
      </w:r>
      <w:r w:rsidRPr="00680D42">
        <w:t>3</w:t>
      </w:r>
      <w:r w:rsidRPr="00680D42">
        <w:rPr>
          <w:rFonts w:hint="eastAsia"/>
        </w:rPr>
        <w:t>）方法</w:t>
      </w:r>
    </w:p>
    <w:p w14:paraId="4B6D41A7" w14:textId="77777777" w:rsidR="00680D42" w:rsidRPr="00680D42" w:rsidRDefault="00680D42" w:rsidP="00680D42">
      <w:pPr>
        <w:pStyle w:val="aa"/>
      </w:pPr>
      <w:r w:rsidRPr="00680D42">
        <w:rPr>
          <w:rFonts w:hint="eastAsia"/>
        </w:rPr>
        <w:t>先横后纵。</w:t>
      </w:r>
    </w:p>
    <w:p w14:paraId="397C6F6C" w14:textId="77777777" w:rsidR="00680D42" w:rsidRPr="00680D42" w:rsidRDefault="00680D42" w:rsidP="00680D42">
      <w:pPr>
        <w:pStyle w:val="aa"/>
      </w:pPr>
      <w:r w:rsidRPr="00680D42">
        <w:rPr>
          <w:rFonts w:hint="eastAsia"/>
        </w:rPr>
        <w:t>横向是链间解耦、层间依赖：按一个事件链执行顺序从源到尾找出层间依赖；</w:t>
      </w:r>
    </w:p>
    <w:p w14:paraId="75CB4E35" w14:textId="77777777" w:rsidR="00680D42" w:rsidRPr="00680D42" w:rsidRDefault="00680D42" w:rsidP="00680D42">
      <w:pPr>
        <w:pStyle w:val="aa"/>
      </w:pPr>
      <w:r w:rsidRPr="00680D42">
        <w:rPr>
          <w:rFonts w:hint="eastAsia"/>
        </w:rPr>
        <w:t>纵向是层间解耦链间综合：将各链按相同层对象进行综合考虑该层总体设计，就是划分出</w:t>
      </w:r>
      <w:r w:rsidRPr="00680D42">
        <w:rPr>
          <w:rFonts w:hint="eastAsia"/>
        </w:rPr>
        <w:t>V</w:t>
      </w:r>
      <w:r w:rsidRPr="00680D42">
        <w:rPr>
          <w:rFonts w:hint="eastAsia"/>
        </w:rPr>
        <w:t>、</w:t>
      </w:r>
      <w:r w:rsidRPr="00680D42">
        <w:rPr>
          <w:rFonts w:hint="eastAsia"/>
        </w:rPr>
        <w:t>M</w:t>
      </w:r>
      <w:r w:rsidRPr="00680D42">
        <w:rPr>
          <w:rFonts w:hint="eastAsia"/>
        </w:rPr>
        <w:t>、</w:t>
      </w:r>
      <w:r w:rsidRPr="00680D42">
        <w:rPr>
          <w:rFonts w:hint="eastAsia"/>
        </w:rPr>
        <w:t>E</w:t>
      </w:r>
      <w:r w:rsidRPr="00680D42">
        <w:rPr>
          <w:rFonts w:hint="eastAsia"/>
        </w:rPr>
        <w:t>三层，然后隔离开单独设计；</w:t>
      </w:r>
    </w:p>
    <w:p w14:paraId="13844E81" w14:textId="77777777" w:rsidR="00680D42" w:rsidRPr="00680D42" w:rsidRDefault="00680D42" w:rsidP="00680D42">
      <w:pPr>
        <w:pStyle w:val="aa"/>
      </w:pPr>
      <w:r w:rsidRPr="00680D42">
        <w:rPr>
          <w:rFonts w:hint="eastAsia"/>
        </w:rPr>
        <w:t>完成了</w:t>
      </w:r>
      <w:r w:rsidRPr="00680D42">
        <w:rPr>
          <w:rFonts w:hint="eastAsia"/>
        </w:rPr>
        <w:t>V</w:t>
      </w:r>
      <w:r w:rsidRPr="00680D42">
        <w:rPr>
          <w:rFonts w:hint="eastAsia"/>
        </w:rPr>
        <w:t>、</w:t>
      </w:r>
      <w:r w:rsidRPr="00680D42">
        <w:rPr>
          <w:rFonts w:hint="eastAsia"/>
        </w:rPr>
        <w:t>M</w:t>
      </w:r>
      <w:r w:rsidRPr="00680D42">
        <w:rPr>
          <w:rFonts w:hint="eastAsia"/>
        </w:rPr>
        <w:t>、</w:t>
      </w:r>
      <w:r w:rsidRPr="00680D42">
        <w:rPr>
          <w:rFonts w:hint="eastAsia"/>
        </w:rPr>
        <w:t>E</w:t>
      </w:r>
      <w:r w:rsidRPr="00680D42">
        <w:rPr>
          <w:rFonts w:hint="eastAsia"/>
        </w:rPr>
        <w:t>三层，层与层之间的联系就用架构或框架来沟通</w:t>
      </w:r>
      <w:r w:rsidRPr="00680D42">
        <w:rPr>
          <w:rFonts w:hint="eastAsia"/>
        </w:rPr>
        <w:t>(</w:t>
      </w:r>
      <w:r w:rsidRPr="00680D42">
        <w:rPr>
          <w:rFonts w:hint="eastAsia"/>
        </w:rPr>
        <w:t>这就是基于架构的设计</w:t>
      </w:r>
      <w:r w:rsidRPr="00680D42">
        <w:rPr>
          <w:rFonts w:hint="eastAsia"/>
        </w:rPr>
        <w:t>)</w:t>
      </w:r>
      <w:r w:rsidRPr="00680D42">
        <w:rPr>
          <w:rFonts w:hint="eastAsia"/>
        </w:rPr>
        <w:t>，比如</w:t>
      </w:r>
      <w:r w:rsidRPr="00680D42">
        <w:rPr>
          <w:rFonts w:hint="eastAsia"/>
        </w:rPr>
        <w:t>C</w:t>
      </w:r>
      <w:r w:rsidRPr="00680D42">
        <w:rPr>
          <w:rFonts w:hint="eastAsia"/>
        </w:rPr>
        <w:t>层设计采用</w:t>
      </w:r>
      <w:r w:rsidRPr="00680D42">
        <w:rPr>
          <w:rFonts w:hint="eastAsia"/>
        </w:rPr>
        <w:t>MVC</w:t>
      </w:r>
      <w:r w:rsidRPr="00680D42">
        <w:rPr>
          <w:rFonts w:hint="eastAsia"/>
        </w:rPr>
        <w:t>框架解决事件驱动管理，路由</w:t>
      </w:r>
      <w:r w:rsidRPr="00680D42">
        <w:rPr>
          <w:rFonts w:hint="eastAsia"/>
        </w:rPr>
        <w:t>V/M</w:t>
      </w:r>
      <w:r w:rsidRPr="00680D42">
        <w:rPr>
          <w:rFonts w:hint="eastAsia"/>
        </w:rPr>
        <w:t>间的联系；利用</w:t>
      </w:r>
      <w:r w:rsidRPr="00680D42">
        <w:rPr>
          <w:rFonts w:hint="eastAsia"/>
        </w:rPr>
        <w:t>O/R</w:t>
      </w:r>
      <w:r w:rsidRPr="00680D42">
        <w:rPr>
          <w:rFonts w:hint="eastAsia"/>
        </w:rPr>
        <w:t>映射框架设计</w:t>
      </w:r>
      <w:r w:rsidRPr="00680D42">
        <w:rPr>
          <w:rFonts w:hint="eastAsia"/>
        </w:rPr>
        <w:t>DAO</w:t>
      </w:r>
      <w:r w:rsidRPr="00680D42">
        <w:rPr>
          <w:rFonts w:hint="eastAsia"/>
        </w:rPr>
        <w:t>持久层并解决</w:t>
      </w:r>
      <w:r w:rsidRPr="00680D42">
        <w:rPr>
          <w:rFonts w:hint="eastAsia"/>
        </w:rPr>
        <w:t>M/E</w:t>
      </w:r>
      <w:r w:rsidRPr="00680D42">
        <w:rPr>
          <w:rFonts w:hint="eastAsia"/>
        </w:rPr>
        <w:t>之间的联系。</w:t>
      </w:r>
      <w:r w:rsidRPr="00680D42">
        <w:rPr>
          <w:rFonts w:hint="eastAsia"/>
        </w:rPr>
        <w:t xml:space="preserve"> </w:t>
      </w:r>
    </w:p>
    <w:p w14:paraId="55C45918" w14:textId="77777777" w:rsidR="00680D42" w:rsidRPr="00680D42" w:rsidRDefault="00680D42" w:rsidP="00680D42">
      <w:pPr>
        <w:pStyle w:val="aa"/>
      </w:pPr>
      <w:r w:rsidRPr="00680D42">
        <w:rPr>
          <w:rFonts w:hint="eastAsia"/>
        </w:rPr>
        <w:t>（</w:t>
      </w:r>
      <w:r w:rsidRPr="00680D42">
        <w:t>4</w:t>
      </w:r>
      <w:r w:rsidRPr="00680D42">
        <w:rPr>
          <w:rFonts w:hint="eastAsia"/>
        </w:rPr>
        <w:t>）步骤</w:t>
      </w:r>
    </w:p>
    <w:p w14:paraId="689ACA54" w14:textId="77777777" w:rsidR="00680D42" w:rsidRPr="00680D42" w:rsidRDefault="00680D42" w:rsidP="00680D42">
      <w:pPr>
        <w:pStyle w:val="aa"/>
      </w:pPr>
      <w:r w:rsidRPr="00680D42">
        <w:rPr>
          <w:rFonts w:hint="eastAsia"/>
        </w:rPr>
        <w:t>步骤</w:t>
      </w:r>
      <w:r w:rsidRPr="00680D42">
        <w:rPr>
          <w:rFonts w:hint="eastAsia"/>
        </w:rPr>
        <w:t>1</w:t>
      </w:r>
      <w:r w:rsidRPr="00680D42">
        <w:rPr>
          <w:rFonts w:hint="eastAsia"/>
        </w:rPr>
        <w:t>：细化用例图，确定每条执行链的操作用例；</w:t>
      </w:r>
    </w:p>
    <w:p w14:paraId="1550E5D7" w14:textId="77777777" w:rsidR="00680D42" w:rsidRPr="00680D42" w:rsidRDefault="00680D42" w:rsidP="00680D42">
      <w:pPr>
        <w:pStyle w:val="aa"/>
      </w:pPr>
      <w:r w:rsidRPr="00680D42">
        <w:rPr>
          <w:rFonts w:hint="eastAsia"/>
        </w:rPr>
        <w:t>步骤</w:t>
      </w:r>
      <w:r w:rsidRPr="00680D42">
        <w:rPr>
          <w:rFonts w:hint="eastAsia"/>
        </w:rPr>
        <w:t>2</w:t>
      </w:r>
      <w:r w:rsidRPr="00680D42">
        <w:rPr>
          <w:rFonts w:hint="eastAsia"/>
        </w:rPr>
        <w:t>：横向设计执行链的各层对象（组件）间依赖关系；</w:t>
      </w:r>
    </w:p>
    <w:p w14:paraId="5B8E1D1B" w14:textId="77777777" w:rsidR="00680D42" w:rsidRPr="00680D42" w:rsidRDefault="00680D42" w:rsidP="00680D42">
      <w:pPr>
        <w:pStyle w:val="aa"/>
      </w:pPr>
      <w:r w:rsidRPr="00680D42">
        <w:rPr>
          <w:rFonts w:hint="eastAsia"/>
        </w:rPr>
        <w:lastRenderedPageBreak/>
        <w:t>步骤</w:t>
      </w:r>
      <w:r w:rsidRPr="00680D42">
        <w:rPr>
          <w:rFonts w:hint="eastAsia"/>
        </w:rPr>
        <w:t>3</w:t>
      </w:r>
      <w:r w:rsidRPr="00680D42">
        <w:rPr>
          <w:rFonts w:hint="eastAsia"/>
        </w:rPr>
        <w:t>：纵向按照</w:t>
      </w:r>
      <w:r w:rsidRPr="00680D42">
        <w:rPr>
          <w:rFonts w:hint="eastAsia"/>
        </w:rPr>
        <w:t>MVE</w:t>
      </w:r>
      <w:r w:rsidRPr="00680D42">
        <w:rPr>
          <w:rFonts w:hint="eastAsia"/>
        </w:rPr>
        <w:t>三大部分进行总体设计；</w:t>
      </w:r>
      <w:r w:rsidRPr="00680D42">
        <w:rPr>
          <w:rFonts w:hint="eastAsia"/>
        </w:rPr>
        <w:t xml:space="preserve"> </w:t>
      </w:r>
    </w:p>
    <w:p w14:paraId="75FF70E4" w14:textId="77777777" w:rsidR="00680D42" w:rsidRPr="00680D42" w:rsidRDefault="00680D42" w:rsidP="00680D42">
      <w:pPr>
        <w:pStyle w:val="aa"/>
      </w:pPr>
      <w:r w:rsidRPr="00680D42">
        <w:rPr>
          <w:rFonts w:hint="eastAsia"/>
        </w:rPr>
        <w:t>步骤</w:t>
      </w:r>
      <w:r w:rsidRPr="00680D42">
        <w:rPr>
          <w:rFonts w:hint="eastAsia"/>
        </w:rPr>
        <w:t>4</w:t>
      </w:r>
      <w:r w:rsidRPr="00680D42">
        <w:rPr>
          <w:rFonts w:hint="eastAsia"/>
        </w:rPr>
        <w:t>：对</w:t>
      </w:r>
      <w:r w:rsidRPr="00680D42">
        <w:rPr>
          <w:rFonts w:hint="eastAsia"/>
        </w:rPr>
        <w:t>MVE</w:t>
      </w:r>
      <w:r w:rsidRPr="00680D42">
        <w:rPr>
          <w:rFonts w:hint="eastAsia"/>
        </w:rPr>
        <w:t>三大部分进行装配；</w:t>
      </w:r>
    </w:p>
    <w:p w14:paraId="639AE418" w14:textId="77777777" w:rsidR="00680D42" w:rsidRPr="00680D42" w:rsidRDefault="00680D42" w:rsidP="00680D42">
      <w:pPr>
        <w:pStyle w:val="aa"/>
      </w:pPr>
      <w:r w:rsidRPr="00680D42">
        <w:rPr>
          <w:rFonts w:hint="eastAsia"/>
        </w:rPr>
        <w:t>&lt;1&gt;</w:t>
      </w:r>
      <w:r w:rsidRPr="00680D42">
        <w:rPr>
          <w:rFonts w:hint="eastAsia"/>
        </w:rPr>
        <w:t>确定操作用例</w:t>
      </w:r>
    </w:p>
    <w:p w14:paraId="482D63EE" w14:textId="77777777" w:rsidR="00680D42" w:rsidRPr="00680D42" w:rsidRDefault="00680D42" w:rsidP="00680D42">
      <w:pPr>
        <w:pStyle w:val="aa"/>
      </w:pPr>
      <w:r w:rsidRPr="00680D42">
        <w:rPr>
          <w:rFonts w:hint="eastAsia"/>
        </w:rPr>
        <w:t>系统在分析阶段建立的用例图有的可能表达不到操作用例，但正交设计就是分析到所有的操作用例。因此设计人员可以根据需求对分析模型的每个用例考虑是否是“叶子”，是否有必要补充这些“叶子”。</w:t>
      </w:r>
    </w:p>
    <w:p w14:paraId="105F7AEE" w14:textId="77777777" w:rsidR="00680D42" w:rsidRPr="00680D42" w:rsidRDefault="00680D42" w:rsidP="00680D42">
      <w:pPr>
        <w:pStyle w:val="aa"/>
      </w:pPr>
      <w:r w:rsidRPr="00680D42">
        <w:rPr>
          <w:rFonts w:hint="eastAsia"/>
        </w:rPr>
        <w:t>&lt;2&gt;</w:t>
      </w:r>
      <w:r w:rsidRPr="00680D42">
        <w:rPr>
          <w:rFonts w:hint="eastAsia"/>
        </w:rPr>
        <w:t>横向按执行链设计组件间关系</w:t>
      </w:r>
    </w:p>
    <w:p w14:paraId="39FBAB4B" w14:textId="77777777" w:rsidR="00680D42" w:rsidRPr="00680D42" w:rsidRDefault="00680D42" w:rsidP="00680D42">
      <w:pPr>
        <w:pStyle w:val="aa"/>
      </w:pPr>
      <w:r w:rsidRPr="00680D42">
        <w:rPr>
          <w:rFonts w:hint="eastAsia"/>
        </w:rPr>
        <w:t>每条执行链都表达了其各层组件之间的依赖关系</w:t>
      </w:r>
      <w:r w:rsidRPr="00680D42">
        <w:rPr>
          <w:rFonts w:hint="eastAsia"/>
        </w:rPr>
        <w:t>(</w:t>
      </w:r>
      <w:r w:rsidRPr="00680D42">
        <w:rPr>
          <w:rFonts w:hint="eastAsia"/>
        </w:rPr>
        <w:t>消息传递</w:t>
      </w:r>
      <w:r w:rsidRPr="00680D42">
        <w:rPr>
          <w:rFonts w:hint="eastAsia"/>
        </w:rPr>
        <w:t>)</w:t>
      </w:r>
      <w:r w:rsidRPr="00680D42">
        <w:rPr>
          <w:rFonts w:hint="eastAsia"/>
        </w:rPr>
        <w:t>。通过对这种依赖关系的分析，为各组件分配行为。</w:t>
      </w:r>
    </w:p>
    <w:p w14:paraId="06E723E2" w14:textId="77777777" w:rsidR="00680D42" w:rsidRPr="00680D42" w:rsidRDefault="00680D42" w:rsidP="00680D42">
      <w:pPr>
        <w:pStyle w:val="aa"/>
      </w:pPr>
      <w:r w:rsidRPr="00680D42">
        <w:rPr>
          <w:rFonts w:hint="eastAsia"/>
        </w:rPr>
        <w:t>先不考虑链间关系，也就是无论链间如何纠结，都要先解耦。这样做可以使设计人员集中精力来寻找层间组件的依赖关系</w:t>
      </w:r>
      <w:r w:rsidRPr="00680D42">
        <w:rPr>
          <w:rFonts w:hint="eastAsia"/>
        </w:rPr>
        <w:t>(</w:t>
      </w:r>
      <w:r w:rsidRPr="00680D42">
        <w:rPr>
          <w:rFonts w:hint="eastAsia"/>
        </w:rPr>
        <w:t>横向关系</w:t>
      </w:r>
      <w:r w:rsidRPr="00680D42">
        <w:rPr>
          <w:rFonts w:hint="eastAsia"/>
        </w:rPr>
        <w:t>)</w:t>
      </w:r>
      <w:r w:rsidRPr="00680D42">
        <w:rPr>
          <w:rFonts w:hint="eastAsia"/>
        </w:rPr>
        <w:t>。</w:t>
      </w:r>
    </w:p>
    <w:p w14:paraId="6C583B16" w14:textId="77777777" w:rsidR="00680D42" w:rsidRPr="00680D42" w:rsidRDefault="00680D42" w:rsidP="00680D42">
      <w:pPr>
        <w:pStyle w:val="aa"/>
      </w:pPr>
      <w:r w:rsidRPr="00680D42">
        <w:rPr>
          <w:rFonts w:hint="eastAsia"/>
        </w:rPr>
        <w:t>第一步的按链分析会做很多重复性的工作，它遵循的核心理念是以重复换简单，以简单换清醒，以清醒换全面。每个层的整合设计就是下面纵向设计考虑的问题。</w:t>
      </w:r>
    </w:p>
    <w:p w14:paraId="0FDFBEB8" w14:textId="77777777" w:rsidR="00680D42" w:rsidRPr="00680D42" w:rsidRDefault="00680D42" w:rsidP="00680D42">
      <w:pPr>
        <w:pStyle w:val="aa"/>
      </w:pPr>
      <w:r w:rsidRPr="00680D42">
        <w:rPr>
          <w:rFonts w:hint="eastAsia"/>
        </w:rPr>
        <w:t>执行链的各层组件就是由事先的体系结构设计确定的。组件的选取决定于选定的企业架构。每层组件值守在自己的层内，在事件发生时忠实地执行自己的使命。</w:t>
      </w:r>
    </w:p>
    <w:p w14:paraId="15A458E9" w14:textId="77777777" w:rsidR="00680D42" w:rsidRPr="00680D42" w:rsidRDefault="00680D42" w:rsidP="00680D42">
      <w:pPr>
        <w:pStyle w:val="aa"/>
      </w:pPr>
      <w:r w:rsidRPr="00680D42">
        <w:rPr>
          <w:rFonts w:hint="eastAsia"/>
        </w:rPr>
        <w:t>&lt;3&gt;</w:t>
      </w:r>
      <w:r w:rsidRPr="00680D42">
        <w:rPr>
          <w:rFonts w:hint="eastAsia"/>
        </w:rPr>
        <w:t>纵向按</w:t>
      </w:r>
      <w:r w:rsidRPr="00680D42">
        <w:rPr>
          <w:rFonts w:hint="eastAsia"/>
        </w:rPr>
        <w:t>MVE</w:t>
      </w:r>
      <w:r w:rsidRPr="00680D42">
        <w:rPr>
          <w:rFonts w:hint="eastAsia"/>
        </w:rPr>
        <w:t>三层结构设计</w:t>
      </w:r>
    </w:p>
    <w:p w14:paraId="5CF3A1BC" w14:textId="77777777" w:rsidR="00680D42" w:rsidRPr="00680D42" w:rsidRDefault="00680D42" w:rsidP="00680D42">
      <w:pPr>
        <w:pStyle w:val="aa"/>
      </w:pPr>
      <w:r w:rsidRPr="00680D42">
        <w:rPr>
          <w:rFonts w:hint="eastAsia"/>
        </w:rPr>
        <w:t>在横向按执行链寻找完组件之间的依赖关系后，按纵向四个层进行层内的结构设计。由于层间是隔离的，每个层可独立进行，达到层间分离、链间综合。</w:t>
      </w:r>
    </w:p>
    <w:p w14:paraId="099080E4" w14:textId="77777777" w:rsidR="00680D42" w:rsidRPr="00680D42" w:rsidRDefault="00680D42" w:rsidP="00680D42">
      <w:pPr>
        <w:pStyle w:val="aa"/>
      </w:pPr>
      <w:r w:rsidRPr="00680D42">
        <w:rPr>
          <w:rFonts w:hint="eastAsia"/>
        </w:rPr>
        <w:t>层间隔离：</w:t>
      </w:r>
      <w:r w:rsidRPr="00680D42">
        <w:rPr>
          <w:rFonts w:hint="eastAsia"/>
        </w:rPr>
        <w:t>MVC</w:t>
      </w:r>
      <w:r w:rsidRPr="00680D42">
        <w:rPr>
          <w:rFonts w:hint="eastAsia"/>
        </w:rPr>
        <w:t>分层的目的，就是为不同的层提供隔离的空间；而架构为不同层提供了相应的组件。</w:t>
      </w:r>
      <w:r w:rsidRPr="00680D42">
        <w:rPr>
          <w:rFonts w:hint="eastAsia"/>
        </w:rPr>
        <w:t>MVC</w:t>
      </w:r>
      <w:r w:rsidRPr="00680D42">
        <w:rPr>
          <w:rFonts w:hint="eastAsia"/>
        </w:rPr>
        <w:t>是将同类组件组合在同一个空间里，方便开发和维护。</w:t>
      </w:r>
      <w:r w:rsidRPr="00680D42">
        <w:rPr>
          <w:rFonts w:hint="eastAsia"/>
        </w:rPr>
        <w:t>SSH</w:t>
      </w:r>
      <w:r w:rsidRPr="00680D42">
        <w:rPr>
          <w:rFonts w:hint="eastAsia"/>
        </w:rPr>
        <w:t>组合框架，空间的隔离更是清晰。</w:t>
      </w:r>
      <w:r w:rsidRPr="00680D42">
        <w:rPr>
          <w:rFonts w:hint="eastAsia"/>
        </w:rPr>
        <w:t>Struts</w:t>
      </w:r>
      <w:r w:rsidRPr="00680D42">
        <w:rPr>
          <w:rFonts w:hint="eastAsia"/>
        </w:rPr>
        <w:t>管理</w:t>
      </w:r>
      <w:r w:rsidRPr="00680D42">
        <w:rPr>
          <w:rFonts w:hint="eastAsia"/>
        </w:rPr>
        <w:t>Web</w:t>
      </w:r>
      <w:r w:rsidRPr="00680D42">
        <w:rPr>
          <w:rFonts w:hint="eastAsia"/>
        </w:rPr>
        <w:t>层事件的驱动和响应，即提供</w:t>
      </w:r>
      <w:r w:rsidRPr="00680D42">
        <w:rPr>
          <w:rFonts w:hint="eastAsia"/>
        </w:rPr>
        <w:t>C</w:t>
      </w:r>
      <w:r w:rsidRPr="00680D42">
        <w:rPr>
          <w:rFonts w:hint="eastAsia"/>
        </w:rPr>
        <w:t>层来配置</w:t>
      </w:r>
      <w:r w:rsidRPr="00680D42">
        <w:rPr>
          <w:rFonts w:hint="eastAsia"/>
        </w:rPr>
        <w:t>V/M</w:t>
      </w:r>
      <w:r w:rsidRPr="00680D42">
        <w:rPr>
          <w:rFonts w:hint="eastAsia"/>
        </w:rPr>
        <w:t>路由；</w:t>
      </w:r>
      <w:r w:rsidRPr="00680D42">
        <w:rPr>
          <w:rFonts w:hint="eastAsia"/>
        </w:rPr>
        <w:t>Hibernate</w:t>
      </w:r>
      <w:r w:rsidRPr="00680D42">
        <w:rPr>
          <w:rFonts w:hint="eastAsia"/>
        </w:rPr>
        <w:t>管理</w:t>
      </w:r>
      <w:r w:rsidRPr="00680D42">
        <w:rPr>
          <w:rFonts w:hint="eastAsia"/>
        </w:rPr>
        <w:t>DAO</w:t>
      </w:r>
      <w:r w:rsidRPr="00680D42">
        <w:rPr>
          <w:rFonts w:hint="eastAsia"/>
        </w:rPr>
        <w:t>层，提供</w:t>
      </w:r>
      <w:r w:rsidRPr="00680D42">
        <w:rPr>
          <w:rFonts w:hint="eastAsia"/>
        </w:rPr>
        <w:t>O/R</w:t>
      </w:r>
      <w:r w:rsidRPr="00680D42">
        <w:rPr>
          <w:rFonts w:hint="eastAsia"/>
        </w:rPr>
        <w:t>映射建立数据对象与资源层的联系；资源层由</w:t>
      </w:r>
      <w:r w:rsidRPr="00680D42">
        <w:rPr>
          <w:rFonts w:hint="eastAsia"/>
        </w:rPr>
        <w:t>DBMS</w:t>
      </w:r>
      <w:r w:rsidRPr="00680D42">
        <w:rPr>
          <w:rFonts w:hint="eastAsia"/>
        </w:rPr>
        <w:t>管理；</w:t>
      </w:r>
      <w:r w:rsidRPr="00680D42">
        <w:rPr>
          <w:rFonts w:hint="eastAsia"/>
        </w:rPr>
        <w:t>Spring</w:t>
      </w:r>
      <w:r w:rsidRPr="00680D42">
        <w:rPr>
          <w:rFonts w:hint="eastAsia"/>
        </w:rPr>
        <w:t>管理事件的执行链即业务层。</w:t>
      </w:r>
    </w:p>
    <w:p w14:paraId="07AD6B45" w14:textId="77777777" w:rsidR="00680D42" w:rsidRPr="00680D42" w:rsidRDefault="00680D42" w:rsidP="00680D42">
      <w:pPr>
        <w:pStyle w:val="aa"/>
      </w:pPr>
      <w:r w:rsidRPr="00680D42">
        <w:rPr>
          <w:rFonts w:hint="eastAsia"/>
        </w:rPr>
        <w:t>链间综合：就是对在同一层内的对象进行总体设计。解决按链分解时存在的对象冗余。链间综合就是对层内的对象应用合并、接口、继承、关联、组合、多态等技术进行结构设计，优化软件结构。</w:t>
      </w:r>
    </w:p>
    <w:p w14:paraId="22F8F1A3" w14:textId="77777777" w:rsidR="00680D42" w:rsidRPr="00680D42" w:rsidRDefault="00680D42" w:rsidP="00680D42">
      <w:pPr>
        <w:pStyle w:val="aa"/>
      </w:pPr>
      <w:r w:rsidRPr="00680D42">
        <w:rPr>
          <w:rFonts w:hint="eastAsia"/>
        </w:rPr>
        <w:t>&lt;4&gt;</w:t>
      </w:r>
      <w:r w:rsidRPr="00680D42">
        <w:rPr>
          <w:rFonts w:hint="eastAsia"/>
        </w:rPr>
        <w:t>层间进行配置</w:t>
      </w:r>
    </w:p>
    <w:p w14:paraId="435ABD33" w14:textId="77777777" w:rsidR="00680D42" w:rsidRPr="00680D42" w:rsidRDefault="00680D42" w:rsidP="00680D42">
      <w:pPr>
        <w:pStyle w:val="aa"/>
      </w:pPr>
      <w:r w:rsidRPr="00680D42">
        <w:rPr>
          <w:rFonts w:hint="eastAsia"/>
        </w:rPr>
        <w:t>系统从</w:t>
      </w:r>
      <w:r w:rsidRPr="00680D42">
        <w:rPr>
          <w:rFonts w:hint="eastAsia"/>
        </w:rPr>
        <w:t>OOA</w:t>
      </w:r>
      <w:r w:rsidRPr="00680D42">
        <w:rPr>
          <w:rFonts w:hint="eastAsia"/>
        </w:rPr>
        <w:t>进行分解之后，分解出的视图层</w:t>
      </w:r>
      <w:r w:rsidRPr="00680D42">
        <w:rPr>
          <w:rFonts w:hint="eastAsia"/>
        </w:rPr>
        <w:t>V</w:t>
      </w:r>
      <w:r w:rsidRPr="00680D42">
        <w:rPr>
          <w:rFonts w:hint="eastAsia"/>
        </w:rPr>
        <w:t>、逻辑层</w:t>
      </w:r>
      <w:r w:rsidRPr="00680D42">
        <w:rPr>
          <w:rFonts w:hint="eastAsia"/>
        </w:rPr>
        <w:t>M</w:t>
      </w:r>
      <w:r w:rsidRPr="00680D42">
        <w:rPr>
          <w:rFonts w:hint="eastAsia"/>
        </w:rPr>
        <w:t>和资源层</w:t>
      </w:r>
      <w:r w:rsidRPr="00680D42">
        <w:rPr>
          <w:rFonts w:hint="eastAsia"/>
        </w:rPr>
        <w:t>E</w:t>
      </w:r>
      <w:r w:rsidRPr="00680D42">
        <w:rPr>
          <w:rFonts w:hint="eastAsia"/>
        </w:rPr>
        <w:t>，三个部分从设计到实现，可以在总工程师的协调下交由三个开发团队一竿子到底分别完成。其中有三个配置是由三个团队高层处理：一个是</w:t>
      </w:r>
      <w:r w:rsidRPr="00680D42">
        <w:rPr>
          <w:rFonts w:hint="eastAsia"/>
        </w:rPr>
        <w:t>V/M</w:t>
      </w:r>
      <w:r w:rsidRPr="00680D42">
        <w:rPr>
          <w:rFonts w:hint="eastAsia"/>
        </w:rPr>
        <w:t>层间的映射控制器</w:t>
      </w:r>
      <w:r w:rsidRPr="00680D42">
        <w:rPr>
          <w:rFonts w:hint="eastAsia"/>
        </w:rPr>
        <w:t>C</w:t>
      </w:r>
      <w:r w:rsidRPr="00680D42">
        <w:rPr>
          <w:rFonts w:hint="eastAsia"/>
        </w:rPr>
        <w:t>；一个是</w:t>
      </w:r>
      <w:r w:rsidRPr="00680D42">
        <w:rPr>
          <w:rFonts w:hint="eastAsia"/>
        </w:rPr>
        <w:t>M/E</w:t>
      </w:r>
      <w:r w:rsidRPr="00680D42">
        <w:rPr>
          <w:rFonts w:hint="eastAsia"/>
        </w:rPr>
        <w:t>之间的映射</w:t>
      </w:r>
      <w:r w:rsidRPr="00680D42">
        <w:rPr>
          <w:rFonts w:hint="eastAsia"/>
        </w:rPr>
        <w:t>O/R</w:t>
      </w:r>
      <w:r w:rsidRPr="00680D42">
        <w:rPr>
          <w:rFonts w:hint="eastAsia"/>
        </w:rPr>
        <w:t>配置；再一个是业务层的事件执行链配置。</w:t>
      </w:r>
    </w:p>
    <w:p w14:paraId="0B193635" w14:textId="77777777" w:rsidR="00680D42" w:rsidRPr="00680D42" w:rsidRDefault="00680D42" w:rsidP="00680D42">
      <w:pPr>
        <w:pStyle w:val="aa"/>
      </w:pPr>
      <w:r w:rsidRPr="00680D42">
        <w:rPr>
          <w:rFonts w:hint="eastAsia"/>
        </w:rPr>
        <w:t>（</w:t>
      </w:r>
      <w:r w:rsidRPr="00680D42">
        <w:rPr>
          <w:rFonts w:hint="eastAsia"/>
        </w:rPr>
        <w:t>5</w:t>
      </w:r>
      <w:r w:rsidRPr="00680D42">
        <w:rPr>
          <w:rFonts w:hint="eastAsia"/>
        </w:rPr>
        <w:t>）总结</w:t>
      </w:r>
    </w:p>
    <w:p w14:paraId="61413936" w14:textId="77777777" w:rsidR="00680D42" w:rsidRPr="00680D42" w:rsidRDefault="00680D42" w:rsidP="00680D42">
      <w:pPr>
        <w:pStyle w:val="aa"/>
      </w:pPr>
      <w:r w:rsidRPr="00680D42">
        <w:rPr>
          <w:rFonts w:hint="eastAsia"/>
        </w:rPr>
        <w:lastRenderedPageBreak/>
        <w:t>核心思想就是解耦，然后再装配。</w:t>
      </w:r>
    </w:p>
    <w:p w14:paraId="1E3CC208" w14:textId="77777777" w:rsidR="00680D42" w:rsidRPr="00680D42" w:rsidRDefault="00680D42" w:rsidP="00680D42">
      <w:pPr>
        <w:pStyle w:val="aa"/>
      </w:pPr>
      <w:r w:rsidRPr="00680D42">
        <w:rPr>
          <w:rFonts w:hint="eastAsia"/>
        </w:rPr>
        <w:t>先水平方向按链间解耦，水平方向是一个链的层间对象依赖关系；后垂直方向按</w:t>
      </w:r>
      <w:r w:rsidRPr="00680D42">
        <w:rPr>
          <w:rFonts w:hint="eastAsia"/>
        </w:rPr>
        <w:t>MVCE</w:t>
      </w:r>
      <w:r w:rsidRPr="00680D42">
        <w:rPr>
          <w:rFonts w:hint="eastAsia"/>
        </w:rPr>
        <w:t>进行结构划分</w:t>
      </w:r>
      <w:r w:rsidRPr="00680D42">
        <w:rPr>
          <w:rFonts w:hint="eastAsia"/>
        </w:rPr>
        <w:t>(</w:t>
      </w:r>
      <w:r w:rsidRPr="00680D42">
        <w:rPr>
          <w:rFonts w:hint="eastAsia"/>
        </w:rPr>
        <w:t>层间解耦</w:t>
      </w:r>
      <w:r w:rsidRPr="00680D42">
        <w:rPr>
          <w:rFonts w:hint="eastAsia"/>
        </w:rPr>
        <w:t>)</w:t>
      </w:r>
      <w:r w:rsidRPr="00680D42">
        <w:rPr>
          <w:rFonts w:hint="eastAsia"/>
        </w:rPr>
        <w:t>，层间解耦的基础是采用基于架构的组件。</w:t>
      </w:r>
      <w:r w:rsidRPr="00680D42">
        <w:rPr>
          <w:rFonts w:hint="eastAsia"/>
        </w:rPr>
        <w:t>MVE</w:t>
      </w:r>
      <w:r w:rsidRPr="00680D42">
        <w:rPr>
          <w:rFonts w:hint="eastAsia"/>
        </w:rPr>
        <w:t>三大结构分别由对应专业人员独立设计和实现，然后进行映射或组装；控制器</w:t>
      </w:r>
      <w:r w:rsidRPr="00680D42">
        <w:rPr>
          <w:rFonts w:hint="eastAsia"/>
        </w:rPr>
        <w:t>C</w:t>
      </w:r>
      <w:r w:rsidRPr="00680D42">
        <w:rPr>
          <w:rFonts w:hint="eastAsia"/>
        </w:rPr>
        <w:t>映射</w:t>
      </w:r>
      <w:r w:rsidRPr="00680D42">
        <w:rPr>
          <w:rFonts w:hint="eastAsia"/>
        </w:rPr>
        <w:t>V</w:t>
      </w:r>
      <w:r w:rsidRPr="00680D42">
        <w:rPr>
          <w:rFonts w:hint="eastAsia"/>
        </w:rPr>
        <w:t>和</w:t>
      </w:r>
      <w:r w:rsidRPr="00680D42">
        <w:rPr>
          <w:rFonts w:hint="eastAsia"/>
        </w:rPr>
        <w:t>M</w:t>
      </w:r>
      <w:r w:rsidRPr="00680D42">
        <w:rPr>
          <w:rFonts w:hint="eastAsia"/>
        </w:rPr>
        <w:t>，</w:t>
      </w:r>
      <w:r w:rsidRPr="00680D42">
        <w:rPr>
          <w:rFonts w:hint="eastAsia"/>
        </w:rPr>
        <w:t>ORM</w:t>
      </w:r>
      <w:r w:rsidRPr="00680D42">
        <w:rPr>
          <w:rFonts w:hint="eastAsia"/>
        </w:rPr>
        <w:t>映射</w:t>
      </w:r>
      <w:r w:rsidRPr="00680D42">
        <w:rPr>
          <w:rFonts w:hint="eastAsia"/>
        </w:rPr>
        <w:t>O</w:t>
      </w:r>
      <w:r w:rsidRPr="00680D42">
        <w:rPr>
          <w:rFonts w:hint="eastAsia"/>
        </w:rPr>
        <w:t>和</w:t>
      </w:r>
      <w:r w:rsidRPr="00680D42">
        <w:rPr>
          <w:rFonts w:hint="eastAsia"/>
        </w:rPr>
        <w:t>R</w:t>
      </w:r>
      <w:r w:rsidRPr="00680D42">
        <w:rPr>
          <w:rFonts w:hint="eastAsia"/>
        </w:rPr>
        <w:t>，</w:t>
      </w:r>
      <w:r w:rsidRPr="00680D42">
        <w:rPr>
          <w:rFonts w:hint="eastAsia"/>
        </w:rPr>
        <w:t>Spring</w:t>
      </w:r>
      <w:r w:rsidRPr="00680D42">
        <w:rPr>
          <w:rFonts w:hint="eastAsia"/>
        </w:rPr>
        <w:t>和</w:t>
      </w:r>
      <w:r w:rsidRPr="00680D42">
        <w:rPr>
          <w:rFonts w:hint="eastAsia"/>
        </w:rPr>
        <w:t>SCA</w:t>
      </w:r>
      <w:r w:rsidRPr="00680D42">
        <w:rPr>
          <w:rFonts w:hint="eastAsia"/>
        </w:rPr>
        <w:t>可以组装</w:t>
      </w:r>
      <w:r w:rsidRPr="00680D42">
        <w:rPr>
          <w:rFonts w:hint="eastAsia"/>
        </w:rPr>
        <w:t>M</w:t>
      </w:r>
      <w:r w:rsidRPr="00680D42">
        <w:rPr>
          <w:rFonts w:hint="eastAsia"/>
        </w:rPr>
        <w:t>。</w:t>
      </w:r>
    </w:p>
    <w:p w14:paraId="1BEC7896" w14:textId="58EC61F9" w:rsidR="00680D42" w:rsidRPr="000E7BE3" w:rsidRDefault="00680D42" w:rsidP="00680D42">
      <w:pPr>
        <w:pStyle w:val="4"/>
        <w:spacing w:before="62" w:after="31"/>
        <w:rPr>
          <w:sz w:val="28"/>
        </w:rPr>
      </w:pPr>
      <w:r w:rsidRPr="000E7BE3">
        <w:rPr>
          <w:sz w:val="28"/>
        </w:rPr>
        <w:t>3.</w:t>
      </w:r>
      <w:r w:rsidRPr="000E7BE3">
        <w:rPr>
          <w:rFonts w:hint="eastAsia"/>
          <w:sz w:val="28"/>
        </w:rPr>
        <w:t>7</w:t>
      </w:r>
      <w:r w:rsidRPr="000E7BE3">
        <w:rPr>
          <w:sz w:val="28"/>
        </w:rPr>
        <w:t>.2.2</w:t>
      </w:r>
      <w:r w:rsidRPr="000E7BE3">
        <w:rPr>
          <w:rFonts w:hint="eastAsia"/>
          <w:sz w:val="28"/>
        </w:rPr>
        <w:t>正交设计之横向设计</w:t>
      </w:r>
    </w:p>
    <w:p w14:paraId="59DAD780" w14:textId="77777777" w:rsidR="00680D42" w:rsidRDefault="00680D42" w:rsidP="00680D42">
      <w:pPr>
        <w:pStyle w:val="aa"/>
      </w:pPr>
      <w:r>
        <w:rPr>
          <w:rFonts w:hint="eastAsia"/>
        </w:rPr>
        <w:t>（</w:t>
      </w:r>
      <w:r>
        <w:t>1</w:t>
      </w:r>
      <w:r>
        <w:rPr>
          <w:rFonts w:hint="eastAsia"/>
        </w:rPr>
        <w:t>）定义：</w:t>
      </w:r>
    </w:p>
    <w:p w14:paraId="3B8A2E81" w14:textId="77777777" w:rsidR="00680D42" w:rsidRPr="00086BE6" w:rsidRDefault="00680D42" w:rsidP="00680D42">
      <w:pPr>
        <w:pStyle w:val="aa"/>
      </w:pPr>
      <w:r w:rsidRPr="00086BE6">
        <w:rPr>
          <w:rFonts w:hint="eastAsia"/>
        </w:rPr>
        <w:t>按分层体系结构寻找各层组件的属性与方法。属性一般较好确定，麻烦的是找出方法。确定组件中的方法要依据对象交互图</w:t>
      </w:r>
      <w:r w:rsidRPr="00086BE6">
        <w:rPr>
          <w:rFonts w:hint="eastAsia"/>
        </w:rPr>
        <w:t>(</w:t>
      </w:r>
      <w:r w:rsidRPr="00086BE6">
        <w:rPr>
          <w:rFonts w:hint="eastAsia"/>
        </w:rPr>
        <w:t>时序图</w:t>
      </w:r>
      <w:r w:rsidRPr="00086BE6">
        <w:rPr>
          <w:rFonts w:hint="eastAsia"/>
        </w:rPr>
        <w:t>/</w:t>
      </w:r>
      <w:r w:rsidRPr="00086BE6">
        <w:rPr>
          <w:rFonts w:hint="eastAsia"/>
        </w:rPr>
        <w:t>协作图</w:t>
      </w:r>
      <w:r w:rsidRPr="00086BE6">
        <w:rPr>
          <w:rFonts w:hint="eastAsia"/>
        </w:rPr>
        <w:t>)</w:t>
      </w:r>
      <w:r w:rsidRPr="00086BE6">
        <w:rPr>
          <w:rFonts w:hint="eastAsia"/>
        </w:rPr>
        <w:t>的消息传递来划分。方法是：根据功能模块图找到事件层，对每个功能模块中的单个事件采用正交设计按横向链画出对象交互图。</w:t>
      </w:r>
    </w:p>
    <w:p w14:paraId="3F26DF02" w14:textId="77777777" w:rsidR="00680D42" w:rsidRDefault="00680D42" w:rsidP="00680D42">
      <w:pPr>
        <w:pStyle w:val="aa"/>
      </w:pPr>
      <w:r>
        <w:rPr>
          <w:rFonts w:hint="eastAsia"/>
        </w:rPr>
        <w:t>（</w:t>
      </w:r>
      <w:r>
        <w:t>2</w:t>
      </w:r>
      <w:r>
        <w:rPr>
          <w:rFonts w:hint="eastAsia"/>
        </w:rPr>
        <w:t>）</w:t>
      </w:r>
      <w:r w:rsidRPr="00086BE6">
        <w:rPr>
          <w:rFonts w:hint="eastAsia"/>
        </w:rPr>
        <w:t>步骤</w:t>
      </w:r>
    </w:p>
    <w:p w14:paraId="514628E4" w14:textId="77777777" w:rsidR="00680D42" w:rsidRDefault="00680D42" w:rsidP="00680D42">
      <w:pPr>
        <w:pStyle w:val="aa"/>
      </w:pPr>
      <w:r>
        <w:rPr>
          <w:rFonts w:hint="eastAsia"/>
        </w:rPr>
        <w:t>&lt;1&gt;</w:t>
      </w:r>
      <w:r w:rsidRPr="00086BE6">
        <w:rPr>
          <w:rFonts w:hint="eastAsia"/>
        </w:rPr>
        <w:t>根据需求文档和系统总体结构细化各子模块结构，分解到最底层的操作用例，每个用例的业务功能已在</w:t>
      </w:r>
      <w:r w:rsidRPr="00086BE6">
        <w:rPr>
          <w:rFonts w:hint="eastAsia"/>
        </w:rPr>
        <w:t>OOA</w:t>
      </w:r>
      <w:r w:rsidRPr="00086BE6">
        <w:rPr>
          <w:rFonts w:hint="eastAsia"/>
        </w:rPr>
        <w:t>的用例描述中说明</w:t>
      </w:r>
      <w:r>
        <w:rPr>
          <w:rFonts w:hint="eastAsia"/>
        </w:rPr>
        <w:t>；</w:t>
      </w:r>
    </w:p>
    <w:p w14:paraId="0B9B9284" w14:textId="77777777" w:rsidR="00680D42" w:rsidRDefault="00680D42" w:rsidP="00680D42">
      <w:pPr>
        <w:pStyle w:val="aa"/>
      </w:pPr>
      <w:r>
        <w:rPr>
          <w:rFonts w:hint="eastAsia"/>
        </w:rPr>
        <w:t>&lt;2&gt;</w:t>
      </w:r>
      <w:r w:rsidRPr="00086BE6">
        <w:rPr>
          <w:rFonts w:hint="eastAsia"/>
        </w:rPr>
        <w:t>依照用例功能描述设计执行链，既画出每个操作用例的对象时序图。注意这里单链不用画出</w:t>
      </w:r>
      <w:r>
        <w:rPr>
          <w:rFonts w:hint="eastAsia"/>
        </w:rPr>
        <w:t>C</w:t>
      </w:r>
      <w:r>
        <w:rPr>
          <w:rFonts w:hint="eastAsia"/>
        </w:rPr>
        <w:t>；</w:t>
      </w:r>
    </w:p>
    <w:p w14:paraId="6A5083B4" w14:textId="77777777" w:rsidR="00680D42" w:rsidRDefault="00680D42" w:rsidP="00680D42">
      <w:pPr>
        <w:pStyle w:val="aa"/>
      </w:pPr>
      <w:r>
        <w:rPr>
          <w:rFonts w:hint="eastAsia"/>
        </w:rPr>
        <w:t>&lt;3&gt;</w:t>
      </w:r>
      <w:r w:rsidRPr="007A299D">
        <w:rPr>
          <w:rFonts w:hint="eastAsia"/>
        </w:rPr>
        <w:t>依据上一步时序图的消息传递，寻找出各层对象封装的方法。每</w:t>
      </w:r>
      <w:r>
        <w:rPr>
          <w:rFonts w:hint="eastAsia"/>
        </w:rPr>
        <w:t>个链的设计结果用表格式列出。封装说明就是列出该组件的属性和方法；</w:t>
      </w:r>
    </w:p>
    <w:p w14:paraId="2DD9819C" w14:textId="77777777" w:rsidR="00680D42" w:rsidRPr="00086BE6" w:rsidRDefault="00680D42" w:rsidP="00680D42">
      <w:pPr>
        <w:pStyle w:val="aa"/>
      </w:pPr>
      <w:r>
        <w:rPr>
          <w:rFonts w:hint="eastAsia"/>
        </w:rPr>
        <w:t>&lt;4&gt;</w:t>
      </w:r>
      <w:r w:rsidRPr="007A299D">
        <w:rPr>
          <w:rFonts w:hint="eastAsia"/>
        </w:rPr>
        <w:t>如果是</w:t>
      </w:r>
      <w:r w:rsidRPr="007A299D">
        <w:rPr>
          <w:rFonts w:hint="eastAsia"/>
        </w:rPr>
        <w:t>Web</w:t>
      </w:r>
      <w:r w:rsidRPr="007A299D">
        <w:rPr>
          <w:rFonts w:hint="eastAsia"/>
        </w:rPr>
        <w:t>软件，建议采用</w:t>
      </w:r>
      <w:r w:rsidRPr="007A299D">
        <w:rPr>
          <w:rFonts w:hint="eastAsia"/>
        </w:rPr>
        <w:t>Web</w:t>
      </w:r>
      <w:r w:rsidRPr="007A299D">
        <w:rPr>
          <w:rFonts w:hint="eastAsia"/>
        </w:rPr>
        <w:t>版型</w:t>
      </w:r>
      <w:r w:rsidRPr="007A299D">
        <w:rPr>
          <w:rFonts w:hint="eastAsia"/>
        </w:rPr>
        <w:t>(</w:t>
      </w:r>
      <w:r w:rsidRPr="007A299D">
        <w:rPr>
          <w:rFonts w:hint="eastAsia"/>
        </w:rPr>
        <w:t>提供</w:t>
      </w:r>
      <w:r w:rsidRPr="007A299D">
        <w:rPr>
          <w:rFonts w:hint="eastAsia"/>
        </w:rPr>
        <w:t>web</w:t>
      </w:r>
      <w:r w:rsidRPr="007A299D">
        <w:rPr>
          <w:rFonts w:hint="eastAsia"/>
        </w:rPr>
        <w:t>建模元素</w:t>
      </w:r>
      <w:r w:rsidRPr="007A299D">
        <w:rPr>
          <w:rFonts w:hint="eastAsia"/>
        </w:rPr>
        <w:t>)</w:t>
      </w:r>
      <w:r w:rsidRPr="007A299D">
        <w:rPr>
          <w:rFonts w:hint="eastAsia"/>
        </w:rPr>
        <w:t>画出单个执行链的类关系图。</w:t>
      </w:r>
    </w:p>
    <w:p w14:paraId="0C4E02C2" w14:textId="77777777" w:rsidR="00680D42" w:rsidRDefault="00680D42" w:rsidP="00680D42">
      <w:pPr>
        <w:pStyle w:val="aa"/>
      </w:pPr>
      <w:r>
        <w:rPr>
          <w:rFonts w:hint="eastAsia"/>
        </w:rPr>
        <w:t>（</w:t>
      </w:r>
      <w:r>
        <w:t>3</w:t>
      </w:r>
      <w:r>
        <w:rPr>
          <w:rFonts w:hint="eastAsia"/>
        </w:rPr>
        <w:t>）对人事异动管理事件画对象交互图为对象分配行为</w:t>
      </w:r>
    </w:p>
    <w:p w14:paraId="27CC9216" w14:textId="46720B63" w:rsidR="00680D42" w:rsidRDefault="00680D42" w:rsidP="00680D42">
      <w:pPr>
        <w:spacing w:line="300" w:lineRule="auto"/>
        <w:rPr>
          <w:rFonts w:ascii="宋体"/>
          <w:b/>
          <w:sz w:val="30"/>
          <w:szCs w:val="30"/>
        </w:rPr>
      </w:pPr>
      <w:r w:rsidRPr="00F273FF">
        <w:rPr>
          <w:rFonts w:ascii="宋体" w:hint="eastAsia"/>
          <w:b/>
          <w:noProof/>
          <w:sz w:val="30"/>
          <w:szCs w:val="30"/>
        </w:rPr>
        <w:lastRenderedPageBreak/>
        <w:drawing>
          <wp:inline distT="0" distB="0" distL="0" distR="0" wp14:anchorId="7F8AE3A9" wp14:editId="303A44E6">
            <wp:extent cx="5276850" cy="3514725"/>
            <wp:effectExtent l="0" t="0" r="0" b="9525"/>
            <wp:docPr id="36" name="图片 36" descr="G:\专业\信息系统分析与设计\各种图汇总\人事异动顺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7" descr="G:\专业\信息系统分析与设计\各种图汇总\人事异动顺序图.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6850" cy="3514725"/>
                    </a:xfrm>
                    <a:prstGeom prst="rect">
                      <a:avLst/>
                    </a:prstGeom>
                    <a:noFill/>
                    <a:ln>
                      <a:noFill/>
                    </a:ln>
                  </pic:spPr>
                </pic:pic>
              </a:graphicData>
            </a:graphic>
          </wp:inline>
        </w:drawing>
      </w:r>
    </w:p>
    <w:p w14:paraId="6E0D2603" w14:textId="77777777" w:rsidR="00680D42" w:rsidRDefault="00680D42" w:rsidP="00680D42">
      <w:pPr>
        <w:pStyle w:val="aa"/>
        <w:jc w:val="center"/>
      </w:pPr>
      <w:r>
        <w:rPr>
          <w:rFonts w:hint="eastAsia"/>
        </w:rPr>
        <w:t>图</w:t>
      </w:r>
      <w:r>
        <w:rPr>
          <w:rFonts w:hint="eastAsia"/>
        </w:rPr>
        <w:t>3</w:t>
      </w:r>
      <w:r>
        <w:t>.</w:t>
      </w:r>
      <w:r>
        <w:rPr>
          <w:rFonts w:hint="eastAsia"/>
        </w:rPr>
        <w:t>7</w:t>
      </w:r>
      <w:r>
        <w:t>.</w:t>
      </w:r>
      <w:r>
        <w:rPr>
          <w:rFonts w:hint="eastAsia"/>
        </w:rPr>
        <w:t>1</w:t>
      </w:r>
      <w:r>
        <w:t>.</w:t>
      </w:r>
      <w:r>
        <w:rPr>
          <w:rFonts w:hint="eastAsia"/>
        </w:rPr>
        <w:t>2</w:t>
      </w:r>
      <w:r>
        <w:t xml:space="preserve">.1   </w:t>
      </w:r>
      <w:r>
        <w:rPr>
          <w:rFonts w:hint="eastAsia"/>
        </w:rPr>
        <w:t>人事异动管理顺序图</w:t>
      </w:r>
    </w:p>
    <w:p w14:paraId="097840FF" w14:textId="77777777" w:rsidR="00680D42" w:rsidRDefault="00680D42" w:rsidP="00680D42">
      <w:pPr>
        <w:pStyle w:val="aa"/>
        <w:jc w:val="center"/>
      </w:pPr>
      <w:r>
        <w:rPr>
          <w:rFonts w:hint="eastAsia"/>
        </w:rPr>
        <w:t>表</w:t>
      </w:r>
      <w:r>
        <w:rPr>
          <w:rFonts w:hint="eastAsia"/>
        </w:rPr>
        <w:t>3</w:t>
      </w:r>
      <w:r>
        <w:t>.</w:t>
      </w:r>
      <w:r>
        <w:rPr>
          <w:rFonts w:hint="eastAsia"/>
        </w:rPr>
        <w:t>7</w:t>
      </w:r>
      <w:r>
        <w:t>.</w:t>
      </w:r>
      <w:r>
        <w:rPr>
          <w:rFonts w:hint="eastAsia"/>
        </w:rPr>
        <w:t>1</w:t>
      </w:r>
      <w:r>
        <w:t>.</w:t>
      </w:r>
      <w:r>
        <w:rPr>
          <w:rFonts w:hint="eastAsia"/>
        </w:rPr>
        <w:t>2</w:t>
      </w:r>
      <w:r>
        <w:t xml:space="preserve">.1   </w:t>
      </w:r>
      <w:r>
        <w:rPr>
          <w:rFonts w:hint="eastAsia"/>
        </w:rPr>
        <w:t>人事异动管理模块横向设计说明</w:t>
      </w:r>
    </w:p>
    <w:tbl>
      <w:tblPr>
        <w:tblStyle w:val="af1"/>
        <w:tblW w:w="0" w:type="auto"/>
        <w:tblLook w:val="01E0" w:firstRow="1" w:lastRow="1" w:firstColumn="1" w:lastColumn="1" w:noHBand="0" w:noVBand="0"/>
      </w:tblPr>
      <w:tblGrid>
        <w:gridCol w:w="1645"/>
        <w:gridCol w:w="1860"/>
        <w:gridCol w:w="3195"/>
        <w:gridCol w:w="1822"/>
      </w:tblGrid>
      <w:tr w:rsidR="00680D42" w14:paraId="42A55E2F" w14:textId="77777777" w:rsidTr="00FC0837">
        <w:tc>
          <w:tcPr>
            <w:tcW w:w="1668" w:type="dxa"/>
            <w:vAlign w:val="center"/>
          </w:tcPr>
          <w:p w14:paraId="65622C82" w14:textId="77777777" w:rsidR="00680D42" w:rsidRPr="00FC0837" w:rsidRDefault="00680D42" w:rsidP="00FC0837">
            <w:pPr>
              <w:pStyle w:val="aa"/>
              <w:ind w:firstLine="0"/>
              <w:jc w:val="center"/>
              <w:rPr>
                <w:b/>
              </w:rPr>
            </w:pPr>
            <w:commentRangeStart w:id="115"/>
            <w:r w:rsidRPr="00FC0837">
              <w:rPr>
                <w:rFonts w:hint="eastAsia"/>
                <w:b/>
              </w:rPr>
              <w:t>模块名称</w:t>
            </w:r>
          </w:p>
        </w:tc>
        <w:tc>
          <w:tcPr>
            <w:tcW w:w="1866" w:type="dxa"/>
            <w:vAlign w:val="center"/>
          </w:tcPr>
          <w:p w14:paraId="02526813" w14:textId="77777777" w:rsidR="00680D42" w:rsidRPr="00FC0837" w:rsidRDefault="00680D42" w:rsidP="00FC0837">
            <w:pPr>
              <w:pStyle w:val="aa"/>
              <w:ind w:firstLine="0"/>
              <w:jc w:val="center"/>
              <w:rPr>
                <w:b/>
              </w:rPr>
            </w:pPr>
            <w:r w:rsidRPr="00FC0837">
              <w:rPr>
                <w:rFonts w:hint="eastAsia"/>
                <w:b/>
              </w:rPr>
              <w:t>程序文件</w:t>
            </w:r>
          </w:p>
        </w:tc>
        <w:tc>
          <w:tcPr>
            <w:tcW w:w="3235" w:type="dxa"/>
            <w:vAlign w:val="center"/>
          </w:tcPr>
          <w:p w14:paraId="2E6F4325" w14:textId="77777777" w:rsidR="00680D42" w:rsidRPr="00FC0837" w:rsidRDefault="00680D42" w:rsidP="00FC0837">
            <w:pPr>
              <w:pStyle w:val="aa"/>
              <w:ind w:firstLine="0"/>
              <w:jc w:val="center"/>
              <w:rPr>
                <w:b/>
              </w:rPr>
            </w:pPr>
            <w:r w:rsidRPr="00FC0837">
              <w:rPr>
                <w:rFonts w:hint="eastAsia"/>
                <w:b/>
              </w:rPr>
              <w:t>功能说明</w:t>
            </w:r>
          </w:p>
        </w:tc>
        <w:tc>
          <w:tcPr>
            <w:tcW w:w="1753" w:type="dxa"/>
            <w:vAlign w:val="center"/>
          </w:tcPr>
          <w:p w14:paraId="7D6FBCA7" w14:textId="77777777" w:rsidR="00680D42" w:rsidRPr="00FC0837" w:rsidRDefault="00680D42" w:rsidP="00FC0837">
            <w:pPr>
              <w:pStyle w:val="aa"/>
              <w:ind w:firstLine="0"/>
              <w:jc w:val="center"/>
              <w:rPr>
                <w:b/>
              </w:rPr>
            </w:pPr>
            <w:r w:rsidRPr="00FC0837">
              <w:rPr>
                <w:rFonts w:hint="eastAsia"/>
                <w:b/>
              </w:rPr>
              <w:t>封装说明</w:t>
            </w:r>
          </w:p>
        </w:tc>
      </w:tr>
      <w:tr w:rsidR="00680D42" w14:paraId="2D6D76F0" w14:textId="77777777" w:rsidTr="00FC0837">
        <w:tc>
          <w:tcPr>
            <w:tcW w:w="1668" w:type="dxa"/>
            <w:vAlign w:val="center"/>
          </w:tcPr>
          <w:p w14:paraId="5D1B134E" w14:textId="77777777" w:rsidR="00680D42" w:rsidRDefault="00680D42" w:rsidP="00FC0837">
            <w:pPr>
              <w:pStyle w:val="aa"/>
              <w:ind w:firstLine="0"/>
              <w:jc w:val="center"/>
            </w:pPr>
            <w:r>
              <w:rPr>
                <w:rFonts w:hint="eastAsia"/>
              </w:rPr>
              <w:t>界面</w:t>
            </w:r>
          </w:p>
        </w:tc>
        <w:tc>
          <w:tcPr>
            <w:tcW w:w="1866" w:type="dxa"/>
            <w:vAlign w:val="center"/>
          </w:tcPr>
          <w:p w14:paraId="72C07631" w14:textId="77777777" w:rsidR="00680D42" w:rsidRPr="0095482B" w:rsidRDefault="00680D42" w:rsidP="00FC0837">
            <w:pPr>
              <w:pStyle w:val="aa"/>
              <w:ind w:firstLine="0"/>
              <w:jc w:val="center"/>
            </w:pPr>
            <w:r w:rsidRPr="0095482B">
              <w:t>updatejob.jsp</w:t>
            </w:r>
          </w:p>
        </w:tc>
        <w:tc>
          <w:tcPr>
            <w:tcW w:w="3235" w:type="dxa"/>
            <w:vAlign w:val="center"/>
          </w:tcPr>
          <w:p w14:paraId="5C83345A" w14:textId="77777777" w:rsidR="00680D42" w:rsidRDefault="00680D42" w:rsidP="00FC0837">
            <w:pPr>
              <w:pStyle w:val="aa"/>
              <w:ind w:firstLine="0"/>
              <w:jc w:val="left"/>
            </w:pPr>
            <w:r>
              <w:rPr>
                <w:rFonts w:hint="eastAsia"/>
              </w:rPr>
              <w:t>人事管理者选择“人事异动”，显示员工的部分信息（包括职位信息），每一项后面都有“修改”、“删除”按钮</w:t>
            </w:r>
          </w:p>
        </w:tc>
        <w:tc>
          <w:tcPr>
            <w:tcW w:w="1753" w:type="dxa"/>
            <w:vAlign w:val="center"/>
          </w:tcPr>
          <w:p w14:paraId="307C58F5" w14:textId="77777777" w:rsidR="00680D42" w:rsidRDefault="00680D42" w:rsidP="00FC0837">
            <w:pPr>
              <w:pStyle w:val="aa"/>
              <w:ind w:firstLine="0"/>
              <w:jc w:val="left"/>
            </w:pPr>
            <w:r>
              <w:rPr>
                <w:rFonts w:hint="eastAsia"/>
              </w:rPr>
              <w:t>输入项：员工需要修改的职位信息</w:t>
            </w:r>
          </w:p>
        </w:tc>
      </w:tr>
      <w:tr w:rsidR="00680D42" w14:paraId="67C18A96" w14:textId="77777777" w:rsidTr="00FC0837">
        <w:tc>
          <w:tcPr>
            <w:tcW w:w="1668" w:type="dxa"/>
            <w:vAlign w:val="center"/>
          </w:tcPr>
          <w:p w14:paraId="5B78970C" w14:textId="77777777" w:rsidR="00680D42" w:rsidRDefault="00680D42" w:rsidP="00FC0837">
            <w:pPr>
              <w:pStyle w:val="aa"/>
              <w:ind w:firstLine="0"/>
              <w:jc w:val="center"/>
            </w:pPr>
            <w:r>
              <w:rPr>
                <w:rFonts w:hint="eastAsia"/>
              </w:rPr>
              <w:t>业务流程</w:t>
            </w:r>
            <w:r>
              <w:rPr>
                <w:rFonts w:hint="eastAsia"/>
              </w:rPr>
              <w:t>BP</w:t>
            </w:r>
          </w:p>
        </w:tc>
        <w:tc>
          <w:tcPr>
            <w:tcW w:w="1866" w:type="dxa"/>
            <w:vAlign w:val="center"/>
          </w:tcPr>
          <w:p w14:paraId="3C479A9A" w14:textId="77777777" w:rsidR="00680D42" w:rsidRPr="0095482B" w:rsidRDefault="00680D42" w:rsidP="00FC0837">
            <w:pPr>
              <w:pStyle w:val="aa"/>
              <w:ind w:firstLine="0"/>
              <w:jc w:val="center"/>
            </w:pPr>
            <w:r w:rsidRPr="0095482B">
              <w:t>Job</w:t>
            </w:r>
            <w:r>
              <w:rPr>
                <w:rFonts w:hint="eastAsia"/>
              </w:rPr>
              <w:t>Form</w:t>
            </w:r>
            <w:r w:rsidRPr="0095482B">
              <w:t>.java</w:t>
            </w:r>
          </w:p>
        </w:tc>
        <w:tc>
          <w:tcPr>
            <w:tcW w:w="3235" w:type="dxa"/>
            <w:vAlign w:val="center"/>
          </w:tcPr>
          <w:p w14:paraId="2202C75C" w14:textId="77777777" w:rsidR="00680D42" w:rsidRDefault="00680D42" w:rsidP="00FC0837">
            <w:pPr>
              <w:pStyle w:val="aa"/>
              <w:ind w:firstLine="0"/>
              <w:jc w:val="left"/>
            </w:pPr>
            <w:r>
              <w:rPr>
                <w:rFonts w:hint="eastAsia"/>
              </w:rPr>
              <w:t>响应</w:t>
            </w:r>
            <w:r>
              <w:rPr>
                <w:rFonts w:hint="eastAsia"/>
              </w:rPr>
              <w:t>HTTP</w:t>
            </w:r>
            <w:r>
              <w:rPr>
                <w:rFonts w:hint="eastAsia"/>
              </w:rPr>
              <w:t>请求，获取前台表单数据</w:t>
            </w:r>
            <w:r>
              <w:rPr>
                <w:rFonts w:hint="eastAsia"/>
              </w:rPr>
              <w:t>id</w:t>
            </w:r>
            <w:r>
              <w:rPr>
                <w:rFonts w:hint="eastAsia"/>
              </w:rPr>
              <w:t>；</w:t>
            </w:r>
          </w:p>
          <w:p w14:paraId="5FA6DDDA" w14:textId="77777777" w:rsidR="00680D42" w:rsidRDefault="00680D42" w:rsidP="00FC0837">
            <w:pPr>
              <w:pStyle w:val="aa"/>
              <w:ind w:firstLine="0"/>
              <w:jc w:val="left"/>
            </w:pPr>
            <w:r>
              <w:rPr>
                <w:rFonts w:hint="eastAsia"/>
              </w:rPr>
              <w:t>用获取的表单参数向</w:t>
            </w:r>
            <w:r>
              <w:rPr>
                <w:rFonts w:hint="eastAsia"/>
              </w:rPr>
              <w:t>BM</w:t>
            </w:r>
            <w:r>
              <w:rPr>
                <w:rFonts w:hint="eastAsia"/>
              </w:rPr>
              <w:t>层对象传递消息；</w:t>
            </w:r>
          </w:p>
          <w:p w14:paraId="1F99CE56" w14:textId="77777777" w:rsidR="00680D42" w:rsidRDefault="00680D42" w:rsidP="00FC0837">
            <w:pPr>
              <w:pStyle w:val="aa"/>
              <w:ind w:firstLine="0"/>
              <w:jc w:val="left"/>
            </w:pPr>
            <w:r>
              <w:rPr>
                <w:rFonts w:hint="eastAsia"/>
              </w:rPr>
              <w:t>成功后返回到</w:t>
            </w:r>
            <w:r w:rsidRPr="0095482B">
              <w:t>updatejob.jsp</w:t>
            </w:r>
          </w:p>
        </w:tc>
        <w:tc>
          <w:tcPr>
            <w:tcW w:w="1753" w:type="dxa"/>
            <w:vAlign w:val="center"/>
          </w:tcPr>
          <w:p w14:paraId="6A8D806C" w14:textId="77777777" w:rsidR="00680D42" w:rsidRDefault="00680D42" w:rsidP="00FC0837">
            <w:pPr>
              <w:pStyle w:val="aa"/>
              <w:ind w:firstLine="0"/>
              <w:jc w:val="left"/>
            </w:pPr>
            <w:r>
              <w:rPr>
                <w:rFonts w:hint="eastAsia"/>
              </w:rPr>
              <w:t>reset()</w:t>
            </w:r>
          </w:p>
          <w:p w14:paraId="51849E81" w14:textId="77777777" w:rsidR="00680D42" w:rsidRDefault="00680D42" w:rsidP="00FC0837">
            <w:pPr>
              <w:pStyle w:val="aa"/>
              <w:ind w:firstLine="0"/>
              <w:jc w:val="left"/>
            </w:pPr>
            <w:r>
              <w:rPr>
                <w:rFonts w:hint="eastAsia"/>
              </w:rPr>
              <w:t>validate()</w:t>
            </w:r>
          </w:p>
        </w:tc>
      </w:tr>
      <w:tr w:rsidR="00680D42" w14:paraId="75FC34D5" w14:textId="77777777" w:rsidTr="00FC0837">
        <w:tc>
          <w:tcPr>
            <w:tcW w:w="1668" w:type="dxa"/>
            <w:vAlign w:val="center"/>
          </w:tcPr>
          <w:p w14:paraId="06EE8086" w14:textId="77777777" w:rsidR="00680D42" w:rsidRDefault="00680D42" w:rsidP="00FC0837">
            <w:pPr>
              <w:pStyle w:val="aa"/>
              <w:ind w:firstLine="0"/>
              <w:jc w:val="center"/>
            </w:pPr>
            <w:r>
              <w:rPr>
                <w:rFonts w:hint="eastAsia"/>
              </w:rPr>
              <w:t>业务模型</w:t>
            </w:r>
            <w:r>
              <w:rPr>
                <w:rFonts w:hint="eastAsia"/>
              </w:rPr>
              <w:t>BM</w:t>
            </w:r>
          </w:p>
        </w:tc>
        <w:tc>
          <w:tcPr>
            <w:tcW w:w="1866" w:type="dxa"/>
            <w:vAlign w:val="center"/>
          </w:tcPr>
          <w:p w14:paraId="06C55AF7" w14:textId="77777777" w:rsidR="00680D42" w:rsidRPr="0095482B" w:rsidRDefault="00680D42" w:rsidP="00FC0837">
            <w:pPr>
              <w:pStyle w:val="aa"/>
              <w:ind w:firstLine="0"/>
              <w:jc w:val="center"/>
            </w:pPr>
            <w:r w:rsidRPr="0095482B">
              <w:t>JobAction.java</w:t>
            </w:r>
          </w:p>
        </w:tc>
        <w:tc>
          <w:tcPr>
            <w:tcW w:w="3235" w:type="dxa"/>
            <w:vAlign w:val="center"/>
          </w:tcPr>
          <w:p w14:paraId="5C3F77BE" w14:textId="77777777" w:rsidR="00680D42" w:rsidRDefault="00680D42" w:rsidP="00FC0837">
            <w:pPr>
              <w:pStyle w:val="aa"/>
              <w:ind w:firstLine="0"/>
              <w:jc w:val="left"/>
            </w:pPr>
            <w:r>
              <w:rPr>
                <w:rFonts w:hint="eastAsia"/>
              </w:rPr>
              <w:t>显示员工职位信息</w:t>
            </w:r>
          </w:p>
          <w:p w14:paraId="09E18ED7" w14:textId="77777777" w:rsidR="00680D42" w:rsidRDefault="00680D42" w:rsidP="00FC0837">
            <w:pPr>
              <w:pStyle w:val="aa"/>
              <w:ind w:firstLine="0"/>
              <w:jc w:val="left"/>
            </w:pPr>
            <w:r>
              <w:rPr>
                <w:rFonts w:hint="eastAsia"/>
              </w:rPr>
              <w:t>删除职位信息</w:t>
            </w:r>
          </w:p>
          <w:p w14:paraId="2D318747" w14:textId="77777777" w:rsidR="00680D42" w:rsidRDefault="00680D42" w:rsidP="00FC0837">
            <w:pPr>
              <w:pStyle w:val="aa"/>
              <w:ind w:firstLine="0"/>
              <w:jc w:val="left"/>
            </w:pPr>
            <w:r>
              <w:rPr>
                <w:rFonts w:hint="eastAsia"/>
              </w:rPr>
              <w:t>更新职位信息</w:t>
            </w:r>
          </w:p>
        </w:tc>
        <w:tc>
          <w:tcPr>
            <w:tcW w:w="1753" w:type="dxa"/>
            <w:vAlign w:val="center"/>
          </w:tcPr>
          <w:p w14:paraId="601F78F8" w14:textId="77777777" w:rsidR="00680D42" w:rsidRDefault="00680D42" w:rsidP="00FC0837">
            <w:pPr>
              <w:pStyle w:val="aa"/>
              <w:ind w:firstLine="0"/>
              <w:jc w:val="left"/>
              <w:rPr>
                <w:szCs w:val="24"/>
              </w:rPr>
            </w:pPr>
            <w:r w:rsidRPr="00A151E5">
              <w:rPr>
                <w:szCs w:val="24"/>
              </w:rPr>
              <w:t>Detailjob</w:t>
            </w:r>
            <w:r>
              <w:rPr>
                <w:rFonts w:hint="eastAsia"/>
                <w:szCs w:val="24"/>
              </w:rPr>
              <w:t>()</w:t>
            </w:r>
          </w:p>
          <w:p w14:paraId="3270BB8E" w14:textId="77777777" w:rsidR="00680D42" w:rsidRDefault="00680D42" w:rsidP="00FC0837">
            <w:pPr>
              <w:pStyle w:val="aa"/>
              <w:ind w:firstLine="0"/>
              <w:jc w:val="left"/>
              <w:rPr>
                <w:szCs w:val="24"/>
              </w:rPr>
            </w:pPr>
            <w:r w:rsidRPr="00A151E5">
              <w:rPr>
                <w:szCs w:val="24"/>
              </w:rPr>
              <w:t>deleteJob</w:t>
            </w:r>
            <w:r>
              <w:rPr>
                <w:rFonts w:hint="eastAsia"/>
                <w:szCs w:val="24"/>
              </w:rPr>
              <w:t>()</w:t>
            </w:r>
          </w:p>
          <w:p w14:paraId="29D7FAEC" w14:textId="77777777" w:rsidR="00680D42" w:rsidRDefault="00680D42" w:rsidP="00FC0837">
            <w:pPr>
              <w:pStyle w:val="aa"/>
              <w:ind w:firstLine="0"/>
              <w:jc w:val="left"/>
              <w:rPr>
                <w:szCs w:val="24"/>
              </w:rPr>
            </w:pPr>
            <w:r w:rsidRPr="00A151E5">
              <w:rPr>
                <w:szCs w:val="24"/>
              </w:rPr>
              <w:t>updateJob</w:t>
            </w:r>
            <w:r>
              <w:rPr>
                <w:rFonts w:hint="eastAsia"/>
                <w:szCs w:val="24"/>
              </w:rPr>
              <w:t>()</w:t>
            </w:r>
          </w:p>
          <w:p w14:paraId="5DC1FC62" w14:textId="77777777" w:rsidR="00680D42" w:rsidRDefault="00680D42" w:rsidP="00FC0837">
            <w:pPr>
              <w:pStyle w:val="aa"/>
              <w:ind w:firstLine="0"/>
              <w:jc w:val="left"/>
            </w:pPr>
            <w:r>
              <w:rPr>
                <w:rFonts w:hint="eastAsia"/>
              </w:rPr>
              <w:t>execute()</w:t>
            </w:r>
          </w:p>
        </w:tc>
      </w:tr>
      <w:tr w:rsidR="00680D42" w14:paraId="7DF49CB1" w14:textId="77777777" w:rsidTr="00FC0837">
        <w:tc>
          <w:tcPr>
            <w:tcW w:w="1668" w:type="dxa"/>
            <w:vAlign w:val="center"/>
          </w:tcPr>
          <w:p w14:paraId="6783CB88" w14:textId="77777777" w:rsidR="00680D42" w:rsidRDefault="00680D42" w:rsidP="00FC0837">
            <w:pPr>
              <w:pStyle w:val="aa"/>
              <w:ind w:firstLine="0"/>
              <w:jc w:val="center"/>
            </w:pPr>
            <w:r>
              <w:rPr>
                <w:rFonts w:hint="eastAsia"/>
              </w:rPr>
              <w:t>对象持久化</w:t>
            </w:r>
            <w:r>
              <w:rPr>
                <w:rFonts w:hint="eastAsia"/>
              </w:rPr>
              <w:t>DAO</w:t>
            </w:r>
          </w:p>
        </w:tc>
        <w:tc>
          <w:tcPr>
            <w:tcW w:w="1866" w:type="dxa"/>
            <w:vAlign w:val="center"/>
          </w:tcPr>
          <w:p w14:paraId="46241FDC" w14:textId="77777777" w:rsidR="00680D42" w:rsidRPr="0095482B" w:rsidRDefault="00680D42" w:rsidP="00FC0837">
            <w:pPr>
              <w:pStyle w:val="aa"/>
              <w:ind w:firstLine="0"/>
              <w:jc w:val="center"/>
            </w:pPr>
            <w:r w:rsidRPr="0095482B">
              <w:t>JobDao</w:t>
            </w:r>
            <w:r>
              <w:rPr>
                <w:rFonts w:hint="eastAsia"/>
              </w:rPr>
              <w:t>.java</w:t>
            </w:r>
          </w:p>
        </w:tc>
        <w:tc>
          <w:tcPr>
            <w:tcW w:w="3235" w:type="dxa"/>
            <w:vAlign w:val="center"/>
          </w:tcPr>
          <w:p w14:paraId="72E713A2" w14:textId="77777777" w:rsidR="00680D42" w:rsidRDefault="00680D42" w:rsidP="00FC0837">
            <w:pPr>
              <w:pStyle w:val="aa"/>
              <w:ind w:firstLine="0"/>
              <w:jc w:val="left"/>
            </w:pPr>
            <w:r w:rsidRPr="0095482B">
              <w:rPr>
                <w:rFonts w:hint="eastAsia"/>
              </w:rPr>
              <w:t>为</w:t>
            </w:r>
            <w:r w:rsidRPr="0095482B">
              <w:t>BM</w:t>
            </w:r>
            <w:r w:rsidRPr="0095482B">
              <w:rPr>
                <w:rFonts w:hint="eastAsia"/>
              </w:rPr>
              <w:t>层提供对象持久化操作</w:t>
            </w:r>
          </w:p>
        </w:tc>
        <w:tc>
          <w:tcPr>
            <w:tcW w:w="1753" w:type="dxa"/>
            <w:vAlign w:val="center"/>
          </w:tcPr>
          <w:p w14:paraId="25E93074" w14:textId="77777777" w:rsidR="00680D42" w:rsidRDefault="00680D42" w:rsidP="00FC0837">
            <w:pPr>
              <w:pStyle w:val="aa"/>
              <w:ind w:firstLine="0"/>
              <w:jc w:val="left"/>
            </w:pPr>
            <w:r>
              <w:t>updateJob</w:t>
            </w:r>
            <w:r>
              <w:rPr>
                <w:rFonts w:hint="eastAsia"/>
              </w:rPr>
              <w:t>()</w:t>
            </w:r>
            <w:commentRangeEnd w:id="115"/>
            <w:r w:rsidR="00FC0837">
              <w:rPr>
                <w:rStyle w:val="a5"/>
                <w:rFonts w:cs="宋体"/>
                <w:kern w:val="2"/>
              </w:rPr>
              <w:commentReference w:id="115"/>
            </w:r>
          </w:p>
        </w:tc>
      </w:tr>
    </w:tbl>
    <w:p w14:paraId="2C2C283D" w14:textId="77777777" w:rsidR="00680D42" w:rsidRDefault="00680D42" w:rsidP="00680D42">
      <w:pPr>
        <w:pStyle w:val="aa"/>
        <w:ind w:firstLine="0"/>
      </w:pPr>
      <w:r>
        <w:rPr>
          <w:rFonts w:hint="eastAsia"/>
        </w:rPr>
        <w:t>（</w:t>
      </w:r>
      <w:r>
        <w:t>4</w:t>
      </w:r>
      <w:r>
        <w:rPr>
          <w:rFonts w:hint="eastAsia"/>
        </w:rPr>
        <w:t>）对薪金录入事件画对象交互图为对象分配行为</w:t>
      </w:r>
    </w:p>
    <w:p w14:paraId="35108267" w14:textId="78FBFBE3" w:rsidR="00680D42" w:rsidRDefault="00680D42" w:rsidP="00680D42">
      <w:pPr>
        <w:pStyle w:val="aa"/>
        <w:ind w:firstLine="0"/>
        <w:rPr>
          <w:rFonts w:ascii="宋体"/>
          <w:kern w:val="0"/>
        </w:rPr>
      </w:pPr>
      <w:r w:rsidRPr="00F273FF">
        <w:rPr>
          <w:rFonts w:ascii="宋体" w:hint="eastAsia"/>
          <w:noProof/>
          <w:kern w:val="0"/>
        </w:rPr>
        <w:lastRenderedPageBreak/>
        <w:drawing>
          <wp:inline distT="0" distB="0" distL="0" distR="0" wp14:anchorId="0E4CD2D8" wp14:editId="7ADC858A">
            <wp:extent cx="5238750" cy="3362325"/>
            <wp:effectExtent l="0" t="0" r="0" b="9525"/>
            <wp:docPr id="33" name="图片 33" descr="G:\专业\信息系统分析与设计\各种图汇总\薪金数据录入顺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9" descr="G:\专业\信息系统分析与设计\各种图汇总\薪金数据录入顺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38750" cy="3362325"/>
                    </a:xfrm>
                    <a:prstGeom prst="rect">
                      <a:avLst/>
                    </a:prstGeom>
                    <a:noFill/>
                    <a:ln>
                      <a:noFill/>
                    </a:ln>
                  </pic:spPr>
                </pic:pic>
              </a:graphicData>
            </a:graphic>
          </wp:inline>
        </w:drawing>
      </w:r>
    </w:p>
    <w:p w14:paraId="556785E1" w14:textId="77777777" w:rsidR="00680D42" w:rsidRDefault="00680D42" w:rsidP="00680D42">
      <w:pPr>
        <w:pStyle w:val="aa"/>
        <w:jc w:val="center"/>
      </w:pPr>
      <w:r>
        <w:rPr>
          <w:rFonts w:hint="eastAsia"/>
        </w:rPr>
        <w:t>图</w:t>
      </w:r>
      <w:r>
        <w:rPr>
          <w:rFonts w:hint="eastAsia"/>
        </w:rPr>
        <w:t>3</w:t>
      </w:r>
      <w:r>
        <w:t>.</w:t>
      </w:r>
      <w:r>
        <w:rPr>
          <w:rFonts w:hint="eastAsia"/>
        </w:rPr>
        <w:t>7</w:t>
      </w:r>
      <w:r>
        <w:t>.</w:t>
      </w:r>
      <w:r>
        <w:rPr>
          <w:rFonts w:hint="eastAsia"/>
        </w:rPr>
        <w:t>1</w:t>
      </w:r>
      <w:r>
        <w:t>.</w:t>
      </w:r>
      <w:r>
        <w:rPr>
          <w:rFonts w:hint="eastAsia"/>
        </w:rPr>
        <w:t>2</w:t>
      </w:r>
      <w:r>
        <w:t xml:space="preserve">.2   </w:t>
      </w:r>
      <w:r>
        <w:rPr>
          <w:rFonts w:hint="eastAsia"/>
        </w:rPr>
        <w:t>薪金数据录入顺序图</w:t>
      </w:r>
    </w:p>
    <w:p w14:paraId="7F87E81E" w14:textId="77777777" w:rsidR="00680D42" w:rsidRDefault="00680D42" w:rsidP="00680D42">
      <w:pPr>
        <w:pStyle w:val="aa"/>
        <w:jc w:val="center"/>
      </w:pPr>
      <w:r>
        <w:rPr>
          <w:rFonts w:hint="eastAsia"/>
        </w:rPr>
        <w:t>表</w:t>
      </w:r>
      <w:r>
        <w:rPr>
          <w:rFonts w:hint="eastAsia"/>
        </w:rPr>
        <w:t>3</w:t>
      </w:r>
      <w:r>
        <w:t>.</w:t>
      </w:r>
      <w:r>
        <w:rPr>
          <w:rFonts w:hint="eastAsia"/>
        </w:rPr>
        <w:t>7</w:t>
      </w:r>
      <w:r>
        <w:t>.</w:t>
      </w:r>
      <w:r>
        <w:rPr>
          <w:rFonts w:hint="eastAsia"/>
        </w:rPr>
        <w:t>1</w:t>
      </w:r>
      <w:r>
        <w:t>.</w:t>
      </w:r>
      <w:r>
        <w:rPr>
          <w:rFonts w:hint="eastAsia"/>
        </w:rPr>
        <w:t>2</w:t>
      </w:r>
      <w:r>
        <w:t>.</w:t>
      </w:r>
      <w:r>
        <w:rPr>
          <w:rFonts w:hint="eastAsia"/>
        </w:rPr>
        <w:t>2</w:t>
      </w:r>
      <w:r>
        <w:t xml:space="preserve">   </w:t>
      </w:r>
      <w:r>
        <w:rPr>
          <w:rFonts w:hint="eastAsia"/>
        </w:rPr>
        <w:t>薪金数据录入横向设计说明</w:t>
      </w:r>
    </w:p>
    <w:tbl>
      <w:tblPr>
        <w:tblStyle w:val="af1"/>
        <w:tblW w:w="0" w:type="auto"/>
        <w:tblLook w:val="01E0" w:firstRow="1" w:lastRow="1" w:firstColumn="1" w:lastColumn="1" w:noHBand="0" w:noVBand="0"/>
      </w:tblPr>
      <w:tblGrid>
        <w:gridCol w:w="1613"/>
        <w:gridCol w:w="2045"/>
        <w:gridCol w:w="2839"/>
        <w:gridCol w:w="2025"/>
      </w:tblGrid>
      <w:tr w:rsidR="00680D42" w14:paraId="3AB4BF19" w14:textId="77777777" w:rsidTr="000E7BE3">
        <w:tc>
          <w:tcPr>
            <w:tcW w:w="1633" w:type="dxa"/>
            <w:vAlign w:val="center"/>
          </w:tcPr>
          <w:p w14:paraId="1BE0CFDF" w14:textId="77777777" w:rsidR="00680D42" w:rsidRDefault="00680D42" w:rsidP="00680D42">
            <w:pPr>
              <w:pStyle w:val="aa"/>
              <w:ind w:firstLine="480"/>
            </w:pPr>
            <w:r>
              <w:rPr>
                <w:rFonts w:hint="eastAsia"/>
              </w:rPr>
              <w:t>模块名称</w:t>
            </w:r>
          </w:p>
        </w:tc>
        <w:tc>
          <w:tcPr>
            <w:tcW w:w="2034" w:type="dxa"/>
            <w:vAlign w:val="center"/>
          </w:tcPr>
          <w:p w14:paraId="1A9352FD" w14:textId="77777777" w:rsidR="00680D42" w:rsidRDefault="00680D42" w:rsidP="00680D42">
            <w:pPr>
              <w:pStyle w:val="aa"/>
              <w:ind w:firstLine="480"/>
            </w:pPr>
            <w:r>
              <w:rPr>
                <w:rFonts w:hint="eastAsia"/>
              </w:rPr>
              <w:t>程序文件</w:t>
            </w:r>
          </w:p>
        </w:tc>
        <w:tc>
          <w:tcPr>
            <w:tcW w:w="2866" w:type="dxa"/>
            <w:vAlign w:val="center"/>
          </w:tcPr>
          <w:p w14:paraId="20E3777F" w14:textId="77777777" w:rsidR="00680D42" w:rsidRDefault="00680D42" w:rsidP="00680D42">
            <w:pPr>
              <w:pStyle w:val="aa"/>
              <w:ind w:firstLine="480"/>
            </w:pPr>
            <w:r>
              <w:rPr>
                <w:rFonts w:hint="eastAsia"/>
              </w:rPr>
              <w:t>功能说明</w:t>
            </w:r>
          </w:p>
        </w:tc>
        <w:tc>
          <w:tcPr>
            <w:tcW w:w="1989" w:type="dxa"/>
            <w:vAlign w:val="center"/>
          </w:tcPr>
          <w:p w14:paraId="516C16D5" w14:textId="77777777" w:rsidR="00680D42" w:rsidRDefault="00680D42" w:rsidP="00680D42">
            <w:pPr>
              <w:pStyle w:val="aa"/>
              <w:ind w:firstLine="480"/>
            </w:pPr>
            <w:r>
              <w:rPr>
                <w:rFonts w:hint="eastAsia"/>
              </w:rPr>
              <w:t>封装说明</w:t>
            </w:r>
          </w:p>
        </w:tc>
      </w:tr>
      <w:tr w:rsidR="00680D42" w14:paraId="502C4FDD" w14:textId="77777777" w:rsidTr="000E7BE3">
        <w:tc>
          <w:tcPr>
            <w:tcW w:w="1633" w:type="dxa"/>
            <w:vAlign w:val="center"/>
          </w:tcPr>
          <w:p w14:paraId="4313F421" w14:textId="77777777" w:rsidR="00680D42" w:rsidRDefault="00680D42" w:rsidP="00680D42">
            <w:pPr>
              <w:pStyle w:val="aa"/>
              <w:ind w:firstLine="480"/>
            </w:pPr>
            <w:r>
              <w:rPr>
                <w:rFonts w:hint="eastAsia"/>
              </w:rPr>
              <w:t>界面</w:t>
            </w:r>
          </w:p>
        </w:tc>
        <w:tc>
          <w:tcPr>
            <w:tcW w:w="2034" w:type="dxa"/>
            <w:vAlign w:val="center"/>
          </w:tcPr>
          <w:p w14:paraId="6F896BDB" w14:textId="77777777" w:rsidR="00680D42" w:rsidRPr="00875294" w:rsidRDefault="00680D42" w:rsidP="00680D42">
            <w:pPr>
              <w:pStyle w:val="aa"/>
              <w:ind w:firstLine="480"/>
            </w:pPr>
            <w:r w:rsidRPr="00875294">
              <w:t>addstipend.jsp</w:t>
            </w:r>
          </w:p>
        </w:tc>
        <w:tc>
          <w:tcPr>
            <w:tcW w:w="2866" w:type="dxa"/>
            <w:vAlign w:val="center"/>
          </w:tcPr>
          <w:p w14:paraId="05FB908C" w14:textId="77777777" w:rsidR="00680D42" w:rsidRDefault="00680D42" w:rsidP="00680D42">
            <w:pPr>
              <w:pStyle w:val="aa"/>
              <w:ind w:firstLine="480"/>
            </w:pPr>
            <w:r>
              <w:rPr>
                <w:rFonts w:hint="eastAsia"/>
              </w:rPr>
              <w:t>人事管理者选择“薪金管理”下拉菜单中的“薪金数据录入”，显示需要填写的文本框，最后有“提交”、“重置”按钮</w:t>
            </w:r>
          </w:p>
        </w:tc>
        <w:tc>
          <w:tcPr>
            <w:tcW w:w="1989" w:type="dxa"/>
            <w:vAlign w:val="center"/>
          </w:tcPr>
          <w:p w14:paraId="1EE4F233" w14:textId="77777777" w:rsidR="00680D42" w:rsidRDefault="00680D42" w:rsidP="00680D42">
            <w:pPr>
              <w:pStyle w:val="aa"/>
              <w:ind w:firstLine="480"/>
            </w:pPr>
            <w:r>
              <w:rPr>
                <w:rFonts w:hint="eastAsia"/>
              </w:rPr>
              <w:t>输入项：员工姓名、基本薪金、全勤奖、提成、罚款、发放时间</w:t>
            </w:r>
          </w:p>
        </w:tc>
      </w:tr>
      <w:tr w:rsidR="00680D42" w14:paraId="5E0C2FBA" w14:textId="77777777" w:rsidTr="000E7BE3">
        <w:tc>
          <w:tcPr>
            <w:tcW w:w="1633" w:type="dxa"/>
            <w:vAlign w:val="center"/>
          </w:tcPr>
          <w:p w14:paraId="4F00BA1C" w14:textId="77777777" w:rsidR="00680D42" w:rsidRDefault="00680D42" w:rsidP="00680D42">
            <w:pPr>
              <w:pStyle w:val="aa"/>
              <w:ind w:firstLine="480"/>
            </w:pPr>
            <w:r>
              <w:rPr>
                <w:rFonts w:hint="eastAsia"/>
              </w:rPr>
              <w:t>业务流程</w:t>
            </w:r>
            <w:r>
              <w:rPr>
                <w:rFonts w:hint="eastAsia"/>
              </w:rPr>
              <w:t>BP</w:t>
            </w:r>
          </w:p>
        </w:tc>
        <w:tc>
          <w:tcPr>
            <w:tcW w:w="2034" w:type="dxa"/>
            <w:vAlign w:val="center"/>
          </w:tcPr>
          <w:p w14:paraId="69F0A26E" w14:textId="77777777" w:rsidR="00680D42" w:rsidRPr="00875294" w:rsidRDefault="00680D42" w:rsidP="00680D42">
            <w:pPr>
              <w:pStyle w:val="aa"/>
              <w:ind w:firstLine="480"/>
            </w:pPr>
            <w:r w:rsidRPr="00875294">
              <w:t>StipendForm.java</w:t>
            </w:r>
          </w:p>
        </w:tc>
        <w:tc>
          <w:tcPr>
            <w:tcW w:w="2866" w:type="dxa"/>
            <w:vAlign w:val="center"/>
          </w:tcPr>
          <w:p w14:paraId="4F944321" w14:textId="77777777" w:rsidR="00680D42" w:rsidRDefault="00680D42" w:rsidP="00680D42">
            <w:pPr>
              <w:pStyle w:val="aa"/>
              <w:ind w:firstLine="480"/>
            </w:pPr>
            <w:r>
              <w:rPr>
                <w:rFonts w:hint="eastAsia"/>
              </w:rPr>
              <w:t>响应</w:t>
            </w:r>
            <w:r>
              <w:rPr>
                <w:rFonts w:hint="eastAsia"/>
              </w:rPr>
              <w:t>HTTP</w:t>
            </w:r>
            <w:r>
              <w:rPr>
                <w:rFonts w:hint="eastAsia"/>
              </w:rPr>
              <w:t>请求，获取前台表单数据；</w:t>
            </w:r>
          </w:p>
          <w:p w14:paraId="05E03BC8" w14:textId="77777777" w:rsidR="00680D42" w:rsidRDefault="00680D42" w:rsidP="00680D42">
            <w:pPr>
              <w:pStyle w:val="aa"/>
              <w:ind w:firstLine="480"/>
            </w:pPr>
            <w:r>
              <w:rPr>
                <w:rFonts w:hint="eastAsia"/>
              </w:rPr>
              <w:t>用获取的表单参数向</w:t>
            </w:r>
            <w:r>
              <w:rPr>
                <w:rFonts w:hint="eastAsia"/>
              </w:rPr>
              <w:t>BM</w:t>
            </w:r>
            <w:r>
              <w:rPr>
                <w:rFonts w:hint="eastAsia"/>
              </w:rPr>
              <w:t>层对象传递消息；</w:t>
            </w:r>
          </w:p>
          <w:p w14:paraId="066225A0" w14:textId="77777777" w:rsidR="00680D42" w:rsidRPr="0004261A" w:rsidRDefault="00680D42" w:rsidP="00680D42">
            <w:pPr>
              <w:pStyle w:val="aa"/>
              <w:ind w:firstLine="480"/>
              <w:jc w:val="left"/>
            </w:pPr>
            <w:r>
              <w:rPr>
                <w:rFonts w:hint="eastAsia"/>
              </w:rPr>
              <w:t>成功后跳转到</w:t>
            </w:r>
            <w:r w:rsidRPr="0004261A">
              <w:t>liststipend.jsp</w:t>
            </w:r>
          </w:p>
        </w:tc>
        <w:tc>
          <w:tcPr>
            <w:tcW w:w="1989" w:type="dxa"/>
            <w:vAlign w:val="center"/>
          </w:tcPr>
          <w:p w14:paraId="7E4A26EA" w14:textId="77777777" w:rsidR="00680D42" w:rsidRDefault="00680D42" w:rsidP="00680D42">
            <w:pPr>
              <w:pStyle w:val="aa"/>
              <w:ind w:firstLine="480"/>
            </w:pPr>
            <w:r>
              <w:rPr>
                <w:rFonts w:hint="eastAsia"/>
              </w:rPr>
              <w:t>reset()</w:t>
            </w:r>
          </w:p>
          <w:p w14:paraId="7DC3DD42" w14:textId="77777777" w:rsidR="00680D42" w:rsidRDefault="00680D42" w:rsidP="00680D42">
            <w:pPr>
              <w:pStyle w:val="aa"/>
              <w:ind w:firstLine="480"/>
            </w:pPr>
            <w:r>
              <w:rPr>
                <w:rFonts w:hint="eastAsia"/>
              </w:rPr>
              <w:t>validate()</w:t>
            </w:r>
          </w:p>
        </w:tc>
      </w:tr>
      <w:tr w:rsidR="00680D42" w14:paraId="700FE3A8" w14:textId="77777777" w:rsidTr="000E7BE3">
        <w:tc>
          <w:tcPr>
            <w:tcW w:w="1633" w:type="dxa"/>
            <w:vAlign w:val="center"/>
          </w:tcPr>
          <w:p w14:paraId="148FCB10" w14:textId="77777777" w:rsidR="00680D42" w:rsidRDefault="00680D42" w:rsidP="00680D42">
            <w:pPr>
              <w:pStyle w:val="aa"/>
              <w:ind w:firstLine="480"/>
            </w:pPr>
            <w:r>
              <w:rPr>
                <w:rFonts w:hint="eastAsia"/>
              </w:rPr>
              <w:t>业务模型</w:t>
            </w:r>
            <w:r>
              <w:rPr>
                <w:rFonts w:hint="eastAsia"/>
              </w:rPr>
              <w:t>BM</w:t>
            </w:r>
          </w:p>
        </w:tc>
        <w:tc>
          <w:tcPr>
            <w:tcW w:w="2034" w:type="dxa"/>
            <w:vAlign w:val="center"/>
          </w:tcPr>
          <w:p w14:paraId="6B6DEC24" w14:textId="77777777" w:rsidR="00680D42" w:rsidRPr="00A80D1A" w:rsidRDefault="00680D42" w:rsidP="00680D42">
            <w:pPr>
              <w:pStyle w:val="aa"/>
              <w:ind w:firstLine="480"/>
            </w:pPr>
            <w:r w:rsidRPr="00A80D1A">
              <w:t>StipendAction.java</w:t>
            </w:r>
          </w:p>
        </w:tc>
        <w:tc>
          <w:tcPr>
            <w:tcW w:w="2866" w:type="dxa"/>
            <w:vAlign w:val="center"/>
          </w:tcPr>
          <w:p w14:paraId="73091E48" w14:textId="77777777" w:rsidR="00680D42" w:rsidRDefault="00680D42" w:rsidP="00680D42">
            <w:pPr>
              <w:pStyle w:val="aa"/>
              <w:ind w:firstLine="480"/>
            </w:pPr>
            <w:r>
              <w:rPr>
                <w:rFonts w:hint="eastAsia"/>
              </w:rPr>
              <w:t>录入薪金</w:t>
            </w:r>
          </w:p>
        </w:tc>
        <w:tc>
          <w:tcPr>
            <w:tcW w:w="1989" w:type="dxa"/>
            <w:vAlign w:val="center"/>
          </w:tcPr>
          <w:p w14:paraId="3FDB9E14" w14:textId="77777777" w:rsidR="00680D42" w:rsidRDefault="00680D42" w:rsidP="00680D42">
            <w:pPr>
              <w:pStyle w:val="aa"/>
              <w:ind w:firstLine="480"/>
            </w:pPr>
            <w:r>
              <w:t>addStipend</w:t>
            </w:r>
            <w:r>
              <w:rPr>
                <w:rFonts w:hint="eastAsia"/>
              </w:rPr>
              <w:t>()</w:t>
            </w:r>
          </w:p>
          <w:p w14:paraId="674C2AB9" w14:textId="77777777" w:rsidR="00680D42" w:rsidRDefault="00680D42" w:rsidP="00680D42">
            <w:pPr>
              <w:pStyle w:val="aa"/>
              <w:ind w:firstLine="480"/>
            </w:pPr>
            <w:r>
              <w:rPr>
                <w:rFonts w:hint="eastAsia"/>
              </w:rPr>
              <w:t>execute()</w:t>
            </w:r>
          </w:p>
        </w:tc>
      </w:tr>
      <w:tr w:rsidR="00680D42" w14:paraId="0123CBE9" w14:textId="77777777" w:rsidTr="000E7BE3">
        <w:tc>
          <w:tcPr>
            <w:tcW w:w="1633" w:type="dxa"/>
            <w:vAlign w:val="center"/>
          </w:tcPr>
          <w:p w14:paraId="2C9D85D0" w14:textId="77777777" w:rsidR="00680D42" w:rsidRDefault="00680D42" w:rsidP="00680D42">
            <w:pPr>
              <w:pStyle w:val="aa"/>
              <w:ind w:firstLine="480"/>
            </w:pPr>
            <w:r>
              <w:rPr>
                <w:rFonts w:hint="eastAsia"/>
              </w:rPr>
              <w:t>对象持久化</w:t>
            </w:r>
            <w:r>
              <w:rPr>
                <w:rFonts w:hint="eastAsia"/>
              </w:rPr>
              <w:t>DAO</w:t>
            </w:r>
          </w:p>
        </w:tc>
        <w:tc>
          <w:tcPr>
            <w:tcW w:w="2034" w:type="dxa"/>
            <w:vAlign w:val="center"/>
          </w:tcPr>
          <w:p w14:paraId="3223580D" w14:textId="77777777" w:rsidR="00680D42" w:rsidRPr="00875294" w:rsidRDefault="00680D42" w:rsidP="00680D42">
            <w:pPr>
              <w:pStyle w:val="aa"/>
              <w:ind w:firstLine="480"/>
            </w:pPr>
            <w:r w:rsidRPr="00875294">
              <w:t>StipendDao.java</w:t>
            </w:r>
          </w:p>
        </w:tc>
        <w:tc>
          <w:tcPr>
            <w:tcW w:w="2866" w:type="dxa"/>
            <w:vAlign w:val="center"/>
          </w:tcPr>
          <w:p w14:paraId="10F5BC3F" w14:textId="77777777" w:rsidR="00680D42" w:rsidRDefault="00680D42" w:rsidP="00680D42">
            <w:pPr>
              <w:pStyle w:val="aa"/>
              <w:ind w:firstLine="480"/>
            </w:pPr>
            <w:r w:rsidRPr="0095482B">
              <w:rPr>
                <w:rFonts w:hint="eastAsia"/>
              </w:rPr>
              <w:t>为</w:t>
            </w:r>
            <w:r w:rsidRPr="0095482B">
              <w:t>BM</w:t>
            </w:r>
            <w:r w:rsidRPr="0095482B">
              <w:rPr>
                <w:rFonts w:hint="eastAsia"/>
              </w:rPr>
              <w:t>层提供对象持久化操作</w:t>
            </w:r>
          </w:p>
        </w:tc>
        <w:tc>
          <w:tcPr>
            <w:tcW w:w="1989" w:type="dxa"/>
            <w:vAlign w:val="center"/>
          </w:tcPr>
          <w:p w14:paraId="3E438857" w14:textId="77777777" w:rsidR="00680D42" w:rsidRDefault="00680D42" w:rsidP="00680D42">
            <w:pPr>
              <w:pStyle w:val="aa"/>
              <w:ind w:firstLine="480"/>
            </w:pPr>
            <w:r>
              <w:t>addStipend</w:t>
            </w:r>
            <w:r>
              <w:rPr>
                <w:rFonts w:hint="eastAsia"/>
              </w:rPr>
              <w:t xml:space="preserve"> ()</w:t>
            </w:r>
          </w:p>
          <w:p w14:paraId="3FD24813" w14:textId="77777777" w:rsidR="00680D42" w:rsidRDefault="00680D42" w:rsidP="00680D42">
            <w:pPr>
              <w:pStyle w:val="aa"/>
              <w:ind w:firstLine="480"/>
            </w:pPr>
            <w:r>
              <w:t>getCountTotalize</w:t>
            </w:r>
            <w:r>
              <w:rPr>
                <w:rFonts w:hint="eastAsia"/>
              </w:rPr>
              <w:t>()</w:t>
            </w:r>
          </w:p>
        </w:tc>
      </w:tr>
    </w:tbl>
    <w:p w14:paraId="5552564D" w14:textId="77777777" w:rsidR="00680D42" w:rsidRPr="009D2270" w:rsidRDefault="00680D42" w:rsidP="00680D42">
      <w:pPr>
        <w:pStyle w:val="aa"/>
        <w:ind w:firstLine="0"/>
      </w:pPr>
      <w:r>
        <w:rPr>
          <w:rFonts w:hint="eastAsia"/>
        </w:rPr>
        <w:lastRenderedPageBreak/>
        <w:t>（</w:t>
      </w:r>
      <w:r>
        <w:rPr>
          <w:rFonts w:hint="eastAsia"/>
        </w:rPr>
        <w:t>5</w:t>
      </w:r>
      <w:r>
        <w:rPr>
          <w:rFonts w:hint="eastAsia"/>
        </w:rPr>
        <w:t>）对薪金数据修改事件画对象交互图为对象分配行为</w:t>
      </w:r>
    </w:p>
    <w:p w14:paraId="52C5ABB4" w14:textId="53BB3DE2" w:rsidR="00680D42" w:rsidRDefault="00680D42" w:rsidP="00680D42">
      <w:pPr>
        <w:widowControl/>
        <w:jc w:val="left"/>
        <w:rPr>
          <w:rFonts w:ascii="宋体"/>
          <w:kern w:val="0"/>
          <w:sz w:val="24"/>
        </w:rPr>
      </w:pPr>
      <w:r w:rsidRPr="00F273FF">
        <w:rPr>
          <w:rFonts w:ascii="宋体" w:hint="eastAsia"/>
          <w:noProof/>
          <w:kern w:val="0"/>
          <w:sz w:val="24"/>
        </w:rPr>
        <w:drawing>
          <wp:inline distT="0" distB="0" distL="0" distR="0" wp14:anchorId="3441531B" wp14:editId="3E440D33">
            <wp:extent cx="5267325" cy="3533775"/>
            <wp:effectExtent l="0" t="0" r="9525" b="9525"/>
            <wp:docPr id="32" name="图片 32" descr="G:\专业\信息系统分析与设计\各种图汇总\薪金数据修改顺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1" descr="G:\专业\信息系统分析与设计\各种图汇总\薪金数据修改顺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7325" cy="3533775"/>
                    </a:xfrm>
                    <a:prstGeom prst="rect">
                      <a:avLst/>
                    </a:prstGeom>
                    <a:noFill/>
                    <a:ln>
                      <a:noFill/>
                    </a:ln>
                  </pic:spPr>
                </pic:pic>
              </a:graphicData>
            </a:graphic>
          </wp:inline>
        </w:drawing>
      </w:r>
    </w:p>
    <w:p w14:paraId="0458F4A2" w14:textId="77777777" w:rsidR="00680D42" w:rsidRDefault="00680D42" w:rsidP="00680D42">
      <w:pPr>
        <w:pStyle w:val="aa"/>
        <w:jc w:val="center"/>
      </w:pPr>
      <w:r>
        <w:rPr>
          <w:rFonts w:hint="eastAsia"/>
        </w:rPr>
        <w:t>图</w:t>
      </w:r>
      <w:r>
        <w:rPr>
          <w:rFonts w:hint="eastAsia"/>
        </w:rPr>
        <w:t>3</w:t>
      </w:r>
      <w:r>
        <w:t>.</w:t>
      </w:r>
      <w:r>
        <w:rPr>
          <w:rFonts w:hint="eastAsia"/>
        </w:rPr>
        <w:t>7</w:t>
      </w:r>
      <w:r>
        <w:t>.</w:t>
      </w:r>
      <w:r>
        <w:rPr>
          <w:rFonts w:hint="eastAsia"/>
        </w:rPr>
        <w:t>1</w:t>
      </w:r>
      <w:r>
        <w:t>.</w:t>
      </w:r>
      <w:r>
        <w:rPr>
          <w:rFonts w:hint="eastAsia"/>
        </w:rPr>
        <w:t>2</w:t>
      </w:r>
      <w:r>
        <w:t>.</w:t>
      </w:r>
      <w:r>
        <w:rPr>
          <w:rFonts w:hint="eastAsia"/>
        </w:rPr>
        <w:t>3</w:t>
      </w:r>
      <w:r>
        <w:t xml:space="preserve">   </w:t>
      </w:r>
      <w:r>
        <w:rPr>
          <w:rFonts w:hint="eastAsia"/>
        </w:rPr>
        <w:t>薪金数据修改顺序图</w:t>
      </w:r>
    </w:p>
    <w:p w14:paraId="63AD8EF7" w14:textId="77777777" w:rsidR="00680D42" w:rsidRDefault="00680D42" w:rsidP="00680D42">
      <w:pPr>
        <w:pStyle w:val="aa"/>
        <w:jc w:val="center"/>
      </w:pPr>
      <w:r>
        <w:rPr>
          <w:rFonts w:hint="eastAsia"/>
        </w:rPr>
        <w:t>表</w:t>
      </w:r>
      <w:r>
        <w:rPr>
          <w:rFonts w:hint="eastAsia"/>
        </w:rPr>
        <w:t>3</w:t>
      </w:r>
      <w:r>
        <w:t>.</w:t>
      </w:r>
      <w:r>
        <w:rPr>
          <w:rFonts w:hint="eastAsia"/>
        </w:rPr>
        <w:t>7</w:t>
      </w:r>
      <w:r>
        <w:t>.</w:t>
      </w:r>
      <w:r>
        <w:rPr>
          <w:rFonts w:hint="eastAsia"/>
        </w:rPr>
        <w:t>1</w:t>
      </w:r>
      <w:r>
        <w:t>.</w:t>
      </w:r>
      <w:r>
        <w:rPr>
          <w:rFonts w:hint="eastAsia"/>
        </w:rPr>
        <w:t>2</w:t>
      </w:r>
      <w:r>
        <w:t>.</w:t>
      </w:r>
      <w:r>
        <w:rPr>
          <w:rFonts w:hint="eastAsia"/>
        </w:rPr>
        <w:t>3</w:t>
      </w:r>
      <w:r>
        <w:t xml:space="preserve">   </w:t>
      </w:r>
      <w:r>
        <w:rPr>
          <w:rFonts w:hint="eastAsia"/>
        </w:rPr>
        <w:t>薪金数据修改横向设计说明</w:t>
      </w:r>
    </w:p>
    <w:tbl>
      <w:tblPr>
        <w:tblStyle w:val="af1"/>
        <w:tblW w:w="0" w:type="auto"/>
        <w:tblLook w:val="01E0" w:firstRow="1" w:lastRow="1" w:firstColumn="1" w:lastColumn="1" w:noHBand="0" w:noVBand="0"/>
      </w:tblPr>
      <w:tblGrid>
        <w:gridCol w:w="1613"/>
        <w:gridCol w:w="2045"/>
        <w:gridCol w:w="2839"/>
        <w:gridCol w:w="2025"/>
      </w:tblGrid>
      <w:tr w:rsidR="00680D42" w14:paraId="1C91A4F4" w14:textId="77777777" w:rsidTr="000E7BE3">
        <w:tc>
          <w:tcPr>
            <w:tcW w:w="1633" w:type="dxa"/>
            <w:vAlign w:val="center"/>
          </w:tcPr>
          <w:p w14:paraId="145288B4" w14:textId="77777777" w:rsidR="00680D42" w:rsidRDefault="00680D42" w:rsidP="00680D42">
            <w:pPr>
              <w:pStyle w:val="aa"/>
              <w:ind w:firstLine="480"/>
            </w:pPr>
            <w:r>
              <w:rPr>
                <w:rFonts w:hint="eastAsia"/>
              </w:rPr>
              <w:t>模块名称</w:t>
            </w:r>
          </w:p>
        </w:tc>
        <w:tc>
          <w:tcPr>
            <w:tcW w:w="2034" w:type="dxa"/>
            <w:vAlign w:val="center"/>
          </w:tcPr>
          <w:p w14:paraId="3D53153E" w14:textId="77777777" w:rsidR="00680D42" w:rsidRDefault="00680D42" w:rsidP="00680D42">
            <w:pPr>
              <w:pStyle w:val="aa"/>
              <w:ind w:firstLine="480"/>
            </w:pPr>
            <w:r>
              <w:rPr>
                <w:rFonts w:hint="eastAsia"/>
              </w:rPr>
              <w:t>程序文件</w:t>
            </w:r>
          </w:p>
        </w:tc>
        <w:tc>
          <w:tcPr>
            <w:tcW w:w="2866" w:type="dxa"/>
            <w:vAlign w:val="center"/>
          </w:tcPr>
          <w:p w14:paraId="3762B9AD" w14:textId="77777777" w:rsidR="00680D42" w:rsidRDefault="00680D42" w:rsidP="00680D42">
            <w:pPr>
              <w:pStyle w:val="aa"/>
              <w:ind w:firstLine="480"/>
            </w:pPr>
            <w:r>
              <w:rPr>
                <w:rFonts w:hint="eastAsia"/>
              </w:rPr>
              <w:t>功能说明</w:t>
            </w:r>
          </w:p>
        </w:tc>
        <w:tc>
          <w:tcPr>
            <w:tcW w:w="1989" w:type="dxa"/>
            <w:vAlign w:val="center"/>
          </w:tcPr>
          <w:p w14:paraId="6179E6A1" w14:textId="77777777" w:rsidR="00680D42" w:rsidRDefault="00680D42" w:rsidP="00680D42">
            <w:pPr>
              <w:pStyle w:val="aa"/>
              <w:ind w:firstLine="480"/>
            </w:pPr>
            <w:r>
              <w:rPr>
                <w:rFonts w:hint="eastAsia"/>
              </w:rPr>
              <w:t>封装说明</w:t>
            </w:r>
          </w:p>
        </w:tc>
      </w:tr>
      <w:tr w:rsidR="00680D42" w14:paraId="35E4B108" w14:textId="77777777" w:rsidTr="000E7BE3">
        <w:tc>
          <w:tcPr>
            <w:tcW w:w="1633" w:type="dxa"/>
            <w:vAlign w:val="center"/>
          </w:tcPr>
          <w:p w14:paraId="1A71DECA" w14:textId="77777777" w:rsidR="00680D42" w:rsidRDefault="00680D42" w:rsidP="00680D42">
            <w:pPr>
              <w:pStyle w:val="aa"/>
              <w:ind w:firstLine="480"/>
            </w:pPr>
            <w:r>
              <w:rPr>
                <w:rFonts w:hint="eastAsia"/>
              </w:rPr>
              <w:t>界面</w:t>
            </w:r>
          </w:p>
        </w:tc>
        <w:tc>
          <w:tcPr>
            <w:tcW w:w="2034" w:type="dxa"/>
            <w:vAlign w:val="center"/>
          </w:tcPr>
          <w:p w14:paraId="1D7C9D10" w14:textId="77777777" w:rsidR="00680D42" w:rsidRPr="00875294" w:rsidRDefault="00680D42" w:rsidP="00680D42">
            <w:pPr>
              <w:pStyle w:val="aa"/>
              <w:ind w:firstLine="480"/>
            </w:pPr>
            <w:r>
              <w:rPr>
                <w:rFonts w:hint="eastAsia"/>
              </w:rPr>
              <w:t>update</w:t>
            </w:r>
            <w:r w:rsidRPr="00875294">
              <w:t>stipend.jsp</w:t>
            </w:r>
          </w:p>
        </w:tc>
        <w:tc>
          <w:tcPr>
            <w:tcW w:w="2866" w:type="dxa"/>
            <w:vAlign w:val="center"/>
          </w:tcPr>
          <w:p w14:paraId="50A232B2" w14:textId="77777777" w:rsidR="00680D42" w:rsidRDefault="00680D42" w:rsidP="00680D42">
            <w:pPr>
              <w:pStyle w:val="aa"/>
              <w:ind w:firstLine="480"/>
            </w:pPr>
            <w:r>
              <w:rPr>
                <w:rFonts w:hint="eastAsia"/>
              </w:rPr>
              <w:t>人事管理者选择“薪金管理”下拉菜单中的“薪金数据修改”，显示需要填写的文本框，最后有“提交”、“重置”按钮</w:t>
            </w:r>
          </w:p>
        </w:tc>
        <w:tc>
          <w:tcPr>
            <w:tcW w:w="1989" w:type="dxa"/>
            <w:vAlign w:val="center"/>
          </w:tcPr>
          <w:p w14:paraId="797FC63B" w14:textId="77777777" w:rsidR="00680D42" w:rsidRDefault="00680D42" w:rsidP="00680D42">
            <w:pPr>
              <w:pStyle w:val="aa"/>
              <w:ind w:firstLine="480"/>
            </w:pPr>
            <w:r>
              <w:rPr>
                <w:rFonts w:hint="eastAsia"/>
              </w:rPr>
              <w:t>输入项：基本薪金、全勤奖、提成、罚款</w:t>
            </w:r>
          </w:p>
        </w:tc>
      </w:tr>
      <w:tr w:rsidR="00680D42" w14:paraId="208CBD89" w14:textId="77777777" w:rsidTr="000E7BE3">
        <w:tc>
          <w:tcPr>
            <w:tcW w:w="1633" w:type="dxa"/>
            <w:vAlign w:val="center"/>
          </w:tcPr>
          <w:p w14:paraId="21685374" w14:textId="77777777" w:rsidR="00680D42" w:rsidRDefault="00680D42" w:rsidP="00680D42">
            <w:pPr>
              <w:pStyle w:val="aa"/>
              <w:ind w:firstLine="480"/>
            </w:pPr>
            <w:r>
              <w:rPr>
                <w:rFonts w:hint="eastAsia"/>
              </w:rPr>
              <w:t>业务流程</w:t>
            </w:r>
            <w:r>
              <w:rPr>
                <w:rFonts w:hint="eastAsia"/>
              </w:rPr>
              <w:t>BP</w:t>
            </w:r>
          </w:p>
        </w:tc>
        <w:tc>
          <w:tcPr>
            <w:tcW w:w="2034" w:type="dxa"/>
            <w:vAlign w:val="center"/>
          </w:tcPr>
          <w:p w14:paraId="3A5650EC" w14:textId="77777777" w:rsidR="00680D42" w:rsidRPr="00875294" w:rsidRDefault="00680D42" w:rsidP="00680D42">
            <w:pPr>
              <w:pStyle w:val="aa"/>
              <w:ind w:firstLine="480"/>
            </w:pPr>
            <w:r w:rsidRPr="00875294">
              <w:t>StipendForm.java</w:t>
            </w:r>
          </w:p>
        </w:tc>
        <w:tc>
          <w:tcPr>
            <w:tcW w:w="2866" w:type="dxa"/>
            <w:vAlign w:val="center"/>
          </w:tcPr>
          <w:p w14:paraId="1C6B4807" w14:textId="77777777" w:rsidR="00680D42" w:rsidRDefault="00680D42" w:rsidP="00680D42">
            <w:pPr>
              <w:pStyle w:val="aa"/>
              <w:ind w:firstLine="480"/>
            </w:pPr>
            <w:r>
              <w:rPr>
                <w:rFonts w:hint="eastAsia"/>
              </w:rPr>
              <w:t>响应</w:t>
            </w:r>
            <w:r>
              <w:rPr>
                <w:rFonts w:hint="eastAsia"/>
              </w:rPr>
              <w:t>HTTP</w:t>
            </w:r>
            <w:r>
              <w:rPr>
                <w:rFonts w:hint="eastAsia"/>
              </w:rPr>
              <w:t>请求，获取前台表单数据；</w:t>
            </w:r>
          </w:p>
          <w:p w14:paraId="5AB6E34C" w14:textId="77777777" w:rsidR="00680D42" w:rsidRDefault="00680D42" w:rsidP="00680D42">
            <w:pPr>
              <w:pStyle w:val="aa"/>
              <w:ind w:firstLine="480"/>
            </w:pPr>
            <w:r>
              <w:rPr>
                <w:rFonts w:hint="eastAsia"/>
              </w:rPr>
              <w:t>用获取的表单参数向</w:t>
            </w:r>
            <w:r>
              <w:rPr>
                <w:rFonts w:hint="eastAsia"/>
              </w:rPr>
              <w:t>BM</w:t>
            </w:r>
            <w:r>
              <w:rPr>
                <w:rFonts w:hint="eastAsia"/>
              </w:rPr>
              <w:t>层对象传递消息；</w:t>
            </w:r>
          </w:p>
          <w:p w14:paraId="353AC1A3" w14:textId="77777777" w:rsidR="00680D42" w:rsidRPr="0004261A" w:rsidRDefault="00680D42" w:rsidP="00680D42">
            <w:pPr>
              <w:pStyle w:val="aa"/>
              <w:ind w:firstLine="480"/>
              <w:jc w:val="left"/>
            </w:pPr>
            <w:r>
              <w:rPr>
                <w:rFonts w:hint="eastAsia"/>
              </w:rPr>
              <w:t>成功后跳转到</w:t>
            </w:r>
            <w:r w:rsidRPr="0004261A">
              <w:t>liststipend.jsp</w:t>
            </w:r>
          </w:p>
        </w:tc>
        <w:tc>
          <w:tcPr>
            <w:tcW w:w="1989" w:type="dxa"/>
            <w:vAlign w:val="center"/>
          </w:tcPr>
          <w:p w14:paraId="2A235AB1" w14:textId="77777777" w:rsidR="00680D42" w:rsidRDefault="00680D42" w:rsidP="00680D42">
            <w:pPr>
              <w:pStyle w:val="aa"/>
              <w:ind w:firstLine="480"/>
            </w:pPr>
            <w:r>
              <w:rPr>
                <w:rFonts w:hint="eastAsia"/>
              </w:rPr>
              <w:t>reset()</w:t>
            </w:r>
          </w:p>
          <w:p w14:paraId="295AEEED" w14:textId="77777777" w:rsidR="00680D42" w:rsidRDefault="00680D42" w:rsidP="00680D42">
            <w:pPr>
              <w:pStyle w:val="aa"/>
              <w:ind w:firstLine="480"/>
            </w:pPr>
            <w:r>
              <w:rPr>
                <w:rFonts w:hint="eastAsia"/>
              </w:rPr>
              <w:t>validate()</w:t>
            </w:r>
          </w:p>
        </w:tc>
      </w:tr>
      <w:tr w:rsidR="00680D42" w14:paraId="603A4C80" w14:textId="77777777" w:rsidTr="000E7BE3">
        <w:tc>
          <w:tcPr>
            <w:tcW w:w="1633" w:type="dxa"/>
            <w:vAlign w:val="center"/>
          </w:tcPr>
          <w:p w14:paraId="524FF687" w14:textId="77777777" w:rsidR="00680D42" w:rsidRDefault="00680D42" w:rsidP="00680D42">
            <w:pPr>
              <w:pStyle w:val="aa"/>
              <w:ind w:firstLine="480"/>
            </w:pPr>
            <w:r>
              <w:rPr>
                <w:rFonts w:hint="eastAsia"/>
              </w:rPr>
              <w:t>业务模型</w:t>
            </w:r>
            <w:r>
              <w:rPr>
                <w:rFonts w:hint="eastAsia"/>
              </w:rPr>
              <w:t>BM</w:t>
            </w:r>
          </w:p>
        </w:tc>
        <w:tc>
          <w:tcPr>
            <w:tcW w:w="2034" w:type="dxa"/>
            <w:vAlign w:val="center"/>
          </w:tcPr>
          <w:p w14:paraId="60B17700" w14:textId="77777777" w:rsidR="00680D42" w:rsidRPr="00A80D1A" w:rsidRDefault="00680D42" w:rsidP="00680D42">
            <w:pPr>
              <w:pStyle w:val="aa"/>
              <w:ind w:firstLine="480"/>
            </w:pPr>
            <w:r w:rsidRPr="00A80D1A">
              <w:t>StipendAction.java</w:t>
            </w:r>
          </w:p>
        </w:tc>
        <w:tc>
          <w:tcPr>
            <w:tcW w:w="2866" w:type="dxa"/>
            <w:vAlign w:val="center"/>
          </w:tcPr>
          <w:p w14:paraId="132F32AA" w14:textId="77777777" w:rsidR="00680D42" w:rsidRDefault="00680D42" w:rsidP="00680D42">
            <w:pPr>
              <w:pStyle w:val="aa"/>
              <w:ind w:firstLine="480"/>
            </w:pPr>
            <w:r>
              <w:rPr>
                <w:rFonts w:hint="eastAsia"/>
              </w:rPr>
              <w:t>修改薪金数据</w:t>
            </w:r>
          </w:p>
        </w:tc>
        <w:tc>
          <w:tcPr>
            <w:tcW w:w="1989" w:type="dxa"/>
            <w:vAlign w:val="center"/>
          </w:tcPr>
          <w:p w14:paraId="14B75A4F" w14:textId="77777777" w:rsidR="00680D42" w:rsidRDefault="00680D42" w:rsidP="00680D42">
            <w:pPr>
              <w:pStyle w:val="aa"/>
              <w:ind w:firstLine="480"/>
            </w:pPr>
            <w:r>
              <w:rPr>
                <w:rFonts w:hint="eastAsia"/>
              </w:rPr>
              <w:t>update</w:t>
            </w:r>
            <w:r>
              <w:t>Stipend</w:t>
            </w:r>
            <w:r>
              <w:rPr>
                <w:rFonts w:hint="eastAsia"/>
              </w:rPr>
              <w:t>()</w:t>
            </w:r>
          </w:p>
          <w:p w14:paraId="5910452A" w14:textId="77777777" w:rsidR="00680D42" w:rsidRDefault="00680D42" w:rsidP="00680D42">
            <w:pPr>
              <w:pStyle w:val="aa"/>
              <w:ind w:firstLine="480"/>
            </w:pPr>
            <w:r>
              <w:rPr>
                <w:rFonts w:hint="eastAsia"/>
              </w:rPr>
              <w:t>execute()</w:t>
            </w:r>
          </w:p>
        </w:tc>
      </w:tr>
      <w:tr w:rsidR="00680D42" w14:paraId="25B00EDF" w14:textId="77777777" w:rsidTr="000E7BE3">
        <w:tc>
          <w:tcPr>
            <w:tcW w:w="1633" w:type="dxa"/>
            <w:vAlign w:val="center"/>
          </w:tcPr>
          <w:p w14:paraId="3795A816" w14:textId="77777777" w:rsidR="00680D42" w:rsidRDefault="00680D42" w:rsidP="00680D42">
            <w:pPr>
              <w:pStyle w:val="aa"/>
              <w:ind w:firstLine="480"/>
            </w:pPr>
            <w:r>
              <w:rPr>
                <w:rFonts w:hint="eastAsia"/>
              </w:rPr>
              <w:t>对象持</w:t>
            </w:r>
            <w:r>
              <w:rPr>
                <w:rFonts w:hint="eastAsia"/>
              </w:rPr>
              <w:lastRenderedPageBreak/>
              <w:t>久化</w:t>
            </w:r>
            <w:r>
              <w:rPr>
                <w:rFonts w:hint="eastAsia"/>
              </w:rPr>
              <w:t>DAO</w:t>
            </w:r>
          </w:p>
        </w:tc>
        <w:tc>
          <w:tcPr>
            <w:tcW w:w="2034" w:type="dxa"/>
            <w:vAlign w:val="center"/>
          </w:tcPr>
          <w:p w14:paraId="035E28D1" w14:textId="77777777" w:rsidR="00680D42" w:rsidRPr="00875294" w:rsidRDefault="00680D42" w:rsidP="00680D42">
            <w:pPr>
              <w:pStyle w:val="aa"/>
              <w:ind w:firstLine="480"/>
            </w:pPr>
            <w:r w:rsidRPr="00875294">
              <w:lastRenderedPageBreak/>
              <w:t>StipendDao.j</w:t>
            </w:r>
            <w:r w:rsidRPr="00875294">
              <w:lastRenderedPageBreak/>
              <w:t>ava</w:t>
            </w:r>
          </w:p>
        </w:tc>
        <w:tc>
          <w:tcPr>
            <w:tcW w:w="2866" w:type="dxa"/>
            <w:vAlign w:val="center"/>
          </w:tcPr>
          <w:p w14:paraId="4E507EB7" w14:textId="77777777" w:rsidR="00680D42" w:rsidRDefault="00680D42" w:rsidP="00680D42">
            <w:pPr>
              <w:pStyle w:val="aa"/>
              <w:ind w:firstLine="480"/>
            </w:pPr>
            <w:r w:rsidRPr="0095482B">
              <w:rPr>
                <w:rFonts w:hint="eastAsia"/>
              </w:rPr>
              <w:lastRenderedPageBreak/>
              <w:t>为</w:t>
            </w:r>
            <w:r w:rsidRPr="0095482B">
              <w:t>BM</w:t>
            </w:r>
            <w:r w:rsidRPr="0095482B">
              <w:rPr>
                <w:rFonts w:hint="eastAsia"/>
              </w:rPr>
              <w:t>层提供对象持</w:t>
            </w:r>
            <w:r w:rsidRPr="0095482B">
              <w:rPr>
                <w:rFonts w:hint="eastAsia"/>
              </w:rPr>
              <w:lastRenderedPageBreak/>
              <w:t>久化操作</w:t>
            </w:r>
          </w:p>
        </w:tc>
        <w:tc>
          <w:tcPr>
            <w:tcW w:w="1989" w:type="dxa"/>
            <w:vAlign w:val="center"/>
          </w:tcPr>
          <w:p w14:paraId="011A1371" w14:textId="77777777" w:rsidR="00680D42" w:rsidRDefault="00680D42" w:rsidP="00680D42">
            <w:pPr>
              <w:pStyle w:val="aa"/>
              <w:ind w:firstLine="480"/>
            </w:pPr>
            <w:r>
              <w:rPr>
                <w:rFonts w:hint="eastAsia"/>
              </w:rPr>
              <w:lastRenderedPageBreak/>
              <w:t>update</w:t>
            </w:r>
            <w:r>
              <w:t>Stipen</w:t>
            </w:r>
            <w:r>
              <w:lastRenderedPageBreak/>
              <w:t>d</w:t>
            </w:r>
            <w:r>
              <w:rPr>
                <w:rFonts w:hint="eastAsia"/>
              </w:rPr>
              <w:t xml:space="preserve"> ()</w:t>
            </w:r>
          </w:p>
          <w:p w14:paraId="60688B2C" w14:textId="77777777" w:rsidR="00680D42" w:rsidRDefault="00680D42" w:rsidP="00680D42">
            <w:pPr>
              <w:pStyle w:val="aa"/>
              <w:ind w:firstLine="480"/>
            </w:pPr>
            <w:r>
              <w:t>getCountTotalize</w:t>
            </w:r>
            <w:r>
              <w:rPr>
                <w:rFonts w:hint="eastAsia"/>
              </w:rPr>
              <w:t>()</w:t>
            </w:r>
          </w:p>
        </w:tc>
      </w:tr>
    </w:tbl>
    <w:p w14:paraId="6E3757ED" w14:textId="77777777" w:rsidR="00680D42" w:rsidRPr="009D2270" w:rsidRDefault="00680D42" w:rsidP="00680D42">
      <w:pPr>
        <w:pStyle w:val="aa"/>
        <w:ind w:firstLine="0"/>
      </w:pPr>
      <w:r>
        <w:rPr>
          <w:rFonts w:hint="eastAsia"/>
        </w:rPr>
        <w:lastRenderedPageBreak/>
        <w:t>（</w:t>
      </w:r>
      <w:r>
        <w:rPr>
          <w:rFonts w:hint="eastAsia"/>
        </w:rPr>
        <w:t>6</w:t>
      </w:r>
      <w:r>
        <w:rPr>
          <w:rFonts w:hint="eastAsia"/>
        </w:rPr>
        <w:t>）对应聘信息录入事件画对象交互图为对象分配行为</w:t>
      </w:r>
    </w:p>
    <w:p w14:paraId="5C3513E9" w14:textId="1E5777DE" w:rsidR="00680D42" w:rsidRDefault="00680D42" w:rsidP="00680D42">
      <w:pPr>
        <w:spacing w:line="300" w:lineRule="auto"/>
        <w:rPr>
          <w:rFonts w:ascii="宋体"/>
          <w:b/>
          <w:sz w:val="30"/>
          <w:szCs w:val="30"/>
        </w:rPr>
      </w:pPr>
      <w:r w:rsidRPr="00F273FF">
        <w:rPr>
          <w:rFonts w:ascii="宋体" w:hint="eastAsia"/>
          <w:b/>
          <w:noProof/>
          <w:sz w:val="30"/>
          <w:szCs w:val="30"/>
        </w:rPr>
        <w:drawing>
          <wp:inline distT="0" distB="0" distL="0" distR="0" wp14:anchorId="491DF3D9" wp14:editId="1B6F77E6">
            <wp:extent cx="5200650" cy="3095625"/>
            <wp:effectExtent l="0" t="0" r="0" b="9525"/>
            <wp:docPr id="1142" name="图片 1142" descr="G:\专业\信息系统分析与设计\各种图汇总\招聘管理顺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3" descr="G:\专业\信息系统分析与设计\各种图汇总\招聘管理顺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0650" cy="3095625"/>
                    </a:xfrm>
                    <a:prstGeom prst="rect">
                      <a:avLst/>
                    </a:prstGeom>
                    <a:noFill/>
                    <a:ln>
                      <a:noFill/>
                    </a:ln>
                  </pic:spPr>
                </pic:pic>
              </a:graphicData>
            </a:graphic>
          </wp:inline>
        </w:drawing>
      </w:r>
    </w:p>
    <w:p w14:paraId="7B49B260" w14:textId="77777777" w:rsidR="00680D42" w:rsidRDefault="00680D42" w:rsidP="00680D42">
      <w:pPr>
        <w:pStyle w:val="aa"/>
        <w:jc w:val="center"/>
      </w:pPr>
      <w:r>
        <w:rPr>
          <w:rFonts w:hint="eastAsia"/>
        </w:rPr>
        <w:t>图</w:t>
      </w:r>
      <w:r>
        <w:rPr>
          <w:rFonts w:hint="eastAsia"/>
        </w:rPr>
        <w:t>3</w:t>
      </w:r>
      <w:r>
        <w:t>.</w:t>
      </w:r>
      <w:r>
        <w:rPr>
          <w:rFonts w:hint="eastAsia"/>
        </w:rPr>
        <w:t>7</w:t>
      </w:r>
      <w:r>
        <w:t>.</w:t>
      </w:r>
      <w:r>
        <w:rPr>
          <w:rFonts w:hint="eastAsia"/>
        </w:rPr>
        <w:t>1</w:t>
      </w:r>
      <w:r>
        <w:t>.</w:t>
      </w:r>
      <w:r>
        <w:rPr>
          <w:rFonts w:hint="eastAsia"/>
        </w:rPr>
        <w:t>2</w:t>
      </w:r>
      <w:r>
        <w:t>.</w:t>
      </w:r>
      <w:r>
        <w:rPr>
          <w:rFonts w:hint="eastAsia"/>
        </w:rPr>
        <w:t>4</w:t>
      </w:r>
      <w:r>
        <w:t xml:space="preserve">   </w:t>
      </w:r>
      <w:r>
        <w:rPr>
          <w:rFonts w:hint="eastAsia"/>
        </w:rPr>
        <w:t>应聘信息录入顺序图</w:t>
      </w:r>
    </w:p>
    <w:p w14:paraId="554CF9D2" w14:textId="77777777" w:rsidR="00680D42" w:rsidRDefault="00680D42" w:rsidP="00680D42">
      <w:pPr>
        <w:pStyle w:val="aa"/>
        <w:jc w:val="center"/>
      </w:pPr>
      <w:r>
        <w:rPr>
          <w:rFonts w:hint="eastAsia"/>
        </w:rPr>
        <w:t>表</w:t>
      </w:r>
      <w:r>
        <w:rPr>
          <w:rFonts w:hint="eastAsia"/>
        </w:rPr>
        <w:t>3</w:t>
      </w:r>
      <w:r>
        <w:t>.</w:t>
      </w:r>
      <w:r>
        <w:rPr>
          <w:rFonts w:hint="eastAsia"/>
        </w:rPr>
        <w:t>7</w:t>
      </w:r>
      <w:r>
        <w:t>.</w:t>
      </w:r>
      <w:r>
        <w:rPr>
          <w:rFonts w:hint="eastAsia"/>
        </w:rPr>
        <w:t>1</w:t>
      </w:r>
      <w:r>
        <w:t>.</w:t>
      </w:r>
      <w:r>
        <w:rPr>
          <w:rFonts w:hint="eastAsia"/>
        </w:rPr>
        <w:t>2</w:t>
      </w:r>
      <w:r>
        <w:t>.</w:t>
      </w:r>
      <w:r>
        <w:rPr>
          <w:rFonts w:hint="eastAsia"/>
        </w:rPr>
        <w:t>4</w:t>
      </w:r>
      <w:r>
        <w:t xml:space="preserve">   </w:t>
      </w:r>
      <w:r>
        <w:rPr>
          <w:rFonts w:hint="eastAsia"/>
        </w:rPr>
        <w:t>应聘信息录入横向设计说明</w:t>
      </w:r>
    </w:p>
    <w:tbl>
      <w:tblPr>
        <w:tblStyle w:val="af1"/>
        <w:tblW w:w="0" w:type="auto"/>
        <w:tblLook w:val="01E0" w:firstRow="1" w:lastRow="1" w:firstColumn="1" w:lastColumn="1" w:noHBand="0" w:noVBand="0"/>
      </w:tblPr>
      <w:tblGrid>
        <w:gridCol w:w="1633"/>
        <w:gridCol w:w="1715"/>
        <w:gridCol w:w="2880"/>
        <w:gridCol w:w="2294"/>
      </w:tblGrid>
      <w:tr w:rsidR="00680D42" w14:paraId="417C444E" w14:textId="77777777" w:rsidTr="000E7BE3">
        <w:tc>
          <w:tcPr>
            <w:tcW w:w="1633" w:type="dxa"/>
            <w:vAlign w:val="center"/>
          </w:tcPr>
          <w:p w14:paraId="0518CB54" w14:textId="77777777" w:rsidR="00680D42" w:rsidRDefault="00680D42" w:rsidP="00680D42">
            <w:pPr>
              <w:pStyle w:val="aa"/>
              <w:ind w:firstLine="480"/>
            </w:pPr>
            <w:r>
              <w:rPr>
                <w:rFonts w:hint="eastAsia"/>
              </w:rPr>
              <w:t>模块名称</w:t>
            </w:r>
          </w:p>
        </w:tc>
        <w:tc>
          <w:tcPr>
            <w:tcW w:w="1715" w:type="dxa"/>
            <w:vAlign w:val="center"/>
          </w:tcPr>
          <w:p w14:paraId="233D076C" w14:textId="77777777" w:rsidR="00680D42" w:rsidRDefault="00680D42" w:rsidP="00680D42">
            <w:pPr>
              <w:pStyle w:val="aa"/>
              <w:ind w:firstLine="480"/>
            </w:pPr>
            <w:r>
              <w:rPr>
                <w:rFonts w:hint="eastAsia"/>
              </w:rPr>
              <w:t>程序文件</w:t>
            </w:r>
          </w:p>
        </w:tc>
        <w:tc>
          <w:tcPr>
            <w:tcW w:w="2880" w:type="dxa"/>
            <w:vAlign w:val="center"/>
          </w:tcPr>
          <w:p w14:paraId="77526CA8" w14:textId="77777777" w:rsidR="00680D42" w:rsidRDefault="00680D42" w:rsidP="00680D42">
            <w:pPr>
              <w:pStyle w:val="aa"/>
              <w:ind w:firstLine="480"/>
            </w:pPr>
            <w:r>
              <w:rPr>
                <w:rFonts w:hint="eastAsia"/>
              </w:rPr>
              <w:t>功能说明</w:t>
            </w:r>
          </w:p>
        </w:tc>
        <w:tc>
          <w:tcPr>
            <w:tcW w:w="2294" w:type="dxa"/>
            <w:vAlign w:val="center"/>
          </w:tcPr>
          <w:p w14:paraId="301F729A" w14:textId="77777777" w:rsidR="00680D42" w:rsidRDefault="00680D42" w:rsidP="00680D42">
            <w:pPr>
              <w:pStyle w:val="aa"/>
              <w:ind w:firstLine="480"/>
            </w:pPr>
            <w:r>
              <w:rPr>
                <w:rFonts w:hint="eastAsia"/>
              </w:rPr>
              <w:t>封装说明</w:t>
            </w:r>
          </w:p>
        </w:tc>
      </w:tr>
      <w:tr w:rsidR="00680D42" w14:paraId="79B2E269" w14:textId="77777777" w:rsidTr="000E7BE3">
        <w:tc>
          <w:tcPr>
            <w:tcW w:w="1633" w:type="dxa"/>
            <w:vAlign w:val="center"/>
          </w:tcPr>
          <w:p w14:paraId="57552D51" w14:textId="77777777" w:rsidR="00680D42" w:rsidRDefault="00680D42" w:rsidP="00680D42">
            <w:pPr>
              <w:pStyle w:val="aa"/>
              <w:ind w:firstLine="480"/>
            </w:pPr>
            <w:r>
              <w:rPr>
                <w:rFonts w:hint="eastAsia"/>
              </w:rPr>
              <w:t>界面</w:t>
            </w:r>
          </w:p>
        </w:tc>
        <w:tc>
          <w:tcPr>
            <w:tcW w:w="1715" w:type="dxa"/>
            <w:vAlign w:val="center"/>
          </w:tcPr>
          <w:p w14:paraId="79B8531D" w14:textId="77777777" w:rsidR="00680D42" w:rsidRPr="00E42258" w:rsidRDefault="00680D42" w:rsidP="00680D42">
            <w:pPr>
              <w:pStyle w:val="aa"/>
              <w:ind w:firstLine="480"/>
            </w:pPr>
            <w:r w:rsidRPr="00E42258">
              <w:t>addjob.jsp</w:t>
            </w:r>
          </w:p>
        </w:tc>
        <w:tc>
          <w:tcPr>
            <w:tcW w:w="2880" w:type="dxa"/>
            <w:vAlign w:val="center"/>
          </w:tcPr>
          <w:p w14:paraId="2F5985CF" w14:textId="77777777" w:rsidR="00680D42" w:rsidRDefault="00680D42" w:rsidP="00680D42">
            <w:pPr>
              <w:pStyle w:val="aa"/>
              <w:ind w:firstLine="480"/>
            </w:pPr>
            <w:r>
              <w:rPr>
                <w:rFonts w:hint="eastAsia"/>
              </w:rPr>
              <w:t>人事管理者选择“招聘管理”下拉菜单中的“招聘信息录入”，显示需要填写的文本框，最后有“提交”、“重置”按钮</w:t>
            </w:r>
          </w:p>
        </w:tc>
        <w:tc>
          <w:tcPr>
            <w:tcW w:w="2294" w:type="dxa"/>
            <w:vAlign w:val="center"/>
          </w:tcPr>
          <w:p w14:paraId="186F1CDC" w14:textId="77777777" w:rsidR="00680D42" w:rsidRDefault="00680D42" w:rsidP="00680D42">
            <w:pPr>
              <w:pStyle w:val="aa"/>
              <w:ind w:firstLine="480"/>
            </w:pPr>
            <w:r>
              <w:rPr>
                <w:rFonts w:hint="eastAsia"/>
              </w:rPr>
              <w:t>输入项：姓名、性别、体检、年龄、职位、工作经验、所学专业、毕业学校、学历、电话、邮箱、详细经历</w:t>
            </w:r>
          </w:p>
        </w:tc>
      </w:tr>
      <w:tr w:rsidR="00680D42" w14:paraId="12250003" w14:textId="77777777" w:rsidTr="000E7BE3">
        <w:tc>
          <w:tcPr>
            <w:tcW w:w="1633" w:type="dxa"/>
            <w:vAlign w:val="center"/>
          </w:tcPr>
          <w:p w14:paraId="5EA4C2B7" w14:textId="77777777" w:rsidR="00680D42" w:rsidRDefault="00680D42" w:rsidP="00680D42">
            <w:pPr>
              <w:pStyle w:val="aa"/>
              <w:ind w:firstLine="480"/>
            </w:pPr>
            <w:r>
              <w:rPr>
                <w:rFonts w:hint="eastAsia"/>
              </w:rPr>
              <w:t>业务流程</w:t>
            </w:r>
            <w:r>
              <w:rPr>
                <w:rFonts w:hint="eastAsia"/>
              </w:rPr>
              <w:t>BP</w:t>
            </w:r>
          </w:p>
        </w:tc>
        <w:tc>
          <w:tcPr>
            <w:tcW w:w="1715" w:type="dxa"/>
            <w:vAlign w:val="center"/>
          </w:tcPr>
          <w:p w14:paraId="71CEC7F6" w14:textId="77777777" w:rsidR="00680D42" w:rsidRPr="00875294" w:rsidRDefault="00680D42" w:rsidP="00680D42">
            <w:pPr>
              <w:pStyle w:val="aa"/>
              <w:ind w:firstLine="480"/>
            </w:pPr>
            <w:r w:rsidRPr="0095482B">
              <w:t>Job</w:t>
            </w:r>
            <w:r>
              <w:rPr>
                <w:rFonts w:hint="eastAsia"/>
              </w:rPr>
              <w:t>Form</w:t>
            </w:r>
            <w:r w:rsidRPr="0095482B">
              <w:t>.java</w:t>
            </w:r>
          </w:p>
        </w:tc>
        <w:tc>
          <w:tcPr>
            <w:tcW w:w="2880" w:type="dxa"/>
            <w:vAlign w:val="center"/>
          </w:tcPr>
          <w:p w14:paraId="24DA0E46" w14:textId="77777777" w:rsidR="00680D42" w:rsidRDefault="00680D42" w:rsidP="00680D42">
            <w:pPr>
              <w:pStyle w:val="aa"/>
              <w:ind w:firstLine="480"/>
            </w:pPr>
            <w:r>
              <w:rPr>
                <w:rFonts w:hint="eastAsia"/>
              </w:rPr>
              <w:t>响应</w:t>
            </w:r>
            <w:r>
              <w:rPr>
                <w:rFonts w:hint="eastAsia"/>
              </w:rPr>
              <w:t>HTTP</w:t>
            </w:r>
            <w:r>
              <w:rPr>
                <w:rFonts w:hint="eastAsia"/>
              </w:rPr>
              <w:t>请求，获取前台表单数据；</w:t>
            </w:r>
          </w:p>
          <w:p w14:paraId="5C62481A" w14:textId="77777777" w:rsidR="00680D42" w:rsidRDefault="00680D42" w:rsidP="00680D42">
            <w:pPr>
              <w:pStyle w:val="aa"/>
              <w:ind w:firstLine="480"/>
            </w:pPr>
            <w:r>
              <w:rPr>
                <w:rFonts w:hint="eastAsia"/>
              </w:rPr>
              <w:t>用获取的表单参数向</w:t>
            </w:r>
            <w:r>
              <w:rPr>
                <w:rFonts w:hint="eastAsia"/>
              </w:rPr>
              <w:t>BM</w:t>
            </w:r>
            <w:r>
              <w:rPr>
                <w:rFonts w:hint="eastAsia"/>
              </w:rPr>
              <w:t>层对象传递消息；</w:t>
            </w:r>
          </w:p>
          <w:p w14:paraId="417501E2" w14:textId="77777777" w:rsidR="00680D42" w:rsidRPr="0004261A" w:rsidRDefault="00680D42" w:rsidP="00680D42">
            <w:pPr>
              <w:pStyle w:val="aa"/>
              <w:ind w:firstLine="480"/>
              <w:jc w:val="left"/>
            </w:pPr>
            <w:r>
              <w:rPr>
                <w:rFonts w:hint="eastAsia"/>
              </w:rPr>
              <w:t>成功后跳转到</w:t>
            </w:r>
            <w:r w:rsidRPr="0004261A">
              <w:t>list</w:t>
            </w:r>
            <w:r>
              <w:rPr>
                <w:rFonts w:hint="eastAsia"/>
              </w:rPr>
              <w:t>job</w:t>
            </w:r>
            <w:r w:rsidRPr="0004261A">
              <w:t>.jsp</w:t>
            </w:r>
          </w:p>
        </w:tc>
        <w:tc>
          <w:tcPr>
            <w:tcW w:w="2294" w:type="dxa"/>
            <w:vAlign w:val="center"/>
          </w:tcPr>
          <w:p w14:paraId="40D61F48" w14:textId="77777777" w:rsidR="00680D42" w:rsidRDefault="00680D42" w:rsidP="00680D42">
            <w:pPr>
              <w:pStyle w:val="aa"/>
              <w:ind w:firstLine="480"/>
            </w:pPr>
            <w:r>
              <w:rPr>
                <w:rFonts w:hint="eastAsia"/>
              </w:rPr>
              <w:t>reset()</w:t>
            </w:r>
          </w:p>
          <w:p w14:paraId="717AE15F" w14:textId="77777777" w:rsidR="00680D42" w:rsidRDefault="00680D42" w:rsidP="00680D42">
            <w:pPr>
              <w:pStyle w:val="aa"/>
              <w:ind w:firstLine="480"/>
            </w:pPr>
            <w:r>
              <w:rPr>
                <w:rFonts w:hint="eastAsia"/>
              </w:rPr>
              <w:t>validate()</w:t>
            </w:r>
          </w:p>
        </w:tc>
      </w:tr>
      <w:tr w:rsidR="00680D42" w14:paraId="25E5B4C3" w14:textId="77777777" w:rsidTr="000E7BE3">
        <w:tc>
          <w:tcPr>
            <w:tcW w:w="1633" w:type="dxa"/>
            <w:vAlign w:val="center"/>
          </w:tcPr>
          <w:p w14:paraId="307E285D" w14:textId="77777777" w:rsidR="00680D42" w:rsidRDefault="00680D42" w:rsidP="00680D42">
            <w:pPr>
              <w:pStyle w:val="aa"/>
              <w:ind w:firstLine="480"/>
            </w:pPr>
            <w:r>
              <w:rPr>
                <w:rFonts w:hint="eastAsia"/>
              </w:rPr>
              <w:t>业务模型</w:t>
            </w:r>
            <w:r>
              <w:rPr>
                <w:rFonts w:hint="eastAsia"/>
              </w:rPr>
              <w:t>BM</w:t>
            </w:r>
          </w:p>
        </w:tc>
        <w:tc>
          <w:tcPr>
            <w:tcW w:w="1715" w:type="dxa"/>
            <w:vAlign w:val="center"/>
          </w:tcPr>
          <w:p w14:paraId="72DF573E" w14:textId="77777777" w:rsidR="00680D42" w:rsidRPr="00A80D1A" w:rsidRDefault="00680D42" w:rsidP="00680D42">
            <w:pPr>
              <w:pStyle w:val="aa"/>
              <w:ind w:firstLine="480"/>
            </w:pPr>
            <w:r w:rsidRPr="0095482B">
              <w:t>Job</w:t>
            </w:r>
            <w:r w:rsidRPr="00A80D1A">
              <w:t>Action.java</w:t>
            </w:r>
          </w:p>
        </w:tc>
        <w:tc>
          <w:tcPr>
            <w:tcW w:w="2880" w:type="dxa"/>
            <w:vAlign w:val="center"/>
          </w:tcPr>
          <w:p w14:paraId="7D22CF18" w14:textId="77777777" w:rsidR="00680D42" w:rsidRDefault="00680D42" w:rsidP="00680D42">
            <w:pPr>
              <w:pStyle w:val="aa"/>
              <w:ind w:firstLine="480"/>
            </w:pPr>
            <w:r>
              <w:rPr>
                <w:rFonts w:hint="eastAsia"/>
              </w:rPr>
              <w:t>增加应聘人员信息</w:t>
            </w:r>
          </w:p>
        </w:tc>
        <w:tc>
          <w:tcPr>
            <w:tcW w:w="2294" w:type="dxa"/>
            <w:vAlign w:val="center"/>
          </w:tcPr>
          <w:p w14:paraId="3B6FC960" w14:textId="77777777" w:rsidR="00680D42" w:rsidRDefault="00680D42" w:rsidP="00680D42">
            <w:pPr>
              <w:pStyle w:val="aa"/>
              <w:ind w:firstLine="480"/>
            </w:pPr>
            <w:r>
              <w:rPr>
                <w:rFonts w:hint="eastAsia"/>
              </w:rPr>
              <w:t>addJob()</w:t>
            </w:r>
          </w:p>
          <w:p w14:paraId="4A8D32E1" w14:textId="77777777" w:rsidR="00680D42" w:rsidRDefault="00680D42" w:rsidP="00680D42">
            <w:pPr>
              <w:pStyle w:val="aa"/>
              <w:ind w:firstLine="480"/>
            </w:pPr>
            <w:r>
              <w:rPr>
                <w:rFonts w:hint="eastAsia"/>
              </w:rPr>
              <w:t>execute()</w:t>
            </w:r>
          </w:p>
        </w:tc>
      </w:tr>
      <w:tr w:rsidR="00680D42" w14:paraId="5B965877" w14:textId="77777777" w:rsidTr="000E7BE3">
        <w:tc>
          <w:tcPr>
            <w:tcW w:w="1633" w:type="dxa"/>
            <w:vAlign w:val="center"/>
          </w:tcPr>
          <w:p w14:paraId="78545A34" w14:textId="77777777" w:rsidR="00680D42" w:rsidRDefault="00680D42" w:rsidP="00680D42">
            <w:pPr>
              <w:pStyle w:val="aa"/>
              <w:ind w:firstLine="480"/>
            </w:pPr>
            <w:r>
              <w:rPr>
                <w:rFonts w:hint="eastAsia"/>
              </w:rPr>
              <w:lastRenderedPageBreak/>
              <w:t>对象持久化</w:t>
            </w:r>
            <w:r>
              <w:rPr>
                <w:rFonts w:hint="eastAsia"/>
              </w:rPr>
              <w:t>DAO</w:t>
            </w:r>
          </w:p>
        </w:tc>
        <w:tc>
          <w:tcPr>
            <w:tcW w:w="1715" w:type="dxa"/>
            <w:vAlign w:val="center"/>
          </w:tcPr>
          <w:p w14:paraId="57157407" w14:textId="77777777" w:rsidR="00680D42" w:rsidRPr="00875294" w:rsidRDefault="00680D42" w:rsidP="00680D42">
            <w:pPr>
              <w:pStyle w:val="aa"/>
              <w:ind w:firstLine="480"/>
            </w:pPr>
            <w:r w:rsidRPr="0095482B">
              <w:t>Job</w:t>
            </w:r>
            <w:r w:rsidRPr="00875294">
              <w:t>Dao.java</w:t>
            </w:r>
          </w:p>
        </w:tc>
        <w:tc>
          <w:tcPr>
            <w:tcW w:w="2880" w:type="dxa"/>
            <w:vAlign w:val="center"/>
          </w:tcPr>
          <w:p w14:paraId="6D110330" w14:textId="77777777" w:rsidR="00680D42" w:rsidRDefault="00680D42" w:rsidP="00680D42">
            <w:pPr>
              <w:pStyle w:val="aa"/>
              <w:ind w:firstLine="480"/>
            </w:pPr>
            <w:r w:rsidRPr="0095482B">
              <w:rPr>
                <w:rFonts w:hint="eastAsia"/>
              </w:rPr>
              <w:t>为</w:t>
            </w:r>
            <w:r w:rsidRPr="0095482B">
              <w:t>BM</w:t>
            </w:r>
            <w:r w:rsidRPr="0095482B">
              <w:rPr>
                <w:rFonts w:hint="eastAsia"/>
              </w:rPr>
              <w:t>层提供对象持久化操作</w:t>
            </w:r>
          </w:p>
        </w:tc>
        <w:tc>
          <w:tcPr>
            <w:tcW w:w="2294" w:type="dxa"/>
            <w:vAlign w:val="center"/>
          </w:tcPr>
          <w:p w14:paraId="40B42FB0" w14:textId="77777777" w:rsidR="00680D42" w:rsidRDefault="00680D42" w:rsidP="00680D42">
            <w:pPr>
              <w:pStyle w:val="aa"/>
              <w:ind w:firstLine="480"/>
            </w:pPr>
            <w:r>
              <w:rPr>
                <w:rFonts w:hint="eastAsia"/>
              </w:rPr>
              <w:t>addJob ()</w:t>
            </w:r>
          </w:p>
        </w:tc>
      </w:tr>
    </w:tbl>
    <w:p w14:paraId="31CCABCB" w14:textId="77777777" w:rsidR="00680D42" w:rsidRDefault="00680D42" w:rsidP="00680D42"/>
    <w:p w14:paraId="13E74711" w14:textId="10D1172A" w:rsidR="00680D42" w:rsidRPr="00086BE6" w:rsidRDefault="00680D42" w:rsidP="00680D42">
      <w:pPr>
        <w:pStyle w:val="4"/>
        <w:spacing w:before="62" w:after="31"/>
      </w:pPr>
      <w:r>
        <w:t>3.</w:t>
      </w:r>
      <w:r>
        <w:rPr>
          <w:rFonts w:hint="eastAsia"/>
        </w:rPr>
        <w:t>7</w:t>
      </w:r>
      <w:r>
        <w:t>.2.3</w:t>
      </w:r>
      <w:r w:rsidRPr="00086BE6">
        <w:rPr>
          <w:rFonts w:hint="eastAsia"/>
        </w:rPr>
        <w:t>正交设计之纵向设计</w:t>
      </w:r>
    </w:p>
    <w:p w14:paraId="2A9E131F" w14:textId="77777777" w:rsidR="00680D42" w:rsidRDefault="00680D42" w:rsidP="00680D42">
      <w:pPr>
        <w:pStyle w:val="aa"/>
      </w:pPr>
      <w:r>
        <w:rPr>
          <w:rFonts w:hint="eastAsia"/>
        </w:rPr>
        <w:t>（</w:t>
      </w:r>
      <w:r>
        <w:t>1</w:t>
      </w:r>
      <w:r>
        <w:rPr>
          <w:rFonts w:hint="eastAsia"/>
        </w:rPr>
        <w:t>）定义</w:t>
      </w:r>
    </w:p>
    <w:p w14:paraId="0D504BBB" w14:textId="77777777" w:rsidR="00680D42" w:rsidRDefault="00680D42" w:rsidP="00680D42">
      <w:pPr>
        <w:pStyle w:val="aa"/>
      </w:pPr>
      <w:r w:rsidRPr="007A299D">
        <w:rPr>
          <w:rFonts w:hint="eastAsia"/>
        </w:rPr>
        <w:t>按正交设计的纵向依</w:t>
      </w:r>
      <w:r w:rsidRPr="007A299D">
        <w:rPr>
          <w:rFonts w:hint="eastAsia"/>
        </w:rPr>
        <w:t>MVE</w:t>
      </w:r>
      <w:r w:rsidRPr="007A299D">
        <w:rPr>
          <w:rFonts w:hint="eastAsia"/>
        </w:rPr>
        <w:t>分割，既按对象类型的集合进行设计，也就是对各类组件进行纵向综合。</w:t>
      </w:r>
    </w:p>
    <w:p w14:paraId="5C75F2A3" w14:textId="77777777" w:rsidR="00680D42" w:rsidRDefault="00680D42" w:rsidP="00680D42">
      <w:pPr>
        <w:pStyle w:val="aa"/>
      </w:pPr>
      <w:r>
        <w:rPr>
          <w:rFonts w:hint="eastAsia"/>
        </w:rPr>
        <w:t>（</w:t>
      </w:r>
      <w:r>
        <w:t>2</w:t>
      </w:r>
      <w:r>
        <w:rPr>
          <w:rFonts w:hint="eastAsia"/>
        </w:rPr>
        <w:t>）</w:t>
      </w:r>
      <w:r w:rsidRPr="007A299D">
        <w:rPr>
          <w:rFonts w:hint="eastAsia"/>
        </w:rPr>
        <w:t>按功能模块展开的设计</w:t>
      </w:r>
    </w:p>
    <w:p w14:paraId="33EA4FC7" w14:textId="77777777" w:rsidR="00680D42" w:rsidRPr="007A299D" w:rsidRDefault="00680D42" w:rsidP="00680D42">
      <w:pPr>
        <w:pStyle w:val="aa"/>
        <w:numPr>
          <w:ilvl w:val="0"/>
          <w:numId w:val="35"/>
        </w:numPr>
      </w:pPr>
      <w:r w:rsidRPr="007A299D">
        <w:rPr>
          <w:rFonts w:hint="eastAsia"/>
        </w:rPr>
        <w:t>视图设计</w:t>
      </w:r>
    </w:p>
    <w:p w14:paraId="3F0342BC" w14:textId="77777777" w:rsidR="00680D42" w:rsidRPr="007A299D" w:rsidRDefault="00680D42" w:rsidP="00680D42">
      <w:pPr>
        <w:pStyle w:val="aa"/>
        <w:numPr>
          <w:ilvl w:val="0"/>
          <w:numId w:val="35"/>
        </w:numPr>
      </w:pPr>
      <w:r w:rsidRPr="007A299D">
        <w:rPr>
          <w:rFonts w:hint="eastAsia"/>
        </w:rPr>
        <w:t>逻辑设计</w:t>
      </w:r>
    </w:p>
    <w:p w14:paraId="7B23FE09" w14:textId="77777777" w:rsidR="00680D42" w:rsidRPr="007A299D" w:rsidRDefault="00680D42" w:rsidP="00680D42">
      <w:pPr>
        <w:pStyle w:val="aa"/>
        <w:numPr>
          <w:ilvl w:val="0"/>
          <w:numId w:val="35"/>
        </w:numPr>
      </w:pPr>
      <w:r w:rsidRPr="007A299D">
        <w:rPr>
          <w:rFonts w:hint="eastAsia"/>
        </w:rPr>
        <w:t>数据实体设计</w:t>
      </w:r>
    </w:p>
    <w:p w14:paraId="2ED59402" w14:textId="77777777" w:rsidR="00680D42" w:rsidRPr="007A299D" w:rsidRDefault="00680D42" w:rsidP="00680D42">
      <w:pPr>
        <w:pStyle w:val="aa"/>
        <w:numPr>
          <w:ilvl w:val="0"/>
          <w:numId w:val="35"/>
        </w:numPr>
      </w:pPr>
      <w:r>
        <w:rPr>
          <w:rFonts w:hint="eastAsia"/>
        </w:rPr>
        <w:t>控制器设计</w:t>
      </w:r>
    </w:p>
    <w:p w14:paraId="529BEA91" w14:textId="77777777" w:rsidR="00680D42" w:rsidRPr="007A299D" w:rsidRDefault="00680D42" w:rsidP="00680D42">
      <w:pPr>
        <w:pStyle w:val="aa"/>
        <w:numPr>
          <w:ilvl w:val="0"/>
          <w:numId w:val="35"/>
        </w:numPr>
      </w:pPr>
      <w:r w:rsidRPr="007A299D">
        <w:rPr>
          <w:rFonts w:hint="eastAsia"/>
        </w:rPr>
        <w:t>OR</w:t>
      </w:r>
      <w:r w:rsidRPr="007A299D">
        <w:rPr>
          <w:rFonts w:hint="eastAsia"/>
        </w:rPr>
        <w:t>映射设计</w:t>
      </w:r>
    </w:p>
    <w:p w14:paraId="42828E59" w14:textId="77777777" w:rsidR="00680D42" w:rsidRDefault="00680D42" w:rsidP="00680D42">
      <w:pPr>
        <w:pStyle w:val="aa"/>
        <w:ind w:left="360" w:firstLine="0"/>
      </w:pPr>
      <w:r>
        <w:rPr>
          <w:rFonts w:hint="eastAsia"/>
        </w:rPr>
        <w:t>（</w:t>
      </w:r>
      <w:r>
        <w:t>3</w:t>
      </w:r>
      <w:r>
        <w:rPr>
          <w:rFonts w:hint="eastAsia"/>
        </w:rPr>
        <w:t>）</w:t>
      </w:r>
      <w:r w:rsidRPr="007A299D">
        <w:rPr>
          <w:rFonts w:hint="eastAsia"/>
        </w:rPr>
        <w:t>视图设计</w:t>
      </w:r>
    </w:p>
    <w:p w14:paraId="259BC5B9" w14:textId="77777777" w:rsidR="00680D42" w:rsidRPr="00FF0DA5" w:rsidRDefault="00680D42" w:rsidP="00680D42">
      <w:pPr>
        <w:pStyle w:val="aa"/>
        <w:ind w:left="360"/>
      </w:pPr>
      <w:r>
        <w:rPr>
          <w:rFonts w:hint="eastAsia"/>
        </w:rPr>
        <w:t>&lt;1&gt;</w:t>
      </w:r>
      <w:r w:rsidRPr="00FF0DA5">
        <w:rPr>
          <w:rFonts w:hint="eastAsia"/>
          <w:bCs/>
        </w:rPr>
        <w:t>界面风格设计</w:t>
      </w:r>
    </w:p>
    <w:p w14:paraId="63FD186E" w14:textId="77777777" w:rsidR="00680D42" w:rsidRPr="00FF0DA5" w:rsidRDefault="00680D42" w:rsidP="00680D42">
      <w:pPr>
        <w:pStyle w:val="aa"/>
        <w:numPr>
          <w:ilvl w:val="0"/>
          <w:numId w:val="36"/>
        </w:numPr>
      </w:pPr>
      <w:r w:rsidRPr="00FF0DA5">
        <w:rPr>
          <w:rFonts w:hint="eastAsia"/>
        </w:rPr>
        <w:t>要求界面风格统一，不同于一般性网页，要求简洁、清晰、操作方便。</w:t>
      </w:r>
    </w:p>
    <w:p w14:paraId="7F9F2613" w14:textId="77777777" w:rsidR="00680D42" w:rsidRPr="00FF0DA5" w:rsidRDefault="00680D42" w:rsidP="00680D42">
      <w:pPr>
        <w:pStyle w:val="aa"/>
        <w:numPr>
          <w:ilvl w:val="0"/>
          <w:numId w:val="36"/>
        </w:numPr>
      </w:pPr>
      <w:r w:rsidRPr="00FF0DA5">
        <w:rPr>
          <w:rFonts w:hint="eastAsia"/>
        </w:rPr>
        <w:t>避免过多的页面转换，一个操作最好集中在一个页面，但“输入”与“输出”在不同区域。</w:t>
      </w:r>
    </w:p>
    <w:p w14:paraId="1784993F" w14:textId="77777777" w:rsidR="00680D42" w:rsidRPr="00FF0DA5" w:rsidRDefault="00680D42" w:rsidP="00680D42">
      <w:pPr>
        <w:pStyle w:val="aa"/>
        <w:numPr>
          <w:ilvl w:val="0"/>
          <w:numId w:val="36"/>
        </w:numPr>
      </w:pPr>
      <w:r>
        <w:rPr>
          <w:rFonts w:hint="eastAsia"/>
        </w:rPr>
        <w:t>在不同模块</w:t>
      </w:r>
      <w:r w:rsidRPr="00FF0DA5">
        <w:rPr>
          <w:rFonts w:hint="eastAsia"/>
        </w:rPr>
        <w:t>显示激活的子流程，提示操作者处在哪个操作阶段。</w:t>
      </w:r>
    </w:p>
    <w:p w14:paraId="54F7C08E" w14:textId="77777777" w:rsidR="00680D42" w:rsidRPr="00FF0DA5" w:rsidRDefault="00680D42" w:rsidP="00680D42">
      <w:pPr>
        <w:pStyle w:val="aa"/>
        <w:numPr>
          <w:ilvl w:val="0"/>
          <w:numId w:val="36"/>
        </w:numPr>
      </w:pPr>
      <w:r w:rsidRPr="00FF0DA5">
        <w:rPr>
          <w:rFonts w:hint="eastAsia"/>
        </w:rPr>
        <w:t>树形选择区与菜单内容一致。</w:t>
      </w:r>
    </w:p>
    <w:p w14:paraId="3FA2EA0B" w14:textId="77777777" w:rsidR="00680D42" w:rsidRPr="00FF0DA5" w:rsidRDefault="00680D42" w:rsidP="00680D42">
      <w:pPr>
        <w:pStyle w:val="aa"/>
        <w:numPr>
          <w:ilvl w:val="0"/>
          <w:numId w:val="36"/>
        </w:numPr>
      </w:pPr>
      <w:r w:rsidRPr="00FF0DA5">
        <w:rPr>
          <w:rFonts w:hint="eastAsia"/>
        </w:rPr>
        <w:t>在“状态显示区”指示操作进程和状态信息。界面风格设计</w:t>
      </w:r>
      <w:r>
        <w:rPr>
          <w:rFonts w:hint="eastAsia"/>
        </w:rPr>
        <w:t>如下图。</w:t>
      </w:r>
    </w:p>
    <w:p w14:paraId="67F97565" w14:textId="1E27F226" w:rsidR="00680D42" w:rsidRPr="00DD05E9" w:rsidRDefault="00680D42" w:rsidP="00680D42">
      <w:pPr>
        <w:spacing w:line="300" w:lineRule="auto"/>
        <w:rPr>
          <w:rFonts w:ascii="宋体"/>
          <w:sz w:val="24"/>
        </w:rPr>
      </w:pPr>
      <w:r w:rsidRPr="00F273FF">
        <w:rPr>
          <w:rFonts w:ascii="宋体" w:hint="eastAsia"/>
          <w:noProof/>
          <w:sz w:val="24"/>
        </w:rPr>
        <w:drawing>
          <wp:inline distT="0" distB="0" distL="0" distR="0" wp14:anchorId="1D2098C9" wp14:editId="1ADFFE35">
            <wp:extent cx="5257800" cy="2762250"/>
            <wp:effectExtent l="0" t="0" r="0" b="0"/>
            <wp:docPr id="1140" name="图片 1140" descr="_LMYKO8KH5@6$GIJ5[91F5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_LMYKO8KH5@6$GIJ5[91F5W"/>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57800" cy="2762250"/>
                    </a:xfrm>
                    <a:prstGeom prst="rect">
                      <a:avLst/>
                    </a:prstGeom>
                    <a:noFill/>
                    <a:ln>
                      <a:noFill/>
                    </a:ln>
                  </pic:spPr>
                </pic:pic>
              </a:graphicData>
            </a:graphic>
          </wp:inline>
        </w:drawing>
      </w:r>
    </w:p>
    <w:p w14:paraId="681995E1" w14:textId="77777777" w:rsidR="00680D42" w:rsidRPr="00DD05E9" w:rsidRDefault="00680D42" w:rsidP="00680D42">
      <w:pPr>
        <w:spacing w:line="300" w:lineRule="auto"/>
        <w:ind w:firstLine="482"/>
        <w:jc w:val="center"/>
        <w:rPr>
          <w:sz w:val="24"/>
        </w:rPr>
      </w:pPr>
      <w:r w:rsidRPr="00DD05E9">
        <w:rPr>
          <w:rFonts w:hint="eastAsia"/>
          <w:sz w:val="24"/>
        </w:rPr>
        <w:t>图</w:t>
      </w:r>
      <w:r>
        <w:rPr>
          <w:rFonts w:hint="eastAsia"/>
        </w:rPr>
        <w:t>3</w:t>
      </w:r>
      <w:r>
        <w:t>.</w:t>
      </w:r>
      <w:r>
        <w:rPr>
          <w:rFonts w:hint="eastAsia"/>
        </w:rPr>
        <w:t>7</w:t>
      </w:r>
      <w:r>
        <w:t>.</w:t>
      </w:r>
      <w:r>
        <w:rPr>
          <w:rFonts w:hint="eastAsia"/>
        </w:rPr>
        <w:t>1</w:t>
      </w:r>
      <w:r>
        <w:t>.</w:t>
      </w:r>
      <w:r>
        <w:rPr>
          <w:rFonts w:hint="eastAsia"/>
        </w:rPr>
        <w:t>2</w:t>
      </w:r>
      <w:r>
        <w:t>.</w:t>
      </w:r>
      <w:r>
        <w:rPr>
          <w:rFonts w:hint="eastAsia"/>
        </w:rPr>
        <w:t>5</w:t>
      </w:r>
      <w:r w:rsidRPr="00DD05E9">
        <w:rPr>
          <w:sz w:val="24"/>
        </w:rPr>
        <w:t xml:space="preserve">   </w:t>
      </w:r>
      <w:r w:rsidRPr="00DD05E9">
        <w:rPr>
          <w:rFonts w:hint="eastAsia"/>
          <w:sz w:val="24"/>
        </w:rPr>
        <w:t>项目</w:t>
      </w:r>
      <w:r>
        <w:rPr>
          <w:rFonts w:hint="eastAsia"/>
          <w:sz w:val="24"/>
        </w:rPr>
        <w:t>主界面设计</w:t>
      </w:r>
    </w:p>
    <w:p w14:paraId="3897D20C" w14:textId="77777777" w:rsidR="00680D42" w:rsidRDefault="00680D42" w:rsidP="00680D42">
      <w:pPr>
        <w:pStyle w:val="aa"/>
      </w:pPr>
      <w:r>
        <w:rPr>
          <w:rFonts w:hint="eastAsia"/>
        </w:rPr>
        <w:t>具体界面设计详见</w:t>
      </w:r>
      <w:r>
        <w:rPr>
          <w:rFonts w:hint="eastAsia"/>
        </w:rPr>
        <w:t>4.5</w:t>
      </w:r>
      <w:r>
        <w:rPr>
          <w:rFonts w:hint="eastAsia"/>
        </w:rPr>
        <w:t>应用实例。</w:t>
      </w:r>
    </w:p>
    <w:p w14:paraId="3361F31F" w14:textId="77777777" w:rsidR="00680D42" w:rsidRDefault="00680D42" w:rsidP="00680D42">
      <w:pPr>
        <w:pStyle w:val="aa"/>
        <w:ind w:left="360"/>
      </w:pPr>
      <w:r>
        <w:rPr>
          <w:rFonts w:hint="eastAsia"/>
        </w:rPr>
        <w:t>&lt;2&gt;</w:t>
      </w:r>
      <w:r w:rsidRPr="00D56CB8">
        <w:rPr>
          <w:rFonts w:hint="eastAsia"/>
        </w:rPr>
        <w:t>命令与界面组织</w:t>
      </w:r>
    </w:p>
    <w:p w14:paraId="4FB8C128" w14:textId="77777777" w:rsidR="00680D42" w:rsidRPr="00D56CB8" w:rsidRDefault="00680D42" w:rsidP="00680D42">
      <w:pPr>
        <w:pStyle w:val="aa"/>
        <w:jc w:val="center"/>
      </w:pPr>
      <w:r>
        <w:rPr>
          <w:rFonts w:hint="eastAsia"/>
        </w:rPr>
        <w:lastRenderedPageBreak/>
        <w:t>表</w:t>
      </w:r>
      <w:r>
        <w:rPr>
          <w:rFonts w:hint="eastAsia"/>
        </w:rPr>
        <w:t>3</w:t>
      </w:r>
      <w:r>
        <w:t>.</w:t>
      </w:r>
      <w:r>
        <w:rPr>
          <w:rFonts w:hint="eastAsia"/>
        </w:rPr>
        <w:t>7</w:t>
      </w:r>
      <w:r>
        <w:t>.</w:t>
      </w:r>
      <w:r>
        <w:rPr>
          <w:rFonts w:hint="eastAsia"/>
        </w:rPr>
        <w:t>1</w:t>
      </w:r>
      <w:r>
        <w:t>.</w:t>
      </w:r>
      <w:r>
        <w:rPr>
          <w:rFonts w:hint="eastAsia"/>
        </w:rPr>
        <w:t>2</w:t>
      </w:r>
      <w:r>
        <w:t>.</w:t>
      </w:r>
      <w:r>
        <w:rPr>
          <w:rFonts w:hint="eastAsia"/>
        </w:rPr>
        <w:t>5</w:t>
      </w:r>
      <w:r>
        <w:t xml:space="preserve">   </w:t>
      </w:r>
      <w:r>
        <w:rPr>
          <w:rFonts w:hint="eastAsia"/>
        </w:rPr>
        <w:t>人事管理信息系统</w:t>
      </w:r>
      <w:r w:rsidRPr="00D56CB8">
        <w:rPr>
          <w:rFonts w:hint="eastAsia"/>
        </w:rPr>
        <w:t>的命令与界面组织</w:t>
      </w:r>
    </w:p>
    <w:tbl>
      <w:tblPr>
        <w:tblStyle w:val="af1"/>
        <w:tblW w:w="0" w:type="auto"/>
        <w:tblLook w:val="01E0" w:firstRow="1" w:lastRow="1" w:firstColumn="1" w:lastColumn="1" w:noHBand="0" w:noVBand="0"/>
      </w:tblPr>
      <w:tblGrid>
        <w:gridCol w:w="1203"/>
        <w:gridCol w:w="1315"/>
        <w:gridCol w:w="1171"/>
        <w:gridCol w:w="749"/>
        <w:gridCol w:w="1570"/>
        <w:gridCol w:w="2514"/>
      </w:tblGrid>
      <w:tr w:rsidR="00680D42" w14:paraId="18ADD972" w14:textId="77777777" w:rsidTr="009C293D">
        <w:tc>
          <w:tcPr>
            <w:tcW w:w="4438" w:type="dxa"/>
            <w:gridSpan w:val="4"/>
            <w:vAlign w:val="center"/>
          </w:tcPr>
          <w:p w14:paraId="7DD6EDA6" w14:textId="77777777" w:rsidR="00680D42" w:rsidRDefault="00680D42" w:rsidP="00680D42">
            <w:pPr>
              <w:pStyle w:val="aa"/>
              <w:ind w:firstLine="480"/>
            </w:pPr>
            <w:r>
              <w:rPr>
                <w:rFonts w:hint="eastAsia"/>
              </w:rPr>
              <w:t>功能划分</w:t>
            </w:r>
          </w:p>
        </w:tc>
        <w:tc>
          <w:tcPr>
            <w:tcW w:w="1570" w:type="dxa"/>
            <w:vAlign w:val="center"/>
          </w:tcPr>
          <w:p w14:paraId="3967FC81" w14:textId="4ADB72EE" w:rsidR="00680D42" w:rsidRDefault="00680D42" w:rsidP="00680D42">
            <w:pPr>
              <w:pStyle w:val="aa"/>
              <w:ind w:firstLine="0"/>
            </w:pPr>
            <w:r>
              <w:rPr>
                <w:rFonts w:hint="eastAsia"/>
              </w:rPr>
              <w:t>角色参与</w:t>
            </w:r>
          </w:p>
        </w:tc>
        <w:tc>
          <w:tcPr>
            <w:tcW w:w="2514" w:type="dxa"/>
            <w:vAlign w:val="center"/>
          </w:tcPr>
          <w:p w14:paraId="654EBCCC" w14:textId="77777777" w:rsidR="00680D42" w:rsidRDefault="00680D42" w:rsidP="00680D42">
            <w:pPr>
              <w:pStyle w:val="aa"/>
              <w:ind w:firstLine="480"/>
            </w:pPr>
            <w:r>
              <w:rPr>
                <w:rFonts w:hint="eastAsia"/>
              </w:rPr>
              <w:t>界面组件</w:t>
            </w:r>
          </w:p>
        </w:tc>
      </w:tr>
      <w:tr w:rsidR="00680D42" w14:paraId="58EE3B0E" w14:textId="77777777" w:rsidTr="009C293D">
        <w:trPr>
          <w:trHeight w:val="195"/>
        </w:trPr>
        <w:tc>
          <w:tcPr>
            <w:tcW w:w="1203" w:type="dxa"/>
            <w:vAlign w:val="center"/>
          </w:tcPr>
          <w:p w14:paraId="607B9D24" w14:textId="77777777" w:rsidR="00680D42" w:rsidRDefault="00680D42" w:rsidP="005F23D8">
            <w:pPr>
              <w:pStyle w:val="aa"/>
              <w:ind w:firstLine="0"/>
              <w:jc w:val="center"/>
            </w:pPr>
            <w:r>
              <w:rPr>
                <w:rFonts w:hint="eastAsia"/>
              </w:rPr>
              <w:t>第一层</w:t>
            </w:r>
          </w:p>
        </w:tc>
        <w:tc>
          <w:tcPr>
            <w:tcW w:w="1315" w:type="dxa"/>
            <w:shd w:val="clear" w:color="auto" w:fill="auto"/>
            <w:vAlign w:val="center"/>
          </w:tcPr>
          <w:p w14:paraId="014846CC" w14:textId="77777777" w:rsidR="00680D42" w:rsidRDefault="00680D42" w:rsidP="005F23D8">
            <w:pPr>
              <w:pStyle w:val="aa"/>
              <w:ind w:firstLine="0"/>
              <w:jc w:val="center"/>
            </w:pPr>
            <w:r>
              <w:rPr>
                <w:rFonts w:hint="eastAsia"/>
              </w:rPr>
              <w:t>第二层</w:t>
            </w:r>
          </w:p>
        </w:tc>
        <w:tc>
          <w:tcPr>
            <w:tcW w:w="1171" w:type="dxa"/>
            <w:shd w:val="clear" w:color="auto" w:fill="auto"/>
            <w:vAlign w:val="center"/>
          </w:tcPr>
          <w:p w14:paraId="4CD0B5FB" w14:textId="77777777" w:rsidR="00680D42" w:rsidRDefault="00680D42" w:rsidP="005F23D8">
            <w:pPr>
              <w:pStyle w:val="aa"/>
              <w:ind w:firstLine="0"/>
              <w:jc w:val="center"/>
            </w:pPr>
            <w:r>
              <w:rPr>
                <w:rFonts w:hint="eastAsia"/>
              </w:rPr>
              <w:t>第三层</w:t>
            </w:r>
          </w:p>
        </w:tc>
        <w:tc>
          <w:tcPr>
            <w:tcW w:w="749" w:type="dxa"/>
            <w:shd w:val="clear" w:color="auto" w:fill="auto"/>
            <w:vAlign w:val="center"/>
          </w:tcPr>
          <w:p w14:paraId="7DE24F06" w14:textId="77777777" w:rsidR="00680D42" w:rsidRDefault="00680D42" w:rsidP="005F23D8">
            <w:pPr>
              <w:pStyle w:val="aa"/>
              <w:ind w:firstLine="0"/>
              <w:jc w:val="center"/>
            </w:pPr>
            <w:r>
              <w:rPr>
                <w:rFonts w:hint="eastAsia"/>
              </w:rPr>
              <w:t>底层</w:t>
            </w:r>
          </w:p>
        </w:tc>
        <w:tc>
          <w:tcPr>
            <w:tcW w:w="1570" w:type="dxa"/>
            <w:shd w:val="clear" w:color="auto" w:fill="auto"/>
            <w:vAlign w:val="center"/>
          </w:tcPr>
          <w:p w14:paraId="6DFE939C" w14:textId="77777777" w:rsidR="00680D42" w:rsidRDefault="00680D42" w:rsidP="005F23D8">
            <w:pPr>
              <w:pStyle w:val="aa"/>
              <w:ind w:firstLine="0"/>
              <w:jc w:val="center"/>
            </w:pPr>
            <w:r>
              <w:rPr>
                <w:rFonts w:hint="eastAsia"/>
              </w:rPr>
              <w:t>人事管理者</w:t>
            </w:r>
          </w:p>
        </w:tc>
        <w:tc>
          <w:tcPr>
            <w:tcW w:w="2514" w:type="dxa"/>
            <w:shd w:val="clear" w:color="auto" w:fill="auto"/>
            <w:vAlign w:val="center"/>
          </w:tcPr>
          <w:p w14:paraId="5A71C061" w14:textId="77777777" w:rsidR="00680D42" w:rsidRDefault="00680D42" w:rsidP="00680D42">
            <w:pPr>
              <w:pStyle w:val="aa"/>
              <w:ind w:firstLine="480"/>
            </w:pPr>
          </w:p>
        </w:tc>
      </w:tr>
      <w:tr w:rsidR="00680D42" w14:paraId="33E46184" w14:textId="77777777" w:rsidTr="009C293D">
        <w:trPr>
          <w:trHeight w:val="195"/>
        </w:trPr>
        <w:tc>
          <w:tcPr>
            <w:tcW w:w="1203" w:type="dxa"/>
            <w:vMerge w:val="restart"/>
            <w:vAlign w:val="center"/>
          </w:tcPr>
          <w:p w14:paraId="465C5E8E" w14:textId="42E4F20D" w:rsidR="00680D42" w:rsidRDefault="00680D42" w:rsidP="00680D42">
            <w:pPr>
              <w:pStyle w:val="aa"/>
              <w:ind w:firstLine="0"/>
            </w:pPr>
            <w:r>
              <w:rPr>
                <w:rFonts w:hint="eastAsia"/>
              </w:rPr>
              <w:t>人事管理信息系统</w:t>
            </w:r>
          </w:p>
        </w:tc>
        <w:tc>
          <w:tcPr>
            <w:tcW w:w="1315" w:type="dxa"/>
            <w:vMerge w:val="restart"/>
            <w:shd w:val="clear" w:color="auto" w:fill="auto"/>
            <w:vAlign w:val="center"/>
          </w:tcPr>
          <w:p w14:paraId="60A43896" w14:textId="77777777" w:rsidR="00680D42" w:rsidRDefault="00680D42" w:rsidP="00680D42">
            <w:pPr>
              <w:pStyle w:val="aa"/>
              <w:ind w:firstLine="0"/>
            </w:pPr>
            <w:r>
              <w:rPr>
                <w:rFonts w:hint="eastAsia"/>
              </w:rPr>
              <w:t>招聘管理</w:t>
            </w:r>
          </w:p>
        </w:tc>
        <w:tc>
          <w:tcPr>
            <w:tcW w:w="1171" w:type="dxa"/>
            <w:shd w:val="clear" w:color="auto" w:fill="auto"/>
            <w:vAlign w:val="center"/>
          </w:tcPr>
          <w:p w14:paraId="171BCBE1" w14:textId="77777777" w:rsidR="00680D42" w:rsidRDefault="00680D42" w:rsidP="00680D42">
            <w:pPr>
              <w:pStyle w:val="aa"/>
              <w:ind w:firstLine="0"/>
            </w:pPr>
            <w:r>
              <w:rPr>
                <w:rFonts w:hint="eastAsia"/>
              </w:rPr>
              <w:t>应聘信息录入</w:t>
            </w:r>
          </w:p>
        </w:tc>
        <w:tc>
          <w:tcPr>
            <w:tcW w:w="749" w:type="dxa"/>
            <w:shd w:val="clear" w:color="auto" w:fill="auto"/>
            <w:vAlign w:val="center"/>
          </w:tcPr>
          <w:p w14:paraId="2069341B" w14:textId="77777777" w:rsidR="00680D42" w:rsidRDefault="00680D42" w:rsidP="00680D42">
            <w:pPr>
              <w:pStyle w:val="aa"/>
              <w:ind w:firstLine="480"/>
            </w:pPr>
            <w:r>
              <w:rPr>
                <w:rFonts w:hint="eastAsia"/>
              </w:rPr>
              <w:t>-</w:t>
            </w:r>
          </w:p>
        </w:tc>
        <w:tc>
          <w:tcPr>
            <w:tcW w:w="1570" w:type="dxa"/>
            <w:shd w:val="clear" w:color="auto" w:fill="auto"/>
            <w:vAlign w:val="center"/>
          </w:tcPr>
          <w:p w14:paraId="7F00C094" w14:textId="77777777" w:rsidR="00680D42" w:rsidRDefault="00680D42" w:rsidP="005F23D8">
            <w:pPr>
              <w:pStyle w:val="aa"/>
              <w:ind w:firstLine="0"/>
              <w:jc w:val="center"/>
            </w:pPr>
            <w:r w:rsidRPr="001344E1">
              <w:rPr>
                <w:rFonts w:hint="eastAsia"/>
                <w:b/>
                <w:bCs/>
              </w:rPr>
              <w:t>√</w:t>
            </w:r>
          </w:p>
        </w:tc>
        <w:tc>
          <w:tcPr>
            <w:tcW w:w="2514" w:type="dxa"/>
            <w:shd w:val="clear" w:color="auto" w:fill="auto"/>
            <w:vAlign w:val="center"/>
          </w:tcPr>
          <w:p w14:paraId="5AE8E6A0" w14:textId="77777777" w:rsidR="00680D42" w:rsidRPr="001344E1" w:rsidRDefault="00680D42" w:rsidP="00680D42">
            <w:pPr>
              <w:pStyle w:val="aa"/>
              <w:ind w:firstLine="0"/>
            </w:pPr>
            <w:r w:rsidRPr="001344E1">
              <w:t>addjob.jsp</w:t>
            </w:r>
          </w:p>
        </w:tc>
      </w:tr>
      <w:tr w:rsidR="00680D42" w14:paraId="290665FB" w14:textId="77777777" w:rsidTr="009C293D">
        <w:trPr>
          <w:trHeight w:val="260"/>
        </w:trPr>
        <w:tc>
          <w:tcPr>
            <w:tcW w:w="1203" w:type="dxa"/>
            <w:vMerge/>
            <w:vAlign w:val="center"/>
          </w:tcPr>
          <w:p w14:paraId="5B7DD32D" w14:textId="77777777" w:rsidR="00680D42" w:rsidRDefault="00680D42" w:rsidP="00680D42">
            <w:pPr>
              <w:pStyle w:val="aa"/>
              <w:ind w:firstLine="480"/>
            </w:pPr>
          </w:p>
        </w:tc>
        <w:tc>
          <w:tcPr>
            <w:tcW w:w="1315" w:type="dxa"/>
            <w:vMerge/>
            <w:shd w:val="clear" w:color="auto" w:fill="auto"/>
            <w:vAlign w:val="center"/>
          </w:tcPr>
          <w:p w14:paraId="051B5778" w14:textId="77777777" w:rsidR="00680D42" w:rsidRDefault="00680D42" w:rsidP="00680D42">
            <w:pPr>
              <w:pStyle w:val="aa"/>
              <w:ind w:firstLine="0"/>
            </w:pPr>
          </w:p>
        </w:tc>
        <w:tc>
          <w:tcPr>
            <w:tcW w:w="1171" w:type="dxa"/>
            <w:vMerge w:val="restart"/>
            <w:shd w:val="clear" w:color="auto" w:fill="auto"/>
            <w:vAlign w:val="center"/>
          </w:tcPr>
          <w:p w14:paraId="04F73C36" w14:textId="77777777" w:rsidR="00680D42" w:rsidRDefault="00680D42" w:rsidP="00680D42">
            <w:pPr>
              <w:pStyle w:val="aa"/>
              <w:ind w:firstLine="0"/>
            </w:pPr>
            <w:r>
              <w:rPr>
                <w:rFonts w:hint="eastAsia"/>
              </w:rPr>
              <w:t>应聘信息查看</w:t>
            </w:r>
          </w:p>
        </w:tc>
        <w:tc>
          <w:tcPr>
            <w:tcW w:w="749" w:type="dxa"/>
            <w:shd w:val="clear" w:color="auto" w:fill="auto"/>
            <w:vAlign w:val="center"/>
          </w:tcPr>
          <w:p w14:paraId="1BCD9E24" w14:textId="77777777" w:rsidR="00680D42" w:rsidRDefault="00680D42" w:rsidP="00680D42">
            <w:pPr>
              <w:pStyle w:val="aa"/>
              <w:ind w:firstLine="0"/>
            </w:pPr>
            <w:r>
              <w:rPr>
                <w:rFonts w:hint="eastAsia"/>
              </w:rPr>
              <w:t>详细</w:t>
            </w:r>
          </w:p>
        </w:tc>
        <w:tc>
          <w:tcPr>
            <w:tcW w:w="1570" w:type="dxa"/>
            <w:shd w:val="clear" w:color="auto" w:fill="auto"/>
            <w:vAlign w:val="center"/>
          </w:tcPr>
          <w:p w14:paraId="3A38793C" w14:textId="77777777" w:rsidR="00680D42" w:rsidRDefault="00680D42" w:rsidP="005F23D8">
            <w:pPr>
              <w:pStyle w:val="aa"/>
              <w:ind w:firstLine="0"/>
              <w:jc w:val="center"/>
            </w:pPr>
            <w:r w:rsidRPr="001344E1">
              <w:rPr>
                <w:rFonts w:hint="eastAsia"/>
                <w:b/>
                <w:bCs/>
              </w:rPr>
              <w:t>√</w:t>
            </w:r>
          </w:p>
        </w:tc>
        <w:tc>
          <w:tcPr>
            <w:tcW w:w="2514" w:type="dxa"/>
            <w:shd w:val="clear" w:color="auto" w:fill="auto"/>
            <w:vAlign w:val="center"/>
          </w:tcPr>
          <w:p w14:paraId="238FC871" w14:textId="77777777" w:rsidR="00680D42" w:rsidRDefault="00680D42" w:rsidP="00680D42">
            <w:pPr>
              <w:pStyle w:val="aa"/>
              <w:ind w:firstLine="0"/>
            </w:pPr>
            <w:r w:rsidRPr="00C1769A">
              <w:t xml:space="preserve">listjob.jsp </w:t>
            </w:r>
          </w:p>
          <w:p w14:paraId="5E096221" w14:textId="77777777" w:rsidR="00680D42" w:rsidRPr="001344E1" w:rsidRDefault="00680D42" w:rsidP="00680D42">
            <w:pPr>
              <w:pStyle w:val="aa"/>
              <w:ind w:firstLine="0"/>
            </w:pPr>
            <w:r w:rsidRPr="001344E1">
              <w:t>detailjob.jsp</w:t>
            </w:r>
          </w:p>
        </w:tc>
      </w:tr>
      <w:tr w:rsidR="00680D42" w14:paraId="2BA32503" w14:textId="77777777" w:rsidTr="009C293D">
        <w:trPr>
          <w:trHeight w:val="260"/>
        </w:trPr>
        <w:tc>
          <w:tcPr>
            <w:tcW w:w="1203" w:type="dxa"/>
            <w:vMerge/>
            <w:vAlign w:val="center"/>
          </w:tcPr>
          <w:p w14:paraId="7583076D" w14:textId="77777777" w:rsidR="00680D42" w:rsidRDefault="00680D42" w:rsidP="00680D42">
            <w:pPr>
              <w:pStyle w:val="aa"/>
              <w:ind w:firstLine="480"/>
            </w:pPr>
          </w:p>
        </w:tc>
        <w:tc>
          <w:tcPr>
            <w:tcW w:w="1315" w:type="dxa"/>
            <w:vMerge/>
            <w:shd w:val="clear" w:color="auto" w:fill="auto"/>
            <w:vAlign w:val="center"/>
          </w:tcPr>
          <w:p w14:paraId="3EC0D81C" w14:textId="77777777" w:rsidR="00680D42" w:rsidRDefault="00680D42" w:rsidP="00680D42">
            <w:pPr>
              <w:pStyle w:val="aa"/>
              <w:ind w:firstLine="0"/>
            </w:pPr>
          </w:p>
        </w:tc>
        <w:tc>
          <w:tcPr>
            <w:tcW w:w="1171" w:type="dxa"/>
            <w:vMerge/>
            <w:shd w:val="clear" w:color="auto" w:fill="auto"/>
            <w:vAlign w:val="center"/>
          </w:tcPr>
          <w:p w14:paraId="072F793A" w14:textId="77777777" w:rsidR="00680D42" w:rsidRDefault="00680D42" w:rsidP="00680D42">
            <w:pPr>
              <w:pStyle w:val="aa"/>
              <w:ind w:firstLine="0"/>
            </w:pPr>
          </w:p>
        </w:tc>
        <w:tc>
          <w:tcPr>
            <w:tcW w:w="749" w:type="dxa"/>
            <w:shd w:val="clear" w:color="auto" w:fill="auto"/>
            <w:vAlign w:val="center"/>
          </w:tcPr>
          <w:p w14:paraId="434A4B62" w14:textId="77777777" w:rsidR="00680D42" w:rsidRDefault="00680D42" w:rsidP="00680D42">
            <w:pPr>
              <w:pStyle w:val="aa"/>
              <w:ind w:firstLine="0"/>
            </w:pPr>
            <w:r>
              <w:rPr>
                <w:rFonts w:hint="eastAsia"/>
              </w:rPr>
              <w:t>删除</w:t>
            </w:r>
          </w:p>
        </w:tc>
        <w:tc>
          <w:tcPr>
            <w:tcW w:w="1570" w:type="dxa"/>
            <w:shd w:val="clear" w:color="auto" w:fill="auto"/>
            <w:vAlign w:val="center"/>
          </w:tcPr>
          <w:p w14:paraId="143AD9FA" w14:textId="77777777" w:rsidR="00680D42" w:rsidRDefault="00680D42" w:rsidP="005F23D8">
            <w:pPr>
              <w:pStyle w:val="aa"/>
              <w:ind w:firstLine="0"/>
              <w:jc w:val="center"/>
            </w:pPr>
            <w:r w:rsidRPr="001344E1">
              <w:rPr>
                <w:rFonts w:hint="eastAsia"/>
                <w:b/>
                <w:bCs/>
              </w:rPr>
              <w:t>√</w:t>
            </w:r>
          </w:p>
        </w:tc>
        <w:tc>
          <w:tcPr>
            <w:tcW w:w="2514" w:type="dxa"/>
            <w:shd w:val="clear" w:color="auto" w:fill="auto"/>
            <w:vAlign w:val="center"/>
          </w:tcPr>
          <w:p w14:paraId="30C90A76" w14:textId="77777777" w:rsidR="00680D42" w:rsidRPr="00C1769A" w:rsidRDefault="00680D42" w:rsidP="00680D42">
            <w:pPr>
              <w:pStyle w:val="aa"/>
              <w:ind w:firstLine="0"/>
            </w:pPr>
            <w:r w:rsidRPr="00C1769A">
              <w:t>listjob.jsp</w:t>
            </w:r>
          </w:p>
        </w:tc>
      </w:tr>
      <w:tr w:rsidR="00680D42" w14:paraId="57593319" w14:textId="77777777" w:rsidTr="009C293D">
        <w:trPr>
          <w:trHeight w:val="260"/>
        </w:trPr>
        <w:tc>
          <w:tcPr>
            <w:tcW w:w="1203" w:type="dxa"/>
            <w:vMerge/>
            <w:vAlign w:val="center"/>
          </w:tcPr>
          <w:p w14:paraId="2CCFBD42" w14:textId="77777777" w:rsidR="00680D42" w:rsidRDefault="00680D42" w:rsidP="00680D42">
            <w:pPr>
              <w:pStyle w:val="aa"/>
              <w:ind w:firstLine="480"/>
            </w:pPr>
          </w:p>
        </w:tc>
        <w:tc>
          <w:tcPr>
            <w:tcW w:w="1315" w:type="dxa"/>
            <w:vMerge/>
            <w:shd w:val="clear" w:color="auto" w:fill="auto"/>
            <w:vAlign w:val="center"/>
          </w:tcPr>
          <w:p w14:paraId="389C464C" w14:textId="77777777" w:rsidR="00680D42" w:rsidRDefault="00680D42" w:rsidP="00680D42">
            <w:pPr>
              <w:pStyle w:val="aa"/>
              <w:ind w:firstLine="0"/>
            </w:pPr>
          </w:p>
        </w:tc>
        <w:tc>
          <w:tcPr>
            <w:tcW w:w="1171" w:type="dxa"/>
            <w:vMerge/>
            <w:shd w:val="clear" w:color="auto" w:fill="auto"/>
            <w:vAlign w:val="center"/>
          </w:tcPr>
          <w:p w14:paraId="5E41A9B9" w14:textId="77777777" w:rsidR="00680D42" w:rsidRDefault="00680D42" w:rsidP="00680D42">
            <w:pPr>
              <w:pStyle w:val="aa"/>
              <w:ind w:firstLine="0"/>
            </w:pPr>
          </w:p>
        </w:tc>
        <w:tc>
          <w:tcPr>
            <w:tcW w:w="749" w:type="dxa"/>
            <w:shd w:val="clear" w:color="auto" w:fill="auto"/>
            <w:vAlign w:val="center"/>
          </w:tcPr>
          <w:p w14:paraId="18190F6D" w14:textId="529C1573" w:rsidR="00680D42" w:rsidRDefault="00680D42" w:rsidP="00680D42">
            <w:pPr>
              <w:pStyle w:val="aa"/>
              <w:ind w:firstLine="0"/>
            </w:pPr>
            <w:r>
              <w:rPr>
                <w:rFonts w:hint="eastAsia"/>
              </w:rPr>
              <w:t>入</w:t>
            </w:r>
          </w:p>
        </w:tc>
        <w:tc>
          <w:tcPr>
            <w:tcW w:w="1570" w:type="dxa"/>
            <w:shd w:val="clear" w:color="auto" w:fill="auto"/>
            <w:vAlign w:val="center"/>
          </w:tcPr>
          <w:p w14:paraId="14718DAF" w14:textId="77777777" w:rsidR="00680D42" w:rsidRDefault="00680D42" w:rsidP="005F23D8">
            <w:pPr>
              <w:pStyle w:val="aa"/>
              <w:ind w:firstLine="0"/>
              <w:jc w:val="center"/>
            </w:pPr>
            <w:r w:rsidRPr="001344E1">
              <w:rPr>
                <w:rFonts w:hint="eastAsia"/>
                <w:b/>
                <w:bCs/>
              </w:rPr>
              <w:t>√</w:t>
            </w:r>
          </w:p>
        </w:tc>
        <w:tc>
          <w:tcPr>
            <w:tcW w:w="2514" w:type="dxa"/>
            <w:shd w:val="clear" w:color="auto" w:fill="auto"/>
            <w:vAlign w:val="center"/>
          </w:tcPr>
          <w:p w14:paraId="6355382E" w14:textId="77777777" w:rsidR="00680D42" w:rsidRPr="00C1769A" w:rsidRDefault="00680D42" w:rsidP="00680D42">
            <w:pPr>
              <w:pStyle w:val="aa"/>
              <w:ind w:firstLine="0"/>
            </w:pPr>
            <w:r w:rsidRPr="00C1769A">
              <w:t>listjob.jsp</w:t>
            </w:r>
          </w:p>
        </w:tc>
      </w:tr>
      <w:tr w:rsidR="00680D42" w14:paraId="140BC58C" w14:textId="77777777" w:rsidTr="009C293D">
        <w:trPr>
          <w:trHeight w:val="390"/>
        </w:trPr>
        <w:tc>
          <w:tcPr>
            <w:tcW w:w="1203" w:type="dxa"/>
            <w:vMerge/>
            <w:vAlign w:val="center"/>
          </w:tcPr>
          <w:p w14:paraId="140A1FA0" w14:textId="77777777" w:rsidR="00680D42" w:rsidRDefault="00680D42" w:rsidP="00680D42">
            <w:pPr>
              <w:pStyle w:val="aa"/>
              <w:ind w:firstLine="480"/>
            </w:pPr>
          </w:p>
        </w:tc>
        <w:tc>
          <w:tcPr>
            <w:tcW w:w="1315" w:type="dxa"/>
            <w:vMerge/>
            <w:shd w:val="clear" w:color="auto" w:fill="auto"/>
            <w:vAlign w:val="center"/>
          </w:tcPr>
          <w:p w14:paraId="636BF2EC" w14:textId="77777777" w:rsidR="00680D42" w:rsidRDefault="00680D42" w:rsidP="00680D42">
            <w:pPr>
              <w:pStyle w:val="aa"/>
              <w:ind w:firstLine="0"/>
            </w:pPr>
          </w:p>
        </w:tc>
        <w:tc>
          <w:tcPr>
            <w:tcW w:w="1171" w:type="dxa"/>
            <w:vMerge w:val="restart"/>
            <w:shd w:val="clear" w:color="auto" w:fill="auto"/>
            <w:vAlign w:val="center"/>
          </w:tcPr>
          <w:p w14:paraId="3F53319C" w14:textId="77777777" w:rsidR="00680D42" w:rsidRDefault="00680D42" w:rsidP="00680D42">
            <w:pPr>
              <w:pStyle w:val="aa"/>
              <w:ind w:firstLine="0"/>
            </w:pPr>
            <w:r w:rsidRPr="00DD05E9">
              <w:rPr>
                <w:rFonts w:ascii="宋体" w:hAnsi="宋体" w:hint="eastAsia"/>
                <w:szCs w:val="24"/>
              </w:rPr>
              <w:t>人才库浏览</w:t>
            </w:r>
          </w:p>
        </w:tc>
        <w:tc>
          <w:tcPr>
            <w:tcW w:w="749" w:type="dxa"/>
            <w:shd w:val="clear" w:color="auto" w:fill="auto"/>
            <w:vAlign w:val="center"/>
          </w:tcPr>
          <w:p w14:paraId="75A2FA65" w14:textId="77777777" w:rsidR="00680D42" w:rsidRDefault="00680D42" w:rsidP="00680D42">
            <w:pPr>
              <w:pStyle w:val="aa"/>
              <w:ind w:firstLine="0"/>
            </w:pPr>
            <w:r>
              <w:rPr>
                <w:rFonts w:hint="eastAsia"/>
              </w:rPr>
              <w:t>详细</w:t>
            </w:r>
          </w:p>
        </w:tc>
        <w:tc>
          <w:tcPr>
            <w:tcW w:w="1570" w:type="dxa"/>
            <w:shd w:val="clear" w:color="auto" w:fill="auto"/>
            <w:vAlign w:val="center"/>
          </w:tcPr>
          <w:p w14:paraId="086CF4E6" w14:textId="77777777" w:rsidR="00680D42" w:rsidRDefault="00680D42" w:rsidP="005F23D8">
            <w:pPr>
              <w:pStyle w:val="aa"/>
              <w:ind w:firstLine="0"/>
              <w:jc w:val="center"/>
            </w:pPr>
            <w:r w:rsidRPr="001344E1">
              <w:rPr>
                <w:rFonts w:hint="eastAsia"/>
                <w:b/>
                <w:bCs/>
              </w:rPr>
              <w:t>√</w:t>
            </w:r>
          </w:p>
        </w:tc>
        <w:tc>
          <w:tcPr>
            <w:tcW w:w="2514" w:type="dxa"/>
            <w:shd w:val="clear" w:color="auto" w:fill="auto"/>
            <w:vAlign w:val="center"/>
          </w:tcPr>
          <w:p w14:paraId="56FBC6F0" w14:textId="77777777" w:rsidR="00680D42" w:rsidRPr="00C1769A" w:rsidRDefault="00680D42" w:rsidP="00680D42">
            <w:pPr>
              <w:pStyle w:val="aa"/>
              <w:ind w:firstLine="0"/>
            </w:pPr>
            <w:r w:rsidRPr="00C1769A">
              <w:t>listjob.jsp</w:t>
            </w:r>
          </w:p>
        </w:tc>
      </w:tr>
      <w:tr w:rsidR="00680D42" w14:paraId="43ADC64A" w14:textId="77777777" w:rsidTr="009C293D">
        <w:trPr>
          <w:trHeight w:val="390"/>
        </w:trPr>
        <w:tc>
          <w:tcPr>
            <w:tcW w:w="1203" w:type="dxa"/>
            <w:vMerge/>
            <w:vAlign w:val="center"/>
          </w:tcPr>
          <w:p w14:paraId="22A655F7" w14:textId="77777777" w:rsidR="00680D42" w:rsidRDefault="00680D42" w:rsidP="00680D42">
            <w:pPr>
              <w:pStyle w:val="aa"/>
              <w:ind w:firstLine="480"/>
            </w:pPr>
          </w:p>
        </w:tc>
        <w:tc>
          <w:tcPr>
            <w:tcW w:w="1315" w:type="dxa"/>
            <w:vMerge/>
            <w:shd w:val="clear" w:color="auto" w:fill="auto"/>
            <w:vAlign w:val="center"/>
          </w:tcPr>
          <w:p w14:paraId="623CB0DB" w14:textId="77777777" w:rsidR="00680D42" w:rsidRDefault="00680D42" w:rsidP="00680D42">
            <w:pPr>
              <w:pStyle w:val="aa"/>
              <w:ind w:firstLine="0"/>
            </w:pPr>
          </w:p>
        </w:tc>
        <w:tc>
          <w:tcPr>
            <w:tcW w:w="1171" w:type="dxa"/>
            <w:vMerge/>
            <w:shd w:val="clear" w:color="auto" w:fill="auto"/>
            <w:vAlign w:val="center"/>
          </w:tcPr>
          <w:p w14:paraId="4D59B061" w14:textId="77777777" w:rsidR="00680D42" w:rsidRPr="00DD05E9" w:rsidRDefault="00680D42" w:rsidP="00680D42">
            <w:pPr>
              <w:pStyle w:val="aa"/>
              <w:ind w:firstLine="0"/>
              <w:rPr>
                <w:rFonts w:ascii="宋体" w:hAnsi="宋体"/>
                <w:szCs w:val="24"/>
              </w:rPr>
            </w:pPr>
          </w:p>
        </w:tc>
        <w:tc>
          <w:tcPr>
            <w:tcW w:w="749" w:type="dxa"/>
            <w:shd w:val="clear" w:color="auto" w:fill="auto"/>
            <w:vAlign w:val="center"/>
          </w:tcPr>
          <w:p w14:paraId="04D04585" w14:textId="77777777" w:rsidR="00680D42" w:rsidRDefault="00680D42" w:rsidP="00680D42">
            <w:pPr>
              <w:pStyle w:val="aa"/>
              <w:ind w:firstLine="0"/>
            </w:pPr>
            <w:r>
              <w:rPr>
                <w:rFonts w:hint="eastAsia"/>
              </w:rPr>
              <w:t>删除</w:t>
            </w:r>
          </w:p>
        </w:tc>
        <w:tc>
          <w:tcPr>
            <w:tcW w:w="1570" w:type="dxa"/>
            <w:shd w:val="clear" w:color="auto" w:fill="auto"/>
            <w:vAlign w:val="center"/>
          </w:tcPr>
          <w:p w14:paraId="4507AF58" w14:textId="77777777" w:rsidR="00680D42" w:rsidRDefault="00680D42" w:rsidP="005F23D8">
            <w:pPr>
              <w:pStyle w:val="aa"/>
              <w:ind w:firstLine="0"/>
              <w:jc w:val="center"/>
            </w:pPr>
            <w:r w:rsidRPr="001344E1">
              <w:rPr>
                <w:rFonts w:hint="eastAsia"/>
                <w:b/>
                <w:bCs/>
              </w:rPr>
              <w:t>√</w:t>
            </w:r>
          </w:p>
        </w:tc>
        <w:tc>
          <w:tcPr>
            <w:tcW w:w="2514" w:type="dxa"/>
            <w:shd w:val="clear" w:color="auto" w:fill="auto"/>
            <w:vAlign w:val="center"/>
          </w:tcPr>
          <w:p w14:paraId="52DEAD5E" w14:textId="77777777" w:rsidR="00680D42" w:rsidRPr="00C1769A" w:rsidRDefault="00680D42" w:rsidP="00680D42">
            <w:pPr>
              <w:pStyle w:val="aa"/>
              <w:ind w:firstLine="0"/>
            </w:pPr>
            <w:r w:rsidRPr="00C1769A">
              <w:t>listjob.jsp</w:t>
            </w:r>
          </w:p>
        </w:tc>
      </w:tr>
      <w:tr w:rsidR="00680D42" w14:paraId="0424434D" w14:textId="77777777" w:rsidTr="009C293D">
        <w:trPr>
          <w:trHeight w:val="195"/>
        </w:trPr>
        <w:tc>
          <w:tcPr>
            <w:tcW w:w="1203" w:type="dxa"/>
            <w:vMerge/>
            <w:vAlign w:val="center"/>
          </w:tcPr>
          <w:p w14:paraId="7C9CE83C" w14:textId="77777777" w:rsidR="00680D42" w:rsidRDefault="00680D42" w:rsidP="00680D42">
            <w:pPr>
              <w:pStyle w:val="aa"/>
              <w:ind w:firstLine="480"/>
            </w:pPr>
          </w:p>
        </w:tc>
        <w:tc>
          <w:tcPr>
            <w:tcW w:w="1315" w:type="dxa"/>
            <w:vMerge w:val="restart"/>
            <w:shd w:val="clear" w:color="auto" w:fill="auto"/>
            <w:vAlign w:val="center"/>
          </w:tcPr>
          <w:p w14:paraId="2A864075" w14:textId="77777777" w:rsidR="00680D42" w:rsidRDefault="00680D42" w:rsidP="00680D42">
            <w:pPr>
              <w:pStyle w:val="aa"/>
              <w:ind w:firstLine="0"/>
            </w:pPr>
            <w:r>
              <w:rPr>
                <w:rFonts w:hint="eastAsia"/>
              </w:rPr>
              <w:t>人员管理</w:t>
            </w:r>
          </w:p>
        </w:tc>
        <w:tc>
          <w:tcPr>
            <w:tcW w:w="1171" w:type="dxa"/>
            <w:shd w:val="clear" w:color="auto" w:fill="auto"/>
            <w:vAlign w:val="center"/>
          </w:tcPr>
          <w:p w14:paraId="7B638950" w14:textId="77777777" w:rsidR="00680D42" w:rsidRDefault="00680D42" w:rsidP="00680D42">
            <w:pPr>
              <w:pStyle w:val="aa"/>
              <w:ind w:firstLine="0"/>
            </w:pPr>
            <w:r w:rsidRPr="00DD05E9">
              <w:rPr>
                <w:rFonts w:ascii="宋体" w:hAnsi="宋体" w:hint="eastAsia"/>
                <w:szCs w:val="24"/>
              </w:rPr>
              <w:t>人员信息录入</w:t>
            </w:r>
          </w:p>
        </w:tc>
        <w:tc>
          <w:tcPr>
            <w:tcW w:w="749" w:type="dxa"/>
            <w:shd w:val="clear" w:color="auto" w:fill="auto"/>
            <w:vAlign w:val="center"/>
          </w:tcPr>
          <w:p w14:paraId="3497C6D6" w14:textId="77777777" w:rsidR="00680D42" w:rsidRDefault="00680D42" w:rsidP="00680D42">
            <w:pPr>
              <w:pStyle w:val="aa"/>
              <w:ind w:firstLine="0"/>
            </w:pPr>
            <w:r>
              <w:rPr>
                <w:rFonts w:hint="eastAsia"/>
              </w:rPr>
              <w:t>-</w:t>
            </w:r>
          </w:p>
        </w:tc>
        <w:tc>
          <w:tcPr>
            <w:tcW w:w="1570" w:type="dxa"/>
            <w:shd w:val="clear" w:color="auto" w:fill="auto"/>
            <w:vAlign w:val="center"/>
          </w:tcPr>
          <w:p w14:paraId="3DB3D47D" w14:textId="77777777" w:rsidR="00680D42" w:rsidRDefault="00680D42" w:rsidP="005F23D8">
            <w:pPr>
              <w:pStyle w:val="aa"/>
              <w:ind w:firstLine="0"/>
              <w:jc w:val="center"/>
            </w:pPr>
            <w:r w:rsidRPr="001344E1">
              <w:rPr>
                <w:rFonts w:hint="eastAsia"/>
                <w:b/>
                <w:bCs/>
              </w:rPr>
              <w:t>√</w:t>
            </w:r>
          </w:p>
        </w:tc>
        <w:tc>
          <w:tcPr>
            <w:tcW w:w="2514" w:type="dxa"/>
            <w:shd w:val="clear" w:color="auto" w:fill="auto"/>
            <w:vAlign w:val="center"/>
          </w:tcPr>
          <w:p w14:paraId="36EB8399" w14:textId="77777777" w:rsidR="00680D42" w:rsidRPr="001344E1" w:rsidRDefault="00680D42" w:rsidP="00680D42">
            <w:pPr>
              <w:pStyle w:val="aa"/>
              <w:ind w:firstLine="0"/>
            </w:pPr>
            <w:r w:rsidRPr="001344E1">
              <w:t>adduser.jsp</w:t>
            </w:r>
          </w:p>
        </w:tc>
      </w:tr>
      <w:tr w:rsidR="00680D42" w14:paraId="752A9670" w14:textId="77777777" w:rsidTr="009C293D">
        <w:trPr>
          <w:trHeight w:val="390"/>
        </w:trPr>
        <w:tc>
          <w:tcPr>
            <w:tcW w:w="1203" w:type="dxa"/>
            <w:vMerge/>
            <w:vAlign w:val="center"/>
          </w:tcPr>
          <w:p w14:paraId="7E3695B8" w14:textId="77777777" w:rsidR="00680D42" w:rsidRDefault="00680D42" w:rsidP="00680D42">
            <w:pPr>
              <w:pStyle w:val="aa"/>
              <w:ind w:firstLine="480"/>
            </w:pPr>
          </w:p>
        </w:tc>
        <w:tc>
          <w:tcPr>
            <w:tcW w:w="1315" w:type="dxa"/>
            <w:vMerge/>
            <w:shd w:val="clear" w:color="auto" w:fill="auto"/>
            <w:vAlign w:val="center"/>
          </w:tcPr>
          <w:p w14:paraId="0F1AAF41" w14:textId="77777777" w:rsidR="00680D42" w:rsidRDefault="00680D42" w:rsidP="00680D42">
            <w:pPr>
              <w:pStyle w:val="aa"/>
              <w:ind w:firstLine="0"/>
            </w:pPr>
          </w:p>
        </w:tc>
        <w:tc>
          <w:tcPr>
            <w:tcW w:w="1171" w:type="dxa"/>
            <w:vMerge w:val="restart"/>
            <w:shd w:val="clear" w:color="auto" w:fill="auto"/>
            <w:vAlign w:val="center"/>
          </w:tcPr>
          <w:p w14:paraId="0DC20A63" w14:textId="77777777" w:rsidR="00680D42" w:rsidRDefault="00680D42" w:rsidP="00680D42">
            <w:pPr>
              <w:pStyle w:val="aa"/>
              <w:ind w:firstLine="0"/>
            </w:pPr>
            <w:r w:rsidRPr="00DD05E9">
              <w:rPr>
                <w:rFonts w:ascii="宋体" w:hAnsi="宋体" w:hint="eastAsia"/>
                <w:szCs w:val="24"/>
              </w:rPr>
              <w:t>人员信息查看</w:t>
            </w:r>
          </w:p>
        </w:tc>
        <w:tc>
          <w:tcPr>
            <w:tcW w:w="749" w:type="dxa"/>
            <w:shd w:val="clear" w:color="auto" w:fill="auto"/>
            <w:vAlign w:val="center"/>
          </w:tcPr>
          <w:p w14:paraId="68152D29" w14:textId="77777777" w:rsidR="00680D42" w:rsidRDefault="00680D42" w:rsidP="00680D42">
            <w:pPr>
              <w:pStyle w:val="aa"/>
              <w:ind w:firstLine="0"/>
            </w:pPr>
            <w:r>
              <w:rPr>
                <w:rFonts w:hint="eastAsia"/>
              </w:rPr>
              <w:t>修改</w:t>
            </w:r>
          </w:p>
        </w:tc>
        <w:tc>
          <w:tcPr>
            <w:tcW w:w="1570" w:type="dxa"/>
            <w:shd w:val="clear" w:color="auto" w:fill="auto"/>
            <w:vAlign w:val="center"/>
          </w:tcPr>
          <w:p w14:paraId="0F727CC0" w14:textId="77777777" w:rsidR="00680D42" w:rsidRDefault="00680D42" w:rsidP="005F23D8">
            <w:pPr>
              <w:pStyle w:val="aa"/>
              <w:ind w:firstLine="0"/>
              <w:jc w:val="center"/>
            </w:pPr>
            <w:r w:rsidRPr="001344E1">
              <w:rPr>
                <w:rFonts w:hint="eastAsia"/>
                <w:b/>
                <w:bCs/>
              </w:rPr>
              <w:t>√</w:t>
            </w:r>
          </w:p>
        </w:tc>
        <w:tc>
          <w:tcPr>
            <w:tcW w:w="2514" w:type="dxa"/>
            <w:shd w:val="clear" w:color="auto" w:fill="auto"/>
            <w:vAlign w:val="center"/>
          </w:tcPr>
          <w:p w14:paraId="36289915" w14:textId="77777777" w:rsidR="00680D42" w:rsidRDefault="00680D42" w:rsidP="00680D42">
            <w:pPr>
              <w:pStyle w:val="aa"/>
              <w:ind w:firstLine="0"/>
            </w:pPr>
            <w:r w:rsidRPr="00C1769A">
              <w:t>listuser.jsp</w:t>
            </w:r>
          </w:p>
          <w:p w14:paraId="4E859178" w14:textId="77777777" w:rsidR="00680D42" w:rsidRPr="00C1769A" w:rsidRDefault="00680D42" w:rsidP="00680D42">
            <w:pPr>
              <w:pStyle w:val="aa"/>
              <w:ind w:firstLine="0"/>
            </w:pPr>
            <w:r w:rsidRPr="00C1769A">
              <w:t>updateuser.jsp</w:t>
            </w:r>
          </w:p>
        </w:tc>
      </w:tr>
      <w:tr w:rsidR="00680D42" w14:paraId="2B8D9642" w14:textId="77777777" w:rsidTr="009C293D">
        <w:trPr>
          <w:trHeight w:val="390"/>
        </w:trPr>
        <w:tc>
          <w:tcPr>
            <w:tcW w:w="1203" w:type="dxa"/>
            <w:vMerge/>
            <w:vAlign w:val="center"/>
          </w:tcPr>
          <w:p w14:paraId="7DDA2B76" w14:textId="77777777" w:rsidR="00680D42" w:rsidRDefault="00680D42" w:rsidP="00680D42">
            <w:pPr>
              <w:pStyle w:val="aa"/>
              <w:ind w:firstLine="480"/>
            </w:pPr>
          </w:p>
        </w:tc>
        <w:tc>
          <w:tcPr>
            <w:tcW w:w="1315" w:type="dxa"/>
            <w:vMerge/>
            <w:shd w:val="clear" w:color="auto" w:fill="auto"/>
            <w:vAlign w:val="center"/>
          </w:tcPr>
          <w:p w14:paraId="35C259E9" w14:textId="77777777" w:rsidR="00680D42" w:rsidRDefault="00680D42" w:rsidP="00680D42">
            <w:pPr>
              <w:pStyle w:val="aa"/>
              <w:ind w:firstLine="0"/>
            </w:pPr>
          </w:p>
        </w:tc>
        <w:tc>
          <w:tcPr>
            <w:tcW w:w="1171" w:type="dxa"/>
            <w:vMerge/>
            <w:shd w:val="clear" w:color="auto" w:fill="auto"/>
            <w:vAlign w:val="center"/>
          </w:tcPr>
          <w:p w14:paraId="7C0005D9" w14:textId="77777777" w:rsidR="00680D42" w:rsidRPr="00DD05E9" w:rsidRDefault="00680D42" w:rsidP="00680D42">
            <w:pPr>
              <w:pStyle w:val="aa"/>
              <w:ind w:firstLine="0"/>
              <w:rPr>
                <w:rFonts w:ascii="宋体" w:hAnsi="宋体"/>
                <w:szCs w:val="24"/>
              </w:rPr>
            </w:pPr>
          </w:p>
        </w:tc>
        <w:tc>
          <w:tcPr>
            <w:tcW w:w="749" w:type="dxa"/>
            <w:shd w:val="clear" w:color="auto" w:fill="auto"/>
            <w:vAlign w:val="center"/>
          </w:tcPr>
          <w:p w14:paraId="27ED5D9B" w14:textId="77777777" w:rsidR="00680D42" w:rsidRDefault="00680D42" w:rsidP="00680D42">
            <w:pPr>
              <w:pStyle w:val="aa"/>
              <w:ind w:firstLine="0"/>
            </w:pPr>
            <w:r>
              <w:rPr>
                <w:rFonts w:hint="eastAsia"/>
              </w:rPr>
              <w:t>删除</w:t>
            </w:r>
          </w:p>
        </w:tc>
        <w:tc>
          <w:tcPr>
            <w:tcW w:w="1570" w:type="dxa"/>
            <w:shd w:val="clear" w:color="auto" w:fill="auto"/>
            <w:vAlign w:val="center"/>
          </w:tcPr>
          <w:p w14:paraId="582CBBE1" w14:textId="77777777" w:rsidR="00680D42" w:rsidRDefault="00680D42" w:rsidP="005F23D8">
            <w:pPr>
              <w:pStyle w:val="aa"/>
              <w:ind w:firstLine="0"/>
              <w:jc w:val="center"/>
            </w:pPr>
            <w:r w:rsidRPr="001344E1">
              <w:rPr>
                <w:rFonts w:hint="eastAsia"/>
                <w:b/>
                <w:bCs/>
              </w:rPr>
              <w:t>√</w:t>
            </w:r>
          </w:p>
        </w:tc>
        <w:tc>
          <w:tcPr>
            <w:tcW w:w="2514" w:type="dxa"/>
            <w:shd w:val="clear" w:color="auto" w:fill="auto"/>
            <w:vAlign w:val="center"/>
          </w:tcPr>
          <w:p w14:paraId="473085E6" w14:textId="77777777" w:rsidR="00680D42" w:rsidRPr="00C1769A" w:rsidRDefault="00680D42" w:rsidP="00680D42">
            <w:pPr>
              <w:pStyle w:val="aa"/>
              <w:ind w:firstLine="0"/>
            </w:pPr>
            <w:r w:rsidRPr="00C1769A">
              <w:t>listuser.jsp</w:t>
            </w:r>
          </w:p>
        </w:tc>
      </w:tr>
      <w:tr w:rsidR="00680D42" w14:paraId="0B332477" w14:textId="77777777" w:rsidTr="009C293D">
        <w:trPr>
          <w:trHeight w:val="195"/>
        </w:trPr>
        <w:tc>
          <w:tcPr>
            <w:tcW w:w="1203" w:type="dxa"/>
            <w:vMerge/>
            <w:vAlign w:val="center"/>
          </w:tcPr>
          <w:p w14:paraId="71CA2350" w14:textId="77777777" w:rsidR="00680D42" w:rsidRDefault="00680D42" w:rsidP="00680D42">
            <w:pPr>
              <w:pStyle w:val="aa"/>
              <w:ind w:firstLine="480"/>
            </w:pPr>
          </w:p>
        </w:tc>
        <w:tc>
          <w:tcPr>
            <w:tcW w:w="1315" w:type="dxa"/>
            <w:vMerge w:val="restart"/>
            <w:shd w:val="clear" w:color="auto" w:fill="auto"/>
            <w:vAlign w:val="center"/>
          </w:tcPr>
          <w:p w14:paraId="72B99CE2" w14:textId="77777777" w:rsidR="00680D42" w:rsidRDefault="00680D42" w:rsidP="00680D42">
            <w:pPr>
              <w:pStyle w:val="aa"/>
              <w:ind w:firstLine="0"/>
            </w:pPr>
            <w:r>
              <w:rPr>
                <w:rFonts w:hint="eastAsia"/>
              </w:rPr>
              <w:t>绩效管理</w:t>
            </w:r>
          </w:p>
        </w:tc>
        <w:tc>
          <w:tcPr>
            <w:tcW w:w="1171" w:type="dxa"/>
            <w:shd w:val="clear" w:color="auto" w:fill="auto"/>
            <w:vAlign w:val="center"/>
          </w:tcPr>
          <w:p w14:paraId="55C48ECC" w14:textId="77777777" w:rsidR="00680D42" w:rsidRDefault="00680D42" w:rsidP="00680D42">
            <w:pPr>
              <w:pStyle w:val="aa"/>
              <w:ind w:firstLine="0"/>
            </w:pPr>
            <w:r w:rsidRPr="00DD05E9">
              <w:rPr>
                <w:rFonts w:ascii="宋体" w:hAnsi="宋体" w:hint="eastAsia"/>
                <w:szCs w:val="24"/>
              </w:rPr>
              <w:t>绩效信息登记</w:t>
            </w:r>
          </w:p>
        </w:tc>
        <w:tc>
          <w:tcPr>
            <w:tcW w:w="749" w:type="dxa"/>
            <w:shd w:val="clear" w:color="auto" w:fill="auto"/>
            <w:vAlign w:val="center"/>
          </w:tcPr>
          <w:p w14:paraId="70A71C52" w14:textId="77777777" w:rsidR="00680D42" w:rsidRDefault="00680D42" w:rsidP="00680D42">
            <w:pPr>
              <w:pStyle w:val="aa"/>
              <w:ind w:firstLine="0"/>
            </w:pPr>
            <w:r>
              <w:rPr>
                <w:rFonts w:hint="eastAsia"/>
              </w:rPr>
              <w:t>-</w:t>
            </w:r>
          </w:p>
        </w:tc>
        <w:tc>
          <w:tcPr>
            <w:tcW w:w="1570" w:type="dxa"/>
            <w:shd w:val="clear" w:color="auto" w:fill="auto"/>
            <w:vAlign w:val="center"/>
          </w:tcPr>
          <w:p w14:paraId="55F66B6D" w14:textId="77777777" w:rsidR="00680D42" w:rsidRDefault="00680D42" w:rsidP="005F23D8">
            <w:pPr>
              <w:pStyle w:val="aa"/>
              <w:ind w:firstLine="0"/>
              <w:jc w:val="center"/>
            </w:pPr>
            <w:r w:rsidRPr="001344E1">
              <w:rPr>
                <w:rFonts w:hint="eastAsia"/>
                <w:b/>
                <w:bCs/>
              </w:rPr>
              <w:t>√</w:t>
            </w:r>
          </w:p>
        </w:tc>
        <w:tc>
          <w:tcPr>
            <w:tcW w:w="2514" w:type="dxa"/>
            <w:shd w:val="clear" w:color="auto" w:fill="auto"/>
            <w:vAlign w:val="center"/>
          </w:tcPr>
          <w:p w14:paraId="69841554" w14:textId="77777777" w:rsidR="00680D42" w:rsidRPr="001344E1" w:rsidRDefault="00680D42" w:rsidP="00680D42">
            <w:pPr>
              <w:pStyle w:val="aa"/>
              <w:ind w:firstLine="0"/>
            </w:pPr>
            <w:r w:rsidRPr="001344E1">
              <w:t>addperformance</w:t>
            </w:r>
            <w:r w:rsidRPr="0035140A">
              <w:t>.jsp</w:t>
            </w:r>
          </w:p>
        </w:tc>
      </w:tr>
      <w:tr w:rsidR="00680D42" w14:paraId="61F95D19" w14:textId="77777777" w:rsidTr="009C293D">
        <w:trPr>
          <w:trHeight w:val="390"/>
        </w:trPr>
        <w:tc>
          <w:tcPr>
            <w:tcW w:w="1203" w:type="dxa"/>
            <w:vMerge/>
            <w:vAlign w:val="center"/>
          </w:tcPr>
          <w:p w14:paraId="440AA0C1" w14:textId="77777777" w:rsidR="00680D42" w:rsidRDefault="00680D42" w:rsidP="00680D42">
            <w:pPr>
              <w:pStyle w:val="aa"/>
              <w:ind w:firstLine="480"/>
            </w:pPr>
          </w:p>
        </w:tc>
        <w:tc>
          <w:tcPr>
            <w:tcW w:w="1315" w:type="dxa"/>
            <w:vMerge/>
            <w:shd w:val="clear" w:color="auto" w:fill="auto"/>
            <w:vAlign w:val="center"/>
          </w:tcPr>
          <w:p w14:paraId="66C5D671" w14:textId="77777777" w:rsidR="00680D42" w:rsidRDefault="00680D42" w:rsidP="00680D42">
            <w:pPr>
              <w:pStyle w:val="aa"/>
              <w:ind w:firstLine="0"/>
            </w:pPr>
          </w:p>
        </w:tc>
        <w:tc>
          <w:tcPr>
            <w:tcW w:w="1171" w:type="dxa"/>
            <w:vMerge w:val="restart"/>
            <w:shd w:val="clear" w:color="auto" w:fill="auto"/>
            <w:vAlign w:val="center"/>
          </w:tcPr>
          <w:p w14:paraId="4EC08E15" w14:textId="77777777" w:rsidR="00680D42" w:rsidRDefault="00680D42" w:rsidP="00680D42">
            <w:pPr>
              <w:pStyle w:val="aa"/>
              <w:ind w:firstLine="0"/>
            </w:pPr>
            <w:r w:rsidRPr="00DD05E9">
              <w:rPr>
                <w:rFonts w:ascii="宋体" w:hAnsi="宋体" w:hint="eastAsia"/>
                <w:szCs w:val="24"/>
              </w:rPr>
              <w:t>绩效信息查看</w:t>
            </w:r>
          </w:p>
        </w:tc>
        <w:tc>
          <w:tcPr>
            <w:tcW w:w="749" w:type="dxa"/>
            <w:shd w:val="clear" w:color="auto" w:fill="auto"/>
            <w:vAlign w:val="center"/>
          </w:tcPr>
          <w:p w14:paraId="4C179E16" w14:textId="77777777" w:rsidR="00680D42" w:rsidRDefault="00680D42" w:rsidP="00680D42">
            <w:pPr>
              <w:pStyle w:val="aa"/>
              <w:ind w:firstLine="0"/>
            </w:pPr>
            <w:r>
              <w:rPr>
                <w:rFonts w:hint="eastAsia"/>
              </w:rPr>
              <w:t>详细</w:t>
            </w:r>
          </w:p>
        </w:tc>
        <w:tc>
          <w:tcPr>
            <w:tcW w:w="1570" w:type="dxa"/>
            <w:shd w:val="clear" w:color="auto" w:fill="auto"/>
            <w:vAlign w:val="center"/>
          </w:tcPr>
          <w:p w14:paraId="41187F65" w14:textId="77777777" w:rsidR="00680D42" w:rsidRDefault="00680D42" w:rsidP="005F23D8">
            <w:pPr>
              <w:pStyle w:val="aa"/>
              <w:ind w:firstLine="0"/>
              <w:jc w:val="center"/>
            </w:pPr>
            <w:r w:rsidRPr="001344E1">
              <w:rPr>
                <w:rFonts w:hint="eastAsia"/>
                <w:b/>
                <w:bCs/>
              </w:rPr>
              <w:t>√</w:t>
            </w:r>
          </w:p>
        </w:tc>
        <w:tc>
          <w:tcPr>
            <w:tcW w:w="2514" w:type="dxa"/>
            <w:shd w:val="clear" w:color="auto" w:fill="auto"/>
            <w:vAlign w:val="center"/>
          </w:tcPr>
          <w:p w14:paraId="63DC1184" w14:textId="77777777" w:rsidR="00680D42" w:rsidRPr="00C1769A" w:rsidRDefault="00680D42" w:rsidP="00680D42">
            <w:pPr>
              <w:pStyle w:val="aa"/>
              <w:ind w:firstLine="0"/>
            </w:pPr>
            <w:r w:rsidRPr="00C1769A">
              <w:t>listperformance.jsp</w:t>
            </w:r>
          </w:p>
          <w:p w14:paraId="0C98EE44" w14:textId="77777777" w:rsidR="00680D42" w:rsidRPr="001344E1" w:rsidRDefault="00680D42" w:rsidP="00680D42">
            <w:pPr>
              <w:pStyle w:val="aa"/>
              <w:ind w:firstLine="0"/>
            </w:pPr>
            <w:r>
              <w:rPr>
                <w:rFonts w:hint="eastAsia"/>
              </w:rPr>
              <w:t>d</w:t>
            </w:r>
            <w:r w:rsidRPr="001344E1">
              <w:t>etailperformance</w:t>
            </w:r>
            <w:r>
              <w:rPr>
                <w:rFonts w:hint="eastAsia"/>
              </w:rPr>
              <w:t>.jsp</w:t>
            </w:r>
          </w:p>
        </w:tc>
      </w:tr>
      <w:tr w:rsidR="00680D42" w14:paraId="12184D79" w14:textId="77777777" w:rsidTr="009C293D">
        <w:trPr>
          <w:trHeight w:val="390"/>
        </w:trPr>
        <w:tc>
          <w:tcPr>
            <w:tcW w:w="1203" w:type="dxa"/>
            <w:vMerge/>
            <w:vAlign w:val="center"/>
          </w:tcPr>
          <w:p w14:paraId="36758357" w14:textId="77777777" w:rsidR="00680D42" w:rsidRDefault="00680D42" w:rsidP="00680D42">
            <w:pPr>
              <w:pStyle w:val="aa"/>
              <w:ind w:firstLine="480"/>
            </w:pPr>
          </w:p>
        </w:tc>
        <w:tc>
          <w:tcPr>
            <w:tcW w:w="1315" w:type="dxa"/>
            <w:vMerge/>
            <w:shd w:val="clear" w:color="auto" w:fill="auto"/>
            <w:vAlign w:val="center"/>
          </w:tcPr>
          <w:p w14:paraId="553C72BA" w14:textId="77777777" w:rsidR="00680D42" w:rsidRDefault="00680D42" w:rsidP="00680D42">
            <w:pPr>
              <w:pStyle w:val="aa"/>
              <w:ind w:firstLine="0"/>
            </w:pPr>
          </w:p>
        </w:tc>
        <w:tc>
          <w:tcPr>
            <w:tcW w:w="1171" w:type="dxa"/>
            <w:vMerge/>
            <w:shd w:val="clear" w:color="auto" w:fill="auto"/>
            <w:vAlign w:val="center"/>
          </w:tcPr>
          <w:p w14:paraId="0B0A2669" w14:textId="77777777" w:rsidR="00680D42" w:rsidRPr="00DD05E9" w:rsidRDefault="00680D42" w:rsidP="00680D42">
            <w:pPr>
              <w:pStyle w:val="aa"/>
              <w:ind w:firstLine="0"/>
              <w:rPr>
                <w:rFonts w:ascii="宋体" w:hAnsi="宋体"/>
                <w:szCs w:val="24"/>
              </w:rPr>
            </w:pPr>
          </w:p>
        </w:tc>
        <w:tc>
          <w:tcPr>
            <w:tcW w:w="749" w:type="dxa"/>
            <w:shd w:val="clear" w:color="auto" w:fill="auto"/>
            <w:vAlign w:val="center"/>
          </w:tcPr>
          <w:p w14:paraId="1F703FA5" w14:textId="77777777" w:rsidR="00680D42" w:rsidRDefault="00680D42" w:rsidP="00680D42">
            <w:pPr>
              <w:pStyle w:val="aa"/>
              <w:ind w:firstLine="0"/>
            </w:pPr>
            <w:r>
              <w:rPr>
                <w:rFonts w:hint="eastAsia"/>
              </w:rPr>
              <w:t>修改</w:t>
            </w:r>
          </w:p>
        </w:tc>
        <w:tc>
          <w:tcPr>
            <w:tcW w:w="1570" w:type="dxa"/>
            <w:shd w:val="clear" w:color="auto" w:fill="auto"/>
            <w:vAlign w:val="center"/>
          </w:tcPr>
          <w:p w14:paraId="30466AF1" w14:textId="77777777" w:rsidR="00680D42" w:rsidRDefault="00680D42" w:rsidP="005F23D8">
            <w:pPr>
              <w:pStyle w:val="aa"/>
              <w:ind w:firstLine="0"/>
              <w:jc w:val="center"/>
            </w:pPr>
            <w:r w:rsidRPr="001344E1">
              <w:rPr>
                <w:rFonts w:hint="eastAsia"/>
                <w:b/>
                <w:bCs/>
              </w:rPr>
              <w:t>√</w:t>
            </w:r>
          </w:p>
        </w:tc>
        <w:tc>
          <w:tcPr>
            <w:tcW w:w="2514" w:type="dxa"/>
            <w:shd w:val="clear" w:color="auto" w:fill="auto"/>
            <w:vAlign w:val="center"/>
          </w:tcPr>
          <w:p w14:paraId="18817CC4" w14:textId="77777777" w:rsidR="00680D42" w:rsidRDefault="00680D42" w:rsidP="00680D42">
            <w:pPr>
              <w:pStyle w:val="aa"/>
              <w:ind w:firstLine="0"/>
            </w:pPr>
            <w:r w:rsidRPr="00C1769A">
              <w:t>listperformance.jsp</w:t>
            </w:r>
          </w:p>
          <w:p w14:paraId="3A9C1D2E" w14:textId="77777777" w:rsidR="00680D42" w:rsidRPr="00C1769A" w:rsidRDefault="00680D42" w:rsidP="00680D42">
            <w:pPr>
              <w:pStyle w:val="aa"/>
              <w:ind w:firstLine="0"/>
            </w:pPr>
            <w:r w:rsidRPr="00C1769A">
              <w:t>updateperformance.jsp</w:t>
            </w:r>
          </w:p>
        </w:tc>
      </w:tr>
      <w:tr w:rsidR="00680D42" w14:paraId="5958EBE5" w14:textId="77777777" w:rsidTr="009C293D">
        <w:trPr>
          <w:trHeight w:val="130"/>
        </w:trPr>
        <w:tc>
          <w:tcPr>
            <w:tcW w:w="1203" w:type="dxa"/>
            <w:vMerge/>
            <w:vAlign w:val="center"/>
          </w:tcPr>
          <w:p w14:paraId="4960D3AD" w14:textId="77777777" w:rsidR="00680D42" w:rsidRDefault="00680D42" w:rsidP="00680D42">
            <w:pPr>
              <w:pStyle w:val="aa"/>
              <w:ind w:firstLine="480"/>
            </w:pPr>
          </w:p>
        </w:tc>
        <w:tc>
          <w:tcPr>
            <w:tcW w:w="1315" w:type="dxa"/>
            <w:vMerge w:val="restart"/>
            <w:shd w:val="clear" w:color="auto" w:fill="auto"/>
            <w:vAlign w:val="center"/>
          </w:tcPr>
          <w:p w14:paraId="22A580F2" w14:textId="77777777" w:rsidR="00680D42" w:rsidRDefault="00680D42" w:rsidP="00680D42">
            <w:pPr>
              <w:pStyle w:val="aa"/>
              <w:ind w:firstLine="0"/>
            </w:pPr>
            <w:r>
              <w:rPr>
                <w:rFonts w:hint="eastAsia"/>
              </w:rPr>
              <w:t>培训管理</w:t>
            </w:r>
          </w:p>
        </w:tc>
        <w:tc>
          <w:tcPr>
            <w:tcW w:w="1171" w:type="dxa"/>
            <w:shd w:val="clear" w:color="auto" w:fill="auto"/>
            <w:vAlign w:val="center"/>
          </w:tcPr>
          <w:p w14:paraId="4250895F" w14:textId="77777777" w:rsidR="00680D42" w:rsidRDefault="00680D42" w:rsidP="00680D42">
            <w:pPr>
              <w:pStyle w:val="aa"/>
              <w:ind w:firstLine="0"/>
            </w:pPr>
            <w:r w:rsidRPr="00DD05E9">
              <w:rPr>
                <w:rFonts w:hint="eastAsia"/>
                <w:szCs w:val="24"/>
              </w:rPr>
              <w:t>培训计划录入</w:t>
            </w:r>
          </w:p>
        </w:tc>
        <w:tc>
          <w:tcPr>
            <w:tcW w:w="749" w:type="dxa"/>
            <w:shd w:val="clear" w:color="auto" w:fill="auto"/>
            <w:vAlign w:val="center"/>
          </w:tcPr>
          <w:p w14:paraId="26B2E9F7" w14:textId="77777777" w:rsidR="00680D42" w:rsidRDefault="00680D42" w:rsidP="00680D42">
            <w:pPr>
              <w:pStyle w:val="aa"/>
              <w:ind w:firstLine="0"/>
            </w:pPr>
            <w:r>
              <w:rPr>
                <w:rFonts w:hint="eastAsia"/>
              </w:rPr>
              <w:t>-</w:t>
            </w:r>
          </w:p>
        </w:tc>
        <w:tc>
          <w:tcPr>
            <w:tcW w:w="1570" w:type="dxa"/>
            <w:shd w:val="clear" w:color="auto" w:fill="auto"/>
            <w:vAlign w:val="center"/>
          </w:tcPr>
          <w:p w14:paraId="38C66426" w14:textId="77777777" w:rsidR="00680D42" w:rsidRDefault="00680D42" w:rsidP="005F23D8">
            <w:pPr>
              <w:pStyle w:val="aa"/>
              <w:ind w:firstLine="0"/>
              <w:jc w:val="center"/>
            </w:pPr>
            <w:r w:rsidRPr="001344E1">
              <w:rPr>
                <w:rFonts w:hint="eastAsia"/>
                <w:b/>
                <w:bCs/>
              </w:rPr>
              <w:t>√</w:t>
            </w:r>
          </w:p>
        </w:tc>
        <w:tc>
          <w:tcPr>
            <w:tcW w:w="2514" w:type="dxa"/>
            <w:shd w:val="clear" w:color="auto" w:fill="auto"/>
            <w:vAlign w:val="center"/>
          </w:tcPr>
          <w:p w14:paraId="2DFCE138" w14:textId="77777777" w:rsidR="00680D42" w:rsidRPr="0035140A" w:rsidRDefault="00680D42" w:rsidP="00680D42">
            <w:pPr>
              <w:pStyle w:val="aa"/>
              <w:ind w:firstLine="0"/>
            </w:pPr>
            <w:r w:rsidRPr="0035140A">
              <w:t>addeducate.jsp</w:t>
            </w:r>
          </w:p>
        </w:tc>
      </w:tr>
      <w:tr w:rsidR="00680D42" w14:paraId="29CD1A02" w14:textId="77777777" w:rsidTr="009C293D">
        <w:trPr>
          <w:trHeight w:val="260"/>
        </w:trPr>
        <w:tc>
          <w:tcPr>
            <w:tcW w:w="1203" w:type="dxa"/>
            <w:vMerge/>
            <w:vAlign w:val="center"/>
          </w:tcPr>
          <w:p w14:paraId="435EA621" w14:textId="77777777" w:rsidR="00680D42" w:rsidRDefault="00680D42" w:rsidP="00680D42">
            <w:pPr>
              <w:pStyle w:val="aa"/>
              <w:ind w:firstLine="480"/>
            </w:pPr>
          </w:p>
        </w:tc>
        <w:tc>
          <w:tcPr>
            <w:tcW w:w="1315" w:type="dxa"/>
            <w:vMerge/>
            <w:shd w:val="clear" w:color="auto" w:fill="auto"/>
            <w:vAlign w:val="center"/>
          </w:tcPr>
          <w:p w14:paraId="21181615" w14:textId="77777777" w:rsidR="00680D42" w:rsidRDefault="00680D42" w:rsidP="00680D42">
            <w:pPr>
              <w:pStyle w:val="aa"/>
              <w:ind w:firstLine="0"/>
            </w:pPr>
          </w:p>
        </w:tc>
        <w:tc>
          <w:tcPr>
            <w:tcW w:w="1171" w:type="dxa"/>
            <w:vMerge w:val="restart"/>
            <w:shd w:val="clear" w:color="auto" w:fill="auto"/>
            <w:vAlign w:val="center"/>
          </w:tcPr>
          <w:p w14:paraId="3413F228" w14:textId="77777777" w:rsidR="00680D42" w:rsidRDefault="00680D42" w:rsidP="00680D42">
            <w:pPr>
              <w:pStyle w:val="aa"/>
              <w:ind w:firstLine="0"/>
            </w:pPr>
            <w:r w:rsidRPr="00DD05E9">
              <w:rPr>
                <w:rFonts w:hint="eastAsia"/>
              </w:rPr>
              <w:t>培训计划查看</w:t>
            </w:r>
          </w:p>
        </w:tc>
        <w:tc>
          <w:tcPr>
            <w:tcW w:w="749" w:type="dxa"/>
            <w:shd w:val="clear" w:color="auto" w:fill="auto"/>
            <w:vAlign w:val="center"/>
          </w:tcPr>
          <w:p w14:paraId="7C3DA9CA" w14:textId="77777777" w:rsidR="00680D42" w:rsidRDefault="00680D42" w:rsidP="00680D42">
            <w:pPr>
              <w:pStyle w:val="aa"/>
              <w:ind w:firstLine="0"/>
            </w:pPr>
            <w:r>
              <w:rPr>
                <w:rFonts w:hint="eastAsia"/>
              </w:rPr>
              <w:t>详细</w:t>
            </w:r>
          </w:p>
        </w:tc>
        <w:tc>
          <w:tcPr>
            <w:tcW w:w="1570" w:type="dxa"/>
            <w:shd w:val="clear" w:color="auto" w:fill="auto"/>
            <w:vAlign w:val="center"/>
          </w:tcPr>
          <w:p w14:paraId="64A7B29A" w14:textId="77777777" w:rsidR="00680D42" w:rsidRDefault="00680D42" w:rsidP="005F23D8">
            <w:pPr>
              <w:pStyle w:val="aa"/>
              <w:ind w:firstLine="0"/>
              <w:jc w:val="center"/>
            </w:pPr>
            <w:r w:rsidRPr="001344E1">
              <w:rPr>
                <w:rFonts w:hint="eastAsia"/>
                <w:b/>
                <w:bCs/>
              </w:rPr>
              <w:t>√</w:t>
            </w:r>
          </w:p>
        </w:tc>
        <w:tc>
          <w:tcPr>
            <w:tcW w:w="2514" w:type="dxa"/>
            <w:shd w:val="clear" w:color="auto" w:fill="auto"/>
            <w:vAlign w:val="center"/>
          </w:tcPr>
          <w:p w14:paraId="107BA07B" w14:textId="77777777" w:rsidR="00680D42" w:rsidRDefault="00680D42" w:rsidP="00680D42">
            <w:pPr>
              <w:pStyle w:val="aa"/>
              <w:ind w:firstLine="0"/>
            </w:pPr>
            <w:r w:rsidRPr="001344E1">
              <w:t>listeducate.jsp</w:t>
            </w:r>
          </w:p>
          <w:p w14:paraId="71C83CB0" w14:textId="77777777" w:rsidR="00680D42" w:rsidRPr="001344E1" w:rsidRDefault="00680D42" w:rsidP="00680D42">
            <w:pPr>
              <w:pStyle w:val="aa"/>
              <w:ind w:firstLine="0"/>
            </w:pPr>
            <w:r w:rsidRPr="001344E1">
              <w:t>detaileducation</w:t>
            </w:r>
            <w:r w:rsidRPr="0035140A">
              <w:t>.jsp</w:t>
            </w:r>
          </w:p>
        </w:tc>
      </w:tr>
      <w:tr w:rsidR="00680D42" w14:paraId="74A7311F" w14:textId="77777777" w:rsidTr="009C293D">
        <w:trPr>
          <w:trHeight w:val="260"/>
        </w:trPr>
        <w:tc>
          <w:tcPr>
            <w:tcW w:w="1203" w:type="dxa"/>
            <w:vMerge/>
            <w:vAlign w:val="center"/>
          </w:tcPr>
          <w:p w14:paraId="3C6B921F" w14:textId="77777777" w:rsidR="00680D42" w:rsidRDefault="00680D42" w:rsidP="00680D42">
            <w:pPr>
              <w:pStyle w:val="aa"/>
              <w:ind w:firstLine="480"/>
            </w:pPr>
          </w:p>
        </w:tc>
        <w:tc>
          <w:tcPr>
            <w:tcW w:w="1315" w:type="dxa"/>
            <w:vMerge/>
            <w:shd w:val="clear" w:color="auto" w:fill="auto"/>
            <w:vAlign w:val="center"/>
          </w:tcPr>
          <w:p w14:paraId="05D18F79" w14:textId="77777777" w:rsidR="00680D42" w:rsidRDefault="00680D42" w:rsidP="00680D42">
            <w:pPr>
              <w:pStyle w:val="aa"/>
              <w:ind w:firstLine="480"/>
            </w:pPr>
          </w:p>
        </w:tc>
        <w:tc>
          <w:tcPr>
            <w:tcW w:w="1171" w:type="dxa"/>
            <w:vMerge/>
            <w:shd w:val="clear" w:color="auto" w:fill="auto"/>
            <w:vAlign w:val="center"/>
          </w:tcPr>
          <w:p w14:paraId="5379D120" w14:textId="77777777" w:rsidR="00680D42" w:rsidRPr="00DD05E9" w:rsidRDefault="00680D42" w:rsidP="00680D42">
            <w:pPr>
              <w:pStyle w:val="aa"/>
              <w:ind w:firstLine="480"/>
            </w:pPr>
          </w:p>
        </w:tc>
        <w:tc>
          <w:tcPr>
            <w:tcW w:w="749" w:type="dxa"/>
            <w:shd w:val="clear" w:color="auto" w:fill="auto"/>
            <w:vAlign w:val="center"/>
          </w:tcPr>
          <w:p w14:paraId="03588D00" w14:textId="77777777" w:rsidR="00680D42" w:rsidRDefault="00680D42" w:rsidP="00680D42">
            <w:pPr>
              <w:pStyle w:val="aa"/>
              <w:ind w:firstLine="0"/>
            </w:pPr>
            <w:r>
              <w:rPr>
                <w:rFonts w:hint="eastAsia"/>
              </w:rPr>
              <w:t>删除</w:t>
            </w:r>
          </w:p>
        </w:tc>
        <w:tc>
          <w:tcPr>
            <w:tcW w:w="1570" w:type="dxa"/>
            <w:shd w:val="clear" w:color="auto" w:fill="auto"/>
            <w:vAlign w:val="center"/>
          </w:tcPr>
          <w:p w14:paraId="7725DA57" w14:textId="77777777" w:rsidR="00680D42" w:rsidRDefault="00680D42" w:rsidP="005F23D8">
            <w:pPr>
              <w:pStyle w:val="aa"/>
              <w:ind w:firstLine="0"/>
              <w:jc w:val="center"/>
            </w:pPr>
            <w:r w:rsidRPr="001344E1">
              <w:rPr>
                <w:rFonts w:hint="eastAsia"/>
                <w:b/>
                <w:bCs/>
              </w:rPr>
              <w:t>√</w:t>
            </w:r>
          </w:p>
        </w:tc>
        <w:tc>
          <w:tcPr>
            <w:tcW w:w="2514" w:type="dxa"/>
            <w:shd w:val="clear" w:color="auto" w:fill="auto"/>
            <w:vAlign w:val="center"/>
          </w:tcPr>
          <w:p w14:paraId="0236354B" w14:textId="77777777" w:rsidR="00680D42" w:rsidRPr="0035140A" w:rsidRDefault="00680D42" w:rsidP="00680D42">
            <w:pPr>
              <w:pStyle w:val="aa"/>
              <w:ind w:firstLine="0"/>
            </w:pPr>
            <w:r w:rsidRPr="001344E1">
              <w:t>listeducate.jsp</w:t>
            </w:r>
          </w:p>
        </w:tc>
      </w:tr>
      <w:tr w:rsidR="00680D42" w14:paraId="5F8622F6" w14:textId="77777777" w:rsidTr="009C293D">
        <w:trPr>
          <w:trHeight w:val="260"/>
        </w:trPr>
        <w:tc>
          <w:tcPr>
            <w:tcW w:w="1203" w:type="dxa"/>
            <w:vMerge/>
            <w:vAlign w:val="center"/>
          </w:tcPr>
          <w:p w14:paraId="4D1458EA" w14:textId="77777777" w:rsidR="00680D42" w:rsidRDefault="00680D42" w:rsidP="00680D42">
            <w:pPr>
              <w:pStyle w:val="aa"/>
              <w:ind w:firstLine="480"/>
            </w:pPr>
          </w:p>
        </w:tc>
        <w:tc>
          <w:tcPr>
            <w:tcW w:w="1315" w:type="dxa"/>
            <w:vMerge/>
            <w:shd w:val="clear" w:color="auto" w:fill="auto"/>
            <w:vAlign w:val="center"/>
          </w:tcPr>
          <w:p w14:paraId="20A3F415" w14:textId="77777777" w:rsidR="00680D42" w:rsidRDefault="00680D42" w:rsidP="00680D42">
            <w:pPr>
              <w:pStyle w:val="aa"/>
              <w:ind w:firstLine="480"/>
            </w:pPr>
          </w:p>
        </w:tc>
        <w:tc>
          <w:tcPr>
            <w:tcW w:w="1171" w:type="dxa"/>
            <w:vMerge/>
            <w:shd w:val="clear" w:color="auto" w:fill="auto"/>
            <w:vAlign w:val="center"/>
          </w:tcPr>
          <w:p w14:paraId="4CD792C2" w14:textId="77777777" w:rsidR="00680D42" w:rsidRPr="00DD05E9" w:rsidRDefault="00680D42" w:rsidP="00680D42">
            <w:pPr>
              <w:pStyle w:val="aa"/>
              <w:ind w:firstLine="480"/>
            </w:pPr>
          </w:p>
        </w:tc>
        <w:tc>
          <w:tcPr>
            <w:tcW w:w="749" w:type="dxa"/>
            <w:shd w:val="clear" w:color="auto" w:fill="auto"/>
            <w:vAlign w:val="center"/>
          </w:tcPr>
          <w:p w14:paraId="0526011C" w14:textId="77777777" w:rsidR="00680D42" w:rsidRDefault="00680D42" w:rsidP="00680D42">
            <w:pPr>
              <w:pStyle w:val="aa"/>
              <w:ind w:firstLine="0"/>
            </w:pPr>
            <w:r>
              <w:rPr>
                <w:rFonts w:hint="eastAsia"/>
              </w:rPr>
              <w:t>培训完成</w:t>
            </w:r>
          </w:p>
        </w:tc>
        <w:tc>
          <w:tcPr>
            <w:tcW w:w="1570" w:type="dxa"/>
            <w:shd w:val="clear" w:color="auto" w:fill="auto"/>
            <w:vAlign w:val="center"/>
          </w:tcPr>
          <w:p w14:paraId="1E05407A" w14:textId="3F777EC5" w:rsidR="00680D42" w:rsidRDefault="00680D42" w:rsidP="005F23D8">
            <w:pPr>
              <w:pStyle w:val="aa"/>
              <w:ind w:firstLine="0"/>
              <w:jc w:val="center"/>
            </w:pPr>
            <w:r w:rsidRPr="001344E1">
              <w:rPr>
                <w:rFonts w:hint="eastAsia"/>
                <w:b/>
                <w:bCs/>
              </w:rPr>
              <w:t>√</w:t>
            </w:r>
          </w:p>
        </w:tc>
        <w:tc>
          <w:tcPr>
            <w:tcW w:w="2514" w:type="dxa"/>
            <w:shd w:val="clear" w:color="auto" w:fill="auto"/>
            <w:vAlign w:val="center"/>
          </w:tcPr>
          <w:p w14:paraId="4A874FBA" w14:textId="77777777" w:rsidR="00680D42" w:rsidRDefault="00680D42" w:rsidP="00680D42">
            <w:pPr>
              <w:pStyle w:val="aa"/>
              <w:ind w:firstLine="0"/>
            </w:pPr>
            <w:r w:rsidRPr="001344E1">
              <w:t>listeducate.jsp</w:t>
            </w:r>
          </w:p>
          <w:p w14:paraId="440A7061" w14:textId="77777777" w:rsidR="00680D42" w:rsidRPr="00C1769A" w:rsidRDefault="00680D42" w:rsidP="00680D42">
            <w:pPr>
              <w:pStyle w:val="aa"/>
              <w:ind w:firstLine="0"/>
            </w:pPr>
            <w:r w:rsidRPr="00C1769A">
              <w:t>updateeducate.jsp</w:t>
            </w:r>
          </w:p>
        </w:tc>
      </w:tr>
      <w:tr w:rsidR="00680D42" w14:paraId="5C57F124" w14:textId="77777777" w:rsidTr="009C293D">
        <w:trPr>
          <w:trHeight w:val="390"/>
        </w:trPr>
        <w:tc>
          <w:tcPr>
            <w:tcW w:w="1203" w:type="dxa"/>
            <w:vMerge/>
            <w:vAlign w:val="center"/>
          </w:tcPr>
          <w:p w14:paraId="37F81C85" w14:textId="77777777" w:rsidR="00680D42" w:rsidRDefault="00680D42" w:rsidP="00680D42">
            <w:pPr>
              <w:pStyle w:val="aa"/>
              <w:ind w:firstLine="480"/>
            </w:pPr>
          </w:p>
        </w:tc>
        <w:tc>
          <w:tcPr>
            <w:tcW w:w="1315" w:type="dxa"/>
            <w:vMerge/>
            <w:shd w:val="clear" w:color="auto" w:fill="auto"/>
            <w:vAlign w:val="center"/>
          </w:tcPr>
          <w:p w14:paraId="446AFC66" w14:textId="77777777" w:rsidR="00680D42" w:rsidRDefault="00680D42" w:rsidP="00680D42">
            <w:pPr>
              <w:pStyle w:val="aa"/>
              <w:ind w:firstLine="480"/>
            </w:pPr>
          </w:p>
        </w:tc>
        <w:tc>
          <w:tcPr>
            <w:tcW w:w="1171" w:type="dxa"/>
            <w:vMerge w:val="restart"/>
            <w:shd w:val="clear" w:color="auto" w:fill="auto"/>
            <w:vAlign w:val="center"/>
          </w:tcPr>
          <w:p w14:paraId="5761A5FA" w14:textId="77777777" w:rsidR="00680D42" w:rsidRDefault="00680D42" w:rsidP="005F23D8">
            <w:pPr>
              <w:pStyle w:val="aa"/>
              <w:ind w:firstLine="0"/>
            </w:pPr>
            <w:r w:rsidRPr="00DD05E9">
              <w:rPr>
                <w:rFonts w:hint="eastAsia"/>
              </w:rPr>
              <w:t>培训总结查看</w:t>
            </w:r>
          </w:p>
        </w:tc>
        <w:tc>
          <w:tcPr>
            <w:tcW w:w="749" w:type="dxa"/>
            <w:shd w:val="clear" w:color="auto" w:fill="auto"/>
            <w:vAlign w:val="center"/>
          </w:tcPr>
          <w:p w14:paraId="58294840" w14:textId="77777777" w:rsidR="00680D42" w:rsidRDefault="00680D42" w:rsidP="00680D42">
            <w:pPr>
              <w:pStyle w:val="aa"/>
              <w:ind w:firstLine="0"/>
            </w:pPr>
            <w:r>
              <w:rPr>
                <w:rFonts w:hint="eastAsia"/>
              </w:rPr>
              <w:t>详细</w:t>
            </w:r>
          </w:p>
        </w:tc>
        <w:tc>
          <w:tcPr>
            <w:tcW w:w="1570" w:type="dxa"/>
            <w:shd w:val="clear" w:color="auto" w:fill="auto"/>
            <w:vAlign w:val="center"/>
          </w:tcPr>
          <w:p w14:paraId="42C5B6B0" w14:textId="77777777" w:rsidR="00680D42" w:rsidRDefault="00680D42" w:rsidP="005F23D8">
            <w:pPr>
              <w:pStyle w:val="aa"/>
              <w:ind w:firstLine="0"/>
              <w:jc w:val="center"/>
            </w:pPr>
            <w:r w:rsidRPr="001344E1">
              <w:rPr>
                <w:rFonts w:hint="eastAsia"/>
                <w:b/>
                <w:bCs/>
              </w:rPr>
              <w:t>√</w:t>
            </w:r>
          </w:p>
        </w:tc>
        <w:tc>
          <w:tcPr>
            <w:tcW w:w="2514" w:type="dxa"/>
            <w:shd w:val="clear" w:color="auto" w:fill="auto"/>
            <w:vAlign w:val="center"/>
          </w:tcPr>
          <w:p w14:paraId="35FE45F2" w14:textId="77777777" w:rsidR="00680D42" w:rsidRDefault="00680D42" w:rsidP="00680D42">
            <w:pPr>
              <w:pStyle w:val="aa"/>
              <w:ind w:firstLine="0"/>
            </w:pPr>
            <w:r w:rsidRPr="001344E1">
              <w:t>listeducate.jsp</w:t>
            </w:r>
          </w:p>
          <w:p w14:paraId="76CE1DBE" w14:textId="77777777" w:rsidR="00680D42" w:rsidRPr="0035140A" w:rsidRDefault="00680D42" w:rsidP="00680D42">
            <w:pPr>
              <w:pStyle w:val="aa"/>
              <w:ind w:firstLine="0"/>
            </w:pPr>
            <w:r w:rsidRPr="001344E1">
              <w:t>detaileducation</w:t>
            </w:r>
            <w:r w:rsidRPr="0035140A">
              <w:t>.jsp</w:t>
            </w:r>
          </w:p>
        </w:tc>
      </w:tr>
      <w:tr w:rsidR="00680D42" w14:paraId="1DF6FFDA" w14:textId="77777777" w:rsidTr="009C293D">
        <w:trPr>
          <w:trHeight w:val="390"/>
        </w:trPr>
        <w:tc>
          <w:tcPr>
            <w:tcW w:w="1203" w:type="dxa"/>
            <w:vMerge/>
            <w:vAlign w:val="center"/>
          </w:tcPr>
          <w:p w14:paraId="34CADA4E" w14:textId="77777777" w:rsidR="00680D42" w:rsidRDefault="00680D42" w:rsidP="00680D42">
            <w:pPr>
              <w:pStyle w:val="aa"/>
              <w:ind w:firstLine="480"/>
            </w:pPr>
          </w:p>
        </w:tc>
        <w:tc>
          <w:tcPr>
            <w:tcW w:w="1315" w:type="dxa"/>
            <w:vMerge/>
            <w:shd w:val="clear" w:color="auto" w:fill="auto"/>
            <w:vAlign w:val="center"/>
          </w:tcPr>
          <w:p w14:paraId="6525AF36" w14:textId="77777777" w:rsidR="00680D42" w:rsidRDefault="00680D42" w:rsidP="00680D42">
            <w:pPr>
              <w:pStyle w:val="aa"/>
              <w:ind w:firstLine="480"/>
            </w:pPr>
          </w:p>
        </w:tc>
        <w:tc>
          <w:tcPr>
            <w:tcW w:w="1171" w:type="dxa"/>
            <w:vMerge/>
            <w:shd w:val="clear" w:color="auto" w:fill="auto"/>
            <w:vAlign w:val="center"/>
          </w:tcPr>
          <w:p w14:paraId="71BF9264" w14:textId="77777777" w:rsidR="00680D42" w:rsidRPr="00DD05E9" w:rsidRDefault="00680D42" w:rsidP="005F23D8">
            <w:pPr>
              <w:pStyle w:val="aa"/>
              <w:ind w:firstLine="0"/>
            </w:pPr>
          </w:p>
        </w:tc>
        <w:tc>
          <w:tcPr>
            <w:tcW w:w="749" w:type="dxa"/>
            <w:shd w:val="clear" w:color="auto" w:fill="auto"/>
            <w:vAlign w:val="center"/>
          </w:tcPr>
          <w:p w14:paraId="5D5FF61F" w14:textId="77777777" w:rsidR="00680D42" w:rsidRDefault="00680D42" w:rsidP="00680D42">
            <w:pPr>
              <w:pStyle w:val="aa"/>
              <w:ind w:firstLine="0"/>
            </w:pPr>
            <w:r>
              <w:rPr>
                <w:rFonts w:hint="eastAsia"/>
              </w:rPr>
              <w:t>删除</w:t>
            </w:r>
          </w:p>
        </w:tc>
        <w:tc>
          <w:tcPr>
            <w:tcW w:w="1570" w:type="dxa"/>
            <w:shd w:val="clear" w:color="auto" w:fill="auto"/>
            <w:vAlign w:val="center"/>
          </w:tcPr>
          <w:p w14:paraId="4571DD67" w14:textId="77777777" w:rsidR="00680D42" w:rsidRDefault="00680D42" w:rsidP="005F23D8">
            <w:pPr>
              <w:pStyle w:val="aa"/>
              <w:ind w:firstLine="0"/>
              <w:jc w:val="center"/>
            </w:pPr>
            <w:r w:rsidRPr="001344E1">
              <w:rPr>
                <w:rFonts w:hint="eastAsia"/>
                <w:b/>
                <w:bCs/>
              </w:rPr>
              <w:t>√</w:t>
            </w:r>
          </w:p>
        </w:tc>
        <w:tc>
          <w:tcPr>
            <w:tcW w:w="2514" w:type="dxa"/>
            <w:shd w:val="clear" w:color="auto" w:fill="auto"/>
            <w:vAlign w:val="center"/>
          </w:tcPr>
          <w:p w14:paraId="3C477F9A" w14:textId="77777777" w:rsidR="00680D42" w:rsidRPr="0035140A" w:rsidRDefault="00680D42" w:rsidP="00680D42">
            <w:pPr>
              <w:pStyle w:val="aa"/>
              <w:ind w:firstLine="0"/>
            </w:pPr>
            <w:r w:rsidRPr="001344E1">
              <w:t>listeducate.jsp</w:t>
            </w:r>
          </w:p>
        </w:tc>
      </w:tr>
      <w:tr w:rsidR="00680D42" w14:paraId="5F0BEC45" w14:textId="77777777" w:rsidTr="009C293D">
        <w:trPr>
          <w:trHeight w:val="195"/>
        </w:trPr>
        <w:tc>
          <w:tcPr>
            <w:tcW w:w="1203" w:type="dxa"/>
            <w:vMerge/>
            <w:vAlign w:val="center"/>
          </w:tcPr>
          <w:p w14:paraId="27C21DEC" w14:textId="77777777" w:rsidR="00680D42" w:rsidRDefault="00680D42" w:rsidP="00680D42">
            <w:pPr>
              <w:pStyle w:val="aa"/>
              <w:ind w:firstLine="480"/>
            </w:pPr>
          </w:p>
        </w:tc>
        <w:tc>
          <w:tcPr>
            <w:tcW w:w="1315" w:type="dxa"/>
            <w:vMerge w:val="restart"/>
            <w:shd w:val="clear" w:color="auto" w:fill="auto"/>
            <w:vAlign w:val="center"/>
          </w:tcPr>
          <w:p w14:paraId="5D02A466" w14:textId="77777777" w:rsidR="00680D42" w:rsidRDefault="00680D42" w:rsidP="005F23D8">
            <w:pPr>
              <w:pStyle w:val="aa"/>
              <w:ind w:firstLine="0"/>
              <w:jc w:val="center"/>
            </w:pPr>
            <w:r>
              <w:rPr>
                <w:rFonts w:hint="eastAsia"/>
              </w:rPr>
              <w:t>奖惩管理</w:t>
            </w:r>
          </w:p>
        </w:tc>
        <w:tc>
          <w:tcPr>
            <w:tcW w:w="1171" w:type="dxa"/>
            <w:shd w:val="clear" w:color="auto" w:fill="auto"/>
            <w:vAlign w:val="center"/>
          </w:tcPr>
          <w:p w14:paraId="4969C9B3" w14:textId="77777777" w:rsidR="00680D42" w:rsidRDefault="00680D42" w:rsidP="005F23D8">
            <w:pPr>
              <w:pStyle w:val="aa"/>
              <w:ind w:firstLine="0"/>
            </w:pPr>
            <w:r w:rsidRPr="00DD05E9">
              <w:rPr>
                <w:rFonts w:ascii="宋体" w:hAnsi="宋体" w:hint="eastAsia"/>
                <w:szCs w:val="24"/>
              </w:rPr>
              <w:t>奖惩信息登记</w:t>
            </w:r>
          </w:p>
        </w:tc>
        <w:tc>
          <w:tcPr>
            <w:tcW w:w="749" w:type="dxa"/>
            <w:shd w:val="clear" w:color="auto" w:fill="auto"/>
            <w:vAlign w:val="center"/>
          </w:tcPr>
          <w:p w14:paraId="7A6BC066" w14:textId="77777777" w:rsidR="00680D42" w:rsidRDefault="00680D42" w:rsidP="00680D42">
            <w:pPr>
              <w:pStyle w:val="aa"/>
              <w:ind w:firstLine="0"/>
            </w:pPr>
            <w:r>
              <w:rPr>
                <w:rFonts w:hint="eastAsia"/>
              </w:rPr>
              <w:t>-</w:t>
            </w:r>
          </w:p>
        </w:tc>
        <w:tc>
          <w:tcPr>
            <w:tcW w:w="1570" w:type="dxa"/>
            <w:shd w:val="clear" w:color="auto" w:fill="auto"/>
            <w:vAlign w:val="center"/>
          </w:tcPr>
          <w:p w14:paraId="12C10A3C" w14:textId="77777777" w:rsidR="00680D42" w:rsidRDefault="00680D42" w:rsidP="005F23D8">
            <w:pPr>
              <w:pStyle w:val="aa"/>
            </w:pPr>
            <w:r w:rsidRPr="001344E1">
              <w:rPr>
                <w:rFonts w:hint="eastAsia"/>
                <w:b/>
                <w:bCs/>
              </w:rPr>
              <w:t>√</w:t>
            </w:r>
          </w:p>
        </w:tc>
        <w:tc>
          <w:tcPr>
            <w:tcW w:w="2514" w:type="dxa"/>
            <w:shd w:val="clear" w:color="auto" w:fill="auto"/>
            <w:vAlign w:val="center"/>
          </w:tcPr>
          <w:p w14:paraId="12B258F8" w14:textId="77777777" w:rsidR="00680D42" w:rsidRPr="001344E1" w:rsidRDefault="00680D42" w:rsidP="00680D42">
            <w:pPr>
              <w:pStyle w:val="aa"/>
              <w:ind w:firstLine="0"/>
            </w:pPr>
            <w:r w:rsidRPr="001344E1">
              <w:t>addinstitution.jsp</w:t>
            </w:r>
          </w:p>
        </w:tc>
      </w:tr>
      <w:tr w:rsidR="00680D42" w14:paraId="62AE8BBF" w14:textId="77777777" w:rsidTr="009C293D">
        <w:trPr>
          <w:trHeight w:val="390"/>
        </w:trPr>
        <w:tc>
          <w:tcPr>
            <w:tcW w:w="1203" w:type="dxa"/>
            <w:vMerge/>
            <w:vAlign w:val="center"/>
          </w:tcPr>
          <w:p w14:paraId="67740C86" w14:textId="77777777" w:rsidR="00680D42" w:rsidRDefault="00680D42" w:rsidP="00680D42">
            <w:pPr>
              <w:pStyle w:val="aa"/>
              <w:ind w:firstLine="480"/>
            </w:pPr>
          </w:p>
        </w:tc>
        <w:tc>
          <w:tcPr>
            <w:tcW w:w="1315" w:type="dxa"/>
            <w:vMerge/>
            <w:shd w:val="clear" w:color="auto" w:fill="auto"/>
            <w:vAlign w:val="center"/>
          </w:tcPr>
          <w:p w14:paraId="6A115B60" w14:textId="77777777" w:rsidR="00680D42" w:rsidRDefault="00680D42" w:rsidP="005F23D8">
            <w:pPr>
              <w:pStyle w:val="aa"/>
              <w:ind w:firstLine="0"/>
              <w:jc w:val="center"/>
            </w:pPr>
          </w:p>
        </w:tc>
        <w:tc>
          <w:tcPr>
            <w:tcW w:w="1171" w:type="dxa"/>
            <w:vMerge w:val="restart"/>
            <w:shd w:val="clear" w:color="auto" w:fill="auto"/>
            <w:vAlign w:val="center"/>
          </w:tcPr>
          <w:p w14:paraId="36EB64E4" w14:textId="77777777" w:rsidR="00680D42" w:rsidRDefault="00680D42" w:rsidP="005F23D8">
            <w:pPr>
              <w:pStyle w:val="aa"/>
              <w:ind w:firstLine="0"/>
            </w:pPr>
            <w:r w:rsidRPr="00DD05E9">
              <w:rPr>
                <w:rFonts w:ascii="宋体" w:hAnsi="宋体" w:hint="eastAsia"/>
                <w:szCs w:val="24"/>
              </w:rPr>
              <w:t>奖惩信</w:t>
            </w:r>
            <w:r w:rsidRPr="00DD05E9">
              <w:rPr>
                <w:rFonts w:ascii="宋体" w:hAnsi="宋体" w:hint="eastAsia"/>
                <w:szCs w:val="24"/>
              </w:rPr>
              <w:lastRenderedPageBreak/>
              <w:t>息查看</w:t>
            </w:r>
          </w:p>
        </w:tc>
        <w:tc>
          <w:tcPr>
            <w:tcW w:w="749" w:type="dxa"/>
            <w:shd w:val="clear" w:color="auto" w:fill="auto"/>
            <w:vAlign w:val="center"/>
          </w:tcPr>
          <w:p w14:paraId="7F8A51B2" w14:textId="77777777" w:rsidR="00680D42" w:rsidRDefault="00680D42" w:rsidP="00680D42">
            <w:pPr>
              <w:pStyle w:val="aa"/>
              <w:ind w:firstLine="0"/>
            </w:pPr>
            <w:r>
              <w:rPr>
                <w:rFonts w:hint="eastAsia"/>
              </w:rPr>
              <w:lastRenderedPageBreak/>
              <w:t>修改</w:t>
            </w:r>
          </w:p>
        </w:tc>
        <w:tc>
          <w:tcPr>
            <w:tcW w:w="1570" w:type="dxa"/>
            <w:shd w:val="clear" w:color="auto" w:fill="auto"/>
            <w:vAlign w:val="center"/>
          </w:tcPr>
          <w:p w14:paraId="786D15D1" w14:textId="77777777" w:rsidR="00680D42" w:rsidRDefault="00680D42" w:rsidP="005F23D8">
            <w:pPr>
              <w:pStyle w:val="aa"/>
            </w:pPr>
            <w:r w:rsidRPr="001344E1">
              <w:rPr>
                <w:rFonts w:hint="eastAsia"/>
                <w:b/>
                <w:bCs/>
              </w:rPr>
              <w:t>√</w:t>
            </w:r>
          </w:p>
        </w:tc>
        <w:tc>
          <w:tcPr>
            <w:tcW w:w="2514" w:type="dxa"/>
            <w:shd w:val="clear" w:color="auto" w:fill="auto"/>
            <w:vAlign w:val="center"/>
          </w:tcPr>
          <w:p w14:paraId="0BEAF262" w14:textId="77777777" w:rsidR="00680D42" w:rsidRDefault="00680D42" w:rsidP="00680D42">
            <w:pPr>
              <w:pStyle w:val="aa"/>
              <w:ind w:firstLine="0"/>
            </w:pPr>
            <w:r w:rsidRPr="001344E1">
              <w:t>listinstitution.jsp</w:t>
            </w:r>
          </w:p>
          <w:p w14:paraId="4F614C07" w14:textId="77777777" w:rsidR="00680D42" w:rsidRPr="00C1769A" w:rsidRDefault="00680D42" w:rsidP="00680D42">
            <w:pPr>
              <w:pStyle w:val="aa"/>
              <w:ind w:firstLine="0"/>
            </w:pPr>
            <w:r w:rsidRPr="00C1769A">
              <w:lastRenderedPageBreak/>
              <w:t>updateinstitution.jsp</w:t>
            </w:r>
          </w:p>
        </w:tc>
      </w:tr>
      <w:tr w:rsidR="00680D42" w14:paraId="533BA8C9" w14:textId="77777777" w:rsidTr="009C293D">
        <w:trPr>
          <w:trHeight w:val="390"/>
        </w:trPr>
        <w:tc>
          <w:tcPr>
            <w:tcW w:w="1203" w:type="dxa"/>
            <w:vMerge/>
            <w:vAlign w:val="center"/>
          </w:tcPr>
          <w:p w14:paraId="5D340B1B" w14:textId="77777777" w:rsidR="00680D42" w:rsidRDefault="00680D42" w:rsidP="00680D42">
            <w:pPr>
              <w:pStyle w:val="aa"/>
              <w:ind w:firstLine="480"/>
            </w:pPr>
          </w:p>
        </w:tc>
        <w:tc>
          <w:tcPr>
            <w:tcW w:w="1315" w:type="dxa"/>
            <w:vMerge/>
            <w:shd w:val="clear" w:color="auto" w:fill="auto"/>
            <w:vAlign w:val="center"/>
          </w:tcPr>
          <w:p w14:paraId="309AFA27" w14:textId="77777777" w:rsidR="00680D42" w:rsidRDefault="00680D42" w:rsidP="005F23D8">
            <w:pPr>
              <w:pStyle w:val="aa"/>
              <w:ind w:firstLine="0"/>
              <w:jc w:val="center"/>
            </w:pPr>
          </w:p>
        </w:tc>
        <w:tc>
          <w:tcPr>
            <w:tcW w:w="1171" w:type="dxa"/>
            <w:vMerge/>
            <w:shd w:val="clear" w:color="auto" w:fill="auto"/>
            <w:vAlign w:val="center"/>
          </w:tcPr>
          <w:p w14:paraId="447B80DC" w14:textId="77777777" w:rsidR="00680D42" w:rsidRPr="00DD05E9" w:rsidRDefault="00680D42" w:rsidP="005F23D8">
            <w:pPr>
              <w:pStyle w:val="aa"/>
              <w:ind w:firstLine="0"/>
              <w:rPr>
                <w:rFonts w:ascii="宋体" w:hAnsi="宋体"/>
                <w:szCs w:val="24"/>
              </w:rPr>
            </w:pPr>
          </w:p>
        </w:tc>
        <w:tc>
          <w:tcPr>
            <w:tcW w:w="749" w:type="dxa"/>
            <w:shd w:val="clear" w:color="auto" w:fill="auto"/>
            <w:vAlign w:val="center"/>
          </w:tcPr>
          <w:p w14:paraId="510B57D4" w14:textId="77777777" w:rsidR="00680D42" w:rsidRDefault="00680D42" w:rsidP="00680D42">
            <w:pPr>
              <w:pStyle w:val="aa"/>
              <w:ind w:firstLine="0"/>
            </w:pPr>
            <w:r>
              <w:rPr>
                <w:rFonts w:hint="eastAsia"/>
              </w:rPr>
              <w:t>详细</w:t>
            </w:r>
          </w:p>
        </w:tc>
        <w:tc>
          <w:tcPr>
            <w:tcW w:w="1570" w:type="dxa"/>
            <w:shd w:val="clear" w:color="auto" w:fill="auto"/>
            <w:vAlign w:val="center"/>
          </w:tcPr>
          <w:p w14:paraId="3B354D09" w14:textId="77777777" w:rsidR="00680D42" w:rsidRDefault="00680D42" w:rsidP="005F23D8">
            <w:pPr>
              <w:pStyle w:val="aa"/>
            </w:pPr>
            <w:r w:rsidRPr="001344E1">
              <w:rPr>
                <w:rFonts w:hint="eastAsia"/>
                <w:b/>
                <w:bCs/>
              </w:rPr>
              <w:t>√</w:t>
            </w:r>
          </w:p>
        </w:tc>
        <w:tc>
          <w:tcPr>
            <w:tcW w:w="2514" w:type="dxa"/>
            <w:shd w:val="clear" w:color="auto" w:fill="auto"/>
            <w:vAlign w:val="center"/>
          </w:tcPr>
          <w:p w14:paraId="06D93720" w14:textId="77777777" w:rsidR="00680D42" w:rsidRPr="001344E1" w:rsidRDefault="00680D42" w:rsidP="00680D42">
            <w:pPr>
              <w:pStyle w:val="aa"/>
              <w:ind w:firstLine="0"/>
            </w:pPr>
            <w:r w:rsidRPr="001344E1">
              <w:t>listinstitution.jsp</w:t>
            </w:r>
          </w:p>
          <w:p w14:paraId="56248CD5" w14:textId="77777777" w:rsidR="00680D42" w:rsidRPr="001344E1" w:rsidRDefault="00680D42" w:rsidP="00680D42">
            <w:pPr>
              <w:pStyle w:val="aa"/>
              <w:ind w:firstLine="0"/>
            </w:pPr>
            <w:r w:rsidRPr="001344E1">
              <w:t>detailinstitution.jsp</w:t>
            </w:r>
          </w:p>
        </w:tc>
      </w:tr>
      <w:tr w:rsidR="00680D42" w14:paraId="45C3E83C" w14:textId="77777777" w:rsidTr="009C293D">
        <w:trPr>
          <w:trHeight w:val="195"/>
        </w:trPr>
        <w:tc>
          <w:tcPr>
            <w:tcW w:w="1203" w:type="dxa"/>
            <w:vMerge/>
            <w:vAlign w:val="center"/>
          </w:tcPr>
          <w:p w14:paraId="32C705F4" w14:textId="77777777" w:rsidR="00680D42" w:rsidRDefault="00680D42" w:rsidP="00680D42">
            <w:pPr>
              <w:pStyle w:val="aa"/>
              <w:ind w:firstLine="480"/>
            </w:pPr>
          </w:p>
        </w:tc>
        <w:tc>
          <w:tcPr>
            <w:tcW w:w="1315" w:type="dxa"/>
            <w:vMerge w:val="restart"/>
            <w:shd w:val="clear" w:color="auto" w:fill="auto"/>
            <w:vAlign w:val="center"/>
          </w:tcPr>
          <w:p w14:paraId="183C40CD" w14:textId="77777777" w:rsidR="00680D42" w:rsidRDefault="00680D42" w:rsidP="005F23D8">
            <w:pPr>
              <w:pStyle w:val="aa"/>
              <w:ind w:firstLine="0"/>
              <w:jc w:val="center"/>
            </w:pPr>
            <w:r>
              <w:rPr>
                <w:rFonts w:hint="eastAsia"/>
              </w:rPr>
              <w:t>薪金管理</w:t>
            </w:r>
          </w:p>
        </w:tc>
        <w:tc>
          <w:tcPr>
            <w:tcW w:w="1171" w:type="dxa"/>
            <w:shd w:val="clear" w:color="auto" w:fill="auto"/>
            <w:vAlign w:val="center"/>
          </w:tcPr>
          <w:p w14:paraId="5A8EC62C" w14:textId="77777777" w:rsidR="00680D42" w:rsidRDefault="00680D42" w:rsidP="005F23D8">
            <w:pPr>
              <w:pStyle w:val="aa"/>
              <w:ind w:firstLine="0"/>
            </w:pPr>
            <w:r w:rsidRPr="00DD05E9">
              <w:rPr>
                <w:rFonts w:hint="eastAsia"/>
              </w:rPr>
              <w:t>薪金数据录入</w:t>
            </w:r>
          </w:p>
        </w:tc>
        <w:tc>
          <w:tcPr>
            <w:tcW w:w="749" w:type="dxa"/>
            <w:shd w:val="clear" w:color="auto" w:fill="auto"/>
            <w:vAlign w:val="center"/>
          </w:tcPr>
          <w:p w14:paraId="32556DB0" w14:textId="77777777" w:rsidR="00680D42" w:rsidRDefault="00680D42" w:rsidP="00680D42">
            <w:pPr>
              <w:pStyle w:val="aa"/>
              <w:ind w:firstLine="0"/>
            </w:pPr>
            <w:r>
              <w:rPr>
                <w:rFonts w:hint="eastAsia"/>
              </w:rPr>
              <w:t>-</w:t>
            </w:r>
          </w:p>
        </w:tc>
        <w:tc>
          <w:tcPr>
            <w:tcW w:w="1570" w:type="dxa"/>
            <w:shd w:val="clear" w:color="auto" w:fill="auto"/>
            <w:vAlign w:val="center"/>
          </w:tcPr>
          <w:p w14:paraId="125DBB67" w14:textId="77777777" w:rsidR="00680D42" w:rsidRDefault="00680D42" w:rsidP="005F23D8">
            <w:pPr>
              <w:pStyle w:val="aa"/>
            </w:pPr>
            <w:r w:rsidRPr="001344E1">
              <w:rPr>
                <w:rFonts w:hint="eastAsia"/>
                <w:b/>
                <w:bCs/>
              </w:rPr>
              <w:t>√</w:t>
            </w:r>
          </w:p>
        </w:tc>
        <w:tc>
          <w:tcPr>
            <w:tcW w:w="2514" w:type="dxa"/>
            <w:shd w:val="clear" w:color="auto" w:fill="auto"/>
            <w:vAlign w:val="center"/>
          </w:tcPr>
          <w:p w14:paraId="30EB1651" w14:textId="77777777" w:rsidR="00680D42" w:rsidRPr="001344E1" w:rsidRDefault="00680D42" w:rsidP="00680D42">
            <w:pPr>
              <w:pStyle w:val="aa"/>
              <w:ind w:firstLine="0"/>
            </w:pPr>
            <w:r w:rsidRPr="001344E1">
              <w:t>addstipend.jsp</w:t>
            </w:r>
          </w:p>
        </w:tc>
      </w:tr>
      <w:tr w:rsidR="00680D42" w14:paraId="14C5298B" w14:textId="77777777" w:rsidTr="009C293D">
        <w:trPr>
          <w:trHeight w:val="390"/>
        </w:trPr>
        <w:tc>
          <w:tcPr>
            <w:tcW w:w="1203" w:type="dxa"/>
            <w:vMerge/>
            <w:vAlign w:val="center"/>
          </w:tcPr>
          <w:p w14:paraId="07B1123A" w14:textId="77777777" w:rsidR="00680D42" w:rsidRDefault="00680D42" w:rsidP="00680D42">
            <w:pPr>
              <w:pStyle w:val="aa"/>
              <w:ind w:firstLine="480"/>
            </w:pPr>
          </w:p>
        </w:tc>
        <w:tc>
          <w:tcPr>
            <w:tcW w:w="1315" w:type="dxa"/>
            <w:vMerge/>
            <w:shd w:val="clear" w:color="auto" w:fill="auto"/>
            <w:vAlign w:val="center"/>
          </w:tcPr>
          <w:p w14:paraId="2F14F90A" w14:textId="77777777" w:rsidR="00680D42" w:rsidRDefault="00680D42" w:rsidP="00680D42">
            <w:pPr>
              <w:pStyle w:val="aa"/>
              <w:ind w:firstLine="480"/>
            </w:pPr>
          </w:p>
        </w:tc>
        <w:tc>
          <w:tcPr>
            <w:tcW w:w="1171" w:type="dxa"/>
            <w:vMerge w:val="restart"/>
            <w:shd w:val="clear" w:color="auto" w:fill="auto"/>
            <w:vAlign w:val="center"/>
          </w:tcPr>
          <w:p w14:paraId="52A2B06D" w14:textId="77777777" w:rsidR="00680D42" w:rsidRDefault="00680D42" w:rsidP="005F23D8">
            <w:pPr>
              <w:pStyle w:val="aa"/>
              <w:ind w:firstLine="0"/>
            </w:pPr>
            <w:r w:rsidRPr="00DD05E9">
              <w:rPr>
                <w:rFonts w:ascii="宋体" w:hAnsi="宋体" w:hint="eastAsia"/>
                <w:szCs w:val="24"/>
              </w:rPr>
              <w:t>薪金数据查看</w:t>
            </w:r>
          </w:p>
        </w:tc>
        <w:tc>
          <w:tcPr>
            <w:tcW w:w="749" w:type="dxa"/>
            <w:shd w:val="clear" w:color="auto" w:fill="auto"/>
            <w:vAlign w:val="center"/>
          </w:tcPr>
          <w:p w14:paraId="46571D7D" w14:textId="77777777" w:rsidR="00680D42" w:rsidRDefault="00680D42" w:rsidP="00680D42">
            <w:pPr>
              <w:pStyle w:val="aa"/>
              <w:ind w:firstLine="0"/>
            </w:pPr>
            <w:r>
              <w:rPr>
                <w:rFonts w:hint="eastAsia"/>
              </w:rPr>
              <w:t>修改</w:t>
            </w:r>
          </w:p>
        </w:tc>
        <w:tc>
          <w:tcPr>
            <w:tcW w:w="1570" w:type="dxa"/>
            <w:shd w:val="clear" w:color="auto" w:fill="auto"/>
            <w:vAlign w:val="center"/>
          </w:tcPr>
          <w:p w14:paraId="171320BA" w14:textId="77777777" w:rsidR="00680D42" w:rsidRDefault="00680D42" w:rsidP="005F23D8">
            <w:pPr>
              <w:pStyle w:val="aa"/>
            </w:pPr>
            <w:r w:rsidRPr="001344E1">
              <w:rPr>
                <w:rFonts w:hint="eastAsia"/>
                <w:b/>
                <w:bCs/>
              </w:rPr>
              <w:t>√</w:t>
            </w:r>
          </w:p>
        </w:tc>
        <w:tc>
          <w:tcPr>
            <w:tcW w:w="2514" w:type="dxa"/>
            <w:shd w:val="clear" w:color="auto" w:fill="auto"/>
            <w:vAlign w:val="center"/>
          </w:tcPr>
          <w:p w14:paraId="53DB2AA7" w14:textId="77777777" w:rsidR="00680D42" w:rsidRDefault="00680D42" w:rsidP="00680D42">
            <w:pPr>
              <w:pStyle w:val="aa"/>
              <w:tabs>
                <w:tab w:val="right" w:pos="2289"/>
              </w:tabs>
              <w:ind w:firstLine="0"/>
            </w:pPr>
            <w:r w:rsidRPr="00C1769A">
              <w:t>liststipend.jsp</w:t>
            </w:r>
          </w:p>
          <w:p w14:paraId="1A003385" w14:textId="77777777" w:rsidR="00680D42" w:rsidRPr="00C1769A" w:rsidRDefault="00680D42" w:rsidP="00680D42">
            <w:pPr>
              <w:pStyle w:val="aa"/>
              <w:tabs>
                <w:tab w:val="right" w:pos="2289"/>
              </w:tabs>
              <w:ind w:firstLine="0"/>
            </w:pPr>
            <w:r w:rsidRPr="00C1769A">
              <w:t>updatestipend.jsp</w:t>
            </w:r>
            <w:r>
              <w:tab/>
            </w:r>
          </w:p>
        </w:tc>
      </w:tr>
      <w:tr w:rsidR="00680D42" w:rsidRPr="00680D42" w14:paraId="4370C3A9" w14:textId="77777777" w:rsidTr="009C293D">
        <w:trPr>
          <w:trHeight w:val="390"/>
        </w:trPr>
        <w:tc>
          <w:tcPr>
            <w:tcW w:w="1203" w:type="dxa"/>
            <w:vMerge/>
            <w:vAlign w:val="center"/>
          </w:tcPr>
          <w:p w14:paraId="6AD7841F" w14:textId="77777777" w:rsidR="00680D42" w:rsidRPr="00680D42" w:rsidRDefault="00680D42" w:rsidP="00680D42">
            <w:pPr>
              <w:pStyle w:val="aa"/>
              <w:ind w:firstLine="0"/>
              <w:rPr>
                <w:szCs w:val="24"/>
              </w:rPr>
            </w:pPr>
          </w:p>
        </w:tc>
        <w:tc>
          <w:tcPr>
            <w:tcW w:w="1315" w:type="dxa"/>
            <w:vMerge/>
            <w:shd w:val="clear" w:color="auto" w:fill="auto"/>
            <w:vAlign w:val="center"/>
          </w:tcPr>
          <w:p w14:paraId="68F4962A" w14:textId="77777777" w:rsidR="00680D42" w:rsidRPr="00680D42" w:rsidRDefault="00680D42" w:rsidP="00680D42">
            <w:pPr>
              <w:pStyle w:val="aa"/>
              <w:ind w:firstLine="0"/>
              <w:rPr>
                <w:szCs w:val="24"/>
              </w:rPr>
            </w:pPr>
          </w:p>
        </w:tc>
        <w:tc>
          <w:tcPr>
            <w:tcW w:w="1171" w:type="dxa"/>
            <w:vMerge/>
            <w:shd w:val="clear" w:color="auto" w:fill="auto"/>
            <w:vAlign w:val="center"/>
          </w:tcPr>
          <w:p w14:paraId="0A31C1AC" w14:textId="77777777" w:rsidR="00680D42" w:rsidRPr="00680D42" w:rsidRDefault="00680D42" w:rsidP="00680D42">
            <w:pPr>
              <w:pStyle w:val="aa"/>
              <w:ind w:firstLine="0"/>
              <w:rPr>
                <w:rFonts w:ascii="宋体" w:hAnsi="宋体"/>
                <w:szCs w:val="24"/>
              </w:rPr>
            </w:pPr>
          </w:p>
        </w:tc>
        <w:tc>
          <w:tcPr>
            <w:tcW w:w="749" w:type="dxa"/>
            <w:shd w:val="clear" w:color="auto" w:fill="auto"/>
            <w:vAlign w:val="center"/>
          </w:tcPr>
          <w:p w14:paraId="31DF92FD" w14:textId="77777777" w:rsidR="00680D42" w:rsidRPr="00680D42" w:rsidRDefault="00680D42" w:rsidP="00680D42">
            <w:pPr>
              <w:pStyle w:val="aa"/>
              <w:ind w:firstLine="0"/>
              <w:rPr>
                <w:szCs w:val="24"/>
              </w:rPr>
            </w:pPr>
            <w:r w:rsidRPr="00680D42">
              <w:rPr>
                <w:rFonts w:hint="eastAsia"/>
                <w:szCs w:val="24"/>
              </w:rPr>
              <w:t>删除</w:t>
            </w:r>
          </w:p>
        </w:tc>
        <w:tc>
          <w:tcPr>
            <w:tcW w:w="1570" w:type="dxa"/>
            <w:shd w:val="clear" w:color="auto" w:fill="auto"/>
            <w:vAlign w:val="center"/>
          </w:tcPr>
          <w:p w14:paraId="6916D3E4" w14:textId="77777777" w:rsidR="00680D42" w:rsidRPr="00680D42" w:rsidRDefault="00680D42" w:rsidP="005F23D8">
            <w:pPr>
              <w:pStyle w:val="aa"/>
              <w:ind w:firstLine="0"/>
              <w:jc w:val="center"/>
              <w:rPr>
                <w:szCs w:val="24"/>
              </w:rPr>
            </w:pPr>
            <w:r w:rsidRPr="00680D42">
              <w:rPr>
                <w:rFonts w:hint="eastAsia"/>
                <w:b/>
                <w:bCs/>
                <w:szCs w:val="24"/>
              </w:rPr>
              <w:t>√</w:t>
            </w:r>
          </w:p>
        </w:tc>
        <w:tc>
          <w:tcPr>
            <w:tcW w:w="2514" w:type="dxa"/>
            <w:shd w:val="clear" w:color="auto" w:fill="auto"/>
            <w:vAlign w:val="center"/>
          </w:tcPr>
          <w:p w14:paraId="2BCBC5D2" w14:textId="77777777" w:rsidR="00680D42" w:rsidRPr="00680D42" w:rsidRDefault="00680D42" w:rsidP="00680D42">
            <w:pPr>
              <w:pStyle w:val="aa"/>
              <w:ind w:firstLine="0"/>
              <w:rPr>
                <w:szCs w:val="24"/>
              </w:rPr>
            </w:pPr>
            <w:r w:rsidRPr="00680D42">
              <w:rPr>
                <w:szCs w:val="24"/>
              </w:rPr>
              <w:t>liststipend.jsp</w:t>
            </w:r>
          </w:p>
        </w:tc>
      </w:tr>
      <w:tr w:rsidR="00680D42" w:rsidRPr="00680D42" w14:paraId="14BD7118" w14:textId="77777777" w:rsidTr="009C293D">
        <w:trPr>
          <w:trHeight w:val="390"/>
        </w:trPr>
        <w:tc>
          <w:tcPr>
            <w:tcW w:w="1203" w:type="dxa"/>
            <w:vMerge/>
            <w:vAlign w:val="center"/>
          </w:tcPr>
          <w:p w14:paraId="580EF0FA" w14:textId="77777777" w:rsidR="00680D42" w:rsidRPr="00680D42" w:rsidRDefault="00680D42" w:rsidP="00680D42">
            <w:pPr>
              <w:pStyle w:val="aa"/>
              <w:ind w:firstLine="0"/>
              <w:rPr>
                <w:szCs w:val="24"/>
              </w:rPr>
            </w:pPr>
          </w:p>
        </w:tc>
        <w:tc>
          <w:tcPr>
            <w:tcW w:w="1315" w:type="dxa"/>
            <w:vMerge w:val="restart"/>
            <w:shd w:val="clear" w:color="auto" w:fill="auto"/>
            <w:vAlign w:val="center"/>
          </w:tcPr>
          <w:p w14:paraId="503F84B4" w14:textId="77777777" w:rsidR="00680D42" w:rsidRPr="00680D42" w:rsidRDefault="00680D42" w:rsidP="00680D42">
            <w:pPr>
              <w:pStyle w:val="aa"/>
              <w:ind w:firstLine="0"/>
              <w:rPr>
                <w:szCs w:val="24"/>
              </w:rPr>
            </w:pPr>
            <w:r w:rsidRPr="00680D42">
              <w:rPr>
                <w:rFonts w:hint="eastAsia"/>
                <w:szCs w:val="24"/>
              </w:rPr>
              <w:t>人事异动</w:t>
            </w:r>
          </w:p>
        </w:tc>
        <w:tc>
          <w:tcPr>
            <w:tcW w:w="1171" w:type="dxa"/>
            <w:vMerge w:val="restart"/>
            <w:shd w:val="clear" w:color="auto" w:fill="auto"/>
            <w:vAlign w:val="center"/>
          </w:tcPr>
          <w:p w14:paraId="2FD2DE16" w14:textId="77777777" w:rsidR="00680D42" w:rsidRPr="00680D42" w:rsidRDefault="00680D42" w:rsidP="00680D42">
            <w:pPr>
              <w:pStyle w:val="aa"/>
              <w:ind w:firstLine="0"/>
              <w:rPr>
                <w:szCs w:val="24"/>
              </w:rPr>
            </w:pPr>
            <w:r w:rsidRPr="00680D42">
              <w:rPr>
                <w:rFonts w:hint="eastAsia"/>
                <w:szCs w:val="24"/>
              </w:rPr>
              <w:t>人事信息查看</w:t>
            </w:r>
          </w:p>
        </w:tc>
        <w:tc>
          <w:tcPr>
            <w:tcW w:w="749" w:type="dxa"/>
            <w:shd w:val="clear" w:color="auto" w:fill="auto"/>
            <w:vAlign w:val="center"/>
          </w:tcPr>
          <w:p w14:paraId="479EACA9" w14:textId="77777777" w:rsidR="00680D42" w:rsidRPr="00680D42" w:rsidRDefault="00680D42" w:rsidP="00680D42">
            <w:pPr>
              <w:pStyle w:val="aa"/>
              <w:ind w:firstLine="0"/>
              <w:rPr>
                <w:szCs w:val="24"/>
              </w:rPr>
            </w:pPr>
            <w:r w:rsidRPr="00680D42">
              <w:rPr>
                <w:rFonts w:hint="eastAsia"/>
                <w:szCs w:val="24"/>
              </w:rPr>
              <w:t>详细</w:t>
            </w:r>
          </w:p>
        </w:tc>
        <w:tc>
          <w:tcPr>
            <w:tcW w:w="1570" w:type="dxa"/>
            <w:shd w:val="clear" w:color="auto" w:fill="auto"/>
            <w:vAlign w:val="center"/>
          </w:tcPr>
          <w:p w14:paraId="2D52B1DA" w14:textId="77777777" w:rsidR="00680D42" w:rsidRPr="00680D42" w:rsidRDefault="00680D42" w:rsidP="005F23D8">
            <w:pPr>
              <w:pStyle w:val="aa"/>
              <w:ind w:firstLine="0"/>
              <w:jc w:val="center"/>
              <w:rPr>
                <w:szCs w:val="24"/>
              </w:rPr>
            </w:pPr>
            <w:r w:rsidRPr="00680D42">
              <w:rPr>
                <w:rFonts w:hint="eastAsia"/>
                <w:b/>
                <w:bCs/>
                <w:szCs w:val="24"/>
              </w:rPr>
              <w:t>√</w:t>
            </w:r>
          </w:p>
        </w:tc>
        <w:tc>
          <w:tcPr>
            <w:tcW w:w="2514" w:type="dxa"/>
            <w:shd w:val="clear" w:color="auto" w:fill="auto"/>
            <w:vAlign w:val="center"/>
          </w:tcPr>
          <w:p w14:paraId="587DC598" w14:textId="77777777" w:rsidR="00680D42" w:rsidRPr="00680D42" w:rsidRDefault="00680D42" w:rsidP="00680D42">
            <w:pPr>
              <w:pStyle w:val="aa"/>
              <w:ind w:firstLine="0"/>
              <w:rPr>
                <w:szCs w:val="24"/>
              </w:rPr>
            </w:pPr>
            <w:r w:rsidRPr="00680D42">
              <w:rPr>
                <w:szCs w:val="24"/>
              </w:rPr>
              <w:t>listjob.jsp</w:t>
            </w:r>
          </w:p>
          <w:p w14:paraId="6C124A68" w14:textId="77777777" w:rsidR="00680D42" w:rsidRPr="00680D42" w:rsidRDefault="00680D42" w:rsidP="00680D42">
            <w:pPr>
              <w:pStyle w:val="aa"/>
              <w:ind w:firstLine="0"/>
              <w:rPr>
                <w:szCs w:val="24"/>
              </w:rPr>
            </w:pPr>
            <w:r w:rsidRPr="00680D42">
              <w:rPr>
                <w:szCs w:val="24"/>
              </w:rPr>
              <w:t>detailjob.jsp</w:t>
            </w:r>
          </w:p>
        </w:tc>
      </w:tr>
      <w:tr w:rsidR="00680D42" w:rsidRPr="00680D42" w14:paraId="60F4644E" w14:textId="77777777" w:rsidTr="009C293D">
        <w:trPr>
          <w:trHeight w:val="390"/>
        </w:trPr>
        <w:tc>
          <w:tcPr>
            <w:tcW w:w="1203" w:type="dxa"/>
            <w:vMerge/>
            <w:vAlign w:val="center"/>
          </w:tcPr>
          <w:p w14:paraId="42A85C31" w14:textId="77777777" w:rsidR="00680D42" w:rsidRPr="00680D42" w:rsidRDefault="00680D42" w:rsidP="00680D42">
            <w:pPr>
              <w:pStyle w:val="aa"/>
              <w:ind w:firstLine="0"/>
              <w:rPr>
                <w:szCs w:val="24"/>
              </w:rPr>
            </w:pPr>
          </w:p>
        </w:tc>
        <w:tc>
          <w:tcPr>
            <w:tcW w:w="1315" w:type="dxa"/>
            <w:vMerge/>
            <w:shd w:val="clear" w:color="auto" w:fill="auto"/>
            <w:vAlign w:val="center"/>
          </w:tcPr>
          <w:p w14:paraId="4FE59FAA" w14:textId="77777777" w:rsidR="00680D42" w:rsidRPr="00680D42" w:rsidRDefault="00680D42" w:rsidP="00680D42">
            <w:pPr>
              <w:pStyle w:val="aa"/>
              <w:ind w:firstLine="0"/>
              <w:rPr>
                <w:szCs w:val="24"/>
              </w:rPr>
            </w:pPr>
          </w:p>
        </w:tc>
        <w:tc>
          <w:tcPr>
            <w:tcW w:w="1171" w:type="dxa"/>
            <w:vMerge/>
            <w:shd w:val="clear" w:color="auto" w:fill="auto"/>
            <w:vAlign w:val="center"/>
          </w:tcPr>
          <w:p w14:paraId="372B0AC2" w14:textId="77777777" w:rsidR="00680D42" w:rsidRPr="00680D42" w:rsidRDefault="00680D42" w:rsidP="00680D42">
            <w:pPr>
              <w:pStyle w:val="aa"/>
              <w:ind w:firstLine="0"/>
              <w:rPr>
                <w:szCs w:val="24"/>
              </w:rPr>
            </w:pPr>
          </w:p>
        </w:tc>
        <w:tc>
          <w:tcPr>
            <w:tcW w:w="749" w:type="dxa"/>
            <w:shd w:val="clear" w:color="auto" w:fill="auto"/>
            <w:vAlign w:val="center"/>
          </w:tcPr>
          <w:p w14:paraId="094891B1" w14:textId="77777777" w:rsidR="00680D42" w:rsidRPr="00680D42" w:rsidRDefault="00680D42" w:rsidP="00680D42">
            <w:pPr>
              <w:pStyle w:val="aa"/>
              <w:ind w:firstLine="0"/>
              <w:rPr>
                <w:szCs w:val="24"/>
              </w:rPr>
            </w:pPr>
            <w:r w:rsidRPr="00680D42">
              <w:rPr>
                <w:rFonts w:hint="eastAsia"/>
                <w:szCs w:val="24"/>
              </w:rPr>
              <w:t>删除</w:t>
            </w:r>
          </w:p>
        </w:tc>
        <w:tc>
          <w:tcPr>
            <w:tcW w:w="1570" w:type="dxa"/>
            <w:shd w:val="clear" w:color="auto" w:fill="auto"/>
            <w:vAlign w:val="center"/>
          </w:tcPr>
          <w:p w14:paraId="4009E547" w14:textId="77777777" w:rsidR="00680D42" w:rsidRPr="00680D42" w:rsidRDefault="00680D42" w:rsidP="005F23D8">
            <w:pPr>
              <w:pStyle w:val="aa"/>
              <w:ind w:firstLine="0"/>
              <w:jc w:val="center"/>
              <w:rPr>
                <w:szCs w:val="24"/>
              </w:rPr>
            </w:pPr>
            <w:r w:rsidRPr="00680D42">
              <w:rPr>
                <w:rFonts w:hint="eastAsia"/>
                <w:b/>
                <w:bCs/>
                <w:szCs w:val="24"/>
              </w:rPr>
              <w:t>√</w:t>
            </w:r>
          </w:p>
        </w:tc>
        <w:tc>
          <w:tcPr>
            <w:tcW w:w="2514" w:type="dxa"/>
            <w:shd w:val="clear" w:color="auto" w:fill="auto"/>
            <w:vAlign w:val="center"/>
          </w:tcPr>
          <w:p w14:paraId="56ADB48D" w14:textId="77777777" w:rsidR="00680D42" w:rsidRPr="00680D42" w:rsidRDefault="00680D42" w:rsidP="00680D42">
            <w:pPr>
              <w:pStyle w:val="aa"/>
              <w:ind w:firstLine="0"/>
              <w:rPr>
                <w:szCs w:val="24"/>
              </w:rPr>
            </w:pPr>
            <w:r w:rsidRPr="00680D42">
              <w:rPr>
                <w:szCs w:val="24"/>
              </w:rPr>
              <w:t>listjob.jsp</w:t>
            </w:r>
          </w:p>
        </w:tc>
      </w:tr>
      <w:tr w:rsidR="00680D42" w:rsidRPr="00680D42" w14:paraId="559B3256" w14:textId="77777777" w:rsidTr="009C293D">
        <w:trPr>
          <w:trHeight w:val="195"/>
        </w:trPr>
        <w:tc>
          <w:tcPr>
            <w:tcW w:w="1203" w:type="dxa"/>
            <w:vMerge/>
            <w:vAlign w:val="center"/>
          </w:tcPr>
          <w:p w14:paraId="1AB8F16F" w14:textId="77777777" w:rsidR="00680D42" w:rsidRPr="00680D42" w:rsidRDefault="00680D42" w:rsidP="00680D42">
            <w:pPr>
              <w:pStyle w:val="aa"/>
              <w:ind w:firstLine="0"/>
              <w:rPr>
                <w:szCs w:val="24"/>
              </w:rPr>
            </w:pPr>
          </w:p>
        </w:tc>
        <w:tc>
          <w:tcPr>
            <w:tcW w:w="1315" w:type="dxa"/>
            <w:vMerge/>
            <w:shd w:val="clear" w:color="auto" w:fill="auto"/>
            <w:vAlign w:val="center"/>
          </w:tcPr>
          <w:p w14:paraId="4412F4C8" w14:textId="77777777" w:rsidR="00680D42" w:rsidRPr="00680D42" w:rsidRDefault="00680D42" w:rsidP="00680D42">
            <w:pPr>
              <w:pStyle w:val="aa"/>
              <w:ind w:firstLine="0"/>
              <w:rPr>
                <w:szCs w:val="24"/>
              </w:rPr>
            </w:pPr>
          </w:p>
        </w:tc>
        <w:tc>
          <w:tcPr>
            <w:tcW w:w="1171" w:type="dxa"/>
            <w:shd w:val="clear" w:color="auto" w:fill="auto"/>
            <w:vAlign w:val="center"/>
          </w:tcPr>
          <w:p w14:paraId="2645851C" w14:textId="77777777" w:rsidR="00680D42" w:rsidRPr="00680D42" w:rsidRDefault="00680D42" w:rsidP="00680D42">
            <w:pPr>
              <w:spacing w:line="300" w:lineRule="auto"/>
              <w:rPr>
                <w:sz w:val="24"/>
                <w:szCs w:val="24"/>
              </w:rPr>
            </w:pPr>
            <w:r w:rsidRPr="00680D42">
              <w:rPr>
                <w:rFonts w:hint="eastAsia"/>
                <w:sz w:val="24"/>
                <w:szCs w:val="24"/>
              </w:rPr>
              <w:t>人事信息修改</w:t>
            </w:r>
          </w:p>
        </w:tc>
        <w:tc>
          <w:tcPr>
            <w:tcW w:w="749" w:type="dxa"/>
            <w:shd w:val="clear" w:color="auto" w:fill="auto"/>
            <w:vAlign w:val="center"/>
          </w:tcPr>
          <w:p w14:paraId="54103E97" w14:textId="77777777" w:rsidR="00680D42" w:rsidRPr="00680D42" w:rsidRDefault="00680D42" w:rsidP="00680D42">
            <w:pPr>
              <w:pStyle w:val="aa"/>
              <w:ind w:firstLine="0"/>
              <w:rPr>
                <w:szCs w:val="24"/>
              </w:rPr>
            </w:pPr>
            <w:r w:rsidRPr="00680D42">
              <w:rPr>
                <w:rFonts w:hint="eastAsia"/>
                <w:szCs w:val="24"/>
              </w:rPr>
              <w:t>-</w:t>
            </w:r>
          </w:p>
        </w:tc>
        <w:tc>
          <w:tcPr>
            <w:tcW w:w="1570" w:type="dxa"/>
            <w:shd w:val="clear" w:color="auto" w:fill="auto"/>
            <w:vAlign w:val="center"/>
          </w:tcPr>
          <w:p w14:paraId="0E3E0245" w14:textId="77777777" w:rsidR="00680D42" w:rsidRPr="00680D42" w:rsidRDefault="00680D42" w:rsidP="005F23D8">
            <w:pPr>
              <w:pStyle w:val="aa"/>
              <w:ind w:firstLine="0"/>
              <w:jc w:val="center"/>
              <w:rPr>
                <w:szCs w:val="24"/>
              </w:rPr>
            </w:pPr>
            <w:r w:rsidRPr="00680D42">
              <w:rPr>
                <w:rFonts w:hint="eastAsia"/>
                <w:b/>
                <w:bCs/>
                <w:szCs w:val="24"/>
              </w:rPr>
              <w:t>√</w:t>
            </w:r>
          </w:p>
        </w:tc>
        <w:tc>
          <w:tcPr>
            <w:tcW w:w="2514" w:type="dxa"/>
            <w:shd w:val="clear" w:color="auto" w:fill="auto"/>
            <w:vAlign w:val="center"/>
          </w:tcPr>
          <w:p w14:paraId="7BE9DB9E" w14:textId="77777777" w:rsidR="00680D42" w:rsidRPr="00680D42" w:rsidRDefault="00680D42" w:rsidP="00680D42">
            <w:pPr>
              <w:pStyle w:val="aa"/>
              <w:ind w:firstLine="0"/>
              <w:rPr>
                <w:szCs w:val="24"/>
              </w:rPr>
            </w:pPr>
            <w:r w:rsidRPr="00680D42">
              <w:rPr>
                <w:szCs w:val="24"/>
              </w:rPr>
              <w:t>updatejob.jsp</w:t>
            </w:r>
          </w:p>
        </w:tc>
      </w:tr>
    </w:tbl>
    <w:p w14:paraId="3DE6E37C" w14:textId="77777777" w:rsidR="00680D42" w:rsidRPr="00680D42" w:rsidRDefault="00680D42" w:rsidP="00680D42">
      <w:pPr>
        <w:pStyle w:val="aa"/>
        <w:ind w:left="360" w:firstLine="0"/>
        <w:rPr>
          <w:szCs w:val="24"/>
        </w:rPr>
      </w:pPr>
      <w:r w:rsidRPr="00680D42">
        <w:rPr>
          <w:rFonts w:hint="eastAsia"/>
          <w:szCs w:val="24"/>
        </w:rPr>
        <w:t>（</w:t>
      </w:r>
      <w:r w:rsidRPr="00680D42">
        <w:rPr>
          <w:rFonts w:hint="eastAsia"/>
          <w:szCs w:val="24"/>
        </w:rPr>
        <w:t>4</w:t>
      </w:r>
      <w:r w:rsidRPr="00680D42">
        <w:rPr>
          <w:rFonts w:hint="eastAsia"/>
          <w:szCs w:val="24"/>
        </w:rPr>
        <w:t>）逻辑设计</w:t>
      </w:r>
    </w:p>
    <w:p w14:paraId="5DB1E882" w14:textId="77777777" w:rsidR="00680D42" w:rsidRPr="00AE3E1E" w:rsidRDefault="00680D42" w:rsidP="00680D42">
      <w:pPr>
        <w:pStyle w:val="aa"/>
        <w:numPr>
          <w:ilvl w:val="0"/>
          <w:numId w:val="37"/>
        </w:numPr>
        <w:rPr>
          <w:bCs/>
        </w:rPr>
      </w:pPr>
      <w:r w:rsidRPr="00AE3E1E">
        <w:rPr>
          <w:rFonts w:hint="eastAsia"/>
          <w:bCs/>
        </w:rPr>
        <w:t>逻辑设计主要的工作是细化每条执行链的业务层组件和对象持久层组件；</w:t>
      </w:r>
    </w:p>
    <w:p w14:paraId="0D31A29D" w14:textId="77777777" w:rsidR="00680D42" w:rsidRPr="00AE3E1E" w:rsidRDefault="00680D42" w:rsidP="00680D42">
      <w:pPr>
        <w:pStyle w:val="aa"/>
        <w:numPr>
          <w:ilvl w:val="0"/>
          <w:numId w:val="37"/>
        </w:numPr>
        <w:rPr>
          <w:bCs/>
        </w:rPr>
      </w:pPr>
      <w:r w:rsidRPr="00AE3E1E">
        <w:rPr>
          <w:rFonts w:hint="eastAsia"/>
          <w:bCs/>
        </w:rPr>
        <w:t>M</w:t>
      </w:r>
      <w:r w:rsidRPr="00AE3E1E">
        <w:rPr>
          <w:rFonts w:hint="eastAsia"/>
          <w:bCs/>
        </w:rPr>
        <w:t>＝业务流程</w:t>
      </w:r>
      <w:r w:rsidRPr="00AE3E1E">
        <w:rPr>
          <w:rFonts w:hint="eastAsia"/>
          <w:bCs/>
        </w:rPr>
        <w:t>BP+</w:t>
      </w:r>
      <w:r w:rsidRPr="00AE3E1E">
        <w:rPr>
          <w:rFonts w:hint="eastAsia"/>
          <w:bCs/>
        </w:rPr>
        <w:t>业务模型</w:t>
      </w:r>
      <w:r w:rsidRPr="00AE3E1E">
        <w:rPr>
          <w:rFonts w:hint="eastAsia"/>
          <w:bCs/>
        </w:rPr>
        <w:t>BM+</w:t>
      </w:r>
      <w:r w:rsidRPr="00AE3E1E">
        <w:rPr>
          <w:rFonts w:hint="eastAsia"/>
          <w:bCs/>
        </w:rPr>
        <w:t>数据访问</w:t>
      </w:r>
      <w:r w:rsidRPr="00AE3E1E">
        <w:rPr>
          <w:rFonts w:hint="eastAsia"/>
          <w:bCs/>
        </w:rPr>
        <w:t>DA+</w:t>
      </w:r>
      <w:r w:rsidRPr="00AE3E1E">
        <w:rPr>
          <w:rFonts w:hint="eastAsia"/>
          <w:bCs/>
        </w:rPr>
        <w:t>数据对象</w:t>
      </w:r>
      <w:r w:rsidRPr="00AE3E1E">
        <w:rPr>
          <w:rFonts w:hint="eastAsia"/>
          <w:bCs/>
        </w:rPr>
        <w:t>DO</w:t>
      </w:r>
      <w:r w:rsidRPr="00AE3E1E">
        <w:rPr>
          <w:rFonts w:hint="eastAsia"/>
          <w:bCs/>
        </w:rPr>
        <w:t>。但把数据对象</w:t>
      </w:r>
      <w:r w:rsidRPr="00AE3E1E">
        <w:rPr>
          <w:rFonts w:hint="eastAsia"/>
          <w:bCs/>
        </w:rPr>
        <w:t>DO</w:t>
      </w:r>
      <w:r w:rsidRPr="00AE3E1E">
        <w:rPr>
          <w:rFonts w:hint="eastAsia"/>
          <w:bCs/>
        </w:rPr>
        <w:t>割离出来归属到数据实体设计，因此重点考虑</w:t>
      </w:r>
      <w:r w:rsidRPr="00AE3E1E">
        <w:rPr>
          <w:rFonts w:hint="eastAsia"/>
          <w:bCs/>
        </w:rPr>
        <w:t>BP</w:t>
      </w:r>
      <w:r w:rsidRPr="00AE3E1E">
        <w:rPr>
          <w:rFonts w:hint="eastAsia"/>
          <w:bCs/>
        </w:rPr>
        <w:t>、</w:t>
      </w:r>
      <w:r w:rsidRPr="00AE3E1E">
        <w:rPr>
          <w:rFonts w:hint="eastAsia"/>
          <w:bCs/>
        </w:rPr>
        <w:t>BM</w:t>
      </w:r>
      <w:r w:rsidRPr="00AE3E1E">
        <w:rPr>
          <w:rFonts w:hint="eastAsia"/>
          <w:bCs/>
        </w:rPr>
        <w:t>和</w:t>
      </w:r>
      <w:r w:rsidRPr="00AE3E1E">
        <w:rPr>
          <w:rFonts w:hint="eastAsia"/>
          <w:bCs/>
        </w:rPr>
        <w:t>DA</w:t>
      </w:r>
      <w:r w:rsidRPr="00AE3E1E">
        <w:rPr>
          <w:rFonts w:hint="eastAsia"/>
          <w:bCs/>
        </w:rPr>
        <w:t>的设计；</w:t>
      </w:r>
    </w:p>
    <w:p w14:paraId="44381D47" w14:textId="77777777" w:rsidR="00680D42" w:rsidRPr="003768F2" w:rsidRDefault="00680D42" w:rsidP="00680D42">
      <w:pPr>
        <w:pStyle w:val="aa"/>
        <w:numPr>
          <w:ilvl w:val="0"/>
          <w:numId w:val="37"/>
        </w:numPr>
        <w:rPr>
          <w:bCs/>
        </w:rPr>
      </w:pPr>
      <w:r w:rsidRPr="00AE3E1E">
        <w:rPr>
          <w:rFonts w:hint="eastAsia"/>
          <w:bCs/>
        </w:rPr>
        <w:t>方法是：将前一步按链设计的结果进行汇总，统一列表。然后按</w:t>
      </w:r>
      <w:r w:rsidRPr="00AE3E1E">
        <w:rPr>
          <w:rFonts w:hint="eastAsia"/>
          <w:bCs/>
        </w:rPr>
        <w:t>BP</w:t>
      </w:r>
      <w:r w:rsidRPr="00AE3E1E">
        <w:rPr>
          <w:rFonts w:hint="eastAsia"/>
          <w:bCs/>
        </w:rPr>
        <w:t>、</w:t>
      </w:r>
      <w:r w:rsidRPr="00AE3E1E">
        <w:rPr>
          <w:rFonts w:hint="eastAsia"/>
          <w:bCs/>
        </w:rPr>
        <w:t>BM</w:t>
      </w:r>
      <w:r w:rsidRPr="00AE3E1E">
        <w:rPr>
          <w:rFonts w:hint="eastAsia"/>
          <w:bCs/>
        </w:rPr>
        <w:t>、</w:t>
      </w:r>
      <w:r w:rsidRPr="00AE3E1E">
        <w:rPr>
          <w:rFonts w:hint="eastAsia"/>
          <w:bCs/>
        </w:rPr>
        <w:t>DA</w:t>
      </w:r>
      <w:r w:rsidRPr="00AE3E1E">
        <w:rPr>
          <w:rFonts w:hint="eastAsia"/>
          <w:bCs/>
        </w:rPr>
        <w:t>三层独立考虑综合问题。由于</w:t>
      </w:r>
      <w:r w:rsidRPr="00AE3E1E">
        <w:rPr>
          <w:rFonts w:hint="eastAsia"/>
          <w:bCs/>
        </w:rPr>
        <w:t>BP</w:t>
      </w:r>
      <w:r w:rsidRPr="00AE3E1E">
        <w:rPr>
          <w:rFonts w:hint="eastAsia"/>
          <w:bCs/>
        </w:rPr>
        <w:t>、</w:t>
      </w:r>
      <w:r w:rsidRPr="00AE3E1E">
        <w:rPr>
          <w:rFonts w:hint="eastAsia"/>
          <w:bCs/>
        </w:rPr>
        <w:t>BM</w:t>
      </w:r>
      <w:r w:rsidRPr="00AE3E1E">
        <w:rPr>
          <w:rFonts w:hint="eastAsia"/>
          <w:bCs/>
        </w:rPr>
        <w:t>、</w:t>
      </w:r>
      <w:r w:rsidRPr="00AE3E1E">
        <w:rPr>
          <w:rFonts w:hint="eastAsia"/>
          <w:bCs/>
        </w:rPr>
        <w:t>DA</w:t>
      </w:r>
      <w:r w:rsidRPr="00AE3E1E">
        <w:rPr>
          <w:rFonts w:hint="eastAsia"/>
          <w:bCs/>
        </w:rPr>
        <w:t>三者在横向是明确的依赖关系，对象间依赖已经解决，重点考虑是否需利用接口、继承关系提升类的设计。</w:t>
      </w:r>
    </w:p>
    <w:p w14:paraId="7F1DBA55" w14:textId="1CAD3650" w:rsidR="00680D42" w:rsidRDefault="00680D42" w:rsidP="004D04B4">
      <w:pPr>
        <w:pStyle w:val="aa"/>
        <w:ind w:left="360" w:firstLine="0"/>
      </w:pPr>
      <w:commentRangeStart w:id="116"/>
      <w:r>
        <w:rPr>
          <w:rFonts w:hint="eastAsia"/>
        </w:rPr>
        <w:t>（</w:t>
      </w:r>
      <w:r>
        <w:rPr>
          <w:rFonts w:hint="eastAsia"/>
        </w:rPr>
        <w:t>5</w:t>
      </w:r>
      <w:r>
        <w:rPr>
          <w:rFonts w:hint="eastAsia"/>
        </w:rPr>
        <w:t>）</w:t>
      </w:r>
      <w:r w:rsidRPr="007A299D">
        <w:rPr>
          <w:rFonts w:hint="eastAsia"/>
        </w:rPr>
        <w:t>数据实体设计</w:t>
      </w:r>
      <w:r w:rsidRPr="003768F2">
        <w:rPr>
          <w:rFonts w:hint="eastAsia"/>
          <w:bCs/>
        </w:rPr>
        <w:t>：</w:t>
      </w:r>
      <w:commentRangeEnd w:id="116"/>
      <w:r w:rsidR="004D04B4">
        <w:rPr>
          <w:rStyle w:val="a5"/>
        </w:rPr>
        <w:commentReference w:id="116"/>
      </w:r>
      <w:r w:rsidRPr="003768F2">
        <w:rPr>
          <w:rFonts w:hint="eastAsia"/>
          <w:bCs/>
        </w:rPr>
        <w:t>面向对象的实体设计。由于一体化的方法本身就是沿用对象的路线，因此数据设计可以顺理成章的从对象侧进行，可以发挥面向对象的优势，方便与面向对象应用程序的接轨。该设计路线抛弃了面向数据的设计过程，从</w:t>
      </w:r>
      <w:r w:rsidRPr="003768F2">
        <w:rPr>
          <w:rFonts w:hint="eastAsia"/>
          <w:bCs/>
        </w:rPr>
        <w:t>OOA</w:t>
      </w:r>
      <w:r w:rsidRPr="003768F2">
        <w:rPr>
          <w:rFonts w:hint="eastAsia"/>
          <w:bCs/>
        </w:rPr>
        <w:t>分析开始用类模型逐步细化实体的数据结构。使用对象的封装、继承、关联等表达数据模型，模型设计好之后通过正向工程映射到资源层形成对应的表。</w:t>
      </w:r>
    </w:p>
    <w:p w14:paraId="32824B1C" w14:textId="15573FBB" w:rsidR="00680D42" w:rsidRPr="00385051" w:rsidRDefault="00680D42" w:rsidP="00680D42">
      <w:pPr>
        <w:rPr>
          <w:rStyle w:val="2Char"/>
          <w:b w:val="0"/>
          <w:bCs w:val="0"/>
        </w:rPr>
      </w:pPr>
      <w:r w:rsidRPr="000225FF">
        <w:rPr>
          <w:rFonts w:hint="eastAsia"/>
          <w:noProof/>
        </w:rPr>
        <w:lastRenderedPageBreak/>
        <w:drawing>
          <wp:inline distT="0" distB="0" distL="0" distR="0" wp14:anchorId="06921F67" wp14:editId="0BBE0F22">
            <wp:extent cx="4981575" cy="3771900"/>
            <wp:effectExtent l="0" t="0" r="9525" b="0"/>
            <wp:docPr id="1138" name="图片 1138" descr="G:\专业\信息系统分析与设计\各种图汇总\【修改】类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3" descr="G:\专业\信息系统分析与设计\各种图汇总\【修改】类图.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81575" cy="3771900"/>
                    </a:xfrm>
                    <a:prstGeom prst="rect">
                      <a:avLst/>
                    </a:prstGeom>
                    <a:noFill/>
                    <a:ln>
                      <a:noFill/>
                    </a:ln>
                  </pic:spPr>
                </pic:pic>
              </a:graphicData>
            </a:graphic>
          </wp:inline>
        </w:drawing>
      </w:r>
    </w:p>
    <w:p w14:paraId="4B88514E" w14:textId="77777777" w:rsidR="00680D42" w:rsidRDefault="00680D42" w:rsidP="00680D42">
      <w:pPr>
        <w:jc w:val="center"/>
        <w:rPr>
          <w:sz w:val="24"/>
        </w:rPr>
      </w:pPr>
      <w:r w:rsidRPr="00DD05E9">
        <w:rPr>
          <w:rFonts w:hint="eastAsia"/>
          <w:sz w:val="24"/>
        </w:rPr>
        <w:t>图</w:t>
      </w:r>
      <w:r>
        <w:rPr>
          <w:rFonts w:hint="eastAsia"/>
        </w:rPr>
        <w:t>3</w:t>
      </w:r>
      <w:r>
        <w:t>.</w:t>
      </w:r>
      <w:r>
        <w:rPr>
          <w:rFonts w:hint="eastAsia"/>
        </w:rPr>
        <w:t>7</w:t>
      </w:r>
      <w:r>
        <w:t>.</w:t>
      </w:r>
      <w:r>
        <w:rPr>
          <w:rFonts w:hint="eastAsia"/>
        </w:rPr>
        <w:t>1</w:t>
      </w:r>
      <w:r>
        <w:t>.</w:t>
      </w:r>
      <w:r>
        <w:rPr>
          <w:rFonts w:hint="eastAsia"/>
        </w:rPr>
        <w:t>2</w:t>
      </w:r>
      <w:r>
        <w:t>.</w:t>
      </w:r>
      <w:r>
        <w:rPr>
          <w:rFonts w:hint="eastAsia"/>
        </w:rPr>
        <w:t>6</w:t>
      </w:r>
      <w:r w:rsidRPr="003768F2">
        <w:rPr>
          <w:rStyle w:val="2Char"/>
          <w:b w:val="0"/>
          <w:bCs w:val="0"/>
          <w:sz w:val="24"/>
          <w:szCs w:val="24"/>
        </w:rPr>
        <w:t xml:space="preserve">  </w:t>
      </w:r>
      <w:r w:rsidRPr="003768F2">
        <w:rPr>
          <w:rFonts w:hint="eastAsia"/>
          <w:bCs/>
          <w:sz w:val="24"/>
        </w:rPr>
        <w:t>实体关系设计</w:t>
      </w:r>
    </w:p>
    <w:p w14:paraId="47A3F8E6" w14:textId="77777777" w:rsidR="00680D42" w:rsidRDefault="00680D42" w:rsidP="00680D42">
      <w:pPr>
        <w:pStyle w:val="aa"/>
        <w:jc w:val="center"/>
      </w:pPr>
      <w:r>
        <w:rPr>
          <w:rFonts w:hint="eastAsia"/>
        </w:rPr>
        <w:t>表</w:t>
      </w:r>
      <w:r>
        <w:rPr>
          <w:rFonts w:hint="eastAsia"/>
        </w:rPr>
        <w:t>3</w:t>
      </w:r>
      <w:r>
        <w:t>.</w:t>
      </w:r>
      <w:r>
        <w:rPr>
          <w:rFonts w:hint="eastAsia"/>
        </w:rPr>
        <w:t>7</w:t>
      </w:r>
      <w:r>
        <w:t>.</w:t>
      </w:r>
      <w:r>
        <w:rPr>
          <w:rFonts w:hint="eastAsia"/>
        </w:rPr>
        <w:t>1</w:t>
      </w:r>
      <w:r>
        <w:t>.</w:t>
      </w:r>
      <w:r>
        <w:rPr>
          <w:rFonts w:hint="eastAsia"/>
        </w:rPr>
        <w:t>2</w:t>
      </w:r>
      <w:r>
        <w:t>.</w:t>
      </w:r>
      <w:r>
        <w:rPr>
          <w:rFonts w:hint="eastAsia"/>
        </w:rPr>
        <w:t>6</w:t>
      </w:r>
      <w:r>
        <w:t xml:space="preserve">   </w:t>
      </w:r>
      <w:r w:rsidRPr="003768F2">
        <w:rPr>
          <w:rFonts w:hint="eastAsia"/>
          <w:bCs/>
        </w:rPr>
        <w:t>各</w:t>
      </w:r>
      <w:r w:rsidRPr="003768F2">
        <w:rPr>
          <w:rFonts w:hint="eastAsia"/>
        </w:rPr>
        <w:t>数据实体类内部结构设计</w:t>
      </w:r>
    </w:p>
    <w:tbl>
      <w:tblPr>
        <w:tblStyle w:val="af1"/>
        <w:tblW w:w="0" w:type="auto"/>
        <w:tblLook w:val="01E0" w:firstRow="1" w:lastRow="1" w:firstColumn="1" w:lastColumn="1" w:noHBand="0" w:noVBand="0"/>
      </w:tblPr>
      <w:tblGrid>
        <w:gridCol w:w="2088"/>
        <w:gridCol w:w="1800"/>
        <w:gridCol w:w="4634"/>
      </w:tblGrid>
      <w:tr w:rsidR="00680D42" w14:paraId="62378EEC" w14:textId="77777777" w:rsidTr="00680D42">
        <w:tc>
          <w:tcPr>
            <w:tcW w:w="2088" w:type="dxa"/>
          </w:tcPr>
          <w:p w14:paraId="7890680B" w14:textId="77777777" w:rsidR="00680D42" w:rsidRDefault="00680D42" w:rsidP="00680D42">
            <w:pPr>
              <w:ind w:firstLine="480"/>
              <w:jc w:val="center"/>
              <w:rPr>
                <w:rFonts w:cs="宋体"/>
                <w:sz w:val="24"/>
              </w:rPr>
            </w:pPr>
            <w:r>
              <w:rPr>
                <w:rFonts w:cs="宋体" w:hint="eastAsia"/>
                <w:sz w:val="24"/>
              </w:rPr>
              <w:t>实体类</w:t>
            </w:r>
          </w:p>
        </w:tc>
        <w:tc>
          <w:tcPr>
            <w:tcW w:w="1800" w:type="dxa"/>
          </w:tcPr>
          <w:p w14:paraId="56F45BB1" w14:textId="77777777" w:rsidR="00680D42" w:rsidRDefault="00680D42" w:rsidP="00680D42">
            <w:pPr>
              <w:ind w:firstLine="480"/>
              <w:jc w:val="center"/>
              <w:rPr>
                <w:rFonts w:cs="宋体"/>
                <w:sz w:val="24"/>
              </w:rPr>
            </w:pPr>
            <w:r>
              <w:rPr>
                <w:rFonts w:cs="宋体" w:hint="eastAsia"/>
                <w:sz w:val="24"/>
              </w:rPr>
              <w:t>英文名</w:t>
            </w:r>
          </w:p>
        </w:tc>
        <w:tc>
          <w:tcPr>
            <w:tcW w:w="4634" w:type="dxa"/>
          </w:tcPr>
          <w:p w14:paraId="776E6C24" w14:textId="77777777" w:rsidR="00680D42" w:rsidRDefault="00680D42" w:rsidP="00680D42">
            <w:pPr>
              <w:ind w:firstLine="480"/>
              <w:jc w:val="center"/>
              <w:rPr>
                <w:rFonts w:cs="宋体"/>
                <w:sz w:val="24"/>
              </w:rPr>
            </w:pPr>
            <w:r>
              <w:rPr>
                <w:rFonts w:cs="宋体" w:hint="eastAsia"/>
                <w:sz w:val="24"/>
              </w:rPr>
              <w:t>作用说明</w:t>
            </w:r>
          </w:p>
        </w:tc>
      </w:tr>
      <w:tr w:rsidR="00680D42" w14:paraId="6D4D757A" w14:textId="77777777" w:rsidTr="00680D42">
        <w:tc>
          <w:tcPr>
            <w:tcW w:w="2088" w:type="dxa"/>
          </w:tcPr>
          <w:p w14:paraId="0872D8AB" w14:textId="77777777" w:rsidR="00680D42" w:rsidRDefault="00680D42" w:rsidP="00680D42">
            <w:pPr>
              <w:ind w:firstLine="480"/>
              <w:jc w:val="center"/>
              <w:rPr>
                <w:rFonts w:cs="宋体"/>
                <w:sz w:val="24"/>
              </w:rPr>
            </w:pPr>
            <w:r>
              <w:rPr>
                <w:rFonts w:cs="宋体" w:hint="eastAsia"/>
                <w:sz w:val="24"/>
              </w:rPr>
              <w:t>主流程</w:t>
            </w:r>
          </w:p>
        </w:tc>
        <w:tc>
          <w:tcPr>
            <w:tcW w:w="1800" w:type="dxa"/>
          </w:tcPr>
          <w:p w14:paraId="38EEBEEF" w14:textId="77777777" w:rsidR="00680D42" w:rsidRDefault="00680D42" w:rsidP="00680D42">
            <w:pPr>
              <w:ind w:firstLine="480"/>
              <w:jc w:val="center"/>
              <w:rPr>
                <w:rFonts w:cs="宋体"/>
                <w:sz w:val="24"/>
              </w:rPr>
            </w:pPr>
            <w:r>
              <w:rPr>
                <w:rFonts w:cs="宋体" w:hint="eastAsia"/>
                <w:sz w:val="24"/>
              </w:rPr>
              <w:t>MainFlow</w:t>
            </w:r>
          </w:p>
        </w:tc>
        <w:tc>
          <w:tcPr>
            <w:tcW w:w="4634" w:type="dxa"/>
          </w:tcPr>
          <w:p w14:paraId="3A1FB41C" w14:textId="77777777" w:rsidR="00680D42" w:rsidRDefault="00680D42" w:rsidP="00680D42">
            <w:pPr>
              <w:ind w:firstLine="480"/>
              <w:jc w:val="center"/>
              <w:rPr>
                <w:rFonts w:cs="宋体"/>
                <w:sz w:val="24"/>
              </w:rPr>
            </w:pPr>
            <w:r w:rsidRPr="007B0B38">
              <w:rPr>
                <w:rFonts w:cs="宋体" w:hint="eastAsia"/>
                <w:sz w:val="24"/>
              </w:rPr>
              <w:t>维护四个主流程开启或关闭，起始和截止日期</w:t>
            </w:r>
          </w:p>
        </w:tc>
      </w:tr>
      <w:tr w:rsidR="00680D42" w14:paraId="20A1C9FA" w14:textId="77777777" w:rsidTr="00680D42">
        <w:tc>
          <w:tcPr>
            <w:tcW w:w="2088" w:type="dxa"/>
          </w:tcPr>
          <w:p w14:paraId="4FA0CB52" w14:textId="77777777" w:rsidR="00680D42" w:rsidRDefault="00680D42" w:rsidP="00680D42">
            <w:pPr>
              <w:ind w:firstLine="480"/>
              <w:jc w:val="center"/>
              <w:rPr>
                <w:rFonts w:cs="宋体"/>
                <w:sz w:val="24"/>
              </w:rPr>
            </w:pPr>
            <w:r>
              <w:rPr>
                <w:rFonts w:cs="宋体" w:hint="eastAsia"/>
                <w:sz w:val="24"/>
              </w:rPr>
              <w:t>子流程</w:t>
            </w:r>
          </w:p>
        </w:tc>
        <w:tc>
          <w:tcPr>
            <w:tcW w:w="1800" w:type="dxa"/>
          </w:tcPr>
          <w:p w14:paraId="66A4E852" w14:textId="77777777" w:rsidR="00680D42" w:rsidRDefault="00680D42" w:rsidP="00680D42">
            <w:pPr>
              <w:ind w:firstLine="480"/>
              <w:jc w:val="center"/>
              <w:rPr>
                <w:rFonts w:cs="宋体"/>
                <w:sz w:val="24"/>
              </w:rPr>
            </w:pPr>
            <w:r w:rsidRPr="007B0B38">
              <w:rPr>
                <w:rFonts w:cs="宋体" w:hint="eastAsia"/>
                <w:sz w:val="24"/>
              </w:rPr>
              <w:t>SubFlow</w:t>
            </w:r>
          </w:p>
        </w:tc>
        <w:tc>
          <w:tcPr>
            <w:tcW w:w="4634" w:type="dxa"/>
          </w:tcPr>
          <w:p w14:paraId="5F718254" w14:textId="77777777" w:rsidR="00680D42" w:rsidRDefault="00680D42" w:rsidP="00680D42">
            <w:pPr>
              <w:ind w:firstLine="480"/>
              <w:jc w:val="center"/>
              <w:rPr>
                <w:rFonts w:cs="宋体"/>
                <w:sz w:val="24"/>
              </w:rPr>
            </w:pPr>
            <w:r w:rsidRPr="007B0B38">
              <w:rPr>
                <w:rFonts w:cs="宋体" w:hint="eastAsia"/>
                <w:sz w:val="24"/>
              </w:rPr>
              <w:t>主流程下各子流程的开启或关闭</w:t>
            </w:r>
          </w:p>
        </w:tc>
      </w:tr>
      <w:tr w:rsidR="00680D42" w14:paraId="3DE0E5A7" w14:textId="77777777" w:rsidTr="00680D42">
        <w:tc>
          <w:tcPr>
            <w:tcW w:w="2088" w:type="dxa"/>
          </w:tcPr>
          <w:p w14:paraId="79CE4027" w14:textId="77777777" w:rsidR="00680D42" w:rsidRDefault="00680D42" w:rsidP="00680D42">
            <w:pPr>
              <w:ind w:firstLine="480"/>
              <w:jc w:val="center"/>
              <w:rPr>
                <w:rFonts w:cs="宋体"/>
                <w:sz w:val="24"/>
              </w:rPr>
            </w:pPr>
            <w:r>
              <w:rPr>
                <w:rFonts w:cs="宋体" w:hint="eastAsia"/>
                <w:sz w:val="24"/>
              </w:rPr>
              <w:t>操作</w:t>
            </w:r>
          </w:p>
        </w:tc>
        <w:tc>
          <w:tcPr>
            <w:tcW w:w="1800" w:type="dxa"/>
          </w:tcPr>
          <w:p w14:paraId="78800B2E" w14:textId="77777777" w:rsidR="00680D42" w:rsidRDefault="00680D42" w:rsidP="00680D42">
            <w:pPr>
              <w:ind w:firstLine="480"/>
              <w:jc w:val="center"/>
              <w:rPr>
                <w:rFonts w:cs="宋体"/>
                <w:sz w:val="24"/>
              </w:rPr>
            </w:pPr>
            <w:r w:rsidRPr="007B0B38">
              <w:rPr>
                <w:rFonts w:cs="宋体" w:hint="eastAsia"/>
                <w:sz w:val="24"/>
              </w:rPr>
              <w:t>Operation</w:t>
            </w:r>
          </w:p>
        </w:tc>
        <w:tc>
          <w:tcPr>
            <w:tcW w:w="4634" w:type="dxa"/>
          </w:tcPr>
          <w:p w14:paraId="6339DD05" w14:textId="77777777" w:rsidR="00680D42" w:rsidRDefault="00680D42" w:rsidP="00680D42">
            <w:pPr>
              <w:ind w:firstLine="480"/>
              <w:jc w:val="center"/>
              <w:rPr>
                <w:rFonts w:cs="宋体"/>
                <w:sz w:val="24"/>
              </w:rPr>
            </w:pPr>
            <w:r w:rsidRPr="007B0B38">
              <w:rPr>
                <w:rFonts w:cs="宋体" w:hint="eastAsia"/>
                <w:sz w:val="24"/>
              </w:rPr>
              <w:t>命令操作既事件项的维护</w:t>
            </w:r>
          </w:p>
        </w:tc>
      </w:tr>
      <w:tr w:rsidR="00680D42" w14:paraId="1243787D" w14:textId="77777777" w:rsidTr="00680D42">
        <w:tc>
          <w:tcPr>
            <w:tcW w:w="2088" w:type="dxa"/>
          </w:tcPr>
          <w:p w14:paraId="77D71387" w14:textId="77777777" w:rsidR="00680D42" w:rsidRDefault="00680D42" w:rsidP="00680D42">
            <w:pPr>
              <w:ind w:firstLine="480"/>
              <w:jc w:val="center"/>
              <w:rPr>
                <w:rFonts w:cs="宋体"/>
                <w:sz w:val="24"/>
              </w:rPr>
            </w:pPr>
            <w:r>
              <w:rPr>
                <w:rFonts w:cs="宋体" w:hint="eastAsia"/>
                <w:sz w:val="24"/>
              </w:rPr>
              <w:t>人事管理者</w:t>
            </w:r>
          </w:p>
        </w:tc>
        <w:tc>
          <w:tcPr>
            <w:tcW w:w="1800" w:type="dxa"/>
          </w:tcPr>
          <w:p w14:paraId="11151669" w14:textId="77777777" w:rsidR="00680D42" w:rsidRDefault="00680D42" w:rsidP="00680D42">
            <w:pPr>
              <w:ind w:firstLine="480"/>
              <w:jc w:val="center"/>
              <w:rPr>
                <w:rFonts w:cs="宋体"/>
                <w:sz w:val="24"/>
              </w:rPr>
            </w:pPr>
            <w:r>
              <w:rPr>
                <w:rFonts w:cs="宋体" w:hint="eastAsia"/>
                <w:sz w:val="24"/>
              </w:rPr>
              <w:t>User</w:t>
            </w:r>
          </w:p>
        </w:tc>
        <w:tc>
          <w:tcPr>
            <w:tcW w:w="4634" w:type="dxa"/>
          </w:tcPr>
          <w:p w14:paraId="71097110" w14:textId="77777777" w:rsidR="00680D42" w:rsidRDefault="00680D42" w:rsidP="00680D42">
            <w:pPr>
              <w:ind w:firstLine="480"/>
              <w:jc w:val="center"/>
              <w:rPr>
                <w:rFonts w:cs="宋体"/>
                <w:sz w:val="24"/>
              </w:rPr>
            </w:pPr>
            <w:r>
              <w:rPr>
                <w:rFonts w:cs="宋体" w:hint="eastAsia"/>
                <w:sz w:val="24"/>
              </w:rPr>
              <w:t>该人事管理信息系统使用者</w:t>
            </w:r>
          </w:p>
        </w:tc>
      </w:tr>
      <w:tr w:rsidR="00680D42" w14:paraId="53093AE6" w14:textId="77777777" w:rsidTr="00680D42">
        <w:tc>
          <w:tcPr>
            <w:tcW w:w="2088" w:type="dxa"/>
          </w:tcPr>
          <w:p w14:paraId="417208AF" w14:textId="77777777" w:rsidR="00680D42" w:rsidRDefault="00680D42" w:rsidP="00680D42">
            <w:pPr>
              <w:ind w:firstLine="480"/>
              <w:jc w:val="center"/>
              <w:rPr>
                <w:rFonts w:cs="宋体"/>
                <w:sz w:val="24"/>
              </w:rPr>
            </w:pPr>
            <w:r>
              <w:rPr>
                <w:rFonts w:cs="宋体" w:hint="eastAsia"/>
                <w:sz w:val="24"/>
              </w:rPr>
              <w:t>应聘人员信息</w:t>
            </w:r>
          </w:p>
        </w:tc>
        <w:tc>
          <w:tcPr>
            <w:tcW w:w="1800" w:type="dxa"/>
          </w:tcPr>
          <w:p w14:paraId="4EC40108" w14:textId="77777777" w:rsidR="00680D42" w:rsidRDefault="00680D42" w:rsidP="00680D42">
            <w:pPr>
              <w:ind w:firstLine="480"/>
              <w:jc w:val="center"/>
              <w:rPr>
                <w:rFonts w:cs="宋体"/>
                <w:sz w:val="24"/>
              </w:rPr>
            </w:pPr>
            <w:r>
              <w:rPr>
                <w:rFonts w:cs="宋体" w:hint="eastAsia"/>
                <w:sz w:val="24"/>
              </w:rPr>
              <w:t>Job</w:t>
            </w:r>
          </w:p>
        </w:tc>
        <w:tc>
          <w:tcPr>
            <w:tcW w:w="4634" w:type="dxa"/>
          </w:tcPr>
          <w:p w14:paraId="5068797B" w14:textId="77777777" w:rsidR="00680D42" w:rsidRDefault="00680D42" w:rsidP="00680D42">
            <w:pPr>
              <w:ind w:firstLine="480"/>
              <w:jc w:val="center"/>
              <w:rPr>
                <w:rFonts w:cs="宋体"/>
                <w:sz w:val="24"/>
              </w:rPr>
            </w:pPr>
            <w:r>
              <w:rPr>
                <w:rFonts w:cs="宋体" w:hint="eastAsia"/>
                <w:sz w:val="24"/>
              </w:rPr>
              <w:t>前来应聘职位的人员信息</w:t>
            </w:r>
          </w:p>
        </w:tc>
      </w:tr>
      <w:tr w:rsidR="00680D42" w14:paraId="3E63012F" w14:textId="77777777" w:rsidTr="00680D42">
        <w:tc>
          <w:tcPr>
            <w:tcW w:w="2088" w:type="dxa"/>
          </w:tcPr>
          <w:p w14:paraId="242573E1" w14:textId="77777777" w:rsidR="00680D42" w:rsidRDefault="00680D42" w:rsidP="00680D42">
            <w:pPr>
              <w:ind w:firstLine="480"/>
              <w:jc w:val="center"/>
              <w:rPr>
                <w:rFonts w:cs="宋体"/>
                <w:sz w:val="24"/>
              </w:rPr>
            </w:pPr>
            <w:r>
              <w:rPr>
                <w:rFonts w:cs="宋体" w:hint="eastAsia"/>
                <w:sz w:val="24"/>
              </w:rPr>
              <w:t>薪金信息</w:t>
            </w:r>
          </w:p>
        </w:tc>
        <w:tc>
          <w:tcPr>
            <w:tcW w:w="1800" w:type="dxa"/>
          </w:tcPr>
          <w:p w14:paraId="4BDB4EE9" w14:textId="77777777" w:rsidR="00680D42" w:rsidRDefault="00680D42" w:rsidP="00680D42">
            <w:pPr>
              <w:ind w:firstLine="480"/>
              <w:jc w:val="center"/>
              <w:rPr>
                <w:rFonts w:cs="宋体"/>
                <w:sz w:val="24"/>
              </w:rPr>
            </w:pPr>
            <w:r>
              <w:rPr>
                <w:rFonts w:cs="宋体" w:hint="eastAsia"/>
                <w:sz w:val="24"/>
              </w:rPr>
              <w:t>Stipend</w:t>
            </w:r>
          </w:p>
        </w:tc>
        <w:tc>
          <w:tcPr>
            <w:tcW w:w="4634" w:type="dxa"/>
          </w:tcPr>
          <w:p w14:paraId="376F281F" w14:textId="77777777" w:rsidR="00680D42" w:rsidRDefault="00680D42" w:rsidP="00680D42">
            <w:pPr>
              <w:ind w:firstLine="480"/>
              <w:jc w:val="center"/>
              <w:rPr>
                <w:rFonts w:cs="宋体"/>
                <w:sz w:val="24"/>
              </w:rPr>
            </w:pPr>
            <w:r>
              <w:rPr>
                <w:rFonts w:cs="宋体" w:hint="eastAsia"/>
                <w:sz w:val="24"/>
              </w:rPr>
              <w:t>员工薪金数据</w:t>
            </w:r>
          </w:p>
        </w:tc>
      </w:tr>
      <w:tr w:rsidR="00680D42" w14:paraId="3BABDA84" w14:textId="77777777" w:rsidTr="00680D42">
        <w:tc>
          <w:tcPr>
            <w:tcW w:w="2088" w:type="dxa"/>
          </w:tcPr>
          <w:p w14:paraId="77312C55" w14:textId="77777777" w:rsidR="00680D42" w:rsidRDefault="00680D42" w:rsidP="00680D42">
            <w:pPr>
              <w:ind w:firstLine="480"/>
              <w:jc w:val="center"/>
              <w:rPr>
                <w:rFonts w:cs="宋体"/>
                <w:sz w:val="24"/>
              </w:rPr>
            </w:pPr>
            <w:r>
              <w:rPr>
                <w:rFonts w:cs="宋体" w:hint="eastAsia"/>
                <w:sz w:val="24"/>
              </w:rPr>
              <w:t>绩效信息</w:t>
            </w:r>
          </w:p>
        </w:tc>
        <w:tc>
          <w:tcPr>
            <w:tcW w:w="1800" w:type="dxa"/>
          </w:tcPr>
          <w:p w14:paraId="347EA4ED" w14:textId="77777777" w:rsidR="00680D42" w:rsidRDefault="00680D42" w:rsidP="00680D42">
            <w:pPr>
              <w:ind w:firstLine="480"/>
              <w:jc w:val="center"/>
              <w:rPr>
                <w:rFonts w:cs="宋体"/>
                <w:sz w:val="24"/>
              </w:rPr>
            </w:pPr>
            <w:r>
              <w:rPr>
                <w:rFonts w:cs="宋体" w:hint="eastAsia"/>
                <w:sz w:val="24"/>
              </w:rPr>
              <w:t>Performance</w:t>
            </w:r>
          </w:p>
        </w:tc>
        <w:tc>
          <w:tcPr>
            <w:tcW w:w="4634" w:type="dxa"/>
          </w:tcPr>
          <w:p w14:paraId="7989EF3C" w14:textId="77777777" w:rsidR="00680D42" w:rsidRDefault="00680D42" w:rsidP="00680D42">
            <w:pPr>
              <w:ind w:firstLine="480"/>
              <w:jc w:val="center"/>
              <w:rPr>
                <w:rFonts w:cs="宋体"/>
                <w:sz w:val="24"/>
              </w:rPr>
            </w:pPr>
            <w:r>
              <w:rPr>
                <w:rFonts w:cs="宋体" w:hint="eastAsia"/>
                <w:sz w:val="24"/>
              </w:rPr>
              <w:t>员工绩效考核信息</w:t>
            </w:r>
          </w:p>
        </w:tc>
      </w:tr>
      <w:tr w:rsidR="00680D42" w14:paraId="691467F7" w14:textId="77777777" w:rsidTr="00680D42">
        <w:tc>
          <w:tcPr>
            <w:tcW w:w="2088" w:type="dxa"/>
          </w:tcPr>
          <w:p w14:paraId="4AEACE66" w14:textId="77777777" w:rsidR="00680D42" w:rsidRDefault="00680D42" w:rsidP="00680D42">
            <w:pPr>
              <w:ind w:firstLine="480"/>
              <w:jc w:val="center"/>
              <w:rPr>
                <w:rFonts w:cs="宋体"/>
                <w:sz w:val="24"/>
              </w:rPr>
            </w:pPr>
            <w:r>
              <w:rPr>
                <w:rFonts w:cs="宋体" w:hint="eastAsia"/>
                <w:sz w:val="24"/>
              </w:rPr>
              <w:t>奖惩记录</w:t>
            </w:r>
          </w:p>
        </w:tc>
        <w:tc>
          <w:tcPr>
            <w:tcW w:w="1800" w:type="dxa"/>
          </w:tcPr>
          <w:p w14:paraId="2CFCEDBB" w14:textId="77777777" w:rsidR="00680D42" w:rsidRDefault="00680D42" w:rsidP="00680D42">
            <w:pPr>
              <w:ind w:firstLine="480"/>
              <w:jc w:val="center"/>
              <w:rPr>
                <w:rFonts w:cs="宋体"/>
                <w:sz w:val="24"/>
              </w:rPr>
            </w:pPr>
            <w:r>
              <w:rPr>
                <w:rFonts w:cs="宋体" w:hint="eastAsia"/>
                <w:sz w:val="24"/>
              </w:rPr>
              <w:t>Institution</w:t>
            </w:r>
          </w:p>
        </w:tc>
        <w:tc>
          <w:tcPr>
            <w:tcW w:w="4634" w:type="dxa"/>
          </w:tcPr>
          <w:p w14:paraId="7E38EE21" w14:textId="77777777" w:rsidR="00680D42" w:rsidRDefault="00680D42" w:rsidP="00680D42">
            <w:pPr>
              <w:ind w:firstLine="480"/>
              <w:jc w:val="center"/>
              <w:rPr>
                <w:rFonts w:cs="宋体"/>
                <w:sz w:val="24"/>
              </w:rPr>
            </w:pPr>
            <w:r>
              <w:rPr>
                <w:rFonts w:cs="宋体" w:hint="eastAsia"/>
                <w:sz w:val="24"/>
              </w:rPr>
              <w:t>员工奖惩记录</w:t>
            </w:r>
          </w:p>
        </w:tc>
      </w:tr>
      <w:tr w:rsidR="00680D42" w14:paraId="42A68F98" w14:textId="77777777" w:rsidTr="00680D42">
        <w:tc>
          <w:tcPr>
            <w:tcW w:w="2088" w:type="dxa"/>
          </w:tcPr>
          <w:p w14:paraId="4EE551DC" w14:textId="77777777" w:rsidR="00680D42" w:rsidRDefault="00680D42" w:rsidP="00680D42">
            <w:pPr>
              <w:ind w:firstLine="480"/>
              <w:jc w:val="center"/>
              <w:rPr>
                <w:rFonts w:cs="宋体"/>
                <w:sz w:val="24"/>
              </w:rPr>
            </w:pPr>
            <w:r>
              <w:rPr>
                <w:rFonts w:cs="宋体" w:hint="eastAsia"/>
                <w:sz w:val="24"/>
              </w:rPr>
              <w:t>培训基本信息</w:t>
            </w:r>
          </w:p>
        </w:tc>
        <w:tc>
          <w:tcPr>
            <w:tcW w:w="1800" w:type="dxa"/>
          </w:tcPr>
          <w:p w14:paraId="4E824AAD" w14:textId="77777777" w:rsidR="00680D42" w:rsidRDefault="00680D42" w:rsidP="00680D42">
            <w:pPr>
              <w:ind w:firstLine="480"/>
              <w:jc w:val="center"/>
              <w:rPr>
                <w:rFonts w:cs="宋体"/>
                <w:sz w:val="24"/>
              </w:rPr>
            </w:pPr>
            <w:r>
              <w:rPr>
                <w:rFonts w:cs="宋体" w:hint="eastAsia"/>
                <w:sz w:val="24"/>
              </w:rPr>
              <w:t>Educate</w:t>
            </w:r>
          </w:p>
        </w:tc>
        <w:tc>
          <w:tcPr>
            <w:tcW w:w="4634" w:type="dxa"/>
          </w:tcPr>
          <w:p w14:paraId="77779BF2" w14:textId="77777777" w:rsidR="00680D42" w:rsidRDefault="00680D42" w:rsidP="00680D42">
            <w:pPr>
              <w:ind w:firstLine="480"/>
              <w:jc w:val="center"/>
              <w:rPr>
                <w:rFonts w:cs="宋体"/>
                <w:sz w:val="24"/>
              </w:rPr>
            </w:pPr>
            <w:r>
              <w:rPr>
                <w:rFonts w:cs="宋体" w:hint="eastAsia"/>
                <w:sz w:val="24"/>
              </w:rPr>
              <w:t>员工培训的基本信息以及总结</w:t>
            </w:r>
          </w:p>
        </w:tc>
      </w:tr>
    </w:tbl>
    <w:p w14:paraId="0ADF9DA7" w14:textId="77777777" w:rsidR="00680D42" w:rsidRPr="003768F2" w:rsidRDefault="00680D42" w:rsidP="00680D42">
      <w:pPr>
        <w:jc w:val="center"/>
        <w:rPr>
          <w:sz w:val="24"/>
        </w:rPr>
      </w:pPr>
    </w:p>
    <w:p w14:paraId="3FAFC491" w14:textId="77777777" w:rsidR="00680D42" w:rsidRDefault="00680D42" w:rsidP="00680D42">
      <w:pPr>
        <w:pStyle w:val="aa"/>
        <w:ind w:left="360" w:firstLine="0"/>
      </w:pPr>
      <w:r>
        <w:rPr>
          <w:rFonts w:hint="eastAsia"/>
        </w:rPr>
        <w:t>（</w:t>
      </w:r>
      <w:r>
        <w:rPr>
          <w:rFonts w:hint="eastAsia"/>
        </w:rPr>
        <w:t>6</w:t>
      </w:r>
      <w:r>
        <w:rPr>
          <w:rFonts w:hint="eastAsia"/>
        </w:rPr>
        <w:t>）控制器设计</w:t>
      </w:r>
    </w:p>
    <w:p w14:paraId="5514D1A8" w14:textId="77777777" w:rsidR="00680D42" w:rsidRPr="003768F2" w:rsidRDefault="00680D42" w:rsidP="00680D42">
      <w:pPr>
        <w:pStyle w:val="aa"/>
        <w:ind w:left="360"/>
      </w:pPr>
      <w:r w:rsidRPr="003768F2">
        <w:rPr>
          <w:rFonts w:hint="eastAsia"/>
          <w:bCs/>
        </w:rPr>
        <w:t>控制器的设计是要找出所有执行链</w:t>
      </w:r>
      <w:r w:rsidRPr="003768F2">
        <w:rPr>
          <w:rFonts w:hint="eastAsia"/>
          <w:bCs/>
        </w:rPr>
        <w:t>V</w:t>
      </w:r>
      <w:r w:rsidRPr="003768F2">
        <w:rPr>
          <w:rFonts w:hint="eastAsia"/>
          <w:bCs/>
        </w:rPr>
        <w:t>与</w:t>
      </w:r>
      <w:r w:rsidRPr="003768F2">
        <w:rPr>
          <w:rFonts w:hint="eastAsia"/>
          <w:bCs/>
        </w:rPr>
        <w:t>M</w:t>
      </w:r>
      <w:r w:rsidRPr="003768F2">
        <w:rPr>
          <w:rFonts w:hint="eastAsia"/>
          <w:bCs/>
        </w:rPr>
        <w:t>的请求响应关系，设计出系统所有事件的请求</w:t>
      </w:r>
      <w:r w:rsidRPr="003768F2">
        <w:rPr>
          <w:rFonts w:hint="eastAsia"/>
          <w:bCs/>
        </w:rPr>
        <w:t>/</w:t>
      </w:r>
      <w:r w:rsidRPr="003768F2">
        <w:rPr>
          <w:rFonts w:hint="eastAsia"/>
          <w:bCs/>
        </w:rPr>
        <w:t>响应映射关系</w:t>
      </w:r>
      <w:r w:rsidRPr="003768F2">
        <w:rPr>
          <w:rFonts w:hint="eastAsia"/>
          <w:bCs/>
        </w:rPr>
        <w:t>(</w:t>
      </w:r>
      <w:r w:rsidRPr="003768F2">
        <w:rPr>
          <w:rFonts w:hint="eastAsia"/>
          <w:bCs/>
        </w:rPr>
        <w:t>路由表</w:t>
      </w:r>
      <w:r w:rsidRPr="003768F2">
        <w:rPr>
          <w:rFonts w:hint="eastAsia"/>
          <w:bCs/>
        </w:rPr>
        <w:t>)</w:t>
      </w:r>
      <w:r w:rsidRPr="003768F2">
        <w:rPr>
          <w:rFonts w:hint="eastAsia"/>
          <w:bCs/>
        </w:rPr>
        <w:t>。路由表也就是一个系统的事件汇总表。依然可以按功能模块进行，每个事件由</w:t>
      </w:r>
      <w:r w:rsidRPr="003768F2">
        <w:rPr>
          <w:bCs/>
        </w:rPr>
        <w:t>“</w:t>
      </w:r>
      <w:r w:rsidRPr="003768F2">
        <w:rPr>
          <w:rFonts w:hint="eastAsia"/>
          <w:bCs/>
        </w:rPr>
        <w:t>请求表单</w:t>
      </w:r>
      <w:r w:rsidRPr="003768F2">
        <w:rPr>
          <w:bCs/>
        </w:rPr>
        <w:t>”</w:t>
      </w:r>
      <w:r w:rsidRPr="003768F2">
        <w:rPr>
          <w:rFonts w:hint="eastAsia"/>
          <w:bCs/>
        </w:rPr>
        <w:t>出发，经过一个执行链，转向</w:t>
      </w:r>
      <w:r w:rsidRPr="003768F2">
        <w:rPr>
          <w:rFonts w:hint="eastAsia"/>
          <w:bCs/>
        </w:rPr>
        <w:t>(Forward)</w:t>
      </w:r>
      <w:r w:rsidRPr="003768F2">
        <w:rPr>
          <w:rFonts w:hint="eastAsia"/>
          <w:bCs/>
        </w:rPr>
        <w:t>到另一个页面。如果用</w:t>
      </w:r>
      <w:r w:rsidRPr="003768F2">
        <w:rPr>
          <w:rFonts w:hint="eastAsia"/>
          <w:bCs/>
        </w:rPr>
        <w:t>Struts</w:t>
      </w:r>
      <w:r w:rsidRPr="003768F2">
        <w:rPr>
          <w:rFonts w:hint="eastAsia"/>
          <w:bCs/>
        </w:rPr>
        <w:t>实现时，可根据该表配置</w:t>
      </w:r>
      <w:r w:rsidRPr="003768F2">
        <w:rPr>
          <w:rFonts w:hint="eastAsia"/>
          <w:bCs/>
        </w:rPr>
        <w:lastRenderedPageBreak/>
        <w:t>Vregi(</w:t>
      </w:r>
      <w:r w:rsidRPr="003768F2">
        <w:rPr>
          <w:rFonts w:hint="eastAsia"/>
          <w:bCs/>
        </w:rPr>
        <w:t>事件源</w:t>
      </w:r>
      <w:r w:rsidRPr="003768F2">
        <w:rPr>
          <w:rFonts w:hint="eastAsia"/>
          <w:bCs/>
        </w:rPr>
        <w:t>)</w:t>
      </w:r>
      <w:r w:rsidRPr="003768F2">
        <w:rPr>
          <w:rFonts w:hint="eastAsia"/>
          <w:bCs/>
        </w:rPr>
        <w:t>与</w:t>
      </w:r>
      <w:r w:rsidRPr="003768F2">
        <w:rPr>
          <w:rFonts w:hint="eastAsia"/>
          <w:bCs/>
        </w:rPr>
        <w:t>BPm(</w:t>
      </w:r>
      <w:r w:rsidRPr="003768F2">
        <w:rPr>
          <w:rFonts w:hint="eastAsia"/>
          <w:bCs/>
        </w:rPr>
        <w:t>响应头</w:t>
      </w:r>
      <w:r w:rsidRPr="003768F2">
        <w:rPr>
          <w:rFonts w:hint="eastAsia"/>
          <w:bCs/>
        </w:rPr>
        <w:t>Action)</w:t>
      </w:r>
      <w:r w:rsidRPr="003768F2">
        <w:rPr>
          <w:rFonts w:hint="eastAsia"/>
          <w:bCs/>
        </w:rPr>
        <w:t>以及</w:t>
      </w:r>
      <w:r w:rsidRPr="003768F2">
        <w:rPr>
          <w:rFonts w:hint="eastAsia"/>
          <w:bCs/>
        </w:rPr>
        <w:t>Forward</w:t>
      </w:r>
      <w:r w:rsidRPr="003768F2">
        <w:rPr>
          <w:rFonts w:hint="eastAsia"/>
          <w:bCs/>
        </w:rPr>
        <w:t>的关系。</w:t>
      </w:r>
    </w:p>
    <w:p w14:paraId="1ABBF1DA" w14:textId="77777777" w:rsidR="00680D42" w:rsidRPr="003768F2" w:rsidRDefault="00680D42" w:rsidP="00680D42">
      <w:pPr>
        <w:pStyle w:val="aa"/>
        <w:numPr>
          <w:ilvl w:val="0"/>
          <w:numId w:val="39"/>
        </w:numPr>
      </w:pPr>
      <w:r w:rsidRPr="003768F2">
        <w:rPr>
          <w:rFonts w:hint="eastAsia"/>
        </w:rPr>
        <w:t>控制器是系统的“核心机密”，由系统设计的高级技术人员掌握。</w:t>
      </w:r>
    </w:p>
    <w:p w14:paraId="3739E72D" w14:textId="77777777" w:rsidR="00680D42" w:rsidRPr="003768F2" w:rsidRDefault="00680D42" w:rsidP="00680D42">
      <w:pPr>
        <w:pStyle w:val="aa"/>
        <w:numPr>
          <w:ilvl w:val="0"/>
          <w:numId w:val="39"/>
        </w:numPr>
      </w:pPr>
      <w:r w:rsidRPr="003768F2">
        <w:rPr>
          <w:rFonts w:hint="eastAsia"/>
        </w:rPr>
        <w:t>事件链汇总。</w:t>
      </w:r>
    </w:p>
    <w:p w14:paraId="43667EEA" w14:textId="77777777" w:rsidR="00680D42" w:rsidRDefault="00680D42" w:rsidP="00680D42">
      <w:pPr>
        <w:pStyle w:val="aa"/>
        <w:numPr>
          <w:ilvl w:val="0"/>
          <w:numId w:val="39"/>
        </w:numPr>
      </w:pPr>
      <w:r w:rsidRPr="003768F2">
        <w:rPr>
          <w:rFonts w:hint="eastAsia"/>
        </w:rPr>
        <w:t>表中表达</w:t>
      </w:r>
      <w:r w:rsidRPr="003768F2">
        <w:rPr>
          <w:rFonts w:hint="eastAsia"/>
        </w:rPr>
        <w:t>V/M</w:t>
      </w:r>
      <w:r w:rsidRPr="003768F2">
        <w:rPr>
          <w:rFonts w:hint="eastAsia"/>
        </w:rPr>
        <w:t>事件映射关系的是“请求表单”栏与业务逻辑的“</w:t>
      </w:r>
      <w:r w:rsidRPr="003768F2">
        <w:rPr>
          <w:rFonts w:hint="eastAsia"/>
        </w:rPr>
        <w:t>BP</w:t>
      </w:r>
      <w:r w:rsidRPr="003768F2">
        <w:rPr>
          <w:rFonts w:hint="eastAsia"/>
        </w:rPr>
        <w:t>”栏，配置文件要依据这两栏的关系和“</w:t>
      </w:r>
      <w:r w:rsidRPr="003768F2">
        <w:rPr>
          <w:rFonts w:hint="eastAsia"/>
        </w:rPr>
        <w:t>Forward</w:t>
      </w:r>
      <w:r w:rsidRPr="003768F2">
        <w:rPr>
          <w:rFonts w:hint="eastAsia"/>
        </w:rPr>
        <w:t>”栏配出每个事件链。</w:t>
      </w:r>
    </w:p>
    <w:p w14:paraId="4E1FC17B" w14:textId="77777777" w:rsidR="00680D42" w:rsidRDefault="00680D42" w:rsidP="00680D42">
      <w:pPr>
        <w:pStyle w:val="aa"/>
        <w:ind w:left="360" w:firstLine="0"/>
      </w:pPr>
      <w:r>
        <w:rPr>
          <w:rFonts w:hint="eastAsia"/>
        </w:rPr>
        <w:t>（</w:t>
      </w:r>
      <w:r>
        <w:rPr>
          <w:rFonts w:hint="eastAsia"/>
        </w:rPr>
        <w:t>7</w:t>
      </w:r>
      <w:r>
        <w:rPr>
          <w:rFonts w:hint="eastAsia"/>
        </w:rPr>
        <w:t>）</w:t>
      </w:r>
      <w:r>
        <w:rPr>
          <w:rFonts w:hint="eastAsia"/>
        </w:rPr>
        <w:t>OR</w:t>
      </w:r>
      <w:r w:rsidRPr="007A299D">
        <w:rPr>
          <w:rFonts w:hint="eastAsia"/>
        </w:rPr>
        <w:t>映射设计</w:t>
      </w:r>
    </w:p>
    <w:p w14:paraId="3AC72A7D" w14:textId="6E9DC525" w:rsidR="00680D42" w:rsidRPr="00680D42" w:rsidRDefault="00680D42" w:rsidP="00680D42">
      <w:pPr>
        <w:pStyle w:val="aa"/>
        <w:numPr>
          <w:ilvl w:val="0"/>
          <w:numId w:val="40"/>
        </w:numPr>
      </w:pPr>
      <w:r w:rsidRPr="003768F2">
        <w:rPr>
          <w:rFonts w:hint="eastAsia"/>
        </w:rPr>
        <w:t>采用</w:t>
      </w:r>
      <w:r w:rsidRPr="003768F2">
        <w:rPr>
          <w:rFonts w:hint="eastAsia"/>
        </w:rPr>
        <w:t>Hibernate</w:t>
      </w:r>
      <w:r w:rsidRPr="003768F2">
        <w:rPr>
          <w:rFonts w:hint="eastAsia"/>
        </w:rPr>
        <w:t>框架，依据数据实体类（</w:t>
      </w:r>
      <w:r w:rsidRPr="003768F2">
        <w:rPr>
          <w:rFonts w:hint="eastAsia"/>
        </w:rPr>
        <w:t>O</w:t>
      </w:r>
      <w:r w:rsidRPr="003768F2">
        <w:rPr>
          <w:rFonts w:hint="eastAsia"/>
        </w:rPr>
        <w:t>）与数据库表（</w:t>
      </w:r>
      <w:r w:rsidRPr="003768F2">
        <w:rPr>
          <w:rFonts w:hint="eastAsia"/>
        </w:rPr>
        <w:t>R</w:t>
      </w:r>
      <w:r w:rsidRPr="003768F2">
        <w:rPr>
          <w:rFonts w:hint="eastAsia"/>
        </w:rPr>
        <w:t>），对</w:t>
      </w:r>
      <w:r w:rsidRPr="003768F2">
        <w:rPr>
          <w:rFonts w:hint="eastAsia"/>
        </w:rPr>
        <w:t>O</w:t>
      </w:r>
      <w:r w:rsidRPr="003768F2">
        <w:rPr>
          <w:rFonts w:hint="eastAsia"/>
        </w:rPr>
        <w:t>和</w:t>
      </w:r>
      <w:r w:rsidRPr="003768F2">
        <w:rPr>
          <w:rFonts w:hint="eastAsia"/>
        </w:rPr>
        <w:t>R</w:t>
      </w:r>
      <w:r w:rsidRPr="003768F2">
        <w:rPr>
          <w:rFonts w:hint="eastAsia"/>
        </w:rPr>
        <w:t>的映射关系进行配置。</w:t>
      </w:r>
    </w:p>
    <w:p w14:paraId="30EC6B54" w14:textId="237131FE" w:rsidR="0008327D" w:rsidRPr="004D04B4" w:rsidRDefault="0008327D" w:rsidP="0008327D">
      <w:pPr>
        <w:pStyle w:val="3"/>
        <w:rPr>
          <w:rFonts w:asciiTheme="minorHAnsi" w:hAnsiTheme="minorHAnsi" w:cstheme="minorHAnsi"/>
        </w:rPr>
      </w:pPr>
      <w:bookmarkStart w:id="117" w:name="_Toc472336702"/>
      <w:r w:rsidRPr="004D04B4">
        <w:rPr>
          <w:rFonts w:asciiTheme="minorHAnsi" w:hAnsiTheme="minorHAnsi" w:cstheme="minorHAnsi"/>
        </w:rPr>
        <w:t>3.7.3</w:t>
      </w:r>
      <w:r w:rsidRPr="004D04B4">
        <w:rPr>
          <w:rFonts w:asciiTheme="minorHAnsi" w:hAnsiTheme="minorHAnsi" w:cstheme="minorHAnsi"/>
        </w:rPr>
        <w:t>系统的</w:t>
      </w:r>
      <w:r w:rsidRPr="004D04B4">
        <w:rPr>
          <w:rFonts w:asciiTheme="minorHAnsi" w:hAnsiTheme="minorHAnsi" w:cstheme="minorHAnsi"/>
        </w:rPr>
        <w:t>MVC</w:t>
      </w:r>
      <w:r w:rsidRPr="004D04B4">
        <w:rPr>
          <w:rFonts w:asciiTheme="minorHAnsi" w:hAnsiTheme="minorHAnsi" w:cstheme="minorHAnsi"/>
        </w:rPr>
        <w:t>模式设计</w:t>
      </w:r>
      <w:bookmarkEnd w:id="117"/>
    </w:p>
    <w:p w14:paraId="53820C13" w14:textId="44826DD6" w:rsidR="0008327D" w:rsidRPr="004D04B4" w:rsidRDefault="0008327D" w:rsidP="0008327D">
      <w:pPr>
        <w:pStyle w:val="4"/>
        <w:spacing w:before="62" w:after="31"/>
        <w:rPr>
          <w:rFonts w:asciiTheme="minorHAnsi" w:hAnsiTheme="minorHAnsi" w:cstheme="minorHAnsi"/>
          <w:sz w:val="28"/>
        </w:rPr>
      </w:pPr>
      <w:r w:rsidRPr="004D04B4">
        <w:rPr>
          <w:rFonts w:asciiTheme="minorHAnsi" w:hAnsiTheme="minorHAnsi" w:cstheme="minorHAnsi"/>
          <w:sz w:val="28"/>
        </w:rPr>
        <w:t>3.7.3.1</w:t>
      </w:r>
      <w:r w:rsidR="004D04B4">
        <w:rPr>
          <w:rFonts w:asciiTheme="minorHAnsi" w:hAnsiTheme="minorHAnsi" w:cstheme="minorHAnsi" w:hint="eastAsia"/>
          <w:sz w:val="28"/>
        </w:rPr>
        <w:t xml:space="preserve"> </w:t>
      </w:r>
      <w:r w:rsidRPr="004D04B4">
        <w:rPr>
          <w:rFonts w:asciiTheme="minorHAnsi" w:hAnsiTheme="minorHAnsi" w:cstheme="minorHAnsi"/>
          <w:sz w:val="28"/>
        </w:rPr>
        <w:t>MVC</w:t>
      </w:r>
      <w:r w:rsidRPr="004D04B4">
        <w:rPr>
          <w:rFonts w:asciiTheme="minorHAnsi" w:hAnsiTheme="minorHAnsi" w:cstheme="minorHAnsi"/>
          <w:sz w:val="28"/>
        </w:rPr>
        <w:t>模式简介</w:t>
      </w:r>
    </w:p>
    <w:p w14:paraId="3F162153" w14:textId="77777777" w:rsidR="0008327D" w:rsidRPr="0008327D" w:rsidRDefault="0008327D" w:rsidP="0008327D">
      <w:pPr>
        <w:pStyle w:val="aa"/>
      </w:pPr>
      <w:r w:rsidRPr="0008327D">
        <w:rPr>
          <w:rFonts w:hint="eastAsia"/>
        </w:rPr>
        <w:t>MVC</w:t>
      </w:r>
      <w:r w:rsidRPr="0008327D">
        <w:rPr>
          <w:rFonts w:hint="eastAsia"/>
        </w:rPr>
        <w:t>将程序分离为模型</w:t>
      </w:r>
      <w:r w:rsidRPr="0008327D">
        <w:rPr>
          <w:rFonts w:hint="eastAsia"/>
        </w:rPr>
        <w:t>M(Model)</w:t>
      </w:r>
      <w:r w:rsidRPr="0008327D">
        <w:rPr>
          <w:rFonts w:hint="eastAsia"/>
        </w:rPr>
        <w:t>、视图</w:t>
      </w:r>
      <w:r w:rsidRPr="0008327D">
        <w:rPr>
          <w:rFonts w:hint="eastAsia"/>
        </w:rPr>
        <w:t>V(View)</w:t>
      </w:r>
      <w:r w:rsidRPr="0008327D">
        <w:rPr>
          <w:rFonts w:hint="eastAsia"/>
        </w:rPr>
        <w:t>和控制器</w:t>
      </w:r>
      <w:r w:rsidRPr="0008327D">
        <w:rPr>
          <w:rFonts w:hint="eastAsia"/>
        </w:rPr>
        <w:t>C(Controller)</w:t>
      </w:r>
      <w:r w:rsidRPr="0008327D">
        <w:rPr>
          <w:rFonts w:hint="eastAsia"/>
        </w:rPr>
        <w:t>三部分。</w:t>
      </w:r>
    </w:p>
    <w:p w14:paraId="4F09409F" w14:textId="77777777" w:rsidR="0008327D" w:rsidRPr="0008327D" w:rsidRDefault="0008327D" w:rsidP="0008327D">
      <w:pPr>
        <w:pStyle w:val="aa"/>
      </w:pPr>
      <w:r w:rsidRPr="0008327D">
        <w:rPr>
          <w:rFonts w:hint="eastAsia"/>
        </w:rPr>
        <w:t xml:space="preserve"> </w:t>
      </w:r>
      <w:r w:rsidRPr="0008327D">
        <w:rPr>
          <w:rFonts w:hint="eastAsia"/>
        </w:rPr>
        <w:t>视图</w:t>
      </w:r>
      <w:r w:rsidRPr="0008327D">
        <w:rPr>
          <w:rFonts w:hint="eastAsia"/>
        </w:rPr>
        <w:t>(View)</w:t>
      </w:r>
      <w:r w:rsidRPr="0008327D">
        <w:rPr>
          <w:rFonts w:hint="eastAsia"/>
        </w:rPr>
        <w:t>：是应用系统中与用户相关的部分，是用户看到的并能够与系统交互的操作界面，是事件的触发源头，选择系统履行的功能；也是数据展示层，完成数据的输入</w:t>
      </w:r>
      <w:r w:rsidRPr="0008327D">
        <w:rPr>
          <w:rFonts w:hint="eastAsia"/>
        </w:rPr>
        <w:t>/</w:t>
      </w:r>
      <w:r w:rsidRPr="0008327D">
        <w:rPr>
          <w:rFonts w:hint="eastAsia"/>
        </w:rPr>
        <w:t>输出。界面开发人员进行图形界面设计和编码。</w:t>
      </w:r>
    </w:p>
    <w:p w14:paraId="3100FAF0" w14:textId="77777777" w:rsidR="0008327D" w:rsidRPr="0008327D" w:rsidRDefault="0008327D" w:rsidP="0008327D">
      <w:pPr>
        <w:pStyle w:val="aa"/>
      </w:pPr>
      <w:r w:rsidRPr="0008327D">
        <w:rPr>
          <w:rFonts w:hint="eastAsia"/>
        </w:rPr>
        <w:t xml:space="preserve"> </w:t>
      </w:r>
      <w:r w:rsidRPr="0008327D">
        <w:rPr>
          <w:rFonts w:hint="eastAsia"/>
        </w:rPr>
        <w:t>模型</w:t>
      </w:r>
      <w:r w:rsidRPr="0008327D">
        <w:rPr>
          <w:rFonts w:hint="eastAsia"/>
        </w:rPr>
        <w:t>(Model)</w:t>
      </w:r>
      <w:r w:rsidRPr="0008327D">
        <w:rPr>
          <w:rFonts w:hint="eastAsia"/>
        </w:rPr>
        <w:t>：用于封装与应用程序的业务逻辑相关的数据以及对数据的处理方法。业务逻辑的处理过程对</w:t>
      </w:r>
      <w:r w:rsidRPr="0008327D">
        <w:rPr>
          <w:rFonts w:hint="eastAsia"/>
        </w:rPr>
        <w:t>V</w:t>
      </w:r>
      <w:r w:rsidRPr="0008327D">
        <w:rPr>
          <w:rFonts w:hint="eastAsia"/>
        </w:rPr>
        <w:t>层来说是黑箱操作，业务模型的设计可以采用广泛的技术，除一般的面向对象设计方法，可以采用前面所介绍的</w:t>
      </w:r>
      <w:r w:rsidRPr="0008327D">
        <w:rPr>
          <w:rFonts w:hint="eastAsia"/>
        </w:rPr>
        <w:t>RMI</w:t>
      </w:r>
      <w:r w:rsidRPr="0008327D">
        <w:rPr>
          <w:rFonts w:hint="eastAsia"/>
        </w:rPr>
        <w:t>、</w:t>
      </w:r>
      <w:r w:rsidRPr="0008327D">
        <w:rPr>
          <w:rFonts w:hint="eastAsia"/>
        </w:rPr>
        <w:t>EJB</w:t>
      </w:r>
      <w:r w:rsidRPr="0008327D">
        <w:rPr>
          <w:rFonts w:hint="eastAsia"/>
        </w:rPr>
        <w:t>、</w:t>
      </w:r>
      <w:r w:rsidRPr="0008327D">
        <w:rPr>
          <w:rFonts w:hint="eastAsia"/>
        </w:rPr>
        <w:t>Spring</w:t>
      </w:r>
      <w:r w:rsidRPr="0008327D">
        <w:rPr>
          <w:rFonts w:hint="eastAsia"/>
        </w:rPr>
        <w:t>、</w:t>
      </w:r>
      <w:r w:rsidRPr="0008327D">
        <w:rPr>
          <w:rFonts w:hint="eastAsia"/>
        </w:rPr>
        <w:t>Hibernate</w:t>
      </w:r>
      <w:r w:rsidRPr="0008327D">
        <w:rPr>
          <w:rFonts w:hint="eastAsia"/>
        </w:rPr>
        <w:t>、</w:t>
      </w:r>
      <w:r w:rsidRPr="0008327D">
        <w:rPr>
          <w:rFonts w:hint="eastAsia"/>
        </w:rPr>
        <w:t>SOA</w:t>
      </w:r>
      <w:r w:rsidRPr="0008327D">
        <w:rPr>
          <w:rFonts w:hint="eastAsia"/>
        </w:rPr>
        <w:t>、</w:t>
      </w:r>
      <w:r w:rsidRPr="0008327D">
        <w:rPr>
          <w:rFonts w:hint="eastAsia"/>
        </w:rPr>
        <w:t>SCA</w:t>
      </w:r>
      <w:r w:rsidRPr="0008327D">
        <w:rPr>
          <w:rFonts w:hint="eastAsia"/>
        </w:rPr>
        <w:t>等各种框架或组件。</w:t>
      </w:r>
    </w:p>
    <w:p w14:paraId="0DA7A79A" w14:textId="77777777" w:rsidR="0008327D" w:rsidRPr="0008327D" w:rsidRDefault="0008327D" w:rsidP="0008327D">
      <w:pPr>
        <w:pStyle w:val="aa"/>
      </w:pPr>
      <w:r w:rsidRPr="0008327D">
        <w:rPr>
          <w:rFonts w:hint="eastAsia"/>
        </w:rPr>
        <w:t>控制器</w:t>
      </w:r>
      <w:r w:rsidRPr="0008327D">
        <w:rPr>
          <w:rFonts w:hint="eastAsia"/>
        </w:rPr>
        <w:t>(Controller)</w:t>
      </w:r>
      <w:r w:rsidRPr="0008327D">
        <w:rPr>
          <w:rFonts w:hint="eastAsia"/>
        </w:rPr>
        <w:t>：</w:t>
      </w:r>
      <w:r w:rsidRPr="0008327D">
        <w:rPr>
          <w:rFonts w:hint="eastAsia"/>
        </w:rPr>
        <w:t xml:space="preserve"> </w:t>
      </w:r>
      <w:r w:rsidRPr="0008327D">
        <w:rPr>
          <w:rFonts w:hint="eastAsia"/>
        </w:rPr>
        <w:t>在</w:t>
      </w:r>
      <w:r w:rsidRPr="0008327D">
        <w:rPr>
          <w:rFonts w:hint="eastAsia"/>
        </w:rPr>
        <w:t>MVC</w:t>
      </w:r>
      <w:r w:rsidRPr="0008327D">
        <w:rPr>
          <w:rFonts w:hint="eastAsia"/>
        </w:rPr>
        <w:t>模型中，</w:t>
      </w:r>
      <w:r w:rsidRPr="0008327D">
        <w:rPr>
          <w:rFonts w:hint="eastAsia"/>
        </w:rPr>
        <w:t>V</w:t>
      </w:r>
      <w:r w:rsidRPr="0008327D">
        <w:rPr>
          <w:rFonts w:hint="eastAsia"/>
        </w:rPr>
        <w:t>和</w:t>
      </w:r>
      <w:r w:rsidRPr="0008327D">
        <w:rPr>
          <w:rFonts w:hint="eastAsia"/>
        </w:rPr>
        <w:t>M</w:t>
      </w:r>
      <w:r w:rsidRPr="0008327D">
        <w:rPr>
          <w:rFonts w:hint="eastAsia"/>
        </w:rPr>
        <w:t>彼此不知道对方，由</w:t>
      </w:r>
      <w:r w:rsidRPr="0008327D">
        <w:rPr>
          <w:rFonts w:hint="eastAsia"/>
        </w:rPr>
        <w:t>Controller</w:t>
      </w:r>
      <w:r w:rsidRPr="0008327D">
        <w:rPr>
          <w:rFonts w:hint="eastAsia"/>
        </w:rPr>
        <w:t>连接起这两个部分，起到在</w:t>
      </w:r>
      <w:r w:rsidRPr="0008327D">
        <w:rPr>
          <w:rFonts w:hint="eastAsia"/>
        </w:rPr>
        <w:t>V</w:t>
      </w:r>
      <w:r w:rsidRPr="0008327D">
        <w:rPr>
          <w:rFonts w:hint="eastAsia"/>
        </w:rPr>
        <w:t>和</w:t>
      </w:r>
      <w:r w:rsidRPr="0008327D">
        <w:rPr>
          <w:rFonts w:hint="eastAsia"/>
        </w:rPr>
        <w:t>M</w:t>
      </w:r>
      <w:r w:rsidRPr="0008327D">
        <w:rPr>
          <w:rFonts w:hint="eastAsia"/>
        </w:rPr>
        <w:t>层间的组织作用：</w:t>
      </w:r>
    </w:p>
    <w:p w14:paraId="73D56D53" w14:textId="77777777" w:rsidR="0008327D" w:rsidRPr="0008327D" w:rsidRDefault="0008327D" w:rsidP="0008327D">
      <w:pPr>
        <w:pStyle w:val="aa"/>
      </w:pPr>
      <w:r w:rsidRPr="0008327D">
        <w:rPr>
          <w:rFonts w:hint="eastAsia"/>
        </w:rPr>
        <w:t>负责转发</w:t>
      </w:r>
      <w:r w:rsidRPr="0008327D">
        <w:rPr>
          <w:rFonts w:hint="eastAsia"/>
        </w:rPr>
        <w:t>V</w:t>
      </w:r>
      <w:r w:rsidRPr="0008327D">
        <w:rPr>
          <w:rFonts w:hint="eastAsia"/>
        </w:rPr>
        <w:t>层的事件请求，找到</w:t>
      </w:r>
      <w:r w:rsidRPr="0008327D">
        <w:rPr>
          <w:rFonts w:hint="eastAsia"/>
        </w:rPr>
        <w:t>M</w:t>
      </w:r>
      <w:r w:rsidRPr="0008327D">
        <w:rPr>
          <w:rFonts w:hint="eastAsia"/>
        </w:rPr>
        <w:t>层处理事件的对应逻辑，就是完成事件的请求—响应的对接，它是一个事件分发器。用于控制业务流程，也就是导引完成这个事件的一系列活动，直到流程结束，再导航到相应界面显示执行结果。</w:t>
      </w:r>
    </w:p>
    <w:p w14:paraId="5DCFF3B3" w14:textId="0DD0CC94" w:rsidR="0008327D" w:rsidRPr="004D04B4" w:rsidRDefault="0008327D" w:rsidP="0008327D">
      <w:pPr>
        <w:pStyle w:val="4"/>
        <w:spacing w:before="62" w:after="31"/>
        <w:rPr>
          <w:rFonts w:asciiTheme="minorHAnsi" w:hAnsiTheme="minorHAnsi" w:cstheme="minorHAnsi"/>
          <w:sz w:val="28"/>
        </w:rPr>
      </w:pPr>
      <w:r w:rsidRPr="004D04B4">
        <w:rPr>
          <w:rFonts w:asciiTheme="minorHAnsi" w:hAnsiTheme="minorHAnsi" w:cstheme="minorHAnsi"/>
          <w:sz w:val="28"/>
        </w:rPr>
        <w:t>3.7.3.2</w:t>
      </w:r>
      <w:r w:rsidR="004D45F4" w:rsidRPr="004D04B4">
        <w:rPr>
          <w:rFonts w:asciiTheme="minorHAnsi" w:hAnsiTheme="minorHAnsi" w:cstheme="minorHAnsi"/>
          <w:sz w:val="28"/>
        </w:rPr>
        <w:t xml:space="preserve"> </w:t>
      </w:r>
      <w:r w:rsidRPr="004D04B4">
        <w:rPr>
          <w:rFonts w:asciiTheme="minorHAnsi" w:hAnsiTheme="minorHAnsi" w:cstheme="minorHAnsi"/>
          <w:sz w:val="28"/>
        </w:rPr>
        <w:t>MVC</w:t>
      </w:r>
      <w:r w:rsidRPr="004D04B4">
        <w:rPr>
          <w:rFonts w:asciiTheme="minorHAnsi" w:hAnsiTheme="minorHAnsi" w:cstheme="minorHAnsi"/>
          <w:sz w:val="28"/>
        </w:rPr>
        <w:t>模式分层中与框架分层</w:t>
      </w:r>
    </w:p>
    <w:tbl>
      <w:tblPr>
        <w:tblW w:w="7938" w:type="dxa"/>
        <w:tblInd w:w="570" w:type="dxa"/>
        <w:tblCellMar>
          <w:left w:w="0" w:type="dxa"/>
          <w:right w:w="0" w:type="dxa"/>
        </w:tblCellMar>
        <w:tblLook w:val="0600" w:firstRow="0" w:lastRow="0" w:firstColumn="0" w:lastColumn="0" w:noHBand="1" w:noVBand="1"/>
      </w:tblPr>
      <w:tblGrid>
        <w:gridCol w:w="4110"/>
        <w:gridCol w:w="3828"/>
      </w:tblGrid>
      <w:tr w:rsidR="0008327D" w:rsidRPr="0008327D" w14:paraId="4FF3CB8F" w14:textId="77777777" w:rsidTr="004D04B4">
        <w:trPr>
          <w:trHeight w:val="435"/>
        </w:trPr>
        <w:tc>
          <w:tcPr>
            <w:tcW w:w="41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DC4FF42" w14:textId="77777777" w:rsidR="0008327D" w:rsidRPr="004D04B4" w:rsidRDefault="0008327D" w:rsidP="004D04B4">
            <w:pPr>
              <w:pStyle w:val="aa"/>
              <w:ind w:firstLine="0"/>
              <w:jc w:val="center"/>
              <w:rPr>
                <w:b/>
              </w:rPr>
            </w:pPr>
            <w:r w:rsidRPr="004D04B4">
              <w:rPr>
                <w:rFonts w:hint="eastAsia"/>
                <w:b/>
              </w:rPr>
              <w:t>架构分层</w:t>
            </w:r>
          </w:p>
        </w:tc>
        <w:tc>
          <w:tcPr>
            <w:tcW w:w="38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98149A9" w14:textId="77777777" w:rsidR="0008327D" w:rsidRPr="004D04B4" w:rsidRDefault="0008327D" w:rsidP="004D04B4">
            <w:pPr>
              <w:pStyle w:val="aa"/>
              <w:ind w:firstLine="0"/>
              <w:jc w:val="center"/>
              <w:rPr>
                <w:b/>
              </w:rPr>
            </w:pPr>
            <w:r w:rsidRPr="004D04B4">
              <w:rPr>
                <w:rFonts w:hint="eastAsia"/>
                <w:b/>
              </w:rPr>
              <w:t>MVC</w:t>
            </w:r>
            <w:r w:rsidRPr="004D04B4">
              <w:rPr>
                <w:rFonts w:hint="eastAsia"/>
                <w:b/>
              </w:rPr>
              <w:t>分层</w:t>
            </w:r>
          </w:p>
        </w:tc>
      </w:tr>
      <w:tr w:rsidR="0008327D" w:rsidRPr="0008327D" w14:paraId="5B647B4E" w14:textId="77777777" w:rsidTr="004D04B4">
        <w:trPr>
          <w:trHeight w:val="595"/>
        </w:trPr>
        <w:tc>
          <w:tcPr>
            <w:tcW w:w="41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6D50DC1" w14:textId="77777777" w:rsidR="0008327D" w:rsidRPr="0008327D" w:rsidRDefault="0008327D" w:rsidP="004D04B4">
            <w:pPr>
              <w:pStyle w:val="aa"/>
              <w:ind w:firstLine="0"/>
            </w:pPr>
            <w:r w:rsidRPr="0008327D">
              <w:rPr>
                <w:rFonts w:hint="eastAsia"/>
                <w:b/>
                <w:bCs/>
              </w:rPr>
              <w:t>基本三层：</w:t>
            </w:r>
            <w:r w:rsidRPr="0008327D">
              <w:rPr>
                <w:rFonts w:hint="eastAsia"/>
              </w:rPr>
              <w:t>客户层、业务层、数据层；可以细化为</w:t>
            </w:r>
            <w:r w:rsidRPr="0008327D">
              <w:rPr>
                <w:rFonts w:hint="eastAsia"/>
              </w:rPr>
              <w:t>N</w:t>
            </w:r>
            <w:r w:rsidRPr="0008327D">
              <w:rPr>
                <w:rFonts w:hint="eastAsia"/>
              </w:rPr>
              <w:t>层；</w:t>
            </w:r>
          </w:p>
        </w:tc>
        <w:tc>
          <w:tcPr>
            <w:tcW w:w="38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7D9907" w14:textId="77777777" w:rsidR="0008327D" w:rsidRPr="0008327D" w:rsidRDefault="0008327D" w:rsidP="004D04B4">
            <w:pPr>
              <w:pStyle w:val="aa"/>
              <w:ind w:firstLine="0"/>
            </w:pPr>
            <w:r w:rsidRPr="0008327D">
              <w:rPr>
                <w:rFonts w:hint="eastAsia"/>
                <w:b/>
                <w:bCs/>
              </w:rPr>
              <w:t>只有三层</w:t>
            </w:r>
            <w:r w:rsidRPr="0008327D">
              <w:rPr>
                <w:rFonts w:hint="eastAsia"/>
              </w:rPr>
              <w:t>：视图</w:t>
            </w:r>
            <w:r w:rsidRPr="0008327D">
              <w:rPr>
                <w:rFonts w:hint="eastAsia"/>
              </w:rPr>
              <w:t>V</w:t>
            </w:r>
            <w:r w:rsidRPr="0008327D">
              <w:rPr>
                <w:rFonts w:hint="eastAsia"/>
              </w:rPr>
              <w:t>层、逻辑</w:t>
            </w:r>
            <w:r w:rsidRPr="0008327D">
              <w:rPr>
                <w:rFonts w:hint="eastAsia"/>
              </w:rPr>
              <w:t>M</w:t>
            </w:r>
            <w:r w:rsidRPr="0008327D">
              <w:rPr>
                <w:rFonts w:hint="eastAsia"/>
              </w:rPr>
              <w:t>层、控制</w:t>
            </w:r>
            <w:r w:rsidRPr="0008327D">
              <w:rPr>
                <w:rFonts w:hint="eastAsia"/>
              </w:rPr>
              <w:t>C</w:t>
            </w:r>
            <w:r w:rsidRPr="0008327D">
              <w:rPr>
                <w:rFonts w:hint="eastAsia"/>
              </w:rPr>
              <w:t>层</w:t>
            </w:r>
          </w:p>
        </w:tc>
      </w:tr>
      <w:tr w:rsidR="0008327D" w:rsidRPr="0008327D" w14:paraId="7334BD64" w14:textId="77777777" w:rsidTr="004D04B4">
        <w:trPr>
          <w:trHeight w:val="2337"/>
        </w:trPr>
        <w:tc>
          <w:tcPr>
            <w:tcW w:w="41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8DB5067" w14:textId="77777777" w:rsidR="0008327D" w:rsidRPr="0008327D" w:rsidRDefault="0008327D" w:rsidP="004D04B4">
            <w:pPr>
              <w:pStyle w:val="aa"/>
              <w:ind w:firstLine="0"/>
            </w:pPr>
            <w:r w:rsidRPr="0008327D">
              <w:rPr>
                <w:rFonts w:hint="eastAsia"/>
                <w:b/>
                <w:bCs/>
              </w:rPr>
              <w:lastRenderedPageBreak/>
              <w:t>面向软件体系结构设计：</w:t>
            </w:r>
          </w:p>
          <w:p w14:paraId="50A85CEE" w14:textId="77777777" w:rsidR="0008327D" w:rsidRPr="0008327D" w:rsidRDefault="0008327D" w:rsidP="004D04B4">
            <w:pPr>
              <w:pStyle w:val="aa"/>
              <w:ind w:firstLine="0"/>
            </w:pPr>
            <w:r w:rsidRPr="0008327D">
              <w:rPr>
                <w:rFonts w:hint="eastAsia"/>
              </w:rPr>
              <w:t>是体系结构分层，简化软件体系结构的设计工作量，降低设计难度；</w:t>
            </w:r>
          </w:p>
          <w:p w14:paraId="6601E44F" w14:textId="77777777" w:rsidR="0008327D" w:rsidRPr="0008327D" w:rsidRDefault="0008327D" w:rsidP="004D04B4">
            <w:pPr>
              <w:pStyle w:val="aa"/>
              <w:ind w:firstLine="0"/>
            </w:pPr>
            <w:r w:rsidRPr="0008327D">
              <w:rPr>
                <w:rFonts w:hint="eastAsia"/>
              </w:rPr>
              <w:t>架构统一了分层的认识，规范了体系结构设计，使得三层架构约定俗成地成为了体系结构设计事实标准；</w:t>
            </w:r>
          </w:p>
        </w:tc>
        <w:tc>
          <w:tcPr>
            <w:tcW w:w="38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1A0A055" w14:textId="77777777" w:rsidR="0008327D" w:rsidRPr="0008327D" w:rsidRDefault="0008327D" w:rsidP="004D04B4">
            <w:pPr>
              <w:pStyle w:val="aa"/>
              <w:ind w:firstLine="0"/>
            </w:pPr>
            <w:r w:rsidRPr="0008327D">
              <w:rPr>
                <w:rFonts w:hint="eastAsia"/>
                <w:b/>
                <w:bCs/>
              </w:rPr>
              <w:t>面向领域问题的软件结构设计：</w:t>
            </w:r>
          </w:p>
          <w:p w14:paraId="3A33E3D3" w14:textId="77777777" w:rsidR="0008327D" w:rsidRPr="0008327D" w:rsidRDefault="0008327D" w:rsidP="004D04B4">
            <w:pPr>
              <w:pStyle w:val="aa"/>
              <w:ind w:firstLine="0"/>
            </w:pPr>
            <w:r w:rsidRPr="0008327D">
              <w:rPr>
                <w:rFonts w:hint="eastAsia"/>
              </w:rPr>
              <w:t>按</w:t>
            </w:r>
            <w:r w:rsidRPr="0008327D">
              <w:rPr>
                <w:rFonts w:hint="eastAsia"/>
              </w:rPr>
              <w:t>V</w:t>
            </w:r>
            <w:r w:rsidRPr="0008327D">
              <w:rPr>
                <w:rFonts w:hint="eastAsia"/>
              </w:rPr>
              <w:t>、</w:t>
            </w:r>
            <w:r w:rsidRPr="0008327D">
              <w:rPr>
                <w:rFonts w:hint="eastAsia"/>
              </w:rPr>
              <w:t>M</w:t>
            </w:r>
            <w:r w:rsidRPr="0008327D">
              <w:rPr>
                <w:rFonts w:hint="eastAsia"/>
              </w:rPr>
              <w:t>和</w:t>
            </w:r>
            <w:r w:rsidRPr="0008327D">
              <w:rPr>
                <w:rFonts w:hint="eastAsia"/>
              </w:rPr>
              <w:t>C</w:t>
            </w:r>
            <w:r w:rsidRPr="0008327D">
              <w:rPr>
                <w:rFonts w:hint="eastAsia"/>
              </w:rPr>
              <w:t>三层空间隔离代码；</w:t>
            </w:r>
          </w:p>
          <w:p w14:paraId="73B7F4BC" w14:textId="77777777" w:rsidR="0008327D" w:rsidRPr="0008327D" w:rsidRDefault="0008327D" w:rsidP="004D04B4">
            <w:pPr>
              <w:pStyle w:val="aa"/>
              <w:ind w:firstLine="0"/>
            </w:pPr>
            <w:r w:rsidRPr="0008327D">
              <w:rPr>
                <w:rFonts w:hint="eastAsia"/>
              </w:rPr>
              <w:t>静动态代码分离的设计规范；</w:t>
            </w:r>
          </w:p>
        </w:tc>
      </w:tr>
      <w:tr w:rsidR="0008327D" w:rsidRPr="0008327D" w14:paraId="6AD4664E" w14:textId="77777777" w:rsidTr="004D04B4">
        <w:trPr>
          <w:trHeight w:val="1537"/>
        </w:trPr>
        <w:tc>
          <w:tcPr>
            <w:tcW w:w="41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529126" w14:textId="77777777" w:rsidR="0008327D" w:rsidRPr="0008327D" w:rsidRDefault="0008327D" w:rsidP="004D04B4">
            <w:pPr>
              <w:pStyle w:val="aa"/>
              <w:ind w:firstLine="0"/>
            </w:pPr>
            <w:r w:rsidRPr="0008327D">
              <w:rPr>
                <w:rFonts w:hint="eastAsia"/>
                <w:b/>
                <w:bCs/>
              </w:rPr>
              <w:t>提供编程组件：</w:t>
            </w:r>
          </w:p>
          <w:p w14:paraId="7F974753" w14:textId="77777777" w:rsidR="0008327D" w:rsidRPr="0008327D" w:rsidRDefault="0008327D" w:rsidP="004D04B4">
            <w:pPr>
              <w:pStyle w:val="aa"/>
              <w:ind w:firstLine="0"/>
            </w:pPr>
            <w:r w:rsidRPr="0008327D">
              <w:rPr>
                <w:rFonts w:hint="eastAsia"/>
              </w:rPr>
              <w:t>为不同层提供不同的组件，如客户层</w:t>
            </w:r>
            <w:r w:rsidRPr="0008327D">
              <w:rPr>
                <w:rFonts w:hint="eastAsia"/>
              </w:rPr>
              <w:t>JSP</w:t>
            </w:r>
            <w:r w:rsidRPr="0008327D">
              <w:rPr>
                <w:rFonts w:hint="eastAsia"/>
              </w:rPr>
              <w:t>、业务层</w:t>
            </w:r>
            <w:r w:rsidRPr="0008327D">
              <w:rPr>
                <w:rFonts w:hint="eastAsia"/>
              </w:rPr>
              <w:t>Servlet</w:t>
            </w:r>
            <w:r w:rsidRPr="0008327D">
              <w:rPr>
                <w:rFonts w:hint="eastAsia"/>
              </w:rPr>
              <w:t>、</w:t>
            </w:r>
            <w:r w:rsidRPr="0008327D">
              <w:rPr>
                <w:rFonts w:hint="eastAsia"/>
              </w:rPr>
              <w:t>JavaBean</w:t>
            </w:r>
            <w:r w:rsidRPr="0008327D">
              <w:rPr>
                <w:rFonts w:hint="eastAsia"/>
              </w:rPr>
              <w:t>、数据层</w:t>
            </w:r>
            <w:r w:rsidRPr="0008327D">
              <w:rPr>
                <w:rFonts w:hint="eastAsia"/>
              </w:rPr>
              <w:t>JDBC</w:t>
            </w:r>
            <w:r w:rsidRPr="0008327D">
              <w:rPr>
                <w:rFonts w:hint="eastAsia"/>
              </w:rPr>
              <w:t>，远程</w:t>
            </w:r>
            <w:r w:rsidRPr="0008327D">
              <w:rPr>
                <w:rFonts w:hint="eastAsia"/>
              </w:rPr>
              <w:t>RMI</w:t>
            </w:r>
            <w:r w:rsidRPr="0008327D">
              <w:rPr>
                <w:rFonts w:hint="eastAsia"/>
              </w:rPr>
              <w:t>；</w:t>
            </w:r>
          </w:p>
        </w:tc>
        <w:tc>
          <w:tcPr>
            <w:tcW w:w="38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984A43" w14:textId="77777777" w:rsidR="0008327D" w:rsidRPr="0008327D" w:rsidRDefault="0008327D" w:rsidP="004D04B4">
            <w:pPr>
              <w:pStyle w:val="aa"/>
              <w:ind w:firstLine="0"/>
            </w:pPr>
            <w:r w:rsidRPr="0008327D">
              <w:rPr>
                <w:rFonts w:hint="eastAsia"/>
                <w:b/>
                <w:bCs/>
              </w:rPr>
              <w:t>面向组件编程：</w:t>
            </w:r>
          </w:p>
          <w:p w14:paraId="1265EA26" w14:textId="77777777" w:rsidR="0008327D" w:rsidRPr="0008327D" w:rsidRDefault="0008327D" w:rsidP="004D04B4">
            <w:pPr>
              <w:pStyle w:val="aa"/>
              <w:ind w:firstLine="0"/>
            </w:pPr>
            <w:r w:rsidRPr="0008327D">
              <w:rPr>
                <w:rFonts w:hint="eastAsia"/>
              </w:rPr>
              <w:t>对这些组件编程要按</w:t>
            </w:r>
            <w:r w:rsidRPr="0008327D">
              <w:rPr>
                <w:rFonts w:hint="eastAsia"/>
              </w:rPr>
              <w:t>M</w:t>
            </w:r>
            <w:r w:rsidRPr="0008327D">
              <w:rPr>
                <w:rFonts w:hint="eastAsia"/>
              </w:rPr>
              <w:t>、</w:t>
            </w:r>
            <w:r w:rsidRPr="0008327D">
              <w:rPr>
                <w:rFonts w:hint="eastAsia"/>
              </w:rPr>
              <w:t>V</w:t>
            </w:r>
            <w:r w:rsidRPr="0008327D">
              <w:rPr>
                <w:rFonts w:hint="eastAsia"/>
              </w:rPr>
              <w:t>、</w:t>
            </w:r>
            <w:r w:rsidRPr="0008327D">
              <w:rPr>
                <w:rFonts w:hint="eastAsia"/>
              </w:rPr>
              <w:t>C</w:t>
            </w:r>
            <w:r w:rsidRPr="0008327D">
              <w:rPr>
                <w:rFonts w:hint="eastAsia"/>
              </w:rPr>
              <w:t>三部分组织；</w:t>
            </w:r>
          </w:p>
        </w:tc>
      </w:tr>
    </w:tbl>
    <w:p w14:paraId="7165A882" w14:textId="1E4503B0" w:rsidR="0008327D" w:rsidRPr="004D04B4" w:rsidRDefault="0008327D" w:rsidP="0008327D">
      <w:pPr>
        <w:pStyle w:val="4"/>
        <w:spacing w:before="62" w:after="31"/>
        <w:rPr>
          <w:rFonts w:asciiTheme="minorHAnsi" w:hAnsiTheme="minorHAnsi" w:cstheme="minorHAnsi"/>
          <w:sz w:val="28"/>
        </w:rPr>
      </w:pPr>
      <w:r w:rsidRPr="004D04B4">
        <w:rPr>
          <w:rFonts w:asciiTheme="minorHAnsi" w:hAnsiTheme="minorHAnsi" w:cstheme="minorHAnsi"/>
          <w:sz w:val="28"/>
        </w:rPr>
        <w:t>3.7.3.3</w:t>
      </w:r>
      <w:r w:rsidR="004D45F4" w:rsidRPr="004D04B4">
        <w:rPr>
          <w:rFonts w:asciiTheme="minorHAnsi" w:hAnsiTheme="minorHAnsi" w:cstheme="minorHAnsi"/>
          <w:sz w:val="28"/>
        </w:rPr>
        <w:t xml:space="preserve"> </w:t>
      </w:r>
      <w:r w:rsidRPr="004D04B4">
        <w:rPr>
          <w:rFonts w:asciiTheme="minorHAnsi" w:hAnsiTheme="minorHAnsi" w:cstheme="minorHAnsi"/>
          <w:sz w:val="28"/>
        </w:rPr>
        <w:t>MVC</w:t>
      </w:r>
      <w:r w:rsidRPr="004D04B4">
        <w:rPr>
          <w:rFonts w:asciiTheme="minorHAnsi" w:hAnsiTheme="minorHAnsi" w:cstheme="minorHAnsi"/>
          <w:sz w:val="28"/>
        </w:rPr>
        <w:t>模式分层中与框架分层的统一</w:t>
      </w:r>
    </w:p>
    <w:p w14:paraId="63FE6BE6" w14:textId="77777777" w:rsidR="0008327D" w:rsidRPr="0008327D" w:rsidRDefault="0008327D" w:rsidP="0008327D">
      <w:pPr>
        <w:pStyle w:val="aa"/>
      </w:pPr>
      <w:r w:rsidRPr="0008327D">
        <w:rPr>
          <w:rFonts w:hint="eastAsia"/>
        </w:rPr>
        <w:t>View</w:t>
      </w:r>
      <w:r w:rsidRPr="0008327D">
        <w:rPr>
          <w:rFonts w:hint="eastAsia"/>
        </w:rPr>
        <w:t>层</w:t>
      </w:r>
      <w:r w:rsidRPr="0008327D">
        <w:rPr>
          <w:rFonts w:hint="eastAsia"/>
        </w:rPr>
        <w:t>=</w:t>
      </w:r>
      <w:r w:rsidRPr="0008327D">
        <w:rPr>
          <w:rFonts w:hint="eastAsia"/>
        </w:rPr>
        <w:t>客户层</w:t>
      </w:r>
    </w:p>
    <w:p w14:paraId="327E4D51" w14:textId="77777777" w:rsidR="0008327D" w:rsidRPr="0008327D" w:rsidRDefault="0008327D" w:rsidP="0008327D">
      <w:pPr>
        <w:pStyle w:val="aa"/>
      </w:pPr>
      <w:r w:rsidRPr="0008327D">
        <w:rPr>
          <w:rFonts w:hint="eastAsia"/>
        </w:rPr>
        <w:t>选用架构中的视图组件</w:t>
      </w:r>
      <w:r w:rsidRPr="0008327D">
        <w:rPr>
          <w:rFonts w:hint="eastAsia"/>
        </w:rPr>
        <w:t>JSP</w:t>
      </w:r>
      <w:r w:rsidRPr="0008327D">
        <w:rPr>
          <w:rFonts w:hint="eastAsia"/>
        </w:rPr>
        <w:t>，在视图组件中只编写静态代码；</w:t>
      </w:r>
    </w:p>
    <w:p w14:paraId="3268F272" w14:textId="77777777" w:rsidR="0008327D" w:rsidRPr="0008327D" w:rsidRDefault="0008327D" w:rsidP="0008327D">
      <w:pPr>
        <w:pStyle w:val="aa"/>
      </w:pPr>
      <w:r w:rsidRPr="0008327D">
        <w:rPr>
          <w:rFonts w:hint="eastAsia"/>
        </w:rPr>
        <w:t>Model</w:t>
      </w:r>
      <w:r w:rsidRPr="0008327D">
        <w:rPr>
          <w:rFonts w:hint="eastAsia"/>
        </w:rPr>
        <w:t>层</w:t>
      </w:r>
      <w:r w:rsidRPr="0008327D">
        <w:rPr>
          <w:rFonts w:hint="eastAsia"/>
        </w:rPr>
        <w:t>=</w:t>
      </w:r>
      <w:r w:rsidRPr="0008327D">
        <w:rPr>
          <w:rFonts w:hint="eastAsia"/>
        </w:rPr>
        <w:t>业务层</w:t>
      </w:r>
      <w:r w:rsidRPr="0008327D">
        <w:rPr>
          <w:rFonts w:hint="eastAsia"/>
        </w:rPr>
        <w:t>+</w:t>
      </w:r>
      <w:r w:rsidRPr="0008327D">
        <w:rPr>
          <w:rFonts w:hint="eastAsia"/>
        </w:rPr>
        <w:t>对象持久化层</w:t>
      </w:r>
      <w:r w:rsidRPr="0008327D">
        <w:rPr>
          <w:rFonts w:hint="eastAsia"/>
        </w:rPr>
        <w:t>=(BP+BM)+(DA+DO)</w:t>
      </w:r>
    </w:p>
    <w:p w14:paraId="7F29C6F8" w14:textId="77777777" w:rsidR="0008327D" w:rsidRPr="0008327D" w:rsidRDefault="0008327D" w:rsidP="0008327D">
      <w:pPr>
        <w:pStyle w:val="aa"/>
      </w:pPr>
      <w:r w:rsidRPr="0008327D">
        <w:rPr>
          <w:rFonts w:hint="eastAsia"/>
        </w:rPr>
        <w:t>该层既囊括所有后台运算。选用架构中后台运算组件</w:t>
      </w:r>
      <w:r w:rsidRPr="0008327D">
        <w:rPr>
          <w:rFonts w:hint="eastAsia"/>
        </w:rPr>
        <w:t>Servlet</w:t>
      </w:r>
      <w:r w:rsidRPr="0008327D">
        <w:rPr>
          <w:rFonts w:hint="eastAsia"/>
        </w:rPr>
        <w:t>、</w:t>
      </w:r>
      <w:r w:rsidRPr="0008327D">
        <w:rPr>
          <w:rFonts w:hint="eastAsia"/>
        </w:rPr>
        <w:t>JavaBean</w:t>
      </w:r>
      <w:r w:rsidRPr="0008327D">
        <w:rPr>
          <w:rFonts w:hint="eastAsia"/>
        </w:rPr>
        <w:t>，在运算组件中编写动态代码；</w:t>
      </w:r>
    </w:p>
    <w:p w14:paraId="00C303D8" w14:textId="77777777" w:rsidR="0008327D" w:rsidRPr="0008327D" w:rsidRDefault="0008327D" w:rsidP="0008327D">
      <w:pPr>
        <w:pStyle w:val="aa"/>
      </w:pPr>
      <w:r w:rsidRPr="0008327D">
        <w:rPr>
          <w:rFonts w:hint="eastAsia"/>
        </w:rPr>
        <w:t>Controller</w:t>
      </w:r>
      <w:r w:rsidRPr="0008327D">
        <w:rPr>
          <w:rFonts w:hint="eastAsia"/>
        </w:rPr>
        <w:t>层与基本三层结构中无对应，在</w:t>
      </w:r>
      <w:r w:rsidRPr="0008327D">
        <w:rPr>
          <w:rFonts w:hint="eastAsia"/>
        </w:rPr>
        <w:t>N</w:t>
      </w:r>
      <w:r w:rsidRPr="0008327D">
        <w:rPr>
          <w:rFonts w:hint="eastAsia"/>
        </w:rPr>
        <w:t>层结构中就是控制层控制器</w:t>
      </w:r>
      <w:r w:rsidRPr="0008327D">
        <w:rPr>
          <w:rFonts w:hint="eastAsia"/>
        </w:rPr>
        <w:t>C</w:t>
      </w:r>
      <w:r w:rsidRPr="0008327D">
        <w:rPr>
          <w:rFonts w:hint="eastAsia"/>
        </w:rPr>
        <w:t>采用</w:t>
      </w:r>
      <w:r w:rsidRPr="0008327D">
        <w:rPr>
          <w:rFonts w:hint="eastAsia"/>
        </w:rPr>
        <w:t>XML</w:t>
      </w:r>
      <w:r w:rsidRPr="0008327D">
        <w:rPr>
          <w:rFonts w:hint="eastAsia"/>
        </w:rPr>
        <w:t>文件配置</w:t>
      </w:r>
      <w:r w:rsidRPr="0008327D">
        <w:rPr>
          <w:rFonts w:hint="eastAsia"/>
        </w:rPr>
        <w:t>V</w:t>
      </w:r>
      <w:r w:rsidRPr="0008327D">
        <w:rPr>
          <w:rFonts w:hint="eastAsia"/>
        </w:rPr>
        <w:t>←→</w:t>
      </w:r>
      <w:r w:rsidRPr="0008327D">
        <w:rPr>
          <w:rFonts w:hint="eastAsia"/>
        </w:rPr>
        <w:t>M</w:t>
      </w:r>
      <w:r w:rsidRPr="0008327D">
        <w:rPr>
          <w:rFonts w:hint="eastAsia"/>
        </w:rPr>
        <w:t>的映射，由“</w:t>
      </w:r>
      <w:r w:rsidRPr="0008327D">
        <w:rPr>
          <w:rFonts w:hint="eastAsia"/>
        </w:rPr>
        <w:t>VM</w:t>
      </w:r>
      <w:r w:rsidRPr="0008327D">
        <w:rPr>
          <w:rFonts w:hint="eastAsia"/>
        </w:rPr>
        <w:t>映射”的容器管理。</w:t>
      </w:r>
    </w:p>
    <w:p w14:paraId="547730BC" w14:textId="64032CE0" w:rsidR="0008327D" w:rsidRPr="004D04B4" w:rsidRDefault="0008327D" w:rsidP="0008327D">
      <w:pPr>
        <w:pStyle w:val="4"/>
        <w:spacing w:before="62" w:after="31"/>
        <w:rPr>
          <w:rFonts w:asciiTheme="minorHAnsi" w:hAnsiTheme="minorHAnsi" w:cstheme="minorHAnsi"/>
          <w:sz w:val="28"/>
        </w:rPr>
      </w:pPr>
      <w:r w:rsidRPr="004D04B4">
        <w:rPr>
          <w:rFonts w:asciiTheme="minorHAnsi" w:hAnsiTheme="minorHAnsi" w:cstheme="minorHAnsi"/>
          <w:sz w:val="28"/>
        </w:rPr>
        <w:t>3.7.3.4MVC</w:t>
      </w:r>
      <w:r w:rsidRPr="004D04B4">
        <w:rPr>
          <w:rFonts w:asciiTheme="minorHAnsi" w:hAnsiTheme="minorHAnsi" w:cstheme="minorHAnsi"/>
          <w:sz w:val="28"/>
        </w:rPr>
        <w:t>模式</w:t>
      </w:r>
      <w:r w:rsidRPr="004D04B4">
        <w:rPr>
          <w:rFonts w:asciiTheme="minorHAnsi" w:hAnsiTheme="minorHAnsi" w:cstheme="minorHAnsi"/>
          <w:sz w:val="28"/>
        </w:rPr>
        <w:t>Struts</w:t>
      </w:r>
      <w:r w:rsidRPr="004D04B4">
        <w:rPr>
          <w:rFonts w:asciiTheme="minorHAnsi" w:hAnsiTheme="minorHAnsi" w:cstheme="minorHAnsi"/>
          <w:sz w:val="28"/>
        </w:rPr>
        <w:t>框架</w:t>
      </w:r>
    </w:p>
    <w:p w14:paraId="7B959022" w14:textId="77777777" w:rsidR="0008327D" w:rsidRPr="0008327D" w:rsidRDefault="0008327D" w:rsidP="0008327D">
      <w:pPr>
        <w:pStyle w:val="aa"/>
      </w:pPr>
      <w:r w:rsidRPr="0008327D">
        <w:rPr>
          <w:rFonts w:hint="eastAsia"/>
        </w:rPr>
        <w:t>C</w:t>
      </w:r>
      <w:r w:rsidRPr="0008327D">
        <w:rPr>
          <w:rFonts w:hint="eastAsia"/>
        </w:rPr>
        <w:t>层：控制器</w:t>
      </w:r>
      <w:r w:rsidRPr="0008327D">
        <w:rPr>
          <w:rFonts w:hint="eastAsia"/>
        </w:rPr>
        <w:t>C</w:t>
      </w:r>
      <w:r w:rsidRPr="0008327D">
        <w:rPr>
          <w:rFonts w:hint="eastAsia"/>
        </w:rPr>
        <w:t>是</w:t>
      </w:r>
      <w:r w:rsidRPr="0008327D">
        <w:rPr>
          <w:rFonts w:hint="eastAsia"/>
        </w:rPr>
        <w:t>ActionServlet</w:t>
      </w:r>
      <w:r w:rsidRPr="0008327D">
        <w:rPr>
          <w:rFonts w:hint="eastAsia"/>
        </w:rPr>
        <w:t>，它是</w:t>
      </w:r>
      <w:r w:rsidRPr="0008327D">
        <w:rPr>
          <w:rFonts w:hint="eastAsia"/>
        </w:rPr>
        <w:t>Servlet</w:t>
      </w:r>
      <w:r w:rsidRPr="0008327D">
        <w:rPr>
          <w:rFonts w:hint="eastAsia"/>
        </w:rPr>
        <w:t>组件，负责事件请求和响应之间的路由（映射）关系，即事件源和执行链句柄</w:t>
      </w:r>
      <w:r w:rsidRPr="0008327D">
        <w:rPr>
          <w:rFonts w:hint="eastAsia"/>
        </w:rPr>
        <w:t>Handle</w:t>
      </w:r>
      <w:r w:rsidRPr="0008327D">
        <w:rPr>
          <w:rFonts w:hint="eastAsia"/>
        </w:rPr>
        <w:t>间关系，但无需对它进行编码，它根据配置文件</w:t>
      </w:r>
      <w:r w:rsidRPr="0008327D">
        <w:rPr>
          <w:rFonts w:hint="eastAsia"/>
        </w:rPr>
        <w:t>Struts-config.xml</w:t>
      </w:r>
      <w:r w:rsidRPr="0008327D">
        <w:rPr>
          <w:rFonts w:hint="eastAsia"/>
        </w:rPr>
        <w:t>来工作。系统设计的核心就是这个配置文件，是由开发团队的核心人物掌握。</w:t>
      </w:r>
    </w:p>
    <w:p w14:paraId="33C76CFA" w14:textId="77777777" w:rsidR="0008327D" w:rsidRPr="0008327D" w:rsidRDefault="0008327D" w:rsidP="0008327D">
      <w:pPr>
        <w:pStyle w:val="aa"/>
      </w:pPr>
      <w:r w:rsidRPr="0008327D">
        <w:rPr>
          <w:rFonts w:hint="eastAsia"/>
        </w:rPr>
        <w:t>M</w:t>
      </w:r>
      <w:r w:rsidRPr="0008327D">
        <w:rPr>
          <w:rFonts w:hint="eastAsia"/>
        </w:rPr>
        <w:t>层：各事件执行链的</w:t>
      </w:r>
      <w:r w:rsidRPr="0008327D">
        <w:rPr>
          <w:rFonts w:hint="eastAsia"/>
        </w:rPr>
        <w:t>Handle</w:t>
      </w:r>
      <w:r w:rsidRPr="0008327D">
        <w:rPr>
          <w:rFonts w:hint="eastAsia"/>
        </w:rPr>
        <w:t>是</w:t>
      </w:r>
      <w:r w:rsidRPr="0008327D">
        <w:rPr>
          <w:rFonts w:hint="eastAsia"/>
        </w:rPr>
        <w:t>Action</w:t>
      </w:r>
      <w:r w:rsidRPr="0008327D">
        <w:rPr>
          <w:rFonts w:hint="eastAsia"/>
        </w:rPr>
        <w:t>组件，控制业务流程（因此有人将</w:t>
      </w:r>
      <w:r w:rsidRPr="0008327D">
        <w:rPr>
          <w:rFonts w:hint="eastAsia"/>
        </w:rPr>
        <w:t>Action</w:t>
      </w:r>
      <w:r w:rsidRPr="0008327D">
        <w:rPr>
          <w:rFonts w:hint="eastAsia"/>
        </w:rPr>
        <w:t>称为控制器），是</w:t>
      </w:r>
      <w:r w:rsidRPr="0008327D">
        <w:rPr>
          <w:rFonts w:hint="eastAsia"/>
        </w:rPr>
        <w:t>M</w:t>
      </w:r>
      <w:r w:rsidRPr="0008327D">
        <w:rPr>
          <w:rFonts w:hint="eastAsia"/>
        </w:rPr>
        <w:t>层中的</w:t>
      </w:r>
      <w:r w:rsidRPr="0008327D">
        <w:rPr>
          <w:rFonts w:hint="eastAsia"/>
        </w:rPr>
        <w:t>BP</w:t>
      </w:r>
      <w:r w:rsidRPr="0008327D">
        <w:rPr>
          <w:rFonts w:hint="eastAsia"/>
        </w:rPr>
        <w:t>层组件。在</w:t>
      </w:r>
      <w:r w:rsidRPr="0008327D">
        <w:rPr>
          <w:rFonts w:hint="eastAsia"/>
        </w:rPr>
        <w:t>11.5.3</w:t>
      </w:r>
      <w:r w:rsidRPr="0008327D">
        <w:rPr>
          <w:rFonts w:hint="eastAsia"/>
        </w:rPr>
        <w:t>节用</w:t>
      </w:r>
      <w:r w:rsidRPr="0008327D">
        <w:rPr>
          <w:rFonts w:hint="eastAsia"/>
        </w:rPr>
        <w:t>Model2</w:t>
      </w:r>
      <w:r w:rsidRPr="0008327D">
        <w:rPr>
          <w:rFonts w:hint="eastAsia"/>
        </w:rPr>
        <w:t>中取款的业务流程就移植到这里。</w:t>
      </w:r>
      <w:r w:rsidRPr="0008327D">
        <w:rPr>
          <w:rFonts w:hint="eastAsia"/>
        </w:rPr>
        <w:t>M</w:t>
      </w:r>
      <w:r w:rsidRPr="0008327D">
        <w:rPr>
          <w:rFonts w:hint="eastAsia"/>
        </w:rPr>
        <w:t>层的</w:t>
      </w:r>
      <w:r w:rsidRPr="0008327D">
        <w:rPr>
          <w:rFonts w:hint="eastAsia"/>
        </w:rPr>
        <w:t>DAO</w:t>
      </w:r>
      <w:r w:rsidRPr="0008327D">
        <w:rPr>
          <w:rFonts w:hint="eastAsia"/>
        </w:rPr>
        <w:t>由普通</w:t>
      </w:r>
      <w:r w:rsidRPr="0008327D">
        <w:rPr>
          <w:rFonts w:hint="eastAsia"/>
        </w:rPr>
        <w:t>JavaBean</w:t>
      </w:r>
      <w:r w:rsidRPr="0008327D">
        <w:rPr>
          <w:rFonts w:hint="eastAsia"/>
        </w:rPr>
        <w:t>构成。</w:t>
      </w:r>
    </w:p>
    <w:p w14:paraId="04AC79C8" w14:textId="77777777" w:rsidR="0008327D" w:rsidRPr="0008327D" w:rsidRDefault="0008327D" w:rsidP="0008327D">
      <w:pPr>
        <w:pStyle w:val="aa"/>
      </w:pPr>
      <w:r w:rsidRPr="0008327D">
        <w:rPr>
          <w:rFonts w:hint="eastAsia"/>
        </w:rPr>
        <w:t>V</w:t>
      </w:r>
      <w:r w:rsidRPr="0008327D">
        <w:rPr>
          <w:rFonts w:hint="eastAsia"/>
        </w:rPr>
        <w:t>层：用</w:t>
      </w:r>
      <w:r w:rsidRPr="0008327D">
        <w:rPr>
          <w:rFonts w:hint="eastAsia"/>
        </w:rPr>
        <w:t>JSP</w:t>
      </w:r>
      <w:r w:rsidRPr="0008327D">
        <w:rPr>
          <w:rFonts w:hint="eastAsia"/>
        </w:rPr>
        <w:t>组件，</w:t>
      </w:r>
      <w:r w:rsidRPr="0008327D">
        <w:rPr>
          <w:rFonts w:hint="eastAsia"/>
        </w:rPr>
        <w:t>Struts</w:t>
      </w:r>
      <w:r w:rsidRPr="0008327D">
        <w:rPr>
          <w:rFonts w:hint="eastAsia"/>
        </w:rPr>
        <w:t>的</w:t>
      </w:r>
      <w:r w:rsidRPr="0008327D">
        <w:rPr>
          <w:rFonts w:hint="eastAsia"/>
        </w:rPr>
        <w:t>JSP</w:t>
      </w:r>
      <w:r w:rsidRPr="0008327D">
        <w:rPr>
          <w:rFonts w:hint="eastAsia"/>
        </w:rPr>
        <w:t>比普通</w:t>
      </w:r>
      <w:r w:rsidRPr="0008327D">
        <w:rPr>
          <w:rFonts w:hint="eastAsia"/>
        </w:rPr>
        <w:t>JSP</w:t>
      </w:r>
      <w:r w:rsidRPr="0008327D">
        <w:rPr>
          <w:rFonts w:hint="eastAsia"/>
        </w:rPr>
        <w:t>增加了许多</w:t>
      </w:r>
      <w:r w:rsidRPr="0008327D">
        <w:rPr>
          <w:rFonts w:hint="eastAsia"/>
        </w:rPr>
        <w:t>Struts</w:t>
      </w:r>
      <w:r w:rsidRPr="0008327D">
        <w:rPr>
          <w:rFonts w:hint="eastAsia"/>
        </w:rPr>
        <w:t>标签元素。另外提供一种</w:t>
      </w:r>
      <w:r w:rsidRPr="0008327D">
        <w:rPr>
          <w:rFonts w:hint="eastAsia"/>
        </w:rPr>
        <w:t>VO</w:t>
      </w:r>
      <w:r w:rsidRPr="0008327D">
        <w:rPr>
          <w:rFonts w:hint="eastAsia"/>
        </w:rPr>
        <w:t>组件</w:t>
      </w:r>
      <w:r w:rsidRPr="0008327D">
        <w:rPr>
          <w:rFonts w:hint="eastAsia"/>
        </w:rPr>
        <w:t>ActionForm</w:t>
      </w:r>
      <w:r w:rsidRPr="0008327D">
        <w:rPr>
          <w:rFonts w:hint="eastAsia"/>
        </w:rPr>
        <w:t>，</w:t>
      </w:r>
      <w:r w:rsidRPr="0008327D">
        <w:rPr>
          <w:rFonts w:hint="eastAsia"/>
        </w:rPr>
        <w:t>ActionForm</w:t>
      </w:r>
      <w:r w:rsidRPr="0008327D">
        <w:rPr>
          <w:rFonts w:hint="eastAsia"/>
        </w:rPr>
        <w:t>对象用于封装</w:t>
      </w:r>
      <w:r w:rsidRPr="0008327D">
        <w:rPr>
          <w:rFonts w:hint="eastAsia"/>
        </w:rPr>
        <w:t>JSP</w:t>
      </w:r>
      <w:r w:rsidRPr="0008327D">
        <w:rPr>
          <w:rFonts w:hint="eastAsia"/>
        </w:rPr>
        <w:t>的请求参数，该对象被</w:t>
      </w:r>
      <w:r w:rsidRPr="0008327D">
        <w:rPr>
          <w:rFonts w:hint="eastAsia"/>
        </w:rPr>
        <w:t>ActionServlet</w:t>
      </w:r>
      <w:r w:rsidRPr="0008327D">
        <w:rPr>
          <w:rFonts w:hint="eastAsia"/>
        </w:rPr>
        <w:t>转发给</w:t>
      </w:r>
      <w:r w:rsidRPr="0008327D">
        <w:rPr>
          <w:rFonts w:hint="eastAsia"/>
        </w:rPr>
        <w:t>Action</w:t>
      </w:r>
      <w:r w:rsidRPr="0008327D">
        <w:rPr>
          <w:rFonts w:hint="eastAsia"/>
        </w:rPr>
        <w:t>，</w:t>
      </w:r>
      <w:r w:rsidRPr="0008327D">
        <w:rPr>
          <w:rFonts w:hint="eastAsia"/>
        </w:rPr>
        <w:t>Action</w:t>
      </w:r>
      <w:r w:rsidRPr="0008327D">
        <w:rPr>
          <w:rFonts w:hint="eastAsia"/>
        </w:rPr>
        <w:t>提取</w:t>
      </w:r>
      <w:r w:rsidRPr="0008327D">
        <w:rPr>
          <w:rFonts w:hint="eastAsia"/>
        </w:rPr>
        <w:t>ActionFrom</w:t>
      </w:r>
      <w:r w:rsidRPr="0008327D">
        <w:rPr>
          <w:rFonts w:hint="eastAsia"/>
        </w:rPr>
        <w:t>携带的前台数据进行业务处理。</w:t>
      </w:r>
      <w:r w:rsidRPr="0008327D">
        <w:rPr>
          <w:rFonts w:hint="eastAsia"/>
        </w:rPr>
        <w:t>ActionForm</w:t>
      </w:r>
      <w:r w:rsidRPr="0008327D">
        <w:rPr>
          <w:rFonts w:hint="eastAsia"/>
        </w:rPr>
        <w:t>是具有特殊使命的</w:t>
      </w:r>
      <w:r w:rsidRPr="0008327D">
        <w:rPr>
          <w:rFonts w:hint="eastAsia"/>
        </w:rPr>
        <w:t>M</w:t>
      </w:r>
      <w:r w:rsidRPr="0008327D">
        <w:rPr>
          <w:rFonts w:hint="eastAsia"/>
        </w:rPr>
        <w:t>层组件，相当于</w:t>
      </w:r>
      <w:r w:rsidRPr="0008327D">
        <w:rPr>
          <w:rFonts w:hint="eastAsia"/>
        </w:rPr>
        <w:t>M</w:t>
      </w:r>
      <w:r w:rsidRPr="0008327D">
        <w:rPr>
          <w:rFonts w:hint="eastAsia"/>
        </w:rPr>
        <w:t>层派驻</w:t>
      </w:r>
      <w:r w:rsidRPr="0008327D">
        <w:rPr>
          <w:rFonts w:hint="eastAsia"/>
        </w:rPr>
        <w:t>V</w:t>
      </w:r>
      <w:r w:rsidRPr="0008327D">
        <w:rPr>
          <w:rFonts w:hint="eastAsia"/>
        </w:rPr>
        <w:t>层的“驻外使节”，</w:t>
      </w:r>
      <w:r w:rsidRPr="0008327D">
        <w:rPr>
          <w:rFonts w:hint="eastAsia"/>
        </w:rPr>
        <w:t>V</w:t>
      </w:r>
      <w:r w:rsidRPr="0008327D">
        <w:rPr>
          <w:rFonts w:hint="eastAsia"/>
        </w:rPr>
        <w:t>层通过</w:t>
      </w:r>
      <w:r w:rsidRPr="0008327D">
        <w:rPr>
          <w:rFonts w:hint="eastAsia"/>
        </w:rPr>
        <w:t>ActionForm</w:t>
      </w:r>
      <w:r w:rsidRPr="0008327D">
        <w:rPr>
          <w:rFonts w:hint="eastAsia"/>
        </w:rPr>
        <w:t>对象向</w:t>
      </w:r>
      <w:r w:rsidRPr="0008327D">
        <w:rPr>
          <w:rFonts w:hint="eastAsia"/>
        </w:rPr>
        <w:t>M</w:t>
      </w:r>
      <w:r w:rsidRPr="0008327D">
        <w:rPr>
          <w:rFonts w:hint="eastAsia"/>
        </w:rPr>
        <w:t>层递交“国书”。</w:t>
      </w:r>
    </w:p>
    <w:p w14:paraId="67C8A1A8" w14:textId="3C3230D6" w:rsidR="0008327D" w:rsidRPr="004D04B4" w:rsidRDefault="0008327D" w:rsidP="0008327D">
      <w:pPr>
        <w:pStyle w:val="4"/>
        <w:spacing w:before="62" w:after="31"/>
        <w:rPr>
          <w:rFonts w:asciiTheme="minorHAnsi" w:hAnsiTheme="minorHAnsi" w:cstheme="minorHAnsi"/>
        </w:rPr>
      </w:pPr>
      <w:r w:rsidRPr="004D04B4">
        <w:rPr>
          <w:rFonts w:asciiTheme="minorHAnsi" w:hAnsiTheme="minorHAnsi" w:cstheme="minorHAnsi"/>
        </w:rPr>
        <w:lastRenderedPageBreak/>
        <w:t>3.7.3.5</w:t>
      </w:r>
      <w:r w:rsidRPr="004D04B4">
        <w:rPr>
          <w:rFonts w:asciiTheme="minorHAnsi" w:hAnsiTheme="minorHAnsi" w:cstheme="minorHAnsi"/>
        </w:rPr>
        <w:t>本系统中运用</w:t>
      </w:r>
      <w:r w:rsidRPr="004D04B4">
        <w:rPr>
          <w:rFonts w:asciiTheme="minorHAnsi" w:hAnsiTheme="minorHAnsi" w:cstheme="minorHAnsi"/>
        </w:rPr>
        <w:t>Struts</w:t>
      </w:r>
      <w:r w:rsidRPr="004D04B4">
        <w:rPr>
          <w:rFonts w:asciiTheme="minorHAnsi" w:hAnsiTheme="minorHAnsi" w:cstheme="minorHAnsi"/>
        </w:rPr>
        <w:t>框架的工作流程：</w:t>
      </w:r>
    </w:p>
    <w:p w14:paraId="16EE861F" w14:textId="77777777" w:rsidR="0008327D" w:rsidRDefault="0008327D" w:rsidP="004D45F4">
      <w:pPr>
        <w:jc w:val="center"/>
      </w:pPr>
      <w:r>
        <w:rPr>
          <w:noProof/>
        </w:rPr>
        <w:drawing>
          <wp:inline distT="0" distB="0" distL="0" distR="0" wp14:anchorId="578C9DA8" wp14:editId="48891377">
            <wp:extent cx="5247371" cy="2914707"/>
            <wp:effectExtent l="0" t="0" r="0" b="0"/>
            <wp:docPr id="1136" name="图片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47733" cy="2914908"/>
                    </a:xfrm>
                    <a:prstGeom prst="rect">
                      <a:avLst/>
                    </a:prstGeom>
                    <a:noFill/>
                  </pic:spPr>
                </pic:pic>
              </a:graphicData>
            </a:graphic>
          </wp:inline>
        </w:drawing>
      </w:r>
    </w:p>
    <w:p w14:paraId="579C0FCD" w14:textId="77777777" w:rsidR="0008327D" w:rsidRPr="0008327D" w:rsidRDefault="0008327D" w:rsidP="0008327D">
      <w:pPr>
        <w:pStyle w:val="aa"/>
      </w:pPr>
      <w:r w:rsidRPr="0008327D">
        <w:rPr>
          <w:rFonts w:hint="eastAsia"/>
        </w:rPr>
        <w:t>人事管理信息系统具体用例</w:t>
      </w:r>
      <w:r w:rsidRPr="0008327D">
        <w:rPr>
          <w:rFonts w:hint="eastAsia"/>
        </w:rPr>
        <w:t>--</w:t>
      </w:r>
      <w:r w:rsidRPr="0008327D">
        <w:rPr>
          <w:rFonts w:hint="eastAsia"/>
        </w:rPr>
        <w:t>以登录为例：</w:t>
      </w:r>
    </w:p>
    <w:p w14:paraId="2EDF45EA" w14:textId="77777777" w:rsidR="0008327D" w:rsidRPr="0008327D" w:rsidRDefault="0008327D" w:rsidP="0008327D">
      <w:pPr>
        <w:pStyle w:val="aa"/>
      </w:pPr>
      <w:r w:rsidRPr="0008327D">
        <w:rPr>
          <w:rFonts w:hint="eastAsia"/>
        </w:rPr>
        <w:t>Modeal:</w:t>
      </w:r>
    </w:p>
    <w:p w14:paraId="7C976E62" w14:textId="66DB33A1" w:rsidR="0008327D" w:rsidRPr="0008327D" w:rsidRDefault="0008327D" w:rsidP="0008327D">
      <w:pPr>
        <w:pStyle w:val="aa"/>
      </w:pPr>
      <w:r w:rsidRPr="0008327D">
        <w:rPr>
          <w:rFonts w:hint="eastAsia"/>
        </w:rPr>
        <w:t>(1)JavaBean</w:t>
      </w:r>
      <w:r w:rsidRPr="0008327D">
        <w:rPr>
          <w:rFonts w:hint="eastAsia"/>
        </w:rPr>
        <w:t>：</w:t>
      </w:r>
      <w:r w:rsidRPr="0008327D">
        <w:rPr>
          <w:rFonts w:hint="eastAsia"/>
        </w:rPr>
        <w:t xml:space="preserve">user.java </w:t>
      </w:r>
    </w:p>
    <w:p w14:paraId="37AEACB6" w14:textId="77777777" w:rsidR="0008327D" w:rsidRPr="0008327D" w:rsidRDefault="0008327D" w:rsidP="0008327D">
      <w:pPr>
        <w:pStyle w:val="aa"/>
      </w:pPr>
      <w:r w:rsidRPr="0008327D">
        <w:rPr>
          <w:rFonts w:hint="eastAsia"/>
        </w:rPr>
        <w:t>(2) ActionBean:UsersAction.java</w:t>
      </w:r>
    </w:p>
    <w:p w14:paraId="191722B0" w14:textId="4A8F6915" w:rsidR="0008327D" w:rsidRPr="0008327D" w:rsidRDefault="0008327D" w:rsidP="0008327D">
      <w:pPr>
        <w:pStyle w:val="aa"/>
      </w:pPr>
      <w:r w:rsidRPr="0008327D">
        <w:rPr>
          <w:rFonts w:hint="eastAsia"/>
        </w:rPr>
        <w:t>(3)FormBean:UsersForm.java</w:t>
      </w:r>
    </w:p>
    <w:p w14:paraId="279A6D0A" w14:textId="77777777" w:rsidR="0008327D" w:rsidRPr="0008327D" w:rsidRDefault="0008327D" w:rsidP="0008327D">
      <w:pPr>
        <w:pStyle w:val="aa"/>
      </w:pPr>
      <w:r w:rsidRPr="0008327D">
        <w:rPr>
          <w:rFonts w:hint="eastAsia"/>
        </w:rPr>
        <w:t>View:welcome.jsp</w:t>
      </w:r>
    </w:p>
    <w:p w14:paraId="6A55EDD3" w14:textId="77777777" w:rsidR="0008327D" w:rsidRPr="0008327D" w:rsidRDefault="0008327D" w:rsidP="0008327D">
      <w:pPr>
        <w:pStyle w:val="aa"/>
      </w:pPr>
      <w:r w:rsidRPr="0008327D">
        <w:rPr>
          <w:rFonts w:hint="eastAsia"/>
        </w:rPr>
        <w:t>Controller:struts-config.xml</w:t>
      </w:r>
    </w:p>
    <w:p w14:paraId="6AE90C8A" w14:textId="77777777" w:rsidR="0008327D" w:rsidRPr="0008327D" w:rsidRDefault="0008327D" w:rsidP="0008327D"/>
    <w:p w14:paraId="33669A7B" w14:textId="4584EC58" w:rsidR="00641172" w:rsidRPr="004120D6" w:rsidRDefault="00641172" w:rsidP="00641172">
      <w:pPr>
        <w:pStyle w:val="2"/>
        <w:spacing w:before="31" w:after="156"/>
      </w:pPr>
      <w:bookmarkStart w:id="118" w:name="_Toc472336703"/>
      <w:r>
        <w:rPr>
          <w:rFonts w:hint="eastAsia"/>
        </w:rPr>
        <w:t>3.8接口</w:t>
      </w:r>
      <w:r w:rsidRPr="004120D6">
        <w:t>设计</w:t>
      </w:r>
      <w:bookmarkEnd w:id="118"/>
    </w:p>
    <w:p w14:paraId="6B5AB539" w14:textId="019DB3CF" w:rsidR="00641172" w:rsidRPr="004D45F4" w:rsidRDefault="00641172" w:rsidP="00641172">
      <w:pPr>
        <w:pStyle w:val="3"/>
        <w:rPr>
          <w:sz w:val="28"/>
        </w:rPr>
      </w:pPr>
      <w:bookmarkStart w:id="119" w:name="_Toc472336704"/>
      <w:r w:rsidRPr="004D45F4">
        <w:rPr>
          <w:sz w:val="28"/>
        </w:rPr>
        <w:t>3.</w:t>
      </w:r>
      <w:r w:rsidRPr="004D45F4">
        <w:rPr>
          <w:rFonts w:hint="eastAsia"/>
          <w:sz w:val="28"/>
        </w:rPr>
        <w:t>8</w:t>
      </w:r>
      <w:r w:rsidRPr="004D45F4">
        <w:rPr>
          <w:sz w:val="28"/>
        </w:rPr>
        <w:t>.1</w:t>
      </w:r>
      <w:r w:rsidRPr="004D45F4">
        <w:rPr>
          <w:rFonts w:hint="eastAsia"/>
          <w:sz w:val="28"/>
        </w:rPr>
        <w:t>用户接口</w:t>
      </w:r>
      <w:bookmarkEnd w:id="119"/>
    </w:p>
    <w:p w14:paraId="6F21B4F1" w14:textId="77777777" w:rsidR="00641172" w:rsidRDefault="00641172" w:rsidP="00641172">
      <w:pPr>
        <w:pStyle w:val="aa"/>
      </w:pPr>
      <w:r>
        <w:rPr>
          <w:rFonts w:hint="eastAsia"/>
        </w:rPr>
        <w:t>1</w:t>
      </w:r>
      <w:r>
        <w:rPr>
          <w:rFonts w:hint="eastAsia"/>
        </w:rPr>
        <w:t>、本组人事管理信息系统采用图形方式的用户接口，提供“对话框”、“图标”、“菜单”、“按钮”等等图形用户接口。下面我们简单查看一下人事管理信息系统中导航栏具体对应的部分代码。</w:t>
      </w:r>
    </w:p>
    <w:p w14:paraId="7B276F18" w14:textId="77777777" w:rsidR="00641172" w:rsidRDefault="00641172" w:rsidP="00641172">
      <w:pPr>
        <w:pStyle w:val="aa"/>
      </w:pPr>
      <w:r>
        <w:t>function tupian(idt){</w:t>
      </w:r>
    </w:p>
    <w:p w14:paraId="32DDDB23" w14:textId="77777777" w:rsidR="00641172" w:rsidRDefault="00641172" w:rsidP="00641172">
      <w:pPr>
        <w:pStyle w:val="aa"/>
      </w:pPr>
      <w:r>
        <w:t xml:space="preserve">    var nametu="xiaotu"+idt;</w:t>
      </w:r>
    </w:p>
    <w:p w14:paraId="042CAB74" w14:textId="77777777" w:rsidR="00641172" w:rsidRDefault="00641172" w:rsidP="00641172">
      <w:pPr>
        <w:pStyle w:val="aa"/>
      </w:pPr>
      <w:r>
        <w:t xml:space="preserve">    var tp = document.getElementById(nametu);</w:t>
      </w:r>
    </w:p>
    <w:p w14:paraId="40BA3D88" w14:textId="77777777" w:rsidR="00641172" w:rsidRDefault="00641172" w:rsidP="00641172">
      <w:pPr>
        <w:pStyle w:val="aa"/>
      </w:pPr>
      <w:r>
        <w:t xml:space="preserve">    tp.src="images/ico05.gif";//</w:t>
      </w:r>
      <w:r>
        <w:rPr>
          <w:rFonts w:hint="eastAsia"/>
        </w:rPr>
        <w:t>图片</w:t>
      </w:r>
      <w:r>
        <w:t>ico05</w:t>
      </w:r>
      <w:r>
        <w:rPr>
          <w:rFonts w:hint="eastAsia"/>
        </w:rPr>
        <w:t>为蓝色的正方形</w:t>
      </w:r>
    </w:p>
    <w:p w14:paraId="43D773AE" w14:textId="77777777" w:rsidR="00641172" w:rsidRDefault="00641172" w:rsidP="00641172">
      <w:pPr>
        <w:pStyle w:val="aa"/>
      </w:pPr>
      <w:r>
        <w:tab/>
        <w:t>for(var i=1;i&lt;30;i++)</w:t>
      </w:r>
    </w:p>
    <w:p w14:paraId="3B7DBBEB" w14:textId="77777777" w:rsidR="00641172" w:rsidRDefault="00641172" w:rsidP="00641172">
      <w:pPr>
        <w:pStyle w:val="aa"/>
      </w:pPr>
      <w:r>
        <w:tab/>
        <w:t>{</w:t>
      </w:r>
    </w:p>
    <w:p w14:paraId="619EFAD0" w14:textId="77777777" w:rsidR="00641172" w:rsidRDefault="00641172" w:rsidP="00641172">
      <w:pPr>
        <w:pStyle w:val="aa"/>
      </w:pPr>
      <w:r>
        <w:lastRenderedPageBreak/>
        <w:tab/>
        <w:t xml:space="preserve">  var nametu2="xiaotu"+i;</w:t>
      </w:r>
    </w:p>
    <w:p w14:paraId="2B08F29A" w14:textId="77777777" w:rsidR="00641172" w:rsidRDefault="00641172" w:rsidP="00641172">
      <w:pPr>
        <w:pStyle w:val="aa"/>
      </w:pPr>
      <w:r>
        <w:tab/>
        <w:t xml:space="preserve">  if(i!=idt*1)</w:t>
      </w:r>
    </w:p>
    <w:p w14:paraId="114FCD26" w14:textId="77777777" w:rsidR="00641172" w:rsidRDefault="00641172" w:rsidP="00641172">
      <w:pPr>
        <w:pStyle w:val="aa"/>
      </w:pPr>
      <w:r>
        <w:tab/>
        <w:t xml:space="preserve">  {</w:t>
      </w:r>
    </w:p>
    <w:p w14:paraId="3D7DDE0E" w14:textId="77777777" w:rsidR="00641172" w:rsidRDefault="00641172" w:rsidP="00641172">
      <w:pPr>
        <w:pStyle w:val="aa"/>
      </w:pPr>
      <w:r>
        <w:tab/>
        <w:t xml:space="preserve">    var tp2=document.getElementById('xiaotu'+i);</w:t>
      </w:r>
    </w:p>
    <w:p w14:paraId="20BCA238" w14:textId="77777777" w:rsidR="00641172" w:rsidRDefault="00641172" w:rsidP="00641172">
      <w:pPr>
        <w:pStyle w:val="aa"/>
      </w:pPr>
      <w:r>
        <w:tab/>
      </w:r>
      <w:r>
        <w:tab/>
        <w:t>if(tp2!=undefined)</w:t>
      </w:r>
    </w:p>
    <w:p w14:paraId="7FA7FDBB" w14:textId="77777777" w:rsidR="00641172" w:rsidRDefault="00641172" w:rsidP="00641172">
      <w:pPr>
        <w:pStyle w:val="aa"/>
      </w:pPr>
      <w:r>
        <w:tab/>
        <w:t xml:space="preserve">    {tp2.src="images/ico06.gif";}//</w:t>
      </w:r>
      <w:r>
        <w:rPr>
          <w:rFonts w:hint="eastAsia"/>
        </w:rPr>
        <w:t>图片</w:t>
      </w:r>
      <w:r>
        <w:t>ico06</w:t>
      </w:r>
      <w:r>
        <w:rPr>
          <w:rFonts w:hint="eastAsia"/>
        </w:rPr>
        <w:t>白色的正方形</w:t>
      </w:r>
    </w:p>
    <w:p w14:paraId="6ABDE265" w14:textId="77777777" w:rsidR="00641172" w:rsidRDefault="00641172" w:rsidP="00641172">
      <w:pPr>
        <w:pStyle w:val="aa"/>
      </w:pPr>
      <w:r>
        <w:tab/>
        <w:t xml:space="preserve">  }</w:t>
      </w:r>
    </w:p>
    <w:p w14:paraId="11A33973" w14:textId="77777777" w:rsidR="00641172" w:rsidRDefault="00641172" w:rsidP="00641172">
      <w:pPr>
        <w:pStyle w:val="aa"/>
      </w:pPr>
      <w:r>
        <w:tab/>
        <w:t>}</w:t>
      </w:r>
    </w:p>
    <w:p w14:paraId="3DDFB4D0" w14:textId="77777777" w:rsidR="00641172" w:rsidRDefault="00641172" w:rsidP="00641172">
      <w:pPr>
        <w:pStyle w:val="aa"/>
      </w:pPr>
      <w:r>
        <w:t>}</w:t>
      </w:r>
    </w:p>
    <w:p w14:paraId="4A2866B4" w14:textId="77777777" w:rsidR="00641172" w:rsidRDefault="00641172" w:rsidP="00641172">
      <w:pPr>
        <w:pStyle w:val="aa"/>
      </w:pPr>
      <w:r>
        <w:t>function list(idstr){</w:t>
      </w:r>
    </w:p>
    <w:p w14:paraId="0AF8EAC0" w14:textId="77777777" w:rsidR="00641172" w:rsidRDefault="00641172" w:rsidP="00641172">
      <w:pPr>
        <w:pStyle w:val="aa"/>
      </w:pPr>
      <w:r>
        <w:tab/>
        <w:t>var name1="subtree"+idstr;</w:t>
      </w:r>
    </w:p>
    <w:p w14:paraId="0A5275AF" w14:textId="77777777" w:rsidR="00641172" w:rsidRDefault="00641172" w:rsidP="00641172">
      <w:pPr>
        <w:pStyle w:val="aa"/>
      </w:pPr>
      <w:r>
        <w:tab/>
        <w:t>var name2="img"+idstr;</w:t>
      </w:r>
    </w:p>
    <w:p w14:paraId="18797B51" w14:textId="77777777" w:rsidR="00641172" w:rsidRDefault="00641172" w:rsidP="00641172">
      <w:pPr>
        <w:pStyle w:val="aa"/>
      </w:pPr>
      <w:r>
        <w:tab/>
        <w:t>var objectobj=document.all(name1);</w:t>
      </w:r>
    </w:p>
    <w:p w14:paraId="077C8382" w14:textId="77777777" w:rsidR="00641172" w:rsidRDefault="00641172" w:rsidP="00641172">
      <w:pPr>
        <w:pStyle w:val="aa"/>
      </w:pPr>
      <w:r>
        <w:tab/>
        <w:t>var imgobj=document.all(name2);</w:t>
      </w:r>
    </w:p>
    <w:p w14:paraId="4ECDC4BA" w14:textId="77777777" w:rsidR="00641172" w:rsidRDefault="00641172" w:rsidP="00641172">
      <w:pPr>
        <w:pStyle w:val="aa"/>
      </w:pPr>
      <w:r>
        <w:tab/>
        <w:t>if(objectobj.style.display=="none"){</w:t>
      </w:r>
    </w:p>
    <w:p w14:paraId="4700FDBE" w14:textId="77777777" w:rsidR="00641172" w:rsidRDefault="00641172" w:rsidP="00641172">
      <w:pPr>
        <w:pStyle w:val="aa"/>
      </w:pPr>
      <w:r>
        <w:tab/>
      </w:r>
      <w:r>
        <w:tab/>
        <w:t>for(i=1;i&lt;101;i++){</w:t>
      </w:r>
    </w:p>
    <w:p w14:paraId="0C134AA0" w14:textId="77777777" w:rsidR="00641172" w:rsidRDefault="00641172" w:rsidP="00641172">
      <w:pPr>
        <w:pStyle w:val="aa"/>
      </w:pPr>
      <w:r>
        <w:tab/>
      </w:r>
      <w:r>
        <w:tab/>
      </w:r>
      <w:r>
        <w:tab/>
        <w:t>var name3="img"+i;</w:t>
      </w:r>
    </w:p>
    <w:p w14:paraId="5B22A57A" w14:textId="77777777" w:rsidR="00641172" w:rsidRDefault="00641172" w:rsidP="00641172">
      <w:pPr>
        <w:pStyle w:val="aa"/>
      </w:pPr>
      <w:r>
        <w:tab/>
      </w:r>
      <w:r>
        <w:tab/>
      </w:r>
      <w:r>
        <w:tab/>
        <w:t>var name="subtree"+i;</w:t>
      </w:r>
    </w:p>
    <w:p w14:paraId="5B3332DA" w14:textId="77777777" w:rsidR="00641172" w:rsidRDefault="00641172" w:rsidP="00641172">
      <w:pPr>
        <w:pStyle w:val="aa"/>
      </w:pPr>
      <w:r>
        <w:tab/>
      </w:r>
      <w:r>
        <w:tab/>
      </w:r>
      <w:r>
        <w:tab/>
        <w:t>var o=document.all(name);</w:t>
      </w:r>
    </w:p>
    <w:p w14:paraId="5632C6DC" w14:textId="77777777" w:rsidR="00641172" w:rsidRDefault="00641172" w:rsidP="00641172">
      <w:pPr>
        <w:pStyle w:val="aa"/>
      </w:pPr>
      <w:r>
        <w:tab/>
      </w:r>
      <w:r>
        <w:tab/>
      </w:r>
      <w:r>
        <w:tab/>
        <w:t>if(o!=undefined){</w:t>
      </w:r>
    </w:p>
    <w:p w14:paraId="7503D4D0" w14:textId="77777777" w:rsidR="00641172" w:rsidRDefault="00641172" w:rsidP="00641172">
      <w:pPr>
        <w:pStyle w:val="aa"/>
      </w:pPr>
      <w:r>
        <w:tab/>
      </w:r>
      <w:r>
        <w:tab/>
      </w:r>
      <w:r>
        <w:tab/>
      </w:r>
      <w:r>
        <w:tab/>
        <w:t>o.style.display="none";</w:t>
      </w:r>
    </w:p>
    <w:p w14:paraId="2F08292C" w14:textId="77777777" w:rsidR="00641172" w:rsidRDefault="00641172" w:rsidP="00641172">
      <w:pPr>
        <w:pStyle w:val="aa"/>
      </w:pPr>
      <w:r>
        <w:tab/>
      </w:r>
      <w:r>
        <w:tab/>
      </w:r>
      <w:r>
        <w:tab/>
      </w:r>
      <w:r>
        <w:tab/>
        <w:t>var image=document.all(name3);</w:t>
      </w:r>
    </w:p>
    <w:p w14:paraId="67204F54" w14:textId="77777777" w:rsidR="00641172" w:rsidRDefault="00641172" w:rsidP="00641172">
      <w:pPr>
        <w:pStyle w:val="aa"/>
      </w:pPr>
      <w:r>
        <w:tab/>
      </w:r>
      <w:r>
        <w:tab/>
      </w:r>
      <w:r>
        <w:tab/>
      </w:r>
      <w:r>
        <w:tab/>
        <w:t>//alert(image);</w:t>
      </w:r>
    </w:p>
    <w:p w14:paraId="5D903B41" w14:textId="77777777" w:rsidR="00641172" w:rsidRDefault="00641172" w:rsidP="00641172">
      <w:pPr>
        <w:pStyle w:val="aa"/>
      </w:pPr>
      <w:r>
        <w:tab/>
      </w:r>
      <w:r>
        <w:tab/>
      </w:r>
      <w:r>
        <w:tab/>
      </w:r>
      <w:r>
        <w:tab/>
        <w:t>image.src="images/ico04.gif";</w:t>
      </w:r>
    </w:p>
    <w:p w14:paraId="013E227B" w14:textId="77777777" w:rsidR="00641172" w:rsidRDefault="00641172" w:rsidP="00641172">
      <w:pPr>
        <w:pStyle w:val="aa"/>
      </w:pPr>
      <w:r>
        <w:tab/>
      </w:r>
      <w:r>
        <w:tab/>
      </w:r>
      <w:r>
        <w:tab/>
        <w:t>}</w:t>
      </w:r>
    </w:p>
    <w:p w14:paraId="47BD7172" w14:textId="77777777" w:rsidR="00641172" w:rsidRDefault="00641172" w:rsidP="00641172">
      <w:pPr>
        <w:pStyle w:val="aa"/>
      </w:pPr>
      <w:r>
        <w:tab/>
      </w:r>
      <w:r>
        <w:tab/>
        <w:t>}</w:t>
      </w:r>
    </w:p>
    <w:p w14:paraId="49B5F510" w14:textId="77777777" w:rsidR="00641172" w:rsidRDefault="00641172" w:rsidP="00641172">
      <w:pPr>
        <w:pStyle w:val="aa"/>
      </w:pPr>
      <w:r>
        <w:tab/>
      </w:r>
      <w:r>
        <w:tab/>
        <w:t>objectobj.style.display="";</w:t>
      </w:r>
    </w:p>
    <w:p w14:paraId="6487332A" w14:textId="77777777" w:rsidR="00641172" w:rsidRDefault="00641172" w:rsidP="00641172">
      <w:pPr>
        <w:pStyle w:val="aa"/>
      </w:pPr>
      <w:r>
        <w:tab/>
      </w:r>
      <w:r>
        <w:tab/>
        <w:t>imgobj.src="images/ico03.gif";</w:t>
      </w:r>
    </w:p>
    <w:p w14:paraId="31C2AF9F" w14:textId="77777777" w:rsidR="00641172" w:rsidRDefault="00641172" w:rsidP="00641172">
      <w:pPr>
        <w:pStyle w:val="aa"/>
      </w:pPr>
      <w:r>
        <w:tab/>
        <w:t>}</w:t>
      </w:r>
    </w:p>
    <w:p w14:paraId="14D826AE" w14:textId="77777777" w:rsidR="00641172" w:rsidRDefault="00641172" w:rsidP="00641172">
      <w:pPr>
        <w:pStyle w:val="aa"/>
      </w:pPr>
      <w:r>
        <w:tab/>
        <w:t>else{</w:t>
      </w:r>
    </w:p>
    <w:p w14:paraId="4350925D" w14:textId="77777777" w:rsidR="00641172" w:rsidRDefault="00641172" w:rsidP="00641172">
      <w:pPr>
        <w:pStyle w:val="aa"/>
      </w:pPr>
      <w:r>
        <w:tab/>
      </w:r>
      <w:r>
        <w:tab/>
        <w:t>objectobj.style.display="none";</w:t>
      </w:r>
    </w:p>
    <w:p w14:paraId="050BD99F" w14:textId="77777777" w:rsidR="00641172" w:rsidRDefault="00641172" w:rsidP="00641172">
      <w:pPr>
        <w:pStyle w:val="aa"/>
      </w:pPr>
      <w:r>
        <w:tab/>
      </w:r>
      <w:r>
        <w:tab/>
        <w:t>imgobj.src="images/ico04.gif";</w:t>
      </w:r>
    </w:p>
    <w:p w14:paraId="32A86874" w14:textId="77777777" w:rsidR="00641172" w:rsidRDefault="00641172" w:rsidP="00641172">
      <w:pPr>
        <w:pStyle w:val="aa"/>
      </w:pPr>
      <w:r>
        <w:tab/>
        <w:t>}</w:t>
      </w:r>
    </w:p>
    <w:p w14:paraId="01BBECC2" w14:textId="77777777" w:rsidR="00641172" w:rsidRPr="00EB11E6" w:rsidRDefault="00641172" w:rsidP="00641172">
      <w:pPr>
        <w:pStyle w:val="aa"/>
      </w:pPr>
      <w:r>
        <w:t>}</w:t>
      </w:r>
    </w:p>
    <w:p w14:paraId="21766DF3" w14:textId="77777777" w:rsidR="00641172" w:rsidRDefault="00641172" w:rsidP="00641172">
      <w:pPr>
        <w:pStyle w:val="aa"/>
      </w:pPr>
      <w:r>
        <w:rPr>
          <w:rFonts w:hint="eastAsia"/>
        </w:rPr>
        <w:t>下图中左侧导航栏就是“菜单”这一图形用户接口。</w:t>
      </w:r>
    </w:p>
    <w:p w14:paraId="5764C1D8" w14:textId="3AA1E4AF" w:rsidR="00641172" w:rsidRDefault="00641172" w:rsidP="00641172">
      <w:pPr>
        <w:pStyle w:val="aa"/>
        <w:jc w:val="center"/>
        <w:rPr>
          <w:rFonts w:ascii="宋体" w:cs="Times New Roman"/>
          <w:noProof/>
          <w:szCs w:val="24"/>
        </w:rPr>
      </w:pPr>
      <w:r w:rsidRPr="00EB11E6">
        <w:rPr>
          <w:rFonts w:ascii="宋体" w:cs="Times New Roman"/>
          <w:noProof/>
          <w:szCs w:val="24"/>
        </w:rPr>
        <w:lastRenderedPageBreak/>
        <w:drawing>
          <wp:inline distT="0" distB="0" distL="0" distR="0" wp14:anchorId="3AC9BD2A" wp14:editId="158F6EFF">
            <wp:extent cx="1295400" cy="2762250"/>
            <wp:effectExtent l="0" t="0" r="0" b="0"/>
            <wp:docPr id="1135" name="图片 1135" descr="_LMYKO8KH5@6$GIJ5[91F5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_LMYKO8KH5@6$GIJ5[91F5W"/>
                    <pic:cNvPicPr>
                      <a:picLocks noChangeAspect="1" noChangeArrowheads="1"/>
                    </pic:cNvPicPr>
                  </pic:nvPicPr>
                  <pic:blipFill>
                    <a:blip r:embed="rId52" cstate="print">
                      <a:extLst>
                        <a:ext uri="{28A0092B-C50C-407E-A947-70E740481C1C}">
                          <a14:useLocalDpi xmlns:a14="http://schemas.microsoft.com/office/drawing/2010/main" val="0"/>
                        </a:ext>
                      </a:extLst>
                    </a:blip>
                    <a:srcRect r="75362"/>
                    <a:stretch>
                      <a:fillRect/>
                    </a:stretch>
                  </pic:blipFill>
                  <pic:spPr bwMode="auto">
                    <a:xfrm>
                      <a:off x="0" y="0"/>
                      <a:ext cx="1295400" cy="2762250"/>
                    </a:xfrm>
                    <a:prstGeom prst="rect">
                      <a:avLst/>
                    </a:prstGeom>
                    <a:noFill/>
                    <a:ln>
                      <a:noFill/>
                    </a:ln>
                  </pic:spPr>
                </pic:pic>
              </a:graphicData>
            </a:graphic>
          </wp:inline>
        </w:drawing>
      </w:r>
    </w:p>
    <w:p w14:paraId="4F6D5FA6" w14:textId="77777777" w:rsidR="00641172" w:rsidRPr="00BD5661" w:rsidRDefault="00641172" w:rsidP="00641172">
      <w:pPr>
        <w:pStyle w:val="aa"/>
        <w:jc w:val="center"/>
      </w:pPr>
      <w:r>
        <w:rPr>
          <w:rFonts w:hint="eastAsia"/>
        </w:rPr>
        <w:t>图</w:t>
      </w:r>
      <w:r>
        <w:t xml:space="preserve">5.1.3.1 </w:t>
      </w:r>
      <w:r>
        <w:rPr>
          <w:rFonts w:hint="eastAsia"/>
        </w:rPr>
        <w:t>人事管理信息系统导航栏</w:t>
      </w:r>
    </w:p>
    <w:p w14:paraId="31FB3786" w14:textId="77777777" w:rsidR="00641172" w:rsidRDefault="00641172" w:rsidP="00641172">
      <w:pPr>
        <w:pStyle w:val="aa"/>
      </w:pPr>
      <w:r>
        <w:rPr>
          <w:rFonts w:hint="eastAsia"/>
        </w:rPr>
        <w:t>2</w:t>
      </w:r>
      <w:r>
        <w:rPr>
          <w:rFonts w:hint="eastAsia"/>
        </w:rPr>
        <w:t>、</w:t>
      </w:r>
      <w:r w:rsidRPr="00CC6BFF">
        <w:t>优秀的接口应当能够友好反馈错误信息给用户</w:t>
      </w:r>
      <w:r>
        <w:rPr>
          <w:rFonts w:hint="eastAsia"/>
        </w:rPr>
        <w:t>。下面我们查看一下错误信息反馈的部分简单代码。</w:t>
      </w:r>
    </w:p>
    <w:p w14:paraId="0D8DEFD1" w14:textId="77777777" w:rsidR="00641172" w:rsidRDefault="00641172" w:rsidP="00641172">
      <w:pPr>
        <w:pStyle w:val="aa"/>
        <w:rPr>
          <w:bCs/>
          <w:kern w:val="44"/>
          <w:szCs w:val="24"/>
        </w:rPr>
      </w:pPr>
      <w:r>
        <w:rPr>
          <w:bCs/>
          <w:kern w:val="44"/>
          <w:szCs w:val="24"/>
        </w:rPr>
        <w:t>function jobValidate(){</w:t>
      </w:r>
    </w:p>
    <w:p w14:paraId="1935DA21" w14:textId="77777777" w:rsidR="00641172" w:rsidRDefault="00641172" w:rsidP="00641172">
      <w:pPr>
        <w:pStyle w:val="aa"/>
        <w:rPr>
          <w:bCs/>
          <w:kern w:val="44"/>
          <w:szCs w:val="24"/>
        </w:rPr>
      </w:pPr>
      <w:r>
        <w:rPr>
          <w:bCs/>
          <w:kern w:val="44"/>
          <w:szCs w:val="24"/>
        </w:rPr>
        <w:tab/>
        <w:t>//alert(jobForm.job.value);</w:t>
      </w:r>
    </w:p>
    <w:p w14:paraId="41FDD61E" w14:textId="77777777" w:rsidR="00641172" w:rsidRDefault="00641172" w:rsidP="00641172">
      <w:pPr>
        <w:pStyle w:val="aa"/>
        <w:rPr>
          <w:bCs/>
          <w:kern w:val="44"/>
          <w:szCs w:val="24"/>
        </w:rPr>
      </w:pPr>
      <w:r>
        <w:rPr>
          <w:bCs/>
          <w:kern w:val="44"/>
          <w:szCs w:val="24"/>
        </w:rPr>
        <w:tab/>
        <w:t>//return false;</w:t>
      </w:r>
    </w:p>
    <w:p w14:paraId="420C043B" w14:textId="77777777" w:rsidR="00641172" w:rsidRDefault="00641172" w:rsidP="00641172">
      <w:pPr>
        <w:pStyle w:val="aa"/>
        <w:rPr>
          <w:bCs/>
          <w:kern w:val="44"/>
          <w:szCs w:val="24"/>
        </w:rPr>
      </w:pPr>
      <w:r>
        <w:rPr>
          <w:bCs/>
          <w:kern w:val="44"/>
          <w:szCs w:val="24"/>
        </w:rPr>
        <w:tab/>
        <w:t>if(jobForm.name.value==""){</w:t>
      </w:r>
    </w:p>
    <w:p w14:paraId="620B2246" w14:textId="77777777" w:rsidR="00641172" w:rsidRDefault="00641172" w:rsidP="00641172">
      <w:pPr>
        <w:pStyle w:val="aa"/>
        <w:rPr>
          <w:bCs/>
          <w:kern w:val="44"/>
          <w:szCs w:val="24"/>
        </w:rPr>
      </w:pPr>
      <w:r>
        <w:rPr>
          <w:bCs/>
          <w:kern w:val="44"/>
          <w:szCs w:val="24"/>
        </w:rPr>
        <w:tab/>
      </w:r>
      <w:r>
        <w:rPr>
          <w:bCs/>
          <w:kern w:val="44"/>
          <w:szCs w:val="24"/>
        </w:rPr>
        <w:tab/>
        <w:t>alert("</w:t>
      </w:r>
      <w:r>
        <w:rPr>
          <w:rFonts w:hint="eastAsia"/>
          <w:bCs/>
          <w:kern w:val="44"/>
          <w:szCs w:val="24"/>
        </w:rPr>
        <w:t>请添写姓名！</w:t>
      </w:r>
      <w:r>
        <w:rPr>
          <w:bCs/>
          <w:kern w:val="44"/>
          <w:szCs w:val="24"/>
        </w:rPr>
        <w:t>");</w:t>
      </w:r>
      <w:r>
        <w:rPr>
          <w:bCs/>
          <w:kern w:val="44"/>
          <w:szCs w:val="24"/>
        </w:rPr>
        <w:tab/>
      </w:r>
      <w:r>
        <w:rPr>
          <w:bCs/>
          <w:kern w:val="44"/>
          <w:szCs w:val="24"/>
        </w:rPr>
        <w:tab/>
      </w:r>
    </w:p>
    <w:p w14:paraId="602EC546" w14:textId="77777777" w:rsidR="00641172" w:rsidRDefault="00641172" w:rsidP="00641172">
      <w:pPr>
        <w:pStyle w:val="aa"/>
        <w:rPr>
          <w:bCs/>
          <w:kern w:val="44"/>
          <w:szCs w:val="24"/>
        </w:rPr>
      </w:pPr>
      <w:r>
        <w:rPr>
          <w:bCs/>
          <w:kern w:val="44"/>
          <w:szCs w:val="24"/>
        </w:rPr>
        <w:tab/>
      </w:r>
      <w:r>
        <w:rPr>
          <w:bCs/>
          <w:kern w:val="44"/>
          <w:szCs w:val="24"/>
        </w:rPr>
        <w:tab/>
        <w:t>jobForm.name.focus();</w:t>
      </w:r>
    </w:p>
    <w:p w14:paraId="7D52F334" w14:textId="77777777" w:rsidR="00641172" w:rsidRDefault="00641172" w:rsidP="00641172">
      <w:pPr>
        <w:pStyle w:val="aa"/>
        <w:rPr>
          <w:bCs/>
          <w:kern w:val="44"/>
          <w:szCs w:val="24"/>
        </w:rPr>
      </w:pPr>
      <w:r>
        <w:rPr>
          <w:bCs/>
          <w:kern w:val="44"/>
          <w:szCs w:val="24"/>
        </w:rPr>
        <w:tab/>
      </w:r>
      <w:r>
        <w:rPr>
          <w:bCs/>
          <w:kern w:val="44"/>
          <w:szCs w:val="24"/>
        </w:rPr>
        <w:tab/>
        <w:t>return false;</w:t>
      </w:r>
    </w:p>
    <w:p w14:paraId="72491DDB" w14:textId="77777777" w:rsidR="00641172" w:rsidRDefault="00641172" w:rsidP="00641172">
      <w:pPr>
        <w:pStyle w:val="aa"/>
        <w:rPr>
          <w:bCs/>
          <w:kern w:val="44"/>
          <w:szCs w:val="24"/>
        </w:rPr>
      </w:pPr>
      <w:r>
        <w:rPr>
          <w:bCs/>
          <w:kern w:val="44"/>
          <w:szCs w:val="24"/>
        </w:rPr>
        <w:tab/>
        <w:t>}</w:t>
      </w:r>
    </w:p>
    <w:p w14:paraId="7A0B4015" w14:textId="77777777" w:rsidR="00641172" w:rsidRDefault="00641172" w:rsidP="00641172">
      <w:pPr>
        <w:pStyle w:val="aa"/>
        <w:rPr>
          <w:bCs/>
          <w:kern w:val="44"/>
          <w:szCs w:val="24"/>
        </w:rPr>
      </w:pPr>
      <w:r>
        <w:rPr>
          <w:bCs/>
          <w:kern w:val="44"/>
          <w:szCs w:val="24"/>
        </w:rPr>
        <w:tab/>
        <w:t>if(jobForm.job.value==""){</w:t>
      </w:r>
    </w:p>
    <w:p w14:paraId="1CA66AA1" w14:textId="77777777" w:rsidR="00641172" w:rsidRDefault="00641172" w:rsidP="00641172">
      <w:pPr>
        <w:pStyle w:val="aa"/>
        <w:rPr>
          <w:bCs/>
          <w:kern w:val="44"/>
          <w:szCs w:val="24"/>
        </w:rPr>
      </w:pPr>
      <w:r>
        <w:rPr>
          <w:bCs/>
          <w:kern w:val="44"/>
          <w:szCs w:val="24"/>
        </w:rPr>
        <w:tab/>
      </w:r>
      <w:r>
        <w:rPr>
          <w:bCs/>
          <w:kern w:val="44"/>
          <w:szCs w:val="24"/>
        </w:rPr>
        <w:tab/>
        <w:t>alert("</w:t>
      </w:r>
      <w:r>
        <w:rPr>
          <w:rFonts w:hint="eastAsia"/>
          <w:bCs/>
          <w:kern w:val="44"/>
          <w:szCs w:val="24"/>
        </w:rPr>
        <w:t>请添写职位！</w:t>
      </w:r>
      <w:r>
        <w:rPr>
          <w:bCs/>
          <w:kern w:val="44"/>
          <w:szCs w:val="24"/>
        </w:rPr>
        <w:t>");</w:t>
      </w:r>
      <w:r>
        <w:rPr>
          <w:bCs/>
          <w:kern w:val="44"/>
          <w:szCs w:val="24"/>
        </w:rPr>
        <w:tab/>
      </w:r>
      <w:r>
        <w:rPr>
          <w:bCs/>
          <w:kern w:val="44"/>
          <w:szCs w:val="24"/>
        </w:rPr>
        <w:tab/>
      </w:r>
    </w:p>
    <w:p w14:paraId="375565DA" w14:textId="77777777" w:rsidR="00641172" w:rsidRDefault="00641172" w:rsidP="00641172">
      <w:pPr>
        <w:pStyle w:val="aa"/>
        <w:rPr>
          <w:bCs/>
          <w:kern w:val="44"/>
          <w:szCs w:val="24"/>
        </w:rPr>
      </w:pPr>
      <w:r>
        <w:rPr>
          <w:bCs/>
          <w:kern w:val="44"/>
          <w:szCs w:val="24"/>
        </w:rPr>
        <w:tab/>
      </w:r>
      <w:r>
        <w:rPr>
          <w:bCs/>
          <w:kern w:val="44"/>
          <w:szCs w:val="24"/>
        </w:rPr>
        <w:tab/>
        <w:t>jobForm.job.focus();</w:t>
      </w:r>
    </w:p>
    <w:p w14:paraId="62311AFC" w14:textId="77777777" w:rsidR="00641172" w:rsidRDefault="00641172" w:rsidP="00641172">
      <w:pPr>
        <w:pStyle w:val="aa"/>
        <w:rPr>
          <w:bCs/>
          <w:kern w:val="44"/>
          <w:szCs w:val="24"/>
        </w:rPr>
      </w:pPr>
      <w:r>
        <w:rPr>
          <w:bCs/>
          <w:kern w:val="44"/>
          <w:szCs w:val="24"/>
        </w:rPr>
        <w:tab/>
      </w:r>
      <w:r>
        <w:rPr>
          <w:bCs/>
          <w:kern w:val="44"/>
          <w:szCs w:val="24"/>
        </w:rPr>
        <w:tab/>
        <w:t>return false;</w:t>
      </w:r>
    </w:p>
    <w:p w14:paraId="10E517A2" w14:textId="77777777" w:rsidR="00641172" w:rsidRDefault="00641172" w:rsidP="00641172">
      <w:pPr>
        <w:pStyle w:val="aa"/>
        <w:rPr>
          <w:bCs/>
          <w:kern w:val="44"/>
          <w:szCs w:val="24"/>
        </w:rPr>
      </w:pPr>
      <w:r>
        <w:rPr>
          <w:bCs/>
          <w:kern w:val="44"/>
          <w:szCs w:val="24"/>
        </w:rPr>
        <w:tab/>
        <w:t>}</w:t>
      </w:r>
    </w:p>
    <w:p w14:paraId="3FC84C69" w14:textId="77777777" w:rsidR="00641172" w:rsidRDefault="00641172" w:rsidP="00641172">
      <w:pPr>
        <w:pStyle w:val="aa"/>
        <w:rPr>
          <w:bCs/>
          <w:kern w:val="44"/>
          <w:szCs w:val="24"/>
        </w:rPr>
      </w:pPr>
      <w:r>
        <w:rPr>
          <w:bCs/>
          <w:kern w:val="44"/>
          <w:szCs w:val="24"/>
        </w:rPr>
        <w:tab/>
        <w:t>if(jobForm.specialty.value==""){</w:t>
      </w:r>
    </w:p>
    <w:p w14:paraId="02283895" w14:textId="77777777" w:rsidR="00641172" w:rsidRDefault="00641172" w:rsidP="00641172">
      <w:pPr>
        <w:pStyle w:val="aa"/>
        <w:rPr>
          <w:bCs/>
          <w:kern w:val="44"/>
          <w:szCs w:val="24"/>
        </w:rPr>
      </w:pPr>
      <w:r>
        <w:rPr>
          <w:bCs/>
          <w:kern w:val="44"/>
          <w:szCs w:val="24"/>
        </w:rPr>
        <w:tab/>
      </w:r>
      <w:r>
        <w:rPr>
          <w:bCs/>
          <w:kern w:val="44"/>
          <w:szCs w:val="24"/>
        </w:rPr>
        <w:tab/>
        <w:t>alert("</w:t>
      </w:r>
      <w:r>
        <w:rPr>
          <w:rFonts w:hint="eastAsia"/>
          <w:bCs/>
          <w:kern w:val="44"/>
          <w:szCs w:val="24"/>
        </w:rPr>
        <w:t>请添写所学专业！</w:t>
      </w:r>
      <w:r>
        <w:rPr>
          <w:bCs/>
          <w:kern w:val="44"/>
          <w:szCs w:val="24"/>
        </w:rPr>
        <w:t>");</w:t>
      </w:r>
      <w:r>
        <w:rPr>
          <w:bCs/>
          <w:kern w:val="44"/>
          <w:szCs w:val="24"/>
        </w:rPr>
        <w:tab/>
      </w:r>
      <w:r>
        <w:rPr>
          <w:bCs/>
          <w:kern w:val="44"/>
          <w:szCs w:val="24"/>
        </w:rPr>
        <w:tab/>
      </w:r>
    </w:p>
    <w:p w14:paraId="5C0F56D6" w14:textId="77777777" w:rsidR="00641172" w:rsidRDefault="00641172" w:rsidP="00641172">
      <w:pPr>
        <w:pStyle w:val="aa"/>
        <w:rPr>
          <w:bCs/>
          <w:kern w:val="44"/>
          <w:szCs w:val="24"/>
        </w:rPr>
      </w:pPr>
      <w:r>
        <w:rPr>
          <w:bCs/>
          <w:kern w:val="44"/>
          <w:szCs w:val="24"/>
        </w:rPr>
        <w:tab/>
      </w:r>
      <w:r>
        <w:rPr>
          <w:bCs/>
          <w:kern w:val="44"/>
          <w:szCs w:val="24"/>
        </w:rPr>
        <w:tab/>
        <w:t>jobForm.specialty.focus();</w:t>
      </w:r>
    </w:p>
    <w:p w14:paraId="53833E1D" w14:textId="77777777" w:rsidR="00641172" w:rsidRDefault="00641172" w:rsidP="00641172">
      <w:pPr>
        <w:pStyle w:val="aa"/>
        <w:rPr>
          <w:bCs/>
          <w:kern w:val="44"/>
          <w:szCs w:val="24"/>
        </w:rPr>
      </w:pPr>
      <w:r>
        <w:rPr>
          <w:bCs/>
          <w:kern w:val="44"/>
          <w:szCs w:val="24"/>
        </w:rPr>
        <w:tab/>
      </w:r>
      <w:r>
        <w:rPr>
          <w:bCs/>
          <w:kern w:val="44"/>
          <w:szCs w:val="24"/>
        </w:rPr>
        <w:tab/>
        <w:t>return false;</w:t>
      </w:r>
    </w:p>
    <w:p w14:paraId="6CF2BE5E" w14:textId="77777777" w:rsidR="00641172" w:rsidRDefault="00641172" w:rsidP="00641172">
      <w:pPr>
        <w:pStyle w:val="aa"/>
        <w:rPr>
          <w:bCs/>
          <w:kern w:val="44"/>
          <w:szCs w:val="24"/>
        </w:rPr>
      </w:pPr>
      <w:r>
        <w:rPr>
          <w:bCs/>
          <w:kern w:val="44"/>
          <w:szCs w:val="24"/>
        </w:rPr>
        <w:tab/>
        <w:t>}</w:t>
      </w:r>
    </w:p>
    <w:p w14:paraId="377E0234" w14:textId="77777777" w:rsidR="00641172" w:rsidRDefault="00641172" w:rsidP="00641172">
      <w:pPr>
        <w:pStyle w:val="aa"/>
        <w:rPr>
          <w:bCs/>
          <w:kern w:val="44"/>
          <w:szCs w:val="24"/>
        </w:rPr>
      </w:pPr>
      <w:r>
        <w:rPr>
          <w:bCs/>
          <w:kern w:val="44"/>
          <w:szCs w:val="24"/>
        </w:rPr>
        <w:tab/>
        <w:t>if(jobForm.experience.value==""){</w:t>
      </w:r>
    </w:p>
    <w:p w14:paraId="782747A6" w14:textId="77777777" w:rsidR="00641172" w:rsidRDefault="00641172" w:rsidP="00641172">
      <w:pPr>
        <w:pStyle w:val="aa"/>
        <w:rPr>
          <w:bCs/>
          <w:kern w:val="44"/>
          <w:szCs w:val="24"/>
        </w:rPr>
      </w:pPr>
      <w:r>
        <w:rPr>
          <w:bCs/>
          <w:kern w:val="44"/>
          <w:szCs w:val="24"/>
        </w:rPr>
        <w:tab/>
      </w:r>
      <w:r>
        <w:rPr>
          <w:bCs/>
          <w:kern w:val="44"/>
          <w:szCs w:val="24"/>
        </w:rPr>
        <w:tab/>
        <w:t>alert("</w:t>
      </w:r>
      <w:r>
        <w:rPr>
          <w:rFonts w:hint="eastAsia"/>
          <w:bCs/>
          <w:kern w:val="44"/>
          <w:szCs w:val="24"/>
        </w:rPr>
        <w:t>请添写工作经验！</w:t>
      </w:r>
      <w:r>
        <w:rPr>
          <w:bCs/>
          <w:kern w:val="44"/>
          <w:szCs w:val="24"/>
        </w:rPr>
        <w:t>");</w:t>
      </w:r>
      <w:r>
        <w:rPr>
          <w:bCs/>
          <w:kern w:val="44"/>
          <w:szCs w:val="24"/>
        </w:rPr>
        <w:tab/>
      </w:r>
      <w:r>
        <w:rPr>
          <w:bCs/>
          <w:kern w:val="44"/>
          <w:szCs w:val="24"/>
        </w:rPr>
        <w:tab/>
      </w:r>
    </w:p>
    <w:p w14:paraId="15F4A571" w14:textId="77777777" w:rsidR="00641172" w:rsidRDefault="00641172" w:rsidP="00641172">
      <w:pPr>
        <w:pStyle w:val="aa"/>
        <w:rPr>
          <w:bCs/>
          <w:kern w:val="44"/>
          <w:szCs w:val="24"/>
        </w:rPr>
      </w:pPr>
      <w:r>
        <w:rPr>
          <w:bCs/>
          <w:kern w:val="44"/>
          <w:szCs w:val="24"/>
        </w:rPr>
        <w:tab/>
      </w:r>
      <w:r>
        <w:rPr>
          <w:bCs/>
          <w:kern w:val="44"/>
          <w:szCs w:val="24"/>
        </w:rPr>
        <w:tab/>
        <w:t>jobForm.experience.focus();</w:t>
      </w:r>
    </w:p>
    <w:p w14:paraId="657B9686" w14:textId="77777777" w:rsidR="00641172" w:rsidRDefault="00641172" w:rsidP="00641172">
      <w:pPr>
        <w:pStyle w:val="aa"/>
        <w:rPr>
          <w:bCs/>
          <w:kern w:val="44"/>
          <w:szCs w:val="24"/>
        </w:rPr>
      </w:pPr>
      <w:r>
        <w:rPr>
          <w:bCs/>
          <w:kern w:val="44"/>
          <w:szCs w:val="24"/>
        </w:rPr>
        <w:lastRenderedPageBreak/>
        <w:tab/>
      </w:r>
      <w:r>
        <w:rPr>
          <w:bCs/>
          <w:kern w:val="44"/>
          <w:szCs w:val="24"/>
        </w:rPr>
        <w:tab/>
        <w:t>return false;</w:t>
      </w:r>
    </w:p>
    <w:p w14:paraId="514A6E8B" w14:textId="77777777" w:rsidR="00641172" w:rsidRDefault="00641172" w:rsidP="00641172">
      <w:pPr>
        <w:pStyle w:val="aa"/>
        <w:rPr>
          <w:bCs/>
          <w:kern w:val="44"/>
          <w:szCs w:val="24"/>
        </w:rPr>
      </w:pPr>
      <w:r>
        <w:rPr>
          <w:bCs/>
          <w:kern w:val="44"/>
          <w:szCs w:val="24"/>
        </w:rPr>
        <w:tab/>
        <w:t>}</w:t>
      </w:r>
    </w:p>
    <w:p w14:paraId="2F7F987F" w14:textId="77777777" w:rsidR="00641172" w:rsidRDefault="00641172" w:rsidP="00641172">
      <w:pPr>
        <w:pStyle w:val="aa"/>
        <w:rPr>
          <w:bCs/>
          <w:kern w:val="44"/>
          <w:szCs w:val="24"/>
        </w:rPr>
      </w:pPr>
      <w:r>
        <w:rPr>
          <w:bCs/>
          <w:kern w:val="44"/>
          <w:szCs w:val="24"/>
        </w:rPr>
        <w:tab/>
        <w:t>if(jobForm.studyeffort.value==""){</w:t>
      </w:r>
    </w:p>
    <w:p w14:paraId="4D0A1D59" w14:textId="77777777" w:rsidR="00641172" w:rsidRDefault="00641172" w:rsidP="00641172">
      <w:pPr>
        <w:pStyle w:val="aa"/>
        <w:rPr>
          <w:bCs/>
          <w:kern w:val="44"/>
          <w:szCs w:val="24"/>
        </w:rPr>
      </w:pPr>
      <w:r>
        <w:rPr>
          <w:bCs/>
          <w:kern w:val="44"/>
          <w:szCs w:val="24"/>
        </w:rPr>
        <w:tab/>
      </w:r>
      <w:r>
        <w:rPr>
          <w:bCs/>
          <w:kern w:val="44"/>
          <w:szCs w:val="24"/>
        </w:rPr>
        <w:tab/>
        <w:t>alert("</w:t>
      </w:r>
      <w:r>
        <w:rPr>
          <w:rFonts w:hint="eastAsia"/>
          <w:bCs/>
          <w:kern w:val="44"/>
          <w:szCs w:val="24"/>
        </w:rPr>
        <w:t>请添写学历！</w:t>
      </w:r>
      <w:r>
        <w:rPr>
          <w:bCs/>
          <w:kern w:val="44"/>
          <w:szCs w:val="24"/>
        </w:rPr>
        <w:t>");</w:t>
      </w:r>
      <w:r>
        <w:rPr>
          <w:bCs/>
          <w:kern w:val="44"/>
          <w:szCs w:val="24"/>
        </w:rPr>
        <w:tab/>
      </w:r>
      <w:r>
        <w:rPr>
          <w:bCs/>
          <w:kern w:val="44"/>
          <w:szCs w:val="24"/>
        </w:rPr>
        <w:tab/>
      </w:r>
    </w:p>
    <w:p w14:paraId="1814B7AD" w14:textId="77777777" w:rsidR="00641172" w:rsidRDefault="00641172" w:rsidP="00641172">
      <w:pPr>
        <w:pStyle w:val="aa"/>
        <w:rPr>
          <w:bCs/>
          <w:kern w:val="44"/>
          <w:szCs w:val="24"/>
        </w:rPr>
      </w:pPr>
      <w:r>
        <w:rPr>
          <w:bCs/>
          <w:kern w:val="44"/>
          <w:szCs w:val="24"/>
        </w:rPr>
        <w:tab/>
      </w:r>
      <w:r>
        <w:rPr>
          <w:bCs/>
          <w:kern w:val="44"/>
          <w:szCs w:val="24"/>
        </w:rPr>
        <w:tab/>
        <w:t>jobForm.studyeffort.focus();</w:t>
      </w:r>
    </w:p>
    <w:p w14:paraId="6DD7213E" w14:textId="77777777" w:rsidR="00641172" w:rsidRDefault="00641172" w:rsidP="00641172">
      <w:pPr>
        <w:pStyle w:val="aa"/>
        <w:rPr>
          <w:bCs/>
          <w:kern w:val="44"/>
          <w:szCs w:val="24"/>
        </w:rPr>
      </w:pPr>
      <w:r>
        <w:rPr>
          <w:bCs/>
          <w:kern w:val="44"/>
          <w:szCs w:val="24"/>
        </w:rPr>
        <w:tab/>
      </w:r>
      <w:r>
        <w:rPr>
          <w:bCs/>
          <w:kern w:val="44"/>
          <w:szCs w:val="24"/>
        </w:rPr>
        <w:tab/>
        <w:t>return false;</w:t>
      </w:r>
    </w:p>
    <w:p w14:paraId="7123269B" w14:textId="77777777" w:rsidR="00641172" w:rsidRDefault="00641172" w:rsidP="00641172">
      <w:pPr>
        <w:pStyle w:val="aa"/>
        <w:rPr>
          <w:bCs/>
          <w:kern w:val="44"/>
          <w:szCs w:val="24"/>
        </w:rPr>
      </w:pPr>
      <w:r>
        <w:rPr>
          <w:bCs/>
          <w:kern w:val="44"/>
          <w:szCs w:val="24"/>
        </w:rPr>
        <w:tab/>
        <w:t>}</w:t>
      </w:r>
    </w:p>
    <w:p w14:paraId="6C8CF57A" w14:textId="77777777" w:rsidR="00641172" w:rsidRDefault="00641172" w:rsidP="00641172">
      <w:pPr>
        <w:pStyle w:val="aa"/>
        <w:rPr>
          <w:bCs/>
          <w:kern w:val="44"/>
          <w:szCs w:val="24"/>
        </w:rPr>
      </w:pPr>
      <w:r>
        <w:rPr>
          <w:bCs/>
          <w:kern w:val="44"/>
          <w:szCs w:val="24"/>
        </w:rPr>
        <w:tab/>
        <w:t>if(jobForm.school.value==""){</w:t>
      </w:r>
    </w:p>
    <w:p w14:paraId="76B23C2F" w14:textId="77777777" w:rsidR="00641172" w:rsidRDefault="00641172" w:rsidP="00641172">
      <w:pPr>
        <w:pStyle w:val="aa"/>
        <w:rPr>
          <w:bCs/>
          <w:kern w:val="44"/>
          <w:szCs w:val="24"/>
        </w:rPr>
      </w:pPr>
      <w:r>
        <w:rPr>
          <w:bCs/>
          <w:kern w:val="44"/>
          <w:szCs w:val="24"/>
        </w:rPr>
        <w:tab/>
      </w:r>
      <w:r>
        <w:rPr>
          <w:bCs/>
          <w:kern w:val="44"/>
          <w:szCs w:val="24"/>
        </w:rPr>
        <w:tab/>
        <w:t>alert("</w:t>
      </w:r>
      <w:r>
        <w:rPr>
          <w:rFonts w:hint="eastAsia"/>
          <w:bCs/>
          <w:kern w:val="44"/>
          <w:szCs w:val="24"/>
        </w:rPr>
        <w:t>请添写毕业学校！</w:t>
      </w:r>
      <w:r>
        <w:rPr>
          <w:bCs/>
          <w:kern w:val="44"/>
          <w:szCs w:val="24"/>
        </w:rPr>
        <w:t>");</w:t>
      </w:r>
      <w:r>
        <w:rPr>
          <w:bCs/>
          <w:kern w:val="44"/>
          <w:szCs w:val="24"/>
        </w:rPr>
        <w:tab/>
      </w:r>
      <w:r>
        <w:rPr>
          <w:bCs/>
          <w:kern w:val="44"/>
          <w:szCs w:val="24"/>
        </w:rPr>
        <w:tab/>
      </w:r>
    </w:p>
    <w:p w14:paraId="2EBBC273" w14:textId="77777777" w:rsidR="00641172" w:rsidRDefault="00641172" w:rsidP="00641172">
      <w:pPr>
        <w:pStyle w:val="aa"/>
        <w:rPr>
          <w:bCs/>
          <w:kern w:val="44"/>
          <w:szCs w:val="24"/>
        </w:rPr>
      </w:pPr>
      <w:r>
        <w:rPr>
          <w:bCs/>
          <w:kern w:val="44"/>
          <w:szCs w:val="24"/>
        </w:rPr>
        <w:tab/>
      </w:r>
      <w:r>
        <w:rPr>
          <w:bCs/>
          <w:kern w:val="44"/>
          <w:szCs w:val="24"/>
        </w:rPr>
        <w:tab/>
        <w:t>jobForm.school.focus();</w:t>
      </w:r>
    </w:p>
    <w:p w14:paraId="741F747D" w14:textId="77777777" w:rsidR="00641172" w:rsidRDefault="00641172" w:rsidP="00641172">
      <w:pPr>
        <w:pStyle w:val="aa"/>
        <w:rPr>
          <w:bCs/>
          <w:kern w:val="44"/>
          <w:szCs w:val="24"/>
        </w:rPr>
      </w:pPr>
      <w:r>
        <w:rPr>
          <w:bCs/>
          <w:kern w:val="44"/>
          <w:szCs w:val="24"/>
        </w:rPr>
        <w:tab/>
      </w:r>
      <w:r>
        <w:rPr>
          <w:bCs/>
          <w:kern w:val="44"/>
          <w:szCs w:val="24"/>
        </w:rPr>
        <w:tab/>
        <w:t>return false;</w:t>
      </w:r>
    </w:p>
    <w:p w14:paraId="75C4E0E2" w14:textId="77777777" w:rsidR="00641172" w:rsidRDefault="00641172" w:rsidP="00641172">
      <w:pPr>
        <w:pStyle w:val="aa"/>
        <w:rPr>
          <w:bCs/>
          <w:kern w:val="44"/>
          <w:szCs w:val="24"/>
        </w:rPr>
      </w:pPr>
      <w:r>
        <w:rPr>
          <w:bCs/>
          <w:kern w:val="44"/>
          <w:szCs w:val="24"/>
        </w:rPr>
        <w:tab/>
        <w:t>}</w:t>
      </w:r>
    </w:p>
    <w:p w14:paraId="1CF43983" w14:textId="77777777" w:rsidR="00641172" w:rsidRDefault="00641172" w:rsidP="00641172">
      <w:pPr>
        <w:pStyle w:val="aa"/>
        <w:rPr>
          <w:bCs/>
          <w:kern w:val="44"/>
          <w:szCs w:val="24"/>
        </w:rPr>
      </w:pPr>
      <w:r>
        <w:rPr>
          <w:bCs/>
          <w:kern w:val="44"/>
          <w:szCs w:val="24"/>
        </w:rPr>
        <w:tab/>
        <w:t>if(jobForm.tel.value==""){</w:t>
      </w:r>
    </w:p>
    <w:p w14:paraId="604F105C" w14:textId="77777777" w:rsidR="00641172" w:rsidRDefault="00641172" w:rsidP="00641172">
      <w:pPr>
        <w:pStyle w:val="aa"/>
        <w:rPr>
          <w:bCs/>
          <w:kern w:val="44"/>
          <w:szCs w:val="24"/>
        </w:rPr>
      </w:pPr>
      <w:r>
        <w:rPr>
          <w:bCs/>
          <w:kern w:val="44"/>
          <w:szCs w:val="24"/>
        </w:rPr>
        <w:tab/>
      </w:r>
      <w:r>
        <w:rPr>
          <w:bCs/>
          <w:kern w:val="44"/>
          <w:szCs w:val="24"/>
        </w:rPr>
        <w:tab/>
        <w:t>alert("</w:t>
      </w:r>
      <w:r>
        <w:rPr>
          <w:rFonts w:hint="eastAsia"/>
          <w:bCs/>
          <w:kern w:val="44"/>
          <w:szCs w:val="24"/>
        </w:rPr>
        <w:t>请添写电话！</w:t>
      </w:r>
      <w:r>
        <w:rPr>
          <w:bCs/>
          <w:kern w:val="44"/>
          <w:szCs w:val="24"/>
        </w:rPr>
        <w:t>");</w:t>
      </w:r>
      <w:r>
        <w:rPr>
          <w:bCs/>
          <w:kern w:val="44"/>
          <w:szCs w:val="24"/>
        </w:rPr>
        <w:tab/>
      </w:r>
      <w:r>
        <w:rPr>
          <w:bCs/>
          <w:kern w:val="44"/>
          <w:szCs w:val="24"/>
        </w:rPr>
        <w:tab/>
      </w:r>
    </w:p>
    <w:p w14:paraId="543374FC" w14:textId="77777777" w:rsidR="00641172" w:rsidRDefault="00641172" w:rsidP="00641172">
      <w:pPr>
        <w:pStyle w:val="aa"/>
        <w:rPr>
          <w:bCs/>
          <w:kern w:val="44"/>
          <w:szCs w:val="24"/>
        </w:rPr>
      </w:pPr>
      <w:r>
        <w:rPr>
          <w:bCs/>
          <w:kern w:val="44"/>
          <w:szCs w:val="24"/>
        </w:rPr>
        <w:tab/>
      </w:r>
      <w:r>
        <w:rPr>
          <w:bCs/>
          <w:kern w:val="44"/>
          <w:szCs w:val="24"/>
        </w:rPr>
        <w:tab/>
        <w:t>jobForm.tel.focus();</w:t>
      </w:r>
    </w:p>
    <w:p w14:paraId="551BC009" w14:textId="77777777" w:rsidR="00641172" w:rsidRDefault="00641172" w:rsidP="00641172">
      <w:pPr>
        <w:pStyle w:val="aa"/>
        <w:rPr>
          <w:bCs/>
          <w:kern w:val="44"/>
          <w:szCs w:val="24"/>
        </w:rPr>
      </w:pPr>
      <w:r>
        <w:rPr>
          <w:bCs/>
          <w:kern w:val="44"/>
          <w:szCs w:val="24"/>
        </w:rPr>
        <w:tab/>
      </w:r>
      <w:r>
        <w:rPr>
          <w:bCs/>
          <w:kern w:val="44"/>
          <w:szCs w:val="24"/>
        </w:rPr>
        <w:tab/>
        <w:t>return false;</w:t>
      </w:r>
    </w:p>
    <w:p w14:paraId="24A306F7" w14:textId="77777777" w:rsidR="00641172" w:rsidRDefault="00641172" w:rsidP="00641172">
      <w:pPr>
        <w:pStyle w:val="aa"/>
        <w:rPr>
          <w:bCs/>
          <w:kern w:val="44"/>
          <w:szCs w:val="24"/>
        </w:rPr>
      </w:pPr>
      <w:r>
        <w:rPr>
          <w:bCs/>
          <w:kern w:val="44"/>
          <w:szCs w:val="24"/>
        </w:rPr>
        <w:tab/>
        <w:t>}</w:t>
      </w:r>
    </w:p>
    <w:p w14:paraId="1D4F0893" w14:textId="77777777" w:rsidR="00641172" w:rsidRDefault="00641172" w:rsidP="00641172">
      <w:pPr>
        <w:pStyle w:val="aa"/>
        <w:rPr>
          <w:bCs/>
          <w:kern w:val="44"/>
          <w:szCs w:val="24"/>
        </w:rPr>
      </w:pPr>
      <w:r>
        <w:rPr>
          <w:bCs/>
          <w:kern w:val="44"/>
          <w:szCs w:val="24"/>
        </w:rPr>
        <w:tab/>
        <w:t>if(isNaN(jobForm.tel.value))</w:t>
      </w:r>
    </w:p>
    <w:p w14:paraId="7C08B6E1" w14:textId="77777777" w:rsidR="00641172" w:rsidRDefault="00641172" w:rsidP="00641172">
      <w:pPr>
        <w:pStyle w:val="aa"/>
        <w:rPr>
          <w:bCs/>
          <w:kern w:val="44"/>
          <w:szCs w:val="24"/>
        </w:rPr>
      </w:pPr>
      <w:r>
        <w:rPr>
          <w:bCs/>
          <w:kern w:val="44"/>
          <w:szCs w:val="24"/>
        </w:rPr>
        <w:tab/>
        <w:t>{</w:t>
      </w:r>
    </w:p>
    <w:p w14:paraId="755CE0E1" w14:textId="77777777" w:rsidR="00641172" w:rsidRDefault="00641172" w:rsidP="00641172">
      <w:pPr>
        <w:pStyle w:val="aa"/>
        <w:rPr>
          <w:bCs/>
          <w:kern w:val="44"/>
          <w:szCs w:val="24"/>
        </w:rPr>
      </w:pPr>
      <w:r>
        <w:rPr>
          <w:bCs/>
          <w:kern w:val="44"/>
          <w:szCs w:val="24"/>
        </w:rPr>
        <w:tab/>
        <w:t xml:space="preserve">  alert("</w:t>
      </w:r>
      <w:r>
        <w:rPr>
          <w:rFonts w:hint="eastAsia"/>
          <w:bCs/>
          <w:kern w:val="44"/>
          <w:szCs w:val="24"/>
        </w:rPr>
        <w:t>电话只能填写数字！</w:t>
      </w:r>
      <w:r>
        <w:rPr>
          <w:bCs/>
          <w:kern w:val="44"/>
          <w:szCs w:val="24"/>
        </w:rPr>
        <w:t>");</w:t>
      </w:r>
    </w:p>
    <w:p w14:paraId="072BFD6B" w14:textId="77777777" w:rsidR="00641172" w:rsidRDefault="00641172" w:rsidP="00641172">
      <w:pPr>
        <w:pStyle w:val="aa"/>
        <w:rPr>
          <w:bCs/>
          <w:kern w:val="44"/>
          <w:szCs w:val="24"/>
        </w:rPr>
      </w:pPr>
      <w:r>
        <w:rPr>
          <w:bCs/>
          <w:kern w:val="44"/>
          <w:szCs w:val="24"/>
        </w:rPr>
        <w:tab/>
        <w:t xml:space="preserve">  jobForm.tel.focus();</w:t>
      </w:r>
    </w:p>
    <w:p w14:paraId="3DA5B814" w14:textId="77777777" w:rsidR="00641172" w:rsidRDefault="00641172" w:rsidP="00641172">
      <w:pPr>
        <w:pStyle w:val="aa"/>
        <w:rPr>
          <w:bCs/>
          <w:kern w:val="44"/>
          <w:szCs w:val="24"/>
        </w:rPr>
      </w:pPr>
      <w:r>
        <w:rPr>
          <w:bCs/>
          <w:kern w:val="44"/>
          <w:szCs w:val="24"/>
        </w:rPr>
        <w:tab/>
        <w:t xml:space="preserve">  return false;</w:t>
      </w:r>
    </w:p>
    <w:p w14:paraId="1993B8AD" w14:textId="77777777" w:rsidR="00641172" w:rsidRDefault="00641172" w:rsidP="00641172">
      <w:pPr>
        <w:pStyle w:val="aa"/>
        <w:rPr>
          <w:bCs/>
          <w:kern w:val="44"/>
          <w:szCs w:val="24"/>
        </w:rPr>
      </w:pPr>
      <w:r>
        <w:rPr>
          <w:bCs/>
          <w:kern w:val="44"/>
          <w:szCs w:val="24"/>
        </w:rPr>
        <w:tab/>
        <w:t>}</w:t>
      </w:r>
    </w:p>
    <w:p w14:paraId="53207D6B" w14:textId="77777777" w:rsidR="00641172" w:rsidRDefault="00641172" w:rsidP="00641172">
      <w:pPr>
        <w:pStyle w:val="aa"/>
        <w:rPr>
          <w:bCs/>
          <w:kern w:val="44"/>
          <w:szCs w:val="24"/>
        </w:rPr>
      </w:pPr>
      <w:r>
        <w:rPr>
          <w:bCs/>
          <w:kern w:val="44"/>
          <w:szCs w:val="24"/>
        </w:rPr>
        <w:tab/>
        <w:t>if(jobForm.email.value==""){</w:t>
      </w:r>
    </w:p>
    <w:p w14:paraId="20785108" w14:textId="77777777" w:rsidR="00641172" w:rsidRDefault="00641172" w:rsidP="00641172">
      <w:pPr>
        <w:pStyle w:val="aa"/>
        <w:rPr>
          <w:bCs/>
          <w:kern w:val="44"/>
          <w:szCs w:val="24"/>
        </w:rPr>
      </w:pPr>
      <w:r>
        <w:rPr>
          <w:bCs/>
          <w:kern w:val="44"/>
          <w:szCs w:val="24"/>
        </w:rPr>
        <w:tab/>
      </w:r>
      <w:r>
        <w:rPr>
          <w:bCs/>
          <w:kern w:val="44"/>
          <w:szCs w:val="24"/>
        </w:rPr>
        <w:tab/>
        <w:t>alert("</w:t>
      </w:r>
      <w:r>
        <w:rPr>
          <w:rFonts w:hint="eastAsia"/>
          <w:bCs/>
          <w:kern w:val="44"/>
          <w:szCs w:val="24"/>
        </w:rPr>
        <w:t>请添写</w:t>
      </w:r>
      <w:r>
        <w:rPr>
          <w:bCs/>
          <w:kern w:val="44"/>
          <w:szCs w:val="24"/>
        </w:rPr>
        <w:t>Email</w:t>
      </w:r>
      <w:r>
        <w:rPr>
          <w:rFonts w:hint="eastAsia"/>
          <w:bCs/>
          <w:kern w:val="44"/>
          <w:szCs w:val="24"/>
        </w:rPr>
        <w:t>！</w:t>
      </w:r>
      <w:r>
        <w:rPr>
          <w:bCs/>
          <w:kern w:val="44"/>
          <w:szCs w:val="24"/>
        </w:rPr>
        <w:t>");</w:t>
      </w:r>
      <w:r>
        <w:rPr>
          <w:bCs/>
          <w:kern w:val="44"/>
          <w:szCs w:val="24"/>
        </w:rPr>
        <w:tab/>
      </w:r>
      <w:r>
        <w:rPr>
          <w:bCs/>
          <w:kern w:val="44"/>
          <w:szCs w:val="24"/>
        </w:rPr>
        <w:tab/>
      </w:r>
    </w:p>
    <w:p w14:paraId="42C96D9B" w14:textId="77777777" w:rsidR="00641172" w:rsidRDefault="00641172" w:rsidP="00641172">
      <w:pPr>
        <w:pStyle w:val="aa"/>
        <w:rPr>
          <w:bCs/>
          <w:kern w:val="44"/>
          <w:szCs w:val="24"/>
        </w:rPr>
      </w:pPr>
      <w:r>
        <w:rPr>
          <w:bCs/>
          <w:kern w:val="44"/>
          <w:szCs w:val="24"/>
        </w:rPr>
        <w:tab/>
      </w:r>
      <w:r>
        <w:rPr>
          <w:bCs/>
          <w:kern w:val="44"/>
          <w:szCs w:val="24"/>
        </w:rPr>
        <w:tab/>
        <w:t>jobForm.email.focus();</w:t>
      </w:r>
    </w:p>
    <w:p w14:paraId="447EBB02" w14:textId="77777777" w:rsidR="00641172" w:rsidRDefault="00641172" w:rsidP="00641172">
      <w:pPr>
        <w:pStyle w:val="aa"/>
        <w:rPr>
          <w:bCs/>
          <w:kern w:val="44"/>
          <w:szCs w:val="24"/>
        </w:rPr>
      </w:pPr>
      <w:r>
        <w:rPr>
          <w:bCs/>
          <w:kern w:val="44"/>
          <w:szCs w:val="24"/>
        </w:rPr>
        <w:tab/>
      </w:r>
      <w:r>
        <w:rPr>
          <w:bCs/>
          <w:kern w:val="44"/>
          <w:szCs w:val="24"/>
        </w:rPr>
        <w:tab/>
        <w:t>return false;</w:t>
      </w:r>
    </w:p>
    <w:p w14:paraId="4CD9248D" w14:textId="77777777" w:rsidR="00641172" w:rsidRDefault="00641172" w:rsidP="00641172">
      <w:pPr>
        <w:pStyle w:val="aa"/>
        <w:rPr>
          <w:bCs/>
          <w:kern w:val="44"/>
          <w:szCs w:val="24"/>
        </w:rPr>
      </w:pPr>
      <w:r>
        <w:rPr>
          <w:bCs/>
          <w:kern w:val="44"/>
          <w:szCs w:val="24"/>
        </w:rPr>
        <w:tab/>
        <w:t>}</w:t>
      </w:r>
    </w:p>
    <w:p w14:paraId="415C137C" w14:textId="77777777" w:rsidR="00641172" w:rsidRDefault="00641172" w:rsidP="00641172">
      <w:pPr>
        <w:pStyle w:val="aa"/>
        <w:rPr>
          <w:bCs/>
          <w:kern w:val="44"/>
          <w:szCs w:val="24"/>
        </w:rPr>
      </w:pPr>
      <w:r>
        <w:rPr>
          <w:bCs/>
          <w:kern w:val="44"/>
          <w:szCs w:val="24"/>
        </w:rPr>
        <w:tab/>
        <w:t>var email = jobForm.email.value;</w:t>
      </w:r>
    </w:p>
    <w:p w14:paraId="046442DC" w14:textId="77777777" w:rsidR="00641172" w:rsidRDefault="00641172" w:rsidP="00641172">
      <w:pPr>
        <w:pStyle w:val="aa"/>
        <w:rPr>
          <w:bCs/>
          <w:kern w:val="44"/>
          <w:szCs w:val="24"/>
        </w:rPr>
      </w:pPr>
      <w:r>
        <w:rPr>
          <w:bCs/>
          <w:kern w:val="44"/>
          <w:szCs w:val="24"/>
        </w:rPr>
        <w:tab/>
        <w:t xml:space="preserve">  if (email != "") {</w:t>
      </w:r>
    </w:p>
    <w:p w14:paraId="156597FD" w14:textId="77777777" w:rsidR="00641172" w:rsidRDefault="00641172" w:rsidP="00641172">
      <w:pPr>
        <w:pStyle w:val="aa"/>
        <w:rPr>
          <w:bCs/>
          <w:kern w:val="44"/>
          <w:szCs w:val="24"/>
        </w:rPr>
      </w:pPr>
      <w:r>
        <w:rPr>
          <w:bCs/>
          <w:kern w:val="44"/>
          <w:szCs w:val="24"/>
        </w:rPr>
        <w:t xml:space="preserve">        var reg = /^\w+((-\w+)|(\.\w+))*\@[A-Za-z0-9]+((\.|-)[A-Za-z0-9]+)*\.[A-Za-z0-9]+$/;</w:t>
      </w:r>
    </w:p>
    <w:p w14:paraId="758482DF" w14:textId="77777777" w:rsidR="00641172" w:rsidRDefault="00641172" w:rsidP="00641172">
      <w:pPr>
        <w:pStyle w:val="aa"/>
        <w:rPr>
          <w:bCs/>
          <w:kern w:val="44"/>
          <w:szCs w:val="24"/>
        </w:rPr>
      </w:pPr>
      <w:r>
        <w:rPr>
          <w:bCs/>
          <w:kern w:val="44"/>
          <w:szCs w:val="24"/>
        </w:rPr>
        <w:tab/>
        <w:t xml:space="preserve">     isok= reg.test(email );</w:t>
      </w:r>
    </w:p>
    <w:p w14:paraId="779DAD87" w14:textId="77777777" w:rsidR="00641172" w:rsidRDefault="00641172" w:rsidP="00641172">
      <w:pPr>
        <w:pStyle w:val="aa"/>
        <w:rPr>
          <w:bCs/>
          <w:kern w:val="44"/>
          <w:szCs w:val="24"/>
        </w:rPr>
      </w:pPr>
      <w:r>
        <w:rPr>
          <w:bCs/>
          <w:kern w:val="44"/>
          <w:szCs w:val="24"/>
        </w:rPr>
        <w:tab/>
        <w:t xml:space="preserve">       if (!isok) {</w:t>
      </w:r>
    </w:p>
    <w:p w14:paraId="77171272" w14:textId="77777777" w:rsidR="00641172" w:rsidRDefault="00641172" w:rsidP="00641172">
      <w:pPr>
        <w:pStyle w:val="aa"/>
        <w:rPr>
          <w:bCs/>
          <w:kern w:val="44"/>
          <w:szCs w:val="24"/>
        </w:rPr>
      </w:pPr>
      <w:r>
        <w:rPr>
          <w:bCs/>
          <w:kern w:val="44"/>
          <w:szCs w:val="24"/>
        </w:rPr>
        <w:tab/>
        <w:t xml:space="preserve">            alert("</w:t>
      </w:r>
      <w:r>
        <w:rPr>
          <w:rFonts w:hint="eastAsia"/>
          <w:bCs/>
          <w:kern w:val="44"/>
          <w:szCs w:val="24"/>
        </w:rPr>
        <w:t>邮箱格式不正确，请重新输入！</w:t>
      </w:r>
      <w:r>
        <w:rPr>
          <w:bCs/>
          <w:kern w:val="44"/>
          <w:szCs w:val="24"/>
        </w:rPr>
        <w:t>");</w:t>
      </w:r>
    </w:p>
    <w:p w14:paraId="4B2B89BD" w14:textId="77777777" w:rsidR="00641172" w:rsidRDefault="00641172" w:rsidP="00641172">
      <w:pPr>
        <w:pStyle w:val="aa"/>
        <w:rPr>
          <w:bCs/>
          <w:kern w:val="44"/>
          <w:szCs w:val="24"/>
        </w:rPr>
      </w:pPr>
      <w:r>
        <w:rPr>
          <w:bCs/>
          <w:kern w:val="44"/>
          <w:szCs w:val="24"/>
        </w:rPr>
        <w:lastRenderedPageBreak/>
        <w:tab/>
        <w:t xml:space="preserve">            return false;</w:t>
      </w:r>
    </w:p>
    <w:p w14:paraId="604FE7E8" w14:textId="77777777" w:rsidR="00641172" w:rsidRDefault="00641172" w:rsidP="00641172">
      <w:pPr>
        <w:pStyle w:val="aa"/>
        <w:rPr>
          <w:bCs/>
          <w:kern w:val="44"/>
          <w:szCs w:val="24"/>
        </w:rPr>
      </w:pPr>
      <w:r>
        <w:rPr>
          <w:bCs/>
          <w:kern w:val="44"/>
          <w:szCs w:val="24"/>
        </w:rPr>
        <w:tab/>
        <w:t xml:space="preserve">        }</w:t>
      </w:r>
    </w:p>
    <w:p w14:paraId="74809DB9" w14:textId="77777777" w:rsidR="00641172" w:rsidRDefault="00641172" w:rsidP="00641172">
      <w:pPr>
        <w:pStyle w:val="aa"/>
        <w:rPr>
          <w:bCs/>
          <w:kern w:val="44"/>
          <w:szCs w:val="24"/>
        </w:rPr>
      </w:pPr>
      <w:r>
        <w:rPr>
          <w:bCs/>
          <w:kern w:val="44"/>
          <w:szCs w:val="24"/>
        </w:rPr>
        <w:tab/>
        <w:t xml:space="preserve">    };</w:t>
      </w:r>
    </w:p>
    <w:p w14:paraId="052FB85F" w14:textId="77777777" w:rsidR="00641172" w:rsidRDefault="00641172" w:rsidP="00641172">
      <w:pPr>
        <w:pStyle w:val="aa"/>
        <w:rPr>
          <w:bCs/>
          <w:kern w:val="44"/>
          <w:szCs w:val="24"/>
        </w:rPr>
      </w:pPr>
      <w:r>
        <w:rPr>
          <w:bCs/>
          <w:kern w:val="44"/>
          <w:szCs w:val="24"/>
        </w:rPr>
        <w:tab/>
        <w:t>return true;</w:t>
      </w:r>
    </w:p>
    <w:p w14:paraId="12C0D939" w14:textId="77777777" w:rsidR="00641172" w:rsidRDefault="00641172" w:rsidP="00641172">
      <w:pPr>
        <w:pStyle w:val="aa"/>
        <w:rPr>
          <w:kern w:val="44"/>
        </w:rPr>
      </w:pPr>
      <w:r>
        <w:rPr>
          <w:kern w:val="44"/>
        </w:rPr>
        <w:t>}</w:t>
      </w:r>
    </w:p>
    <w:p w14:paraId="0B5A28D7" w14:textId="77777777" w:rsidR="00641172" w:rsidRPr="00C10202" w:rsidRDefault="00641172" w:rsidP="00641172">
      <w:pPr>
        <w:pStyle w:val="aa"/>
      </w:pPr>
      <w:r>
        <w:rPr>
          <w:rFonts w:hint="eastAsia"/>
          <w:bCs/>
          <w:kern w:val="44"/>
          <w:szCs w:val="24"/>
        </w:rPr>
        <w:t>3</w:t>
      </w:r>
      <w:r>
        <w:rPr>
          <w:rFonts w:hint="eastAsia"/>
          <w:bCs/>
          <w:kern w:val="44"/>
          <w:szCs w:val="24"/>
        </w:rPr>
        <w:t>、规范、转换用户输入结果，</w:t>
      </w:r>
      <w:r>
        <w:rPr>
          <w:rFonts w:hint="eastAsia"/>
        </w:rPr>
        <w:t>下面我们查看一下有关规范、转换格式的一些简单代码。</w:t>
      </w:r>
    </w:p>
    <w:p w14:paraId="1CDD7E60" w14:textId="77777777" w:rsidR="00641172" w:rsidRDefault="00641172" w:rsidP="00641172">
      <w:pPr>
        <w:pStyle w:val="aa"/>
        <w:rPr>
          <w:bCs/>
          <w:kern w:val="44"/>
          <w:szCs w:val="24"/>
        </w:rPr>
      </w:pPr>
      <w:r>
        <w:rPr>
          <w:bCs/>
          <w:kern w:val="44"/>
          <w:szCs w:val="24"/>
        </w:rPr>
        <w:t>public class DateUtil {</w:t>
      </w:r>
    </w:p>
    <w:p w14:paraId="7845DA2D" w14:textId="77777777" w:rsidR="00641172" w:rsidRDefault="00641172" w:rsidP="00641172">
      <w:pPr>
        <w:pStyle w:val="aa"/>
        <w:rPr>
          <w:bCs/>
          <w:kern w:val="44"/>
          <w:szCs w:val="24"/>
        </w:rPr>
      </w:pPr>
      <w:r>
        <w:rPr>
          <w:bCs/>
          <w:kern w:val="44"/>
          <w:szCs w:val="24"/>
        </w:rPr>
        <w:t xml:space="preserve">    public static final String yyMMdd="yy-MM-dd";</w:t>
      </w:r>
      <w:r>
        <w:rPr>
          <w:bCs/>
          <w:kern w:val="44"/>
          <w:szCs w:val="24"/>
        </w:rPr>
        <w:tab/>
      </w:r>
      <w:r>
        <w:rPr>
          <w:bCs/>
          <w:kern w:val="44"/>
          <w:szCs w:val="24"/>
        </w:rPr>
        <w:tab/>
        <w:t>//</w:t>
      </w:r>
      <w:r>
        <w:rPr>
          <w:rFonts w:hint="eastAsia"/>
          <w:bCs/>
          <w:kern w:val="44"/>
          <w:szCs w:val="24"/>
        </w:rPr>
        <w:t>短日期格式</w:t>
      </w:r>
    </w:p>
    <w:p w14:paraId="2ACFDE1F" w14:textId="77777777" w:rsidR="00641172" w:rsidRDefault="00641172" w:rsidP="00641172">
      <w:pPr>
        <w:pStyle w:val="aa"/>
        <w:rPr>
          <w:bCs/>
          <w:kern w:val="44"/>
          <w:szCs w:val="24"/>
        </w:rPr>
      </w:pPr>
      <w:r>
        <w:rPr>
          <w:bCs/>
          <w:kern w:val="44"/>
          <w:szCs w:val="24"/>
        </w:rPr>
        <w:t xml:space="preserve">    public static final String yyyyMMdd="yyyy-MM-dd";</w:t>
      </w:r>
      <w:r>
        <w:rPr>
          <w:bCs/>
          <w:kern w:val="44"/>
          <w:szCs w:val="24"/>
        </w:rPr>
        <w:tab/>
        <w:t>//</w:t>
      </w:r>
      <w:r>
        <w:rPr>
          <w:rFonts w:hint="eastAsia"/>
          <w:bCs/>
          <w:kern w:val="44"/>
          <w:szCs w:val="24"/>
        </w:rPr>
        <w:t>长日期格式</w:t>
      </w:r>
    </w:p>
    <w:p w14:paraId="038902CA" w14:textId="77777777" w:rsidR="00641172" w:rsidRDefault="00641172" w:rsidP="00641172">
      <w:pPr>
        <w:pStyle w:val="aa"/>
        <w:rPr>
          <w:bCs/>
          <w:kern w:val="44"/>
          <w:szCs w:val="24"/>
        </w:rPr>
      </w:pPr>
      <w:r>
        <w:rPr>
          <w:bCs/>
          <w:kern w:val="44"/>
          <w:szCs w:val="24"/>
        </w:rPr>
        <w:t xml:space="preserve">    public static final String HHmmss="HH:mm:ss";</w:t>
      </w:r>
      <w:r>
        <w:rPr>
          <w:bCs/>
          <w:kern w:val="44"/>
          <w:szCs w:val="24"/>
        </w:rPr>
        <w:tab/>
      </w:r>
      <w:r>
        <w:rPr>
          <w:bCs/>
          <w:kern w:val="44"/>
          <w:szCs w:val="24"/>
        </w:rPr>
        <w:tab/>
        <w:t>//</w:t>
      </w:r>
      <w:r>
        <w:rPr>
          <w:rFonts w:hint="eastAsia"/>
          <w:bCs/>
          <w:kern w:val="44"/>
          <w:szCs w:val="24"/>
        </w:rPr>
        <w:t>时间格式</w:t>
      </w:r>
    </w:p>
    <w:p w14:paraId="3A3CA359" w14:textId="77777777" w:rsidR="00641172" w:rsidRDefault="00641172" w:rsidP="00641172">
      <w:pPr>
        <w:pStyle w:val="aa"/>
        <w:rPr>
          <w:bCs/>
          <w:kern w:val="44"/>
          <w:szCs w:val="24"/>
        </w:rPr>
      </w:pPr>
      <w:r>
        <w:rPr>
          <w:bCs/>
          <w:kern w:val="44"/>
          <w:szCs w:val="24"/>
        </w:rPr>
        <w:t xml:space="preserve">    public static final String yyyyMMddHHmmss</w:t>
      </w:r>
    </w:p>
    <w:p w14:paraId="43536E5D" w14:textId="77777777" w:rsidR="00641172" w:rsidRDefault="00641172" w:rsidP="00641172">
      <w:pPr>
        <w:pStyle w:val="aa"/>
        <w:rPr>
          <w:bCs/>
          <w:kern w:val="44"/>
          <w:szCs w:val="24"/>
        </w:rPr>
      </w:pPr>
      <w:r>
        <w:rPr>
          <w:bCs/>
          <w:kern w:val="44"/>
          <w:szCs w:val="24"/>
        </w:rPr>
        <w:t xml:space="preserve">    </w:t>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t>="yyyy-MM-dd HH:mm:ss";</w:t>
      </w:r>
      <w:r>
        <w:rPr>
          <w:bCs/>
          <w:kern w:val="44"/>
          <w:szCs w:val="24"/>
        </w:rPr>
        <w:tab/>
        <w:t>//</w:t>
      </w:r>
      <w:r>
        <w:rPr>
          <w:rFonts w:hint="eastAsia"/>
          <w:bCs/>
          <w:kern w:val="44"/>
          <w:szCs w:val="24"/>
        </w:rPr>
        <w:t>长日期时间格式</w:t>
      </w:r>
    </w:p>
    <w:p w14:paraId="72BDC83D" w14:textId="77777777" w:rsidR="00641172" w:rsidRDefault="00641172" w:rsidP="00641172">
      <w:pPr>
        <w:pStyle w:val="aa"/>
        <w:rPr>
          <w:bCs/>
          <w:kern w:val="44"/>
          <w:szCs w:val="24"/>
        </w:rPr>
      </w:pPr>
      <w:r>
        <w:rPr>
          <w:bCs/>
          <w:kern w:val="44"/>
          <w:szCs w:val="24"/>
        </w:rPr>
        <w:t xml:space="preserve">    public static final String yyMMddHHmmss</w:t>
      </w:r>
    </w:p>
    <w:p w14:paraId="75B7BFEC" w14:textId="77777777" w:rsidR="00641172" w:rsidRDefault="00641172" w:rsidP="00641172">
      <w:pPr>
        <w:pStyle w:val="aa"/>
        <w:rPr>
          <w:bCs/>
          <w:kern w:val="44"/>
          <w:szCs w:val="24"/>
        </w:rPr>
      </w:pPr>
      <w:r>
        <w:rPr>
          <w:bCs/>
          <w:kern w:val="44"/>
          <w:szCs w:val="24"/>
        </w:rPr>
        <w:t xml:space="preserve">    </w:t>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t>="yy-MM-dd HH:mm:ss";</w:t>
      </w:r>
      <w:r>
        <w:rPr>
          <w:bCs/>
          <w:kern w:val="44"/>
          <w:szCs w:val="24"/>
        </w:rPr>
        <w:tab/>
        <w:t>//</w:t>
      </w:r>
      <w:r>
        <w:rPr>
          <w:rFonts w:hint="eastAsia"/>
          <w:bCs/>
          <w:kern w:val="44"/>
          <w:szCs w:val="24"/>
        </w:rPr>
        <w:t>短日期时间格式</w:t>
      </w:r>
    </w:p>
    <w:p w14:paraId="254AB301" w14:textId="77777777" w:rsidR="00641172" w:rsidRDefault="00641172" w:rsidP="00641172">
      <w:pPr>
        <w:pStyle w:val="aa"/>
        <w:rPr>
          <w:bCs/>
          <w:kern w:val="44"/>
          <w:szCs w:val="24"/>
        </w:rPr>
      </w:pPr>
    </w:p>
    <w:p w14:paraId="3DC1E0FD" w14:textId="77777777" w:rsidR="00641172" w:rsidRDefault="00641172" w:rsidP="00641172">
      <w:pPr>
        <w:pStyle w:val="aa"/>
        <w:rPr>
          <w:bCs/>
          <w:kern w:val="44"/>
          <w:szCs w:val="24"/>
        </w:rPr>
      </w:pPr>
      <w:r>
        <w:rPr>
          <w:bCs/>
          <w:kern w:val="44"/>
          <w:szCs w:val="24"/>
        </w:rPr>
        <w:t xml:space="preserve">    public static Date parseToDate(String s, String style) {//</w:t>
      </w:r>
      <w:r>
        <w:rPr>
          <w:rFonts w:hint="eastAsia"/>
          <w:bCs/>
          <w:kern w:val="44"/>
          <w:szCs w:val="24"/>
        </w:rPr>
        <w:t>字符串转换成日期时间</w:t>
      </w:r>
    </w:p>
    <w:p w14:paraId="51E12985" w14:textId="77777777" w:rsidR="00641172" w:rsidRDefault="00641172" w:rsidP="00641172">
      <w:pPr>
        <w:pStyle w:val="aa"/>
        <w:rPr>
          <w:bCs/>
          <w:kern w:val="44"/>
          <w:szCs w:val="24"/>
        </w:rPr>
      </w:pPr>
      <w:r>
        <w:rPr>
          <w:bCs/>
          <w:kern w:val="44"/>
          <w:szCs w:val="24"/>
        </w:rPr>
        <w:t xml:space="preserve">        SimpleDateFormat simpleDateFormat </w:t>
      </w:r>
    </w:p>
    <w:p w14:paraId="4602A477" w14:textId="77777777" w:rsidR="00641172" w:rsidRDefault="00641172" w:rsidP="00641172">
      <w:pPr>
        <w:pStyle w:val="aa"/>
        <w:rPr>
          <w:bCs/>
          <w:kern w:val="44"/>
          <w:szCs w:val="24"/>
        </w:rPr>
      </w:pPr>
      <w:r>
        <w:rPr>
          <w:bCs/>
          <w:kern w:val="44"/>
          <w:szCs w:val="24"/>
        </w:rPr>
        <w:t xml:space="preserve">        </w:t>
      </w:r>
      <w:r>
        <w:rPr>
          <w:bCs/>
          <w:kern w:val="44"/>
          <w:szCs w:val="24"/>
        </w:rPr>
        <w:tab/>
      </w:r>
      <w:r>
        <w:rPr>
          <w:bCs/>
          <w:kern w:val="44"/>
          <w:szCs w:val="24"/>
        </w:rPr>
        <w:tab/>
      </w:r>
      <w:r>
        <w:rPr>
          <w:bCs/>
          <w:kern w:val="44"/>
          <w:szCs w:val="24"/>
        </w:rPr>
        <w:tab/>
      </w:r>
      <w:r>
        <w:rPr>
          <w:bCs/>
          <w:kern w:val="44"/>
          <w:szCs w:val="24"/>
        </w:rPr>
        <w:tab/>
      </w:r>
      <w:r>
        <w:rPr>
          <w:bCs/>
          <w:kern w:val="44"/>
          <w:szCs w:val="24"/>
        </w:rPr>
        <w:tab/>
        <w:t>= new SimpleDateFormat();</w:t>
      </w:r>
      <w:r>
        <w:rPr>
          <w:bCs/>
          <w:kern w:val="44"/>
          <w:szCs w:val="24"/>
        </w:rPr>
        <w:tab/>
        <w:t>//</w:t>
      </w:r>
      <w:r>
        <w:rPr>
          <w:rFonts w:hint="eastAsia"/>
          <w:bCs/>
          <w:kern w:val="44"/>
          <w:szCs w:val="24"/>
        </w:rPr>
        <w:t>实例化日期格式化类</w:t>
      </w:r>
    </w:p>
    <w:p w14:paraId="6E6C3834" w14:textId="77777777" w:rsidR="00641172" w:rsidRDefault="00641172" w:rsidP="00641172">
      <w:pPr>
        <w:pStyle w:val="aa"/>
        <w:rPr>
          <w:bCs/>
          <w:kern w:val="44"/>
          <w:szCs w:val="24"/>
        </w:rPr>
      </w:pPr>
      <w:r>
        <w:rPr>
          <w:bCs/>
          <w:kern w:val="44"/>
          <w:szCs w:val="24"/>
        </w:rPr>
        <w:t xml:space="preserve">        simpleDateFormat.applyPattern(style);</w:t>
      </w:r>
      <w:r>
        <w:rPr>
          <w:bCs/>
          <w:kern w:val="44"/>
          <w:szCs w:val="24"/>
        </w:rPr>
        <w:tab/>
      </w:r>
      <w:r>
        <w:rPr>
          <w:bCs/>
          <w:kern w:val="44"/>
          <w:szCs w:val="24"/>
        </w:rPr>
        <w:tab/>
      </w:r>
      <w:r>
        <w:rPr>
          <w:bCs/>
          <w:kern w:val="44"/>
          <w:szCs w:val="24"/>
        </w:rPr>
        <w:tab/>
        <w:t>//</w:t>
      </w:r>
      <w:r>
        <w:rPr>
          <w:rFonts w:hint="eastAsia"/>
          <w:bCs/>
          <w:kern w:val="44"/>
          <w:szCs w:val="24"/>
        </w:rPr>
        <w:t>提交转换格式</w:t>
      </w:r>
    </w:p>
    <w:p w14:paraId="48B50DF7" w14:textId="77777777" w:rsidR="00641172" w:rsidRDefault="00641172" w:rsidP="00641172">
      <w:pPr>
        <w:pStyle w:val="aa"/>
        <w:rPr>
          <w:bCs/>
          <w:kern w:val="44"/>
          <w:szCs w:val="24"/>
        </w:rPr>
      </w:pPr>
      <w:r>
        <w:rPr>
          <w:bCs/>
          <w:kern w:val="44"/>
          <w:szCs w:val="24"/>
        </w:rPr>
        <w:t xml:space="preserve">        Date date = null;</w:t>
      </w:r>
    </w:p>
    <w:p w14:paraId="64E585EF" w14:textId="77777777" w:rsidR="00641172" w:rsidRDefault="00641172" w:rsidP="00641172">
      <w:pPr>
        <w:pStyle w:val="aa"/>
        <w:rPr>
          <w:bCs/>
          <w:kern w:val="44"/>
          <w:szCs w:val="24"/>
        </w:rPr>
      </w:pPr>
      <w:r>
        <w:rPr>
          <w:bCs/>
          <w:kern w:val="44"/>
          <w:szCs w:val="24"/>
        </w:rPr>
        <w:t xml:space="preserve">        if(s==null||s.length()&lt;8)</w:t>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t>//</w:t>
      </w:r>
      <w:r>
        <w:rPr>
          <w:rFonts w:hint="eastAsia"/>
          <w:bCs/>
          <w:kern w:val="44"/>
          <w:szCs w:val="24"/>
        </w:rPr>
        <w:t>字符串为空或长度小于</w:t>
      </w:r>
      <w:r>
        <w:rPr>
          <w:bCs/>
          <w:kern w:val="44"/>
          <w:szCs w:val="24"/>
        </w:rPr>
        <w:t>8</w:t>
      </w:r>
    </w:p>
    <w:p w14:paraId="54500D6C" w14:textId="77777777" w:rsidR="00641172" w:rsidRDefault="00641172" w:rsidP="00641172">
      <w:pPr>
        <w:pStyle w:val="aa"/>
        <w:rPr>
          <w:bCs/>
          <w:kern w:val="44"/>
          <w:szCs w:val="24"/>
        </w:rPr>
      </w:pPr>
      <w:r>
        <w:rPr>
          <w:bCs/>
          <w:kern w:val="44"/>
          <w:szCs w:val="24"/>
        </w:rPr>
        <w:t xml:space="preserve">            return null;</w:t>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t>//</w:t>
      </w:r>
      <w:r>
        <w:rPr>
          <w:rFonts w:hint="eastAsia"/>
          <w:bCs/>
          <w:kern w:val="44"/>
          <w:szCs w:val="24"/>
        </w:rPr>
        <w:t>无法转换，返回</w:t>
      </w:r>
      <w:r>
        <w:rPr>
          <w:bCs/>
          <w:kern w:val="44"/>
          <w:szCs w:val="24"/>
        </w:rPr>
        <w:t>null</w:t>
      </w:r>
      <w:r>
        <w:rPr>
          <w:rFonts w:hint="eastAsia"/>
          <w:bCs/>
          <w:kern w:val="44"/>
          <w:szCs w:val="24"/>
        </w:rPr>
        <w:t>值</w:t>
      </w:r>
      <w:r>
        <w:rPr>
          <w:bCs/>
          <w:kern w:val="44"/>
          <w:szCs w:val="24"/>
        </w:rPr>
        <w:tab/>
      </w:r>
    </w:p>
    <w:p w14:paraId="1E1FBBC8" w14:textId="77777777" w:rsidR="00641172" w:rsidRDefault="00641172" w:rsidP="00641172">
      <w:pPr>
        <w:pStyle w:val="aa"/>
        <w:rPr>
          <w:bCs/>
          <w:kern w:val="44"/>
          <w:szCs w:val="24"/>
        </w:rPr>
      </w:pPr>
      <w:r>
        <w:rPr>
          <w:bCs/>
          <w:kern w:val="44"/>
          <w:szCs w:val="24"/>
        </w:rPr>
        <w:t xml:space="preserve">        try {</w:t>
      </w:r>
    </w:p>
    <w:p w14:paraId="4273AF70" w14:textId="77777777" w:rsidR="00641172" w:rsidRDefault="00641172" w:rsidP="00641172">
      <w:pPr>
        <w:pStyle w:val="aa"/>
        <w:rPr>
          <w:bCs/>
          <w:kern w:val="44"/>
          <w:szCs w:val="24"/>
        </w:rPr>
      </w:pPr>
      <w:r>
        <w:rPr>
          <w:bCs/>
          <w:kern w:val="44"/>
          <w:szCs w:val="24"/>
        </w:rPr>
        <w:t xml:space="preserve">            date = simpleDateFormat.parse(s);</w:t>
      </w:r>
      <w:r>
        <w:rPr>
          <w:bCs/>
          <w:kern w:val="44"/>
          <w:szCs w:val="24"/>
        </w:rPr>
        <w:tab/>
      </w:r>
      <w:r>
        <w:rPr>
          <w:bCs/>
          <w:kern w:val="44"/>
          <w:szCs w:val="24"/>
        </w:rPr>
        <w:tab/>
      </w:r>
      <w:r>
        <w:rPr>
          <w:bCs/>
          <w:kern w:val="44"/>
          <w:szCs w:val="24"/>
        </w:rPr>
        <w:tab/>
        <w:t>//</w:t>
      </w:r>
      <w:r>
        <w:rPr>
          <w:rFonts w:hint="eastAsia"/>
          <w:bCs/>
          <w:kern w:val="44"/>
          <w:szCs w:val="24"/>
        </w:rPr>
        <w:t>进行转换</w:t>
      </w:r>
    </w:p>
    <w:p w14:paraId="6B1E35F9" w14:textId="77777777" w:rsidR="00641172" w:rsidRDefault="00641172" w:rsidP="00641172">
      <w:pPr>
        <w:pStyle w:val="aa"/>
        <w:rPr>
          <w:bCs/>
          <w:kern w:val="44"/>
          <w:szCs w:val="24"/>
        </w:rPr>
      </w:pPr>
      <w:r>
        <w:rPr>
          <w:bCs/>
          <w:kern w:val="44"/>
          <w:szCs w:val="24"/>
        </w:rPr>
        <w:t xml:space="preserve">        } catch (ParseException e) {</w:t>
      </w:r>
    </w:p>
    <w:p w14:paraId="01098CF1" w14:textId="77777777" w:rsidR="00641172" w:rsidRDefault="00641172" w:rsidP="00641172">
      <w:pPr>
        <w:pStyle w:val="aa"/>
        <w:rPr>
          <w:bCs/>
          <w:kern w:val="44"/>
          <w:szCs w:val="24"/>
        </w:rPr>
      </w:pPr>
      <w:r>
        <w:rPr>
          <w:bCs/>
          <w:kern w:val="44"/>
          <w:szCs w:val="24"/>
        </w:rPr>
        <w:t xml:space="preserve">            e.printStackTrace();</w:t>
      </w:r>
    </w:p>
    <w:p w14:paraId="6670BA36" w14:textId="77777777" w:rsidR="00641172" w:rsidRDefault="00641172" w:rsidP="00641172">
      <w:pPr>
        <w:pStyle w:val="aa"/>
        <w:rPr>
          <w:bCs/>
          <w:kern w:val="44"/>
          <w:szCs w:val="24"/>
        </w:rPr>
      </w:pPr>
      <w:r>
        <w:rPr>
          <w:bCs/>
          <w:kern w:val="44"/>
          <w:szCs w:val="24"/>
        </w:rPr>
        <w:t xml:space="preserve">        }</w:t>
      </w:r>
    </w:p>
    <w:p w14:paraId="0DA4A075" w14:textId="77777777" w:rsidR="00641172" w:rsidRDefault="00641172" w:rsidP="00641172">
      <w:pPr>
        <w:pStyle w:val="aa"/>
        <w:rPr>
          <w:bCs/>
          <w:kern w:val="44"/>
          <w:szCs w:val="24"/>
        </w:rPr>
      </w:pPr>
      <w:r>
        <w:rPr>
          <w:bCs/>
          <w:kern w:val="44"/>
          <w:szCs w:val="24"/>
        </w:rPr>
        <w:t xml:space="preserve">        return date;</w:t>
      </w:r>
    </w:p>
    <w:p w14:paraId="7FAC6A96" w14:textId="77777777" w:rsidR="00641172" w:rsidRDefault="00641172" w:rsidP="00641172">
      <w:pPr>
        <w:pStyle w:val="aa"/>
        <w:rPr>
          <w:bCs/>
          <w:kern w:val="44"/>
          <w:szCs w:val="24"/>
        </w:rPr>
      </w:pPr>
      <w:r>
        <w:rPr>
          <w:bCs/>
          <w:kern w:val="44"/>
          <w:szCs w:val="24"/>
        </w:rPr>
        <w:t xml:space="preserve">    }</w:t>
      </w:r>
    </w:p>
    <w:p w14:paraId="148204A4" w14:textId="77777777" w:rsidR="00641172" w:rsidRDefault="00641172" w:rsidP="00641172">
      <w:pPr>
        <w:pStyle w:val="aa"/>
        <w:rPr>
          <w:bCs/>
          <w:kern w:val="44"/>
          <w:szCs w:val="24"/>
        </w:rPr>
      </w:pPr>
    </w:p>
    <w:p w14:paraId="5AF8BCB3" w14:textId="77777777" w:rsidR="00641172" w:rsidRDefault="00641172" w:rsidP="00641172">
      <w:pPr>
        <w:pStyle w:val="aa"/>
        <w:rPr>
          <w:bCs/>
          <w:kern w:val="44"/>
          <w:szCs w:val="24"/>
        </w:rPr>
      </w:pPr>
      <w:r>
        <w:rPr>
          <w:bCs/>
          <w:kern w:val="44"/>
          <w:szCs w:val="24"/>
        </w:rPr>
        <w:t xml:space="preserve">    public static String parseToString(String s, String style) {//</w:t>
      </w:r>
      <w:r>
        <w:rPr>
          <w:rFonts w:hint="eastAsia"/>
          <w:bCs/>
          <w:kern w:val="44"/>
          <w:szCs w:val="24"/>
        </w:rPr>
        <w:t>格式化日期字符串</w:t>
      </w:r>
    </w:p>
    <w:p w14:paraId="136C16EA" w14:textId="77777777" w:rsidR="00641172" w:rsidRDefault="00641172" w:rsidP="00641172">
      <w:pPr>
        <w:pStyle w:val="aa"/>
        <w:rPr>
          <w:bCs/>
          <w:kern w:val="44"/>
          <w:szCs w:val="24"/>
        </w:rPr>
      </w:pPr>
      <w:r>
        <w:rPr>
          <w:bCs/>
          <w:kern w:val="44"/>
          <w:szCs w:val="24"/>
        </w:rPr>
        <w:t xml:space="preserve">        SimpleDateFormat simpleDateFormat </w:t>
      </w:r>
    </w:p>
    <w:p w14:paraId="34B7DA76" w14:textId="77777777" w:rsidR="00641172" w:rsidRDefault="00641172" w:rsidP="00641172">
      <w:pPr>
        <w:pStyle w:val="aa"/>
        <w:rPr>
          <w:bCs/>
          <w:kern w:val="44"/>
          <w:szCs w:val="24"/>
        </w:rPr>
      </w:pPr>
      <w:r>
        <w:rPr>
          <w:bCs/>
          <w:kern w:val="44"/>
          <w:szCs w:val="24"/>
        </w:rPr>
        <w:t xml:space="preserve">        </w:t>
      </w:r>
      <w:r>
        <w:rPr>
          <w:bCs/>
          <w:kern w:val="44"/>
          <w:szCs w:val="24"/>
        </w:rPr>
        <w:tab/>
      </w:r>
      <w:r>
        <w:rPr>
          <w:bCs/>
          <w:kern w:val="44"/>
          <w:szCs w:val="24"/>
        </w:rPr>
        <w:tab/>
      </w:r>
      <w:r>
        <w:rPr>
          <w:bCs/>
          <w:kern w:val="44"/>
          <w:szCs w:val="24"/>
        </w:rPr>
        <w:tab/>
      </w:r>
      <w:r>
        <w:rPr>
          <w:bCs/>
          <w:kern w:val="44"/>
          <w:szCs w:val="24"/>
        </w:rPr>
        <w:tab/>
      </w:r>
      <w:r>
        <w:rPr>
          <w:bCs/>
          <w:kern w:val="44"/>
          <w:szCs w:val="24"/>
        </w:rPr>
        <w:tab/>
        <w:t>= new SimpleDateFormat();</w:t>
      </w:r>
      <w:r>
        <w:rPr>
          <w:bCs/>
          <w:kern w:val="44"/>
          <w:szCs w:val="24"/>
        </w:rPr>
        <w:tab/>
        <w:t>//</w:t>
      </w:r>
      <w:r>
        <w:rPr>
          <w:rFonts w:hint="eastAsia"/>
          <w:bCs/>
          <w:kern w:val="44"/>
          <w:szCs w:val="24"/>
        </w:rPr>
        <w:t>实例化日期格式化类</w:t>
      </w:r>
    </w:p>
    <w:p w14:paraId="0C44B757" w14:textId="77777777" w:rsidR="00641172" w:rsidRDefault="00641172" w:rsidP="00641172">
      <w:pPr>
        <w:pStyle w:val="aa"/>
        <w:rPr>
          <w:bCs/>
          <w:kern w:val="44"/>
          <w:szCs w:val="24"/>
        </w:rPr>
      </w:pPr>
      <w:r>
        <w:rPr>
          <w:bCs/>
          <w:kern w:val="44"/>
          <w:szCs w:val="24"/>
        </w:rPr>
        <w:t xml:space="preserve">        simpleDateFormat.applyPattern(style);</w:t>
      </w:r>
      <w:r>
        <w:rPr>
          <w:bCs/>
          <w:kern w:val="44"/>
          <w:szCs w:val="24"/>
        </w:rPr>
        <w:tab/>
      </w:r>
      <w:r>
        <w:rPr>
          <w:bCs/>
          <w:kern w:val="44"/>
          <w:szCs w:val="24"/>
        </w:rPr>
        <w:tab/>
      </w:r>
      <w:r>
        <w:rPr>
          <w:bCs/>
          <w:kern w:val="44"/>
          <w:szCs w:val="24"/>
        </w:rPr>
        <w:tab/>
        <w:t>//</w:t>
      </w:r>
      <w:r>
        <w:rPr>
          <w:rFonts w:hint="eastAsia"/>
          <w:bCs/>
          <w:kern w:val="44"/>
          <w:szCs w:val="24"/>
        </w:rPr>
        <w:t>提交转换格式</w:t>
      </w:r>
    </w:p>
    <w:p w14:paraId="433A293F" w14:textId="77777777" w:rsidR="00641172" w:rsidRDefault="00641172" w:rsidP="00641172">
      <w:pPr>
        <w:pStyle w:val="aa"/>
        <w:rPr>
          <w:bCs/>
          <w:kern w:val="44"/>
          <w:szCs w:val="24"/>
        </w:rPr>
      </w:pPr>
      <w:r>
        <w:rPr>
          <w:bCs/>
          <w:kern w:val="44"/>
          <w:szCs w:val="24"/>
        </w:rPr>
        <w:t xml:space="preserve">        Date date = null;</w:t>
      </w:r>
    </w:p>
    <w:p w14:paraId="294D28E9" w14:textId="77777777" w:rsidR="00641172" w:rsidRDefault="00641172" w:rsidP="00641172">
      <w:pPr>
        <w:pStyle w:val="aa"/>
        <w:rPr>
          <w:bCs/>
          <w:kern w:val="44"/>
          <w:szCs w:val="24"/>
        </w:rPr>
      </w:pPr>
      <w:r>
        <w:rPr>
          <w:bCs/>
          <w:kern w:val="44"/>
          <w:szCs w:val="24"/>
        </w:rPr>
        <w:t xml:space="preserve">        String str=null;</w:t>
      </w:r>
    </w:p>
    <w:p w14:paraId="10273004" w14:textId="77777777" w:rsidR="00641172" w:rsidRDefault="00641172" w:rsidP="00641172">
      <w:pPr>
        <w:pStyle w:val="aa"/>
        <w:rPr>
          <w:bCs/>
          <w:kern w:val="44"/>
          <w:szCs w:val="24"/>
        </w:rPr>
      </w:pPr>
      <w:r>
        <w:rPr>
          <w:bCs/>
          <w:kern w:val="44"/>
          <w:szCs w:val="24"/>
        </w:rPr>
        <w:t xml:space="preserve">        if(s==null||s.length()&lt;8)</w:t>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t>//</w:t>
      </w:r>
      <w:r>
        <w:rPr>
          <w:rFonts w:hint="eastAsia"/>
          <w:bCs/>
          <w:kern w:val="44"/>
          <w:szCs w:val="24"/>
        </w:rPr>
        <w:t>字符串为空或长度小于</w:t>
      </w:r>
      <w:r>
        <w:rPr>
          <w:bCs/>
          <w:kern w:val="44"/>
          <w:szCs w:val="24"/>
        </w:rPr>
        <w:t>8</w:t>
      </w:r>
    </w:p>
    <w:p w14:paraId="4A69B3DD" w14:textId="77777777" w:rsidR="00641172" w:rsidRDefault="00641172" w:rsidP="00641172">
      <w:pPr>
        <w:pStyle w:val="aa"/>
        <w:rPr>
          <w:bCs/>
          <w:kern w:val="44"/>
          <w:szCs w:val="24"/>
        </w:rPr>
      </w:pPr>
      <w:r>
        <w:rPr>
          <w:bCs/>
          <w:kern w:val="44"/>
          <w:szCs w:val="24"/>
        </w:rPr>
        <w:t xml:space="preserve">            return null;</w:t>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t>//</w:t>
      </w:r>
      <w:r>
        <w:rPr>
          <w:rFonts w:hint="eastAsia"/>
          <w:bCs/>
          <w:kern w:val="44"/>
          <w:szCs w:val="24"/>
        </w:rPr>
        <w:t>无法转换，返回</w:t>
      </w:r>
      <w:r>
        <w:rPr>
          <w:bCs/>
          <w:kern w:val="44"/>
          <w:szCs w:val="24"/>
        </w:rPr>
        <w:t>null</w:t>
      </w:r>
      <w:r>
        <w:rPr>
          <w:rFonts w:hint="eastAsia"/>
          <w:bCs/>
          <w:kern w:val="44"/>
          <w:szCs w:val="24"/>
        </w:rPr>
        <w:t>值</w:t>
      </w:r>
    </w:p>
    <w:p w14:paraId="5425F7C8" w14:textId="77777777" w:rsidR="00641172" w:rsidRDefault="00641172" w:rsidP="00641172">
      <w:pPr>
        <w:pStyle w:val="aa"/>
        <w:rPr>
          <w:bCs/>
          <w:kern w:val="44"/>
          <w:szCs w:val="24"/>
        </w:rPr>
      </w:pPr>
      <w:r>
        <w:rPr>
          <w:bCs/>
          <w:kern w:val="44"/>
          <w:szCs w:val="24"/>
        </w:rPr>
        <w:t xml:space="preserve">        try {</w:t>
      </w:r>
    </w:p>
    <w:p w14:paraId="4F9F8CF8" w14:textId="77777777" w:rsidR="00641172" w:rsidRDefault="00641172" w:rsidP="00641172">
      <w:pPr>
        <w:pStyle w:val="aa"/>
        <w:rPr>
          <w:bCs/>
          <w:kern w:val="44"/>
          <w:szCs w:val="24"/>
        </w:rPr>
      </w:pPr>
      <w:r>
        <w:rPr>
          <w:bCs/>
          <w:kern w:val="44"/>
          <w:szCs w:val="24"/>
        </w:rPr>
        <w:t xml:space="preserve">            date = simpleDateFormat.parse(s);</w:t>
      </w:r>
      <w:r>
        <w:rPr>
          <w:bCs/>
          <w:kern w:val="44"/>
          <w:szCs w:val="24"/>
        </w:rPr>
        <w:tab/>
      </w:r>
      <w:r>
        <w:rPr>
          <w:bCs/>
          <w:kern w:val="44"/>
          <w:szCs w:val="24"/>
        </w:rPr>
        <w:tab/>
      </w:r>
      <w:r>
        <w:rPr>
          <w:bCs/>
          <w:kern w:val="44"/>
          <w:szCs w:val="24"/>
        </w:rPr>
        <w:tab/>
        <w:t>//</w:t>
      </w:r>
      <w:r>
        <w:rPr>
          <w:rFonts w:hint="eastAsia"/>
          <w:bCs/>
          <w:kern w:val="44"/>
          <w:szCs w:val="24"/>
        </w:rPr>
        <w:t>将字符串转换成日期格式</w:t>
      </w:r>
    </w:p>
    <w:p w14:paraId="36EFF3B7" w14:textId="77777777" w:rsidR="00641172" w:rsidRDefault="00641172" w:rsidP="00641172">
      <w:pPr>
        <w:pStyle w:val="aa"/>
        <w:rPr>
          <w:bCs/>
          <w:kern w:val="44"/>
          <w:szCs w:val="24"/>
        </w:rPr>
      </w:pPr>
      <w:r>
        <w:rPr>
          <w:bCs/>
          <w:kern w:val="44"/>
          <w:szCs w:val="24"/>
        </w:rPr>
        <w:t xml:space="preserve">            str=simpleDateFormat.format(date);</w:t>
      </w:r>
      <w:r>
        <w:rPr>
          <w:bCs/>
          <w:kern w:val="44"/>
          <w:szCs w:val="24"/>
        </w:rPr>
        <w:tab/>
      </w:r>
      <w:r>
        <w:rPr>
          <w:bCs/>
          <w:kern w:val="44"/>
          <w:szCs w:val="24"/>
        </w:rPr>
        <w:tab/>
      </w:r>
      <w:r>
        <w:rPr>
          <w:bCs/>
          <w:kern w:val="44"/>
          <w:szCs w:val="24"/>
        </w:rPr>
        <w:tab/>
        <w:t>//</w:t>
      </w:r>
      <w:r>
        <w:rPr>
          <w:rFonts w:hint="eastAsia"/>
          <w:bCs/>
          <w:kern w:val="44"/>
          <w:szCs w:val="24"/>
        </w:rPr>
        <w:t>将日期格式化为字符串</w:t>
      </w:r>
    </w:p>
    <w:p w14:paraId="2E65835B" w14:textId="77777777" w:rsidR="00641172" w:rsidRDefault="00641172" w:rsidP="00641172">
      <w:pPr>
        <w:pStyle w:val="aa"/>
        <w:rPr>
          <w:bCs/>
          <w:kern w:val="44"/>
          <w:szCs w:val="24"/>
        </w:rPr>
      </w:pPr>
      <w:r>
        <w:rPr>
          <w:bCs/>
          <w:kern w:val="44"/>
          <w:szCs w:val="24"/>
        </w:rPr>
        <w:t xml:space="preserve">        } catch (ParseException e) {</w:t>
      </w:r>
    </w:p>
    <w:p w14:paraId="076D05AA" w14:textId="77777777" w:rsidR="00641172" w:rsidRDefault="00641172" w:rsidP="00641172">
      <w:pPr>
        <w:pStyle w:val="aa"/>
        <w:rPr>
          <w:bCs/>
          <w:kern w:val="44"/>
          <w:szCs w:val="24"/>
        </w:rPr>
      </w:pPr>
      <w:r>
        <w:rPr>
          <w:bCs/>
          <w:kern w:val="44"/>
          <w:szCs w:val="24"/>
        </w:rPr>
        <w:t xml:space="preserve">            e.printStackTrace();</w:t>
      </w:r>
    </w:p>
    <w:p w14:paraId="7C7F08CC" w14:textId="77777777" w:rsidR="00641172" w:rsidRDefault="00641172" w:rsidP="00641172">
      <w:pPr>
        <w:pStyle w:val="aa"/>
        <w:rPr>
          <w:bCs/>
          <w:kern w:val="44"/>
          <w:szCs w:val="24"/>
        </w:rPr>
      </w:pPr>
      <w:r>
        <w:rPr>
          <w:bCs/>
          <w:kern w:val="44"/>
          <w:szCs w:val="24"/>
        </w:rPr>
        <w:t xml:space="preserve">        }</w:t>
      </w:r>
    </w:p>
    <w:p w14:paraId="3081633C" w14:textId="77777777" w:rsidR="00641172" w:rsidRDefault="00641172" w:rsidP="00641172">
      <w:pPr>
        <w:pStyle w:val="aa"/>
        <w:rPr>
          <w:bCs/>
          <w:kern w:val="44"/>
          <w:szCs w:val="24"/>
        </w:rPr>
      </w:pPr>
      <w:r>
        <w:rPr>
          <w:bCs/>
          <w:kern w:val="44"/>
          <w:szCs w:val="24"/>
        </w:rPr>
        <w:t xml:space="preserve">        return str;</w:t>
      </w:r>
    </w:p>
    <w:p w14:paraId="6EC8C8A4" w14:textId="77777777" w:rsidR="00641172" w:rsidRDefault="00641172" w:rsidP="00641172">
      <w:pPr>
        <w:pStyle w:val="aa"/>
        <w:rPr>
          <w:bCs/>
          <w:kern w:val="44"/>
          <w:szCs w:val="24"/>
        </w:rPr>
      </w:pPr>
      <w:r>
        <w:rPr>
          <w:bCs/>
          <w:kern w:val="44"/>
          <w:szCs w:val="24"/>
        </w:rPr>
        <w:t xml:space="preserve">    }</w:t>
      </w:r>
    </w:p>
    <w:p w14:paraId="27C61F3C" w14:textId="77777777" w:rsidR="00641172" w:rsidRDefault="00641172" w:rsidP="00641172">
      <w:pPr>
        <w:pStyle w:val="aa"/>
        <w:rPr>
          <w:bCs/>
          <w:kern w:val="44"/>
          <w:szCs w:val="24"/>
        </w:rPr>
      </w:pPr>
    </w:p>
    <w:p w14:paraId="76A90AC0" w14:textId="77777777" w:rsidR="00641172" w:rsidRDefault="00641172" w:rsidP="00641172">
      <w:pPr>
        <w:pStyle w:val="aa"/>
        <w:rPr>
          <w:bCs/>
          <w:kern w:val="44"/>
          <w:szCs w:val="24"/>
        </w:rPr>
      </w:pPr>
      <w:r>
        <w:rPr>
          <w:bCs/>
          <w:kern w:val="44"/>
          <w:szCs w:val="24"/>
        </w:rPr>
        <w:t xml:space="preserve">    public static String parseToString(Date date, String style) {//</w:t>
      </w:r>
      <w:r>
        <w:rPr>
          <w:rFonts w:hint="eastAsia"/>
          <w:bCs/>
          <w:kern w:val="44"/>
          <w:szCs w:val="24"/>
        </w:rPr>
        <w:t>日期时间转换成字符串</w:t>
      </w:r>
    </w:p>
    <w:p w14:paraId="4E0E4C4E" w14:textId="77777777" w:rsidR="00641172" w:rsidRDefault="00641172" w:rsidP="00641172">
      <w:pPr>
        <w:pStyle w:val="aa"/>
        <w:rPr>
          <w:bCs/>
          <w:kern w:val="44"/>
          <w:szCs w:val="24"/>
        </w:rPr>
      </w:pPr>
      <w:r>
        <w:rPr>
          <w:bCs/>
          <w:kern w:val="44"/>
          <w:szCs w:val="24"/>
        </w:rPr>
        <w:t xml:space="preserve">        SimpleDateFormat simpleDateFormat </w:t>
      </w:r>
    </w:p>
    <w:p w14:paraId="15921D30" w14:textId="77777777" w:rsidR="00641172" w:rsidRDefault="00641172" w:rsidP="00641172">
      <w:pPr>
        <w:pStyle w:val="aa"/>
        <w:rPr>
          <w:bCs/>
          <w:kern w:val="44"/>
          <w:szCs w:val="24"/>
        </w:rPr>
      </w:pPr>
      <w:r>
        <w:rPr>
          <w:bCs/>
          <w:kern w:val="44"/>
          <w:szCs w:val="24"/>
        </w:rPr>
        <w:t xml:space="preserve">        </w:t>
      </w:r>
      <w:r>
        <w:rPr>
          <w:bCs/>
          <w:kern w:val="44"/>
          <w:szCs w:val="24"/>
        </w:rPr>
        <w:tab/>
      </w:r>
      <w:r>
        <w:rPr>
          <w:bCs/>
          <w:kern w:val="44"/>
          <w:szCs w:val="24"/>
        </w:rPr>
        <w:tab/>
      </w:r>
      <w:r>
        <w:rPr>
          <w:bCs/>
          <w:kern w:val="44"/>
          <w:szCs w:val="24"/>
        </w:rPr>
        <w:tab/>
      </w:r>
      <w:r>
        <w:rPr>
          <w:bCs/>
          <w:kern w:val="44"/>
          <w:szCs w:val="24"/>
        </w:rPr>
        <w:tab/>
        <w:t>= new SimpleDateFormat();</w:t>
      </w:r>
      <w:r>
        <w:rPr>
          <w:bCs/>
          <w:kern w:val="44"/>
          <w:szCs w:val="24"/>
        </w:rPr>
        <w:tab/>
      </w:r>
      <w:r>
        <w:rPr>
          <w:bCs/>
          <w:kern w:val="44"/>
          <w:szCs w:val="24"/>
        </w:rPr>
        <w:tab/>
        <w:t>//</w:t>
      </w:r>
      <w:r>
        <w:rPr>
          <w:rFonts w:hint="eastAsia"/>
          <w:bCs/>
          <w:kern w:val="44"/>
          <w:szCs w:val="24"/>
        </w:rPr>
        <w:t>实例化日期格式化类</w:t>
      </w:r>
    </w:p>
    <w:p w14:paraId="21766D8A" w14:textId="77777777" w:rsidR="00641172" w:rsidRDefault="00641172" w:rsidP="00641172">
      <w:pPr>
        <w:pStyle w:val="aa"/>
        <w:rPr>
          <w:bCs/>
          <w:kern w:val="44"/>
          <w:szCs w:val="24"/>
        </w:rPr>
      </w:pPr>
      <w:r>
        <w:rPr>
          <w:bCs/>
          <w:kern w:val="44"/>
          <w:szCs w:val="24"/>
        </w:rPr>
        <w:t xml:space="preserve">        simpleDateFormat.applyPattern(style);</w:t>
      </w:r>
      <w:r>
        <w:rPr>
          <w:bCs/>
          <w:kern w:val="44"/>
          <w:szCs w:val="24"/>
        </w:rPr>
        <w:tab/>
      </w:r>
      <w:r>
        <w:rPr>
          <w:bCs/>
          <w:kern w:val="44"/>
          <w:szCs w:val="24"/>
        </w:rPr>
        <w:tab/>
      </w:r>
      <w:r>
        <w:rPr>
          <w:bCs/>
          <w:kern w:val="44"/>
          <w:szCs w:val="24"/>
        </w:rPr>
        <w:tab/>
        <w:t>//</w:t>
      </w:r>
      <w:r>
        <w:rPr>
          <w:rFonts w:hint="eastAsia"/>
          <w:bCs/>
          <w:kern w:val="44"/>
          <w:szCs w:val="24"/>
        </w:rPr>
        <w:t>提交转换格式</w:t>
      </w:r>
    </w:p>
    <w:p w14:paraId="57551C53" w14:textId="77777777" w:rsidR="00641172" w:rsidRDefault="00641172" w:rsidP="00641172">
      <w:pPr>
        <w:pStyle w:val="aa"/>
        <w:rPr>
          <w:bCs/>
          <w:kern w:val="44"/>
          <w:szCs w:val="24"/>
        </w:rPr>
      </w:pPr>
      <w:r>
        <w:rPr>
          <w:bCs/>
          <w:kern w:val="44"/>
          <w:szCs w:val="24"/>
        </w:rPr>
        <w:t xml:space="preserve">        String str=null;</w:t>
      </w:r>
    </w:p>
    <w:p w14:paraId="772C8A25" w14:textId="77777777" w:rsidR="00641172" w:rsidRDefault="00641172" w:rsidP="00641172">
      <w:pPr>
        <w:pStyle w:val="aa"/>
        <w:rPr>
          <w:bCs/>
          <w:kern w:val="44"/>
          <w:szCs w:val="24"/>
        </w:rPr>
      </w:pPr>
      <w:r>
        <w:rPr>
          <w:bCs/>
          <w:kern w:val="44"/>
          <w:szCs w:val="24"/>
        </w:rPr>
        <w:t xml:space="preserve">        if(date==null)</w:t>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t>//</w:t>
      </w:r>
      <w:r>
        <w:rPr>
          <w:rFonts w:hint="eastAsia"/>
          <w:bCs/>
          <w:kern w:val="44"/>
          <w:szCs w:val="24"/>
        </w:rPr>
        <w:t>如果日期时间为</w:t>
      </w:r>
      <w:r>
        <w:rPr>
          <w:bCs/>
          <w:kern w:val="44"/>
          <w:szCs w:val="24"/>
        </w:rPr>
        <w:t>null</w:t>
      </w:r>
    </w:p>
    <w:p w14:paraId="02BCA029" w14:textId="77777777" w:rsidR="00641172" w:rsidRDefault="00641172" w:rsidP="00641172">
      <w:pPr>
        <w:pStyle w:val="aa"/>
        <w:rPr>
          <w:bCs/>
          <w:kern w:val="44"/>
          <w:szCs w:val="24"/>
        </w:rPr>
      </w:pPr>
      <w:r>
        <w:rPr>
          <w:bCs/>
          <w:kern w:val="44"/>
          <w:szCs w:val="24"/>
        </w:rPr>
        <w:t xml:space="preserve">            return null;</w:t>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t>//</w:t>
      </w:r>
      <w:r>
        <w:rPr>
          <w:rFonts w:hint="eastAsia"/>
          <w:bCs/>
          <w:kern w:val="44"/>
          <w:szCs w:val="24"/>
        </w:rPr>
        <w:t>返回</w:t>
      </w:r>
      <w:r>
        <w:rPr>
          <w:bCs/>
          <w:kern w:val="44"/>
          <w:szCs w:val="24"/>
        </w:rPr>
        <w:t>null</w:t>
      </w:r>
      <w:r>
        <w:rPr>
          <w:rFonts w:hint="eastAsia"/>
          <w:bCs/>
          <w:kern w:val="44"/>
          <w:szCs w:val="24"/>
        </w:rPr>
        <w:t>值</w:t>
      </w:r>
    </w:p>
    <w:p w14:paraId="1958FBF8" w14:textId="77777777" w:rsidR="00641172" w:rsidRDefault="00641172" w:rsidP="00641172">
      <w:pPr>
        <w:pStyle w:val="aa"/>
        <w:rPr>
          <w:bCs/>
          <w:kern w:val="44"/>
          <w:szCs w:val="24"/>
        </w:rPr>
      </w:pPr>
      <w:r>
        <w:rPr>
          <w:bCs/>
          <w:kern w:val="44"/>
          <w:szCs w:val="24"/>
        </w:rPr>
        <w:t xml:space="preserve">        str=simpleDateFormat.format(date);</w:t>
      </w:r>
      <w:r>
        <w:rPr>
          <w:bCs/>
          <w:kern w:val="44"/>
          <w:szCs w:val="24"/>
        </w:rPr>
        <w:tab/>
      </w:r>
      <w:r>
        <w:rPr>
          <w:bCs/>
          <w:kern w:val="44"/>
          <w:szCs w:val="24"/>
        </w:rPr>
        <w:tab/>
      </w:r>
      <w:r>
        <w:rPr>
          <w:bCs/>
          <w:kern w:val="44"/>
          <w:szCs w:val="24"/>
        </w:rPr>
        <w:tab/>
      </w:r>
      <w:r>
        <w:rPr>
          <w:bCs/>
          <w:kern w:val="44"/>
          <w:szCs w:val="24"/>
        </w:rPr>
        <w:tab/>
        <w:t>//</w:t>
      </w:r>
      <w:r>
        <w:rPr>
          <w:rFonts w:hint="eastAsia"/>
          <w:bCs/>
          <w:kern w:val="44"/>
          <w:szCs w:val="24"/>
        </w:rPr>
        <w:t>将日期格式化为</w:t>
      </w:r>
      <w:r>
        <w:rPr>
          <w:rFonts w:hint="eastAsia"/>
          <w:bCs/>
          <w:kern w:val="44"/>
          <w:szCs w:val="24"/>
        </w:rPr>
        <w:lastRenderedPageBreak/>
        <w:t>字符串</w:t>
      </w:r>
    </w:p>
    <w:p w14:paraId="05C71FFB" w14:textId="77777777" w:rsidR="00641172" w:rsidRDefault="00641172" w:rsidP="00641172">
      <w:pPr>
        <w:pStyle w:val="aa"/>
        <w:rPr>
          <w:bCs/>
          <w:kern w:val="44"/>
          <w:szCs w:val="24"/>
        </w:rPr>
      </w:pPr>
      <w:r>
        <w:rPr>
          <w:bCs/>
          <w:kern w:val="44"/>
          <w:szCs w:val="24"/>
        </w:rPr>
        <w:t xml:space="preserve">        return str;</w:t>
      </w:r>
    </w:p>
    <w:p w14:paraId="4322A438" w14:textId="77777777" w:rsidR="00641172" w:rsidRDefault="00641172" w:rsidP="00641172">
      <w:pPr>
        <w:pStyle w:val="aa"/>
        <w:rPr>
          <w:bCs/>
          <w:kern w:val="44"/>
          <w:szCs w:val="24"/>
        </w:rPr>
      </w:pPr>
      <w:r>
        <w:rPr>
          <w:bCs/>
          <w:kern w:val="44"/>
          <w:szCs w:val="24"/>
        </w:rPr>
        <w:t xml:space="preserve">    }</w:t>
      </w:r>
    </w:p>
    <w:p w14:paraId="2302CF7D" w14:textId="77777777" w:rsidR="00641172" w:rsidRDefault="00641172" w:rsidP="00641172">
      <w:pPr>
        <w:pStyle w:val="aa"/>
        <w:rPr>
          <w:bCs/>
          <w:kern w:val="44"/>
          <w:szCs w:val="24"/>
        </w:rPr>
      </w:pPr>
      <w:r>
        <w:rPr>
          <w:bCs/>
          <w:kern w:val="44"/>
          <w:szCs w:val="24"/>
        </w:rPr>
        <w:t>}</w:t>
      </w:r>
    </w:p>
    <w:p w14:paraId="3DDEAB67" w14:textId="77777777" w:rsidR="00641172" w:rsidRPr="00A71A54" w:rsidRDefault="00641172" w:rsidP="00641172">
      <w:pPr>
        <w:pStyle w:val="aa"/>
      </w:pPr>
      <w:r>
        <w:rPr>
          <w:rFonts w:hint="eastAsia"/>
          <w:bCs/>
          <w:kern w:val="44"/>
          <w:szCs w:val="24"/>
        </w:rPr>
        <w:t>4</w:t>
      </w:r>
      <w:r>
        <w:rPr>
          <w:rFonts w:hint="eastAsia"/>
          <w:bCs/>
          <w:kern w:val="44"/>
          <w:szCs w:val="24"/>
        </w:rPr>
        <w:t>、设置编码格式，</w:t>
      </w:r>
      <w:r>
        <w:rPr>
          <w:rFonts w:hint="eastAsia"/>
        </w:rPr>
        <w:t>下面我们查看一下有关设置编码格式的一些简单代码。</w:t>
      </w:r>
    </w:p>
    <w:p w14:paraId="226262B7" w14:textId="77777777" w:rsidR="00641172" w:rsidRDefault="00641172" w:rsidP="00641172">
      <w:pPr>
        <w:pStyle w:val="aa"/>
        <w:rPr>
          <w:bCs/>
          <w:kern w:val="44"/>
          <w:szCs w:val="24"/>
        </w:rPr>
      </w:pPr>
      <w:r>
        <w:rPr>
          <w:bCs/>
          <w:kern w:val="44"/>
          <w:szCs w:val="24"/>
        </w:rPr>
        <w:t>public class ActionServlet extends org.apache.struts.action.ActionServlet {</w:t>
      </w:r>
    </w:p>
    <w:p w14:paraId="3371C738" w14:textId="77777777" w:rsidR="00641172" w:rsidRDefault="00641172" w:rsidP="00641172">
      <w:pPr>
        <w:pStyle w:val="aa"/>
        <w:rPr>
          <w:bCs/>
          <w:kern w:val="44"/>
          <w:szCs w:val="24"/>
        </w:rPr>
      </w:pPr>
      <w:r>
        <w:rPr>
          <w:bCs/>
          <w:kern w:val="44"/>
          <w:szCs w:val="24"/>
        </w:rPr>
        <w:t xml:space="preserve">    protected void process(HttpServletRequest httpservletrequest,HttpServletResponse httpservletresponse) throws IOException,ServletException {</w:t>
      </w:r>
    </w:p>
    <w:p w14:paraId="2EF486C9" w14:textId="77777777" w:rsidR="00641172" w:rsidRDefault="00641172" w:rsidP="00641172">
      <w:pPr>
        <w:pStyle w:val="aa"/>
        <w:rPr>
          <w:bCs/>
          <w:kern w:val="44"/>
          <w:szCs w:val="24"/>
        </w:rPr>
      </w:pPr>
      <w:r>
        <w:rPr>
          <w:bCs/>
          <w:kern w:val="44"/>
          <w:szCs w:val="24"/>
        </w:rPr>
        <w:t xml:space="preserve">        setCharset(httpservletrequest);//</w:t>
      </w:r>
      <w:r>
        <w:rPr>
          <w:rFonts w:hint="eastAsia"/>
          <w:bCs/>
          <w:kern w:val="44"/>
          <w:szCs w:val="24"/>
        </w:rPr>
        <w:t>设置编码</w:t>
      </w:r>
    </w:p>
    <w:p w14:paraId="75E3A5E2" w14:textId="77777777" w:rsidR="00641172" w:rsidRDefault="00641172" w:rsidP="00641172">
      <w:pPr>
        <w:pStyle w:val="aa"/>
        <w:rPr>
          <w:bCs/>
          <w:kern w:val="44"/>
          <w:szCs w:val="24"/>
        </w:rPr>
      </w:pPr>
      <w:r>
        <w:rPr>
          <w:bCs/>
          <w:kern w:val="44"/>
          <w:szCs w:val="24"/>
        </w:rPr>
        <w:t xml:space="preserve">        super.process(httpservletrequest, httpservletresponse);//</w:t>
      </w:r>
      <w:r>
        <w:rPr>
          <w:rFonts w:hint="eastAsia"/>
          <w:bCs/>
          <w:kern w:val="44"/>
          <w:szCs w:val="24"/>
        </w:rPr>
        <w:t>调用父类处理方法</w:t>
      </w:r>
    </w:p>
    <w:p w14:paraId="395FB947" w14:textId="77777777" w:rsidR="00641172" w:rsidRDefault="00641172" w:rsidP="00641172">
      <w:pPr>
        <w:pStyle w:val="aa"/>
        <w:rPr>
          <w:bCs/>
          <w:kern w:val="44"/>
          <w:szCs w:val="24"/>
        </w:rPr>
      </w:pPr>
      <w:r>
        <w:rPr>
          <w:bCs/>
          <w:kern w:val="44"/>
          <w:szCs w:val="24"/>
        </w:rPr>
        <w:t xml:space="preserve">    }</w:t>
      </w:r>
    </w:p>
    <w:p w14:paraId="28539B1B" w14:textId="77777777" w:rsidR="00641172" w:rsidRDefault="00641172" w:rsidP="00641172">
      <w:pPr>
        <w:pStyle w:val="aa"/>
        <w:rPr>
          <w:bCs/>
          <w:kern w:val="44"/>
          <w:szCs w:val="24"/>
        </w:rPr>
      </w:pPr>
    </w:p>
    <w:p w14:paraId="2A722B22" w14:textId="77777777" w:rsidR="00641172" w:rsidRDefault="00641172" w:rsidP="00641172">
      <w:pPr>
        <w:pStyle w:val="aa"/>
        <w:rPr>
          <w:bCs/>
          <w:kern w:val="44"/>
          <w:szCs w:val="24"/>
        </w:rPr>
      </w:pPr>
      <w:r>
        <w:rPr>
          <w:bCs/>
          <w:kern w:val="44"/>
          <w:szCs w:val="24"/>
        </w:rPr>
        <w:t xml:space="preserve">    private void setCharset(HttpServletRequest httpservletrequest) {</w:t>
      </w:r>
    </w:p>
    <w:p w14:paraId="78ED8666" w14:textId="77777777" w:rsidR="00641172" w:rsidRDefault="00641172" w:rsidP="00641172">
      <w:pPr>
        <w:pStyle w:val="aa"/>
        <w:rPr>
          <w:bCs/>
          <w:kern w:val="44"/>
          <w:szCs w:val="24"/>
        </w:rPr>
      </w:pPr>
      <w:r>
        <w:rPr>
          <w:bCs/>
          <w:kern w:val="44"/>
          <w:szCs w:val="24"/>
        </w:rPr>
        <w:t xml:space="preserve">        String s = getServletConfig().getInitParameter("charset");//</w:t>
      </w:r>
      <w:r>
        <w:rPr>
          <w:rFonts w:hint="eastAsia"/>
          <w:bCs/>
          <w:kern w:val="44"/>
          <w:szCs w:val="24"/>
        </w:rPr>
        <w:t>获得初始化参数</w:t>
      </w:r>
    </w:p>
    <w:p w14:paraId="4B49E918" w14:textId="77777777" w:rsidR="00641172" w:rsidRDefault="00641172" w:rsidP="00641172">
      <w:pPr>
        <w:pStyle w:val="aa"/>
        <w:rPr>
          <w:bCs/>
          <w:kern w:val="44"/>
          <w:szCs w:val="24"/>
        </w:rPr>
      </w:pPr>
      <w:r>
        <w:rPr>
          <w:bCs/>
          <w:kern w:val="44"/>
          <w:szCs w:val="24"/>
        </w:rPr>
        <w:t xml:space="preserve">        if (s == null || s.length() == 0) {//</w:t>
      </w:r>
      <w:r>
        <w:rPr>
          <w:rFonts w:hint="eastAsia"/>
          <w:bCs/>
          <w:kern w:val="44"/>
          <w:szCs w:val="24"/>
        </w:rPr>
        <w:t>如果参数为空，或者为</w:t>
      </w:r>
      <w:r>
        <w:rPr>
          <w:bCs/>
          <w:kern w:val="44"/>
          <w:szCs w:val="24"/>
        </w:rPr>
        <w:t>null</w:t>
      </w:r>
    </w:p>
    <w:p w14:paraId="6D80293D" w14:textId="77777777" w:rsidR="00641172" w:rsidRDefault="00641172" w:rsidP="00641172">
      <w:pPr>
        <w:pStyle w:val="aa"/>
        <w:rPr>
          <w:bCs/>
          <w:kern w:val="44"/>
          <w:szCs w:val="24"/>
        </w:rPr>
      </w:pPr>
      <w:r>
        <w:rPr>
          <w:bCs/>
          <w:kern w:val="44"/>
          <w:szCs w:val="24"/>
        </w:rPr>
        <w:t xml:space="preserve">            s="GBK";</w:t>
      </w:r>
      <w:r>
        <w:rPr>
          <w:bCs/>
          <w:kern w:val="44"/>
          <w:szCs w:val="24"/>
        </w:rPr>
        <w:tab/>
      </w:r>
      <w:r>
        <w:rPr>
          <w:bCs/>
          <w:kern w:val="44"/>
          <w:szCs w:val="24"/>
        </w:rPr>
        <w:tab/>
      </w:r>
      <w:r>
        <w:rPr>
          <w:bCs/>
          <w:kern w:val="44"/>
          <w:szCs w:val="24"/>
        </w:rPr>
        <w:tab/>
      </w:r>
      <w:r>
        <w:rPr>
          <w:bCs/>
          <w:kern w:val="44"/>
          <w:szCs w:val="24"/>
        </w:rPr>
        <w:tab/>
      </w:r>
      <w:r>
        <w:rPr>
          <w:bCs/>
          <w:kern w:val="44"/>
          <w:szCs w:val="24"/>
        </w:rPr>
        <w:tab/>
      </w:r>
      <w:r>
        <w:rPr>
          <w:bCs/>
          <w:kern w:val="44"/>
          <w:szCs w:val="24"/>
        </w:rPr>
        <w:tab/>
        <w:t>//</w:t>
      </w:r>
      <w:r>
        <w:rPr>
          <w:rFonts w:hint="eastAsia"/>
          <w:bCs/>
          <w:kern w:val="44"/>
          <w:szCs w:val="24"/>
        </w:rPr>
        <w:t>设置参数值为</w:t>
      </w:r>
      <w:r>
        <w:rPr>
          <w:bCs/>
          <w:kern w:val="44"/>
          <w:szCs w:val="24"/>
        </w:rPr>
        <w:t>GBK</w:t>
      </w:r>
    </w:p>
    <w:p w14:paraId="68BAFC19" w14:textId="77777777" w:rsidR="00641172" w:rsidRDefault="00641172" w:rsidP="00641172">
      <w:pPr>
        <w:pStyle w:val="aa"/>
        <w:rPr>
          <w:bCs/>
          <w:kern w:val="44"/>
          <w:szCs w:val="24"/>
        </w:rPr>
      </w:pPr>
      <w:r>
        <w:rPr>
          <w:bCs/>
          <w:kern w:val="44"/>
          <w:szCs w:val="24"/>
        </w:rPr>
        <w:t xml:space="preserve">        }</w:t>
      </w:r>
    </w:p>
    <w:p w14:paraId="68663D7F" w14:textId="77777777" w:rsidR="00641172" w:rsidRDefault="00641172" w:rsidP="00641172">
      <w:pPr>
        <w:pStyle w:val="aa"/>
        <w:rPr>
          <w:bCs/>
          <w:kern w:val="44"/>
          <w:szCs w:val="24"/>
        </w:rPr>
      </w:pPr>
      <w:r>
        <w:rPr>
          <w:bCs/>
          <w:kern w:val="44"/>
          <w:szCs w:val="24"/>
        </w:rPr>
        <w:t xml:space="preserve">        try {</w:t>
      </w:r>
    </w:p>
    <w:p w14:paraId="355218FD" w14:textId="77777777" w:rsidR="00641172" w:rsidRDefault="00641172" w:rsidP="00641172">
      <w:pPr>
        <w:pStyle w:val="aa"/>
        <w:rPr>
          <w:bCs/>
          <w:kern w:val="44"/>
          <w:szCs w:val="24"/>
        </w:rPr>
      </w:pPr>
      <w:r>
        <w:rPr>
          <w:bCs/>
          <w:kern w:val="44"/>
          <w:szCs w:val="24"/>
        </w:rPr>
        <w:t xml:space="preserve">            httpservletrequest.setCharacterEncoding(s);//</w:t>
      </w:r>
      <w:r>
        <w:rPr>
          <w:rFonts w:hint="eastAsia"/>
          <w:bCs/>
          <w:kern w:val="44"/>
          <w:szCs w:val="24"/>
        </w:rPr>
        <w:t>设置请求编码格式</w:t>
      </w:r>
    </w:p>
    <w:p w14:paraId="2995724F" w14:textId="77777777" w:rsidR="00641172" w:rsidRDefault="00641172" w:rsidP="00641172">
      <w:pPr>
        <w:pStyle w:val="aa"/>
        <w:rPr>
          <w:bCs/>
          <w:kern w:val="44"/>
          <w:szCs w:val="24"/>
        </w:rPr>
      </w:pPr>
      <w:r>
        <w:rPr>
          <w:bCs/>
          <w:kern w:val="44"/>
          <w:szCs w:val="24"/>
        </w:rPr>
        <w:t xml:space="preserve">        } catch (UnsupportedEncodingException unsupportedencodingexception) {</w:t>
      </w:r>
    </w:p>
    <w:p w14:paraId="654F16B7" w14:textId="77777777" w:rsidR="00641172" w:rsidRDefault="00641172" w:rsidP="00641172">
      <w:pPr>
        <w:pStyle w:val="aa"/>
        <w:rPr>
          <w:bCs/>
          <w:kern w:val="44"/>
          <w:szCs w:val="24"/>
        </w:rPr>
      </w:pPr>
      <w:r>
        <w:rPr>
          <w:bCs/>
          <w:kern w:val="44"/>
          <w:szCs w:val="24"/>
        </w:rPr>
        <w:t xml:space="preserve">            log("set character encoding error", unsupportedencodingexception);</w:t>
      </w:r>
    </w:p>
    <w:p w14:paraId="26275867" w14:textId="77777777" w:rsidR="00641172" w:rsidRDefault="00641172" w:rsidP="00641172">
      <w:pPr>
        <w:pStyle w:val="aa"/>
        <w:rPr>
          <w:bCs/>
          <w:kern w:val="44"/>
          <w:szCs w:val="24"/>
        </w:rPr>
      </w:pPr>
      <w:r>
        <w:rPr>
          <w:bCs/>
          <w:kern w:val="44"/>
          <w:szCs w:val="24"/>
        </w:rPr>
        <w:t xml:space="preserve">        }</w:t>
      </w:r>
    </w:p>
    <w:p w14:paraId="4E772CCD" w14:textId="77777777" w:rsidR="00641172" w:rsidRDefault="00641172" w:rsidP="00641172">
      <w:pPr>
        <w:pStyle w:val="aa"/>
        <w:rPr>
          <w:bCs/>
          <w:kern w:val="44"/>
          <w:szCs w:val="24"/>
        </w:rPr>
      </w:pPr>
      <w:r>
        <w:rPr>
          <w:bCs/>
          <w:kern w:val="44"/>
          <w:szCs w:val="24"/>
        </w:rPr>
        <w:t xml:space="preserve">    }</w:t>
      </w:r>
    </w:p>
    <w:p w14:paraId="4CFE95F4" w14:textId="77777777" w:rsidR="00641172" w:rsidRDefault="00641172" w:rsidP="00641172">
      <w:pPr>
        <w:pStyle w:val="aa"/>
        <w:rPr>
          <w:bCs/>
          <w:kern w:val="44"/>
          <w:szCs w:val="24"/>
        </w:rPr>
      </w:pPr>
      <w:r>
        <w:rPr>
          <w:bCs/>
          <w:kern w:val="44"/>
          <w:szCs w:val="24"/>
        </w:rPr>
        <w:t>}</w:t>
      </w:r>
    </w:p>
    <w:p w14:paraId="66818A88" w14:textId="6F7B88D9" w:rsidR="00641172" w:rsidRPr="004D45F4" w:rsidRDefault="00641172" w:rsidP="00641172">
      <w:pPr>
        <w:pStyle w:val="3"/>
        <w:rPr>
          <w:sz w:val="28"/>
        </w:rPr>
      </w:pPr>
      <w:bookmarkStart w:id="120" w:name="_Toc472336705"/>
      <w:r w:rsidRPr="004D45F4">
        <w:rPr>
          <w:rFonts w:hint="eastAsia"/>
          <w:sz w:val="28"/>
        </w:rPr>
        <w:t>3</w:t>
      </w:r>
      <w:r w:rsidRPr="004D45F4">
        <w:rPr>
          <w:sz w:val="28"/>
        </w:rPr>
        <w:t>.8.2</w:t>
      </w:r>
      <w:r w:rsidRPr="004D45F4">
        <w:rPr>
          <w:rFonts w:hint="eastAsia"/>
          <w:sz w:val="28"/>
        </w:rPr>
        <w:t>模块接口</w:t>
      </w:r>
      <w:bookmarkEnd w:id="120"/>
    </w:p>
    <w:p w14:paraId="12AC77D9" w14:textId="77777777" w:rsidR="00641172" w:rsidRDefault="00641172" w:rsidP="00641172">
      <w:pPr>
        <w:pStyle w:val="aa"/>
        <w:rPr>
          <w:rFonts w:ascii="Times New Roman" w:hAnsi="Times New Roman" w:cs="Times New Roman"/>
        </w:rPr>
      </w:pPr>
      <w:r>
        <w:rPr>
          <w:rFonts w:hint="eastAsia"/>
        </w:rPr>
        <w:t>模块接口用于提供业务逻辑接口，将业务细分为独立单元。</w:t>
      </w:r>
      <w:r w:rsidRPr="00C10202">
        <w:rPr>
          <w:rFonts w:hint="eastAsia"/>
        </w:rPr>
        <w:t>模块接口是模块之间进行对接交互的门户，我们在设计时至少应该遵循以下四个原则：</w:t>
      </w:r>
    </w:p>
    <w:p w14:paraId="7D7E7DA5" w14:textId="77777777" w:rsidR="00641172" w:rsidRDefault="00641172" w:rsidP="00641172">
      <w:pPr>
        <w:pStyle w:val="aa"/>
        <w:rPr>
          <w:rFonts w:ascii="Times New Roman" w:hAnsi="Times New Roman" w:cs="Times New Roman"/>
        </w:rPr>
      </w:pPr>
      <w:r>
        <w:rPr>
          <w:rFonts w:hint="eastAsia"/>
        </w:rPr>
        <w:lastRenderedPageBreak/>
        <w:t>（</w:t>
      </w:r>
      <w:r>
        <w:rPr>
          <w:rFonts w:hint="eastAsia"/>
        </w:rPr>
        <w:t>1</w:t>
      </w:r>
      <w:r>
        <w:rPr>
          <w:rFonts w:hint="eastAsia"/>
        </w:rPr>
        <w:t>）</w:t>
      </w:r>
      <w:r w:rsidRPr="00C10202">
        <w:rPr>
          <w:rFonts w:hint="eastAsia"/>
        </w:rPr>
        <w:t>简单原则。所谓简单，主要体现在模块接口的使用方法上，模块的使用者在不借助或借助很少的文档的情况下，就可以轻松使用模块所提供的功能。这首先要求接口方法的命名要规范，每个对外提供的方法名都应该有意义，让使用者可以通过名称猜测到方法的主要用途；其次要求接口中的相关参数的数据类型要尽可能的简单，尽量少使用嵌套层次多的数据结构，必要时可以构建全局应用的内存环境来保存模块间共同使用的数据，同时在这个内存环境之上提供不同数据的操作方法，从而减少模块间直接性的复杂数据的传递；</w:t>
      </w:r>
      <w:r w:rsidRPr="00C10202">
        <w:rPr>
          <w:rFonts w:ascii="Times New Roman" w:hAnsi="Times New Roman" w:cs="Times New Roman"/>
        </w:rPr>
        <w:t>其三，模块接口的方法尽可能单一，设计模式中的工厂模式是一种不错的选择。</w:t>
      </w:r>
    </w:p>
    <w:p w14:paraId="78A71D85" w14:textId="77777777" w:rsidR="00641172" w:rsidRDefault="00641172" w:rsidP="00641172">
      <w:pPr>
        <w:pStyle w:val="aa"/>
        <w:rPr>
          <w:rFonts w:ascii="Times New Roman" w:hAnsi="Times New Roman" w:cs="Times New Roman"/>
        </w:rPr>
      </w:pPr>
      <w:r>
        <w:rPr>
          <w:rFonts w:hint="eastAsia"/>
        </w:rPr>
        <w:t>（</w:t>
      </w:r>
      <w:r>
        <w:rPr>
          <w:rFonts w:hint="eastAsia"/>
        </w:rPr>
        <w:t>2</w:t>
      </w:r>
      <w:r>
        <w:rPr>
          <w:rFonts w:hint="eastAsia"/>
        </w:rPr>
        <w:t>）</w:t>
      </w:r>
      <w:r w:rsidRPr="00C10202">
        <w:rPr>
          <w:rFonts w:hint="eastAsia"/>
        </w:rPr>
        <w:t>封闭原则。</w:t>
      </w:r>
      <w:r w:rsidRPr="00C10202">
        <w:rPr>
          <w:rFonts w:ascii="Times New Roman" w:hAnsi="Times New Roman" w:cs="Times New Roman"/>
        </w:rPr>
        <w:t>封闭原则要求的的是，模块功能的实现细节要完全对外封闭，而且在对模块内部的处理逻辑进行修改时，不会影响模块使用者的调用逻辑。</w:t>
      </w:r>
    </w:p>
    <w:p w14:paraId="3E247DD0" w14:textId="77777777" w:rsidR="00641172" w:rsidRDefault="00641172" w:rsidP="00641172">
      <w:pPr>
        <w:pStyle w:val="aa"/>
        <w:rPr>
          <w:rFonts w:ascii="Times New Roman" w:hAnsi="Times New Roman" w:cs="Times New Roman"/>
        </w:rPr>
      </w:pPr>
      <w:r>
        <w:rPr>
          <w:rFonts w:hint="eastAsia"/>
        </w:rPr>
        <w:t>（</w:t>
      </w:r>
      <w:r>
        <w:rPr>
          <w:rFonts w:hint="eastAsia"/>
        </w:rPr>
        <w:t>3</w:t>
      </w:r>
      <w:r>
        <w:rPr>
          <w:rFonts w:hint="eastAsia"/>
        </w:rPr>
        <w:t>）</w:t>
      </w:r>
      <w:r w:rsidRPr="00C10202">
        <w:rPr>
          <w:rFonts w:hint="eastAsia"/>
        </w:rPr>
        <w:t>完整性原则。做为功能模块，它所提供的功能应该是一个全面的整体，一些具有细微差别的功能应该被集中到一个模块中，这样我们可以方便利用继承、重载、覆写等技术手段来提高代码复用率，同时也可以提升模块使用的灵活度。</w:t>
      </w:r>
    </w:p>
    <w:p w14:paraId="18FB7034" w14:textId="77777777" w:rsidR="00641172" w:rsidRDefault="00641172" w:rsidP="00641172">
      <w:pPr>
        <w:pStyle w:val="aa"/>
      </w:pPr>
      <w:r>
        <w:rPr>
          <w:rFonts w:hint="eastAsia"/>
        </w:rPr>
        <w:t>（</w:t>
      </w:r>
      <w:r>
        <w:rPr>
          <w:rFonts w:hint="eastAsia"/>
        </w:rPr>
        <w:t>4</w:t>
      </w:r>
      <w:r>
        <w:rPr>
          <w:rFonts w:hint="eastAsia"/>
        </w:rPr>
        <w:t>）</w:t>
      </w:r>
      <w:r w:rsidRPr="00C10202">
        <w:rPr>
          <w:rFonts w:hint="eastAsia"/>
        </w:rPr>
        <w:t>可置换原则。我们很难保证一个功能模块所提供</w:t>
      </w:r>
      <w:r>
        <w:rPr>
          <w:rFonts w:hint="eastAsia"/>
        </w:rPr>
        <w:t>的功能会永不过时，因此在接口设计时应该尽可能的应用接口编程思想，</w:t>
      </w:r>
      <w:r w:rsidRPr="00C10202">
        <w:rPr>
          <w:rFonts w:hint="eastAsia"/>
        </w:rPr>
        <w:t>为接口提供标准的接口规范，这样将来可以轻松的用遵循接口规范的新的模块置换原有的模块，而不会影响其到他相关模块的调用方式。</w:t>
      </w:r>
    </w:p>
    <w:p w14:paraId="010C33FD" w14:textId="77777777" w:rsidR="00641172" w:rsidRDefault="00641172" w:rsidP="00641172">
      <w:pPr>
        <w:pStyle w:val="aa"/>
      </w:pPr>
      <w:r>
        <w:rPr>
          <w:rFonts w:hint="eastAsia"/>
        </w:rPr>
        <w:t>下面我们来查看一下人事管理信息系统中具体的模块接口设计的部分代码（以培训管理模块为例）</w:t>
      </w:r>
    </w:p>
    <w:p w14:paraId="4C33341F" w14:textId="77777777" w:rsidR="00641172" w:rsidRDefault="00641172" w:rsidP="00641172">
      <w:pPr>
        <w:pStyle w:val="aa"/>
      </w:pPr>
      <w:r>
        <w:t>public class EducateAction extends Action {</w:t>
      </w:r>
    </w:p>
    <w:p w14:paraId="6363607A" w14:textId="77777777" w:rsidR="00641172" w:rsidRDefault="00641172" w:rsidP="00641172">
      <w:pPr>
        <w:pStyle w:val="aa"/>
      </w:pPr>
      <w:r>
        <w:t xml:space="preserve">    private EducateDao dao=new EducateDao();</w:t>
      </w:r>
    </w:p>
    <w:p w14:paraId="76791E1B" w14:textId="77777777" w:rsidR="00641172" w:rsidRDefault="00641172" w:rsidP="00641172">
      <w:pPr>
        <w:pStyle w:val="aa"/>
      </w:pPr>
      <w:r>
        <w:t xml:space="preserve">    public ActionForward execute(ActionMapping mapping, ActionForm form,</w:t>
      </w:r>
    </w:p>
    <w:p w14:paraId="1F84E055" w14:textId="77777777" w:rsidR="00641172" w:rsidRDefault="00641172" w:rsidP="00641172">
      <w:pPr>
        <w:pStyle w:val="aa"/>
      </w:pPr>
      <w:r>
        <w:t xml:space="preserve">            HttpServletRequest request, HttpServletResponse response) throws Exception {</w:t>
      </w:r>
    </w:p>
    <w:p w14:paraId="479ECD5B" w14:textId="77777777" w:rsidR="00641172" w:rsidRDefault="00641172" w:rsidP="00641172">
      <w:pPr>
        <w:pStyle w:val="aa"/>
      </w:pPr>
      <w:r>
        <w:t xml:space="preserve">        String action =request.getParameter("action");</w:t>
      </w:r>
    </w:p>
    <w:p w14:paraId="323909E8" w14:textId="77777777" w:rsidR="00641172" w:rsidRDefault="00641172" w:rsidP="00641172">
      <w:pPr>
        <w:pStyle w:val="aa"/>
      </w:pPr>
      <w:r>
        <w:t xml:space="preserve">        System.out.println("\nEducateAction*********************action="+action);</w:t>
      </w:r>
    </w:p>
    <w:p w14:paraId="513DC7B2" w14:textId="77777777" w:rsidR="00641172" w:rsidRDefault="00641172" w:rsidP="00641172">
      <w:pPr>
        <w:pStyle w:val="aa"/>
      </w:pPr>
      <w:r>
        <w:t xml:space="preserve">        if(action==null||"".equals(action)){</w:t>
      </w:r>
    </w:p>
    <w:p w14:paraId="4A22DD44" w14:textId="77777777" w:rsidR="00641172" w:rsidRDefault="00641172" w:rsidP="00641172">
      <w:pPr>
        <w:pStyle w:val="aa"/>
      </w:pPr>
      <w:r>
        <w:t xml:space="preserve">            return mapping.findForward("error");</w:t>
      </w:r>
    </w:p>
    <w:p w14:paraId="368F5F3B" w14:textId="77777777" w:rsidR="00641172" w:rsidRDefault="00641172" w:rsidP="00641172">
      <w:pPr>
        <w:pStyle w:val="aa"/>
      </w:pPr>
      <w:r>
        <w:t xml:space="preserve">        }else if("listeducate".equals(action)){</w:t>
      </w:r>
    </w:p>
    <w:p w14:paraId="354538FE" w14:textId="77777777" w:rsidR="00641172" w:rsidRDefault="00641172" w:rsidP="00641172">
      <w:pPr>
        <w:pStyle w:val="aa"/>
      </w:pPr>
      <w:r>
        <w:t xml:space="preserve">            return listEducate(mapping,form,request,response);</w:t>
      </w:r>
    </w:p>
    <w:p w14:paraId="3BA84AF4" w14:textId="77777777" w:rsidR="00641172" w:rsidRDefault="00641172" w:rsidP="00641172">
      <w:pPr>
        <w:pStyle w:val="aa"/>
      </w:pPr>
      <w:r>
        <w:t xml:space="preserve">        }else if("addeducate".equals(action)){</w:t>
      </w:r>
    </w:p>
    <w:p w14:paraId="425054F2" w14:textId="77777777" w:rsidR="00641172" w:rsidRDefault="00641172" w:rsidP="00641172">
      <w:pPr>
        <w:pStyle w:val="aa"/>
      </w:pPr>
      <w:r>
        <w:t xml:space="preserve">            return addEducate(mapping,form,request,response);</w:t>
      </w:r>
    </w:p>
    <w:p w14:paraId="1ED7ADBE" w14:textId="77777777" w:rsidR="00641172" w:rsidRDefault="00641172" w:rsidP="00641172">
      <w:pPr>
        <w:pStyle w:val="aa"/>
      </w:pPr>
      <w:r>
        <w:t xml:space="preserve">        }else if("deleteeducate".equals(action)){</w:t>
      </w:r>
    </w:p>
    <w:p w14:paraId="53312618" w14:textId="77777777" w:rsidR="00641172" w:rsidRDefault="00641172" w:rsidP="00641172">
      <w:pPr>
        <w:pStyle w:val="aa"/>
      </w:pPr>
      <w:r>
        <w:t xml:space="preserve">            return deleteEducate(mapping,form,request,response);</w:t>
      </w:r>
    </w:p>
    <w:p w14:paraId="1F8F38EB" w14:textId="77777777" w:rsidR="00641172" w:rsidRDefault="00641172" w:rsidP="00641172">
      <w:pPr>
        <w:pStyle w:val="aa"/>
      </w:pPr>
      <w:r>
        <w:lastRenderedPageBreak/>
        <w:t xml:space="preserve">        }else if("detaileducate".equals(action)){</w:t>
      </w:r>
    </w:p>
    <w:p w14:paraId="54874CD0" w14:textId="77777777" w:rsidR="00641172" w:rsidRDefault="00641172" w:rsidP="00641172">
      <w:pPr>
        <w:pStyle w:val="aa"/>
      </w:pPr>
      <w:r>
        <w:t xml:space="preserve">            return detailEducate(mapping,form,request,response);</w:t>
      </w:r>
    </w:p>
    <w:p w14:paraId="659A9F4D" w14:textId="77777777" w:rsidR="00641172" w:rsidRDefault="00641172" w:rsidP="00641172">
      <w:pPr>
        <w:pStyle w:val="aa"/>
      </w:pPr>
      <w:r>
        <w:t xml:space="preserve">        }else if("updateeducate".equals(action)){</w:t>
      </w:r>
    </w:p>
    <w:p w14:paraId="77DE41B5" w14:textId="77777777" w:rsidR="00641172" w:rsidRDefault="00641172" w:rsidP="00641172">
      <w:pPr>
        <w:pStyle w:val="aa"/>
      </w:pPr>
      <w:r>
        <w:t xml:space="preserve">            return updateEducate(mapping,form,request,response);</w:t>
      </w:r>
    </w:p>
    <w:p w14:paraId="248BBCCF" w14:textId="77777777" w:rsidR="00641172" w:rsidRDefault="00641172" w:rsidP="00641172">
      <w:pPr>
        <w:pStyle w:val="aa"/>
      </w:pPr>
      <w:r>
        <w:t xml:space="preserve">        }</w:t>
      </w:r>
    </w:p>
    <w:p w14:paraId="1FD71503" w14:textId="77777777" w:rsidR="00641172" w:rsidRDefault="00641172" w:rsidP="00641172">
      <w:pPr>
        <w:pStyle w:val="aa"/>
      </w:pPr>
      <w:r>
        <w:t xml:space="preserve">        return mapping.findForward("error");</w:t>
      </w:r>
    </w:p>
    <w:p w14:paraId="194DD654" w14:textId="77777777" w:rsidR="00641172" w:rsidRDefault="00641172" w:rsidP="00641172">
      <w:pPr>
        <w:pStyle w:val="aa"/>
      </w:pPr>
      <w:r>
        <w:t>}</w:t>
      </w:r>
    </w:p>
    <w:p w14:paraId="5A241DDF" w14:textId="77777777" w:rsidR="00641172" w:rsidRDefault="00641172" w:rsidP="00641172">
      <w:pPr>
        <w:pStyle w:val="aa"/>
      </w:pPr>
      <w:r>
        <w:t xml:space="preserve">    /**</w:t>
      </w:r>
    </w:p>
    <w:p w14:paraId="369AC72F" w14:textId="77777777" w:rsidR="00641172" w:rsidRDefault="00641172" w:rsidP="00641172">
      <w:pPr>
        <w:pStyle w:val="aa"/>
      </w:pPr>
      <w:r>
        <w:t xml:space="preserve">     * @param mapping</w:t>
      </w:r>
    </w:p>
    <w:p w14:paraId="6AD82160" w14:textId="77777777" w:rsidR="00641172" w:rsidRDefault="00641172" w:rsidP="00641172">
      <w:pPr>
        <w:pStyle w:val="aa"/>
      </w:pPr>
      <w:r>
        <w:t xml:space="preserve">     * @param form</w:t>
      </w:r>
    </w:p>
    <w:p w14:paraId="00854EC6" w14:textId="77777777" w:rsidR="00641172" w:rsidRDefault="00641172" w:rsidP="00641172">
      <w:pPr>
        <w:pStyle w:val="aa"/>
      </w:pPr>
      <w:r>
        <w:t xml:space="preserve">     * @param request</w:t>
      </w:r>
    </w:p>
    <w:p w14:paraId="152BAED1" w14:textId="77777777" w:rsidR="00641172" w:rsidRDefault="00641172" w:rsidP="00641172">
      <w:pPr>
        <w:pStyle w:val="aa"/>
      </w:pPr>
      <w:r>
        <w:t xml:space="preserve">     * @param response</w:t>
      </w:r>
    </w:p>
    <w:p w14:paraId="47DE33D6" w14:textId="77777777" w:rsidR="00641172" w:rsidRDefault="00641172" w:rsidP="00641172">
      <w:pPr>
        <w:pStyle w:val="aa"/>
      </w:pPr>
      <w:r>
        <w:t xml:space="preserve">     * @return</w:t>
      </w:r>
    </w:p>
    <w:p w14:paraId="327768A8" w14:textId="77777777" w:rsidR="00641172" w:rsidRDefault="00641172" w:rsidP="00641172">
      <w:pPr>
        <w:pStyle w:val="aa"/>
      </w:pPr>
      <w:r>
        <w:t xml:space="preserve">     * @throws HibernateException</w:t>
      </w:r>
    </w:p>
    <w:p w14:paraId="29F6B0FA" w14:textId="77777777" w:rsidR="00641172" w:rsidRDefault="00641172" w:rsidP="00641172">
      <w:pPr>
        <w:pStyle w:val="aa"/>
      </w:pPr>
      <w:r>
        <w:t xml:space="preserve">     */</w:t>
      </w:r>
    </w:p>
    <w:p w14:paraId="77F02648" w14:textId="77777777" w:rsidR="00641172" w:rsidRDefault="00641172" w:rsidP="00641172">
      <w:pPr>
        <w:pStyle w:val="aa"/>
      </w:pPr>
      <w:r>
        <w:t xml:space="preserve">    private ActionForward updateEducate(ActionMapping mapping, ActionForm form, HttpServletRequest request, HttpServletResponse response) throws HibernateException {</w:t>
      </w:r>
    </w:p>
    <w:p w14:paraId="52F99297" w14:textId="77777777" w:rsidR="00641172" w:rsidRDefault="00641172" w:rsidP="00641172">
      <w:pPr>
        <w:pStyle w:val="aa"/>
      </w:pPr>
      <w:r>
        <w:t xml:space="preserve">        EducateForm educateForm=(EducateForm)form;</w:t>
      </w:r>
    </w:p>
    <w:p w14:paraId="4B797D34" w14:textId="77777777" w:rsidR="00641172" w:rsidRDefault="00641172" w:rsidP="00641172">
      <w:pPr>
        <w:pStyle w:val="aa"/>
      </w:pPr>
      <w:r>
        <w:t xml:space="preserve">        Educate e=educateForm.populate();</w:t>
      </w:r>
    </w:p>
    <w:p w14:paraId="0EC4FF46" w14:textId="77777777" w:rsidR="00641172" w:rsidRDefault="00641172" w:rsidP="00641172">
      <w:pPr>
        <w:pStyle w:val="aa"/>
      </w:pPr>
      <w:r>
        <w:t xml:space="preserve">        dao.updateEducate(e);</w:t>
      </w:r>
    </w:p>
    <w:p w14:paraId="3681C991" w14:textId="77777777" w:rsidR="00641172" w:rsidRDefault="00641172" w:rsidP="00641172">
      <w:pPr>
        <w:pStyle w:val="aa"/>
      </w:pPr>
      <w:r>
        <w:t xml:space="preserve">        return mapping.findForward("success");</w:t>
      </w:r>
    </w:p>
    <w:p w14:paraId="2C1E8ECD" w14:textId="77777777" w:rsidR="00641172" w:rsidRDefault="00641172" w:rsidP="00641172">
      <w:pPr>
        <w:pStyle w:val="aa"/>
      </w:pPr>
      <w:r>
        <w:t xml:space="preserve">    }</w:t>
      </w:r>
    </w:p>
    <w:p w14:paraId="2B59211F" w14:textId="77777777" w:rsidR="00641172" w:rsidRDefault="00641172" w:rsidP="00641172">
      <w:pPr>
        <w:pStyle w:val="aa"/>
      </w:pPr>
      <w:r>
        <w:t xml:space="preserve">    /**</w:t>
      </w:r>
    </w:p>
    <w:p w14:paraId="15586327" w14:textId="77777777" w:rsidR="00641172" w:rsidRDefault="00641172" w:rsidP="00641172">
      <w:pPr>
        <w:pStyle w:val="aa"/>
      </w:pPr>
      <w:r>
        <w:t xml:space="preserve">     * @param mapping</w:t>
      </w:r>
    </w:p>
    <w:p w14:paraId="7AE08E2E" w14:textId="77777777" w:rsidR="00641172" w:rsidRDefault="00641172" w:rsidP="00641172">
      <w:pPr>
        <w:pStyle w:val="aa"/>
      </w:pPr>
      <w:r>
        <w:t xml:space="preserve">     * @param form</w:t>
      </w:r>
    </w:p>
    <w:p w14:paraId="13BB71B3" w14:textId="77777777" w:rsidR="00641172" w:rsidRDefault="00641172" w:rsidP="00641172">
      <w:pPr>
        <w:pStyle w:val="aa"/>
      </w:pPr>
      <w:r>
        <w:t xml:space="preserve">     * @param request</w:t>
      </w:r>
    </w:p>
    <w:p w14:paraId="1905A497" w14:textId="77777777" w:rsidR="00641172" w:rsidRDefault="00641172" w:rsidP="00641172">
      <w:pPr>
        <w:pStyle w:val="aa"/>
      </w:pPr>
      <w:r>
        <w:t xml:space="preserve">     * @param response</w:t>
      </w:r>
    </w:p>
    <w:p w14:paraId="0887F00D" w14:textId="77777777" w:rsidR="00641172" w:rsidRDefault="00641172" w:rsidP="00641172">
      <w:pPr>
        <w:pStyle w:val="aa"/>
      </w:pPr>
      <w:r>
        <w:t xml:space="preserve">     * @return</w:t>
      </w:r>
    </w:p>
    <w:p w14:paraId="6210E93A" w14:textId="77777777" w:rsidR="00641172" w:rsidRDefault="00641172" w:rsidP="00641172">
      <w:pPr>
        <w:pStyle w:val="aa"/>
      </w:pPr>
      <w:r>
        <w:t xml:space="preserve">     * @throws HibernateException</w:t>
      </w:r>
    </w:p>
    <w:p w14:paraId="3DD0535A" w14:textId="77777777" w:rsidR="00641172" w:rsidRDefault="00641172" w:rsidP="00641172">
      <w:pPr>
        <w:pStyle w:val="aa"/>
      </w:pPr>
      <w:r>
        <w:t xml:space="preserve">     */</w:t>
      </w:r>
    </w:p>
    <w:p w14:paraId="7C1A7224" w14:textId="77777777" w:rsidR="00641172" w:rsidRDefault="00641172" w:rsidP="00641172">
      <w:pPr>
        <w:pStyle w:val="aa"/>
      </w:pPr>
      <w:r>
        <w:t xml:space="preserve">    private ActionForward detailEducate(ActionMapping mapping, ActionForm form, HttpServletRequest request, HttpServletResponse response) throws HibernateException {</w:t>
      </w:r>
    </w:p>
    <w:p w14:paraId="1D99D61A" w14:textId="77777777" w:rsidR="00641172" w:rsidRDefault="00641172" w:rsidP="00641172">
      <w:pPr>
        <w:pStyle w:val="aa"/>
      </w:pPr>
      <w:r>
        <w:t xml:space="preserve">        Long id=new Long(request.getParameter("id"));</w:t>
      </w:r>
    </w:p>
    <w:p w14:paraId="31B76336" w14:textId="77777777" w:rsidR="00641172" w:rsidRDefault="00641172" w:rsidP="00641172">
      <w:pPr>
        <w:pStyle w:val="aa"/>
      </w:pPr>
      <w:r>
        <w:lastRenderedPageBreak/>
        <w:t xml:space="preserve">        Educate e = dao.loadEducate(id.longValue());</w:t>
      </w:r>
    </w:p>
    <w:p w14:paraId="6365D832" w14:textId="77777777" w:rsidR="00641172" w:rsidRDefault="00641172" w:rsidP="00641172">
      <w:pPr>
        <w:pStyle w:val="aa"/>
      </w:pPr>
      <w:r>
        <w:t xml:space="preserve">        System.out.println(e.getName());</w:t>
      </w:r>
    </w:p>
    <w:p w14:paraId="5523DE3D" w14:textId="77777777" w:rsidR="00641172" w:rsidRDefault="00641172" w:rsidP="00641172">
      <w:pPr>
        <w:pStyle w:val="aa"/>
      </w:pPr>
      <w:r>
        <w:t xml:space="preserve">        request.setAttribute("educate",e);</w:t>
      </w:r>
    </w:p>
    <w:p w14:paraId="5C11AF76" w14:textId="77777777" w:rsidR="00641172" w:rsidRDefault="00641172" w:rsidP="00641172">
      <w:pPr>
        <w:pStyle w:val="aa"/>
      </w:pPr>
      <w:r>
        <w:t xml:space="preserve">        return mapping.findForward("success");</w:t>
      </w:r>
    </w:p>
    <w:p w14:paraId="2D8531E3" w14:textId="77777777" w:rsidR="00641172" w:rsidRDefault="00641172" w:rsidP="00641172">
      <w:pPr>
        <w:pStyle w:val="aa"/>
      </w:pPr>
      <w:r>
        <w:t>}</w:t>
      </w:r>
    </w:p>
    <w:p w14:paraId="69D79A25" w14:textId="77777777" w:rsidR="00641172" w:rsidRDefault="00641172" w:rsidP="00641172">
      <w:pPr>
        <w:pStyle w:val="aa"/>
      </w:pPr>
      <w:r>
        <w:t xml:space="preserve">    /**</w:t>
      </w:r>
    </w:p>
    <w:p w14:paraId="0F415EA0" w14:textId="77777777" w:rsidR="00641172" w:rsidRDefault="00641172" w:rsidP="00641172">
      <w:pPr>
        <w:pStyle w:val="aa"/>
      </w:pPr>
      <w:r>
        <w:t xml:space="preserve">     * @param mapping</w:t>
      </w:r>
    </w:p>
    <w:p w14:paraId="59D7EA27" w14:textId="77777777" w:rsidR="00641172" w:rsidRDefault="00641172" w:rsidP="00641172">
      <w:pPr>
        <w:pStyle w:val="aa"/>
      </w:pPr>
      <w:r>
        <w:t xml:space="preserve">     * @param form</w:t>
      </w:r>
    </w:p>
    <w:p w14:paraId="4B3EC5B1" w14:textId="77777777" w:rsidR="00641172" w:rsidRDefault="00641172" w:rsidP="00641172">
      <w:pPr>
        <w:pStyle w:val="aa"/>
      </w:pPr>
      <w:r>
        <w:t xml:space="preserve">     * @param request</w:t>
      </w:r>
    </w:p>
    <w:p w14:paraId="4232E3E1" w14:textId="77777777" w:rsidR="00641172" w:rsidRDefault="00641172" w:rsidP="00641172">
      <w:pPr>
        <w:pStyle w:val="aa"/>
      </w:pPr>
      <w:r>
        <w:t xml:space="preserve">     * @param response</w:t>
      </w:r>
    </w:p>
    <w:p w14:paraId="355CFAA4" w14:textId="77777777" w:rsidR="00641172" w:rsidRDefault="00641172" w:rsidP="00641172">
      <w:pPr>
        <w:pStyle w:val="aa"/>
      </w:pPr>
      <w:r>
        <w:t xml:space="preserve">     * @return</w:t>
      </w:r>
    </w:p>
    <w:p w14:paraId="4B083F7E" w14:textId="77777777" w:rsidR="00641172" w:rsidRDefault="00641172" w:rsidP="00641172">
      <w:pPr>
        <w:pStyle w:val="aa"/>
      </w:pPr>
      <w:r>
        <w:t xml:space="preserve">     * @throws HibernateException</w:t>
      </w:r>
    </w:p>
    <w:p w14:paraId="16789D6B" w14:textId="77777777" w:rsidR="00641172" w:rsidRDefault="00641172" w:rsidP="00641172">
      <w:pPr>
        <w:pStyle w:val="aa"/>
      </w:pPr>
      <w:r>
        <w:t xml:space="preserve">     */</w:t>
      </w:r>
    </w:p>
    <w:p w14:paraId="2C3BC0C7" w14:textId="77777777" w:rsidR="00641172" w:rsidRDefault="00641172" w:rsidP="00641172">
      <w:pPr>
        <w:pStyle w:val="aa"/>
      </w:pPr>
      <w:r>
        <w:t xml:space="preserve">    private ActionForward deleteEducate(ActionMapping mapping, ActionForm form, HttpServletRequest request, HttpServletResponse response) throws HibernateException {</w:t>
      </w:r>
    </w:p>
    <w:p w14:paraId="0B5F60E5" w14:textId="77777777" w:rsidR="00641172" w:rsidRDefault="00641172" w:rsidP="00641172">
      <w:pPr>
        <w:pStyle w:val="aa"/>
      </w:pPr>
      <w:r>
        <w:t xml:space="preserve">        Long id=new Long(request.getParameter("id").toString());</w:t>
      </w:r>
    </w:p>
    <w:p w14:paraId="6514F96C" w14:textId="77777777" w:rsidR="00641172" w:rsidRDefault="00641172" w:rsidP="00641172">
      <w:pPr>
        <w:pStyle w:val="aa"/>
      </w:pPr>
      <w:r>
        <w:t xml:space="preserve">        Educate e=new Educate();</w:t>
      </w:r>
    </w:p>
    <w:p w14:paraId="70B181F8" w14:textId="77777777" w:rsidR="00641172" w:rsidRDefault="00641172" w:rsidP="00641172">
      <w:pPr>
        <w:pStyle w:val="aa"/>
      </w:pPr>
      <w:r>
        <w:t xml:space="preserve">        e.setId(id);</w:t>
      </w:r>
    </w:p>
    <w:p w14:paraId="64D3E9D9" w14:textId="77777777" w:rsidR="00641172" w:rsidRDefault="00641172" w:rsidP="00641172">
      <w:pPr>
        <w:pStyle w:val="aa"/>
      </w:pPr>
      <w:r>
        <w:t xml:space="preserve">        dao.deleteEducate(e);</w:t>
      </w:r>
    </w:p>
    <w:p w14:paraId="30BF1342" w14:textId="77777777" w:rsidR="00641172" w:rsidRDefault="00641172" w:rsidP="00641172">
      <w:pPr>
        <w:pStyle w:val="aa"/>
      </w:pPr>
      <w:r>
        <w:t xml:space="preserve">        return mapping.findForward("success");</w:t>
      </w:r>
    </w:p>
    <w:p w14:paraId="2D529442" w14:textId="77777777" w:rsidR="00641172" w:rsidRDefault="00641172" w:rsidP="00641172">
      <w:pPr>
        <w:pStyle w:val="aa"/>
      </w:pPr>
      <w:r>
        <w:t>}</w:t>
      </w:r>
    </w:p>
    <w:p w14:paraId="540E742E" w14:textId="77777777" w:rsidR="00641172" w:rsidRDefault="00641172" w:rsidP="00641172">
      <w:pPr>
        <w:pStyle w:val="aa"/>
      </w:pPr>
      <w:r>
        <w:t xml:space="preserve">    /**</w:t>
      </w:r>
    </w:p>
    <w:p w14:paraId="498BD822" w14:textId="77777777" w:rsidR="00641172" w:rsidRDefault="00641172" w:rsidP="00641172">
      <w:pPr>
        <w:pStyle w:val="aa"/>
      </w:pPr>
      <w:r>
        <w:t xml:space="preserve">     * @param mapping</w:t>
      </w:r>
    </w:p>
    <w:p w14:paraId="14EF7EE0" w14:textId="77777777" w:rsidR="00641172" w:rsidRDefault="00641172" w:rsidP="00641172">
      <w:pPr>
        <w:pStyle w:val="aa"/>
      </w:pPr>
      <w:r>
        <w:t xml:space="preserve">     * @param form</w:t>
      </w:r>
    </w:p>
    <w:p w14:paraId="42E307C7" w14:textId="77777777" w:rsidR="00641172" w:rsidRDefault="00641172" w:rsidP="00641172">
      <w:pPr>
        <w:pStyle w:val="aa"/>
      </w:pPr>
      <w:r>
        <w:t xml:space="preserve">     * @param request</w:t>
      </w:r>
    </w:p>
    <w:p w14:paraId="1AAE442C" w14:textId="77777777" w:rsidR="00641172" w:rsidRDefault="00641172" w:rsidP="00641172">
      <w:pPr>
        <w:pStyle w:val="aa"/>
      </w:pPr>
      <w:r>
        <w:t xml:space="preserve">     * @param response</w:t>
      </w:r>
    </w:p>
    <w:p w14:paraId="2A7A0E86" w14:textId="77777777" w:rsidR="00641172" w:rsidRDefault="00641172" w:rsidP="00641172">
      <w:pPr>
        <w:pStyle w:val="aa"/>
      </w:pPr>
      <w:r>
        <w:t xml:space="preserve">     * @return</w:t>
      </w:r>
    </w:p>
    <w:p w14:paraId="278BE98C" w14:textId="77777777" w:rsidR="00641172" w:rsidRDefault="00641172" w:rsidP="00641172">
      <w:pPr>
        <w:pStyle w:val="aa"/>
      </w:pPr>
      <w:r>
        <w:t xml:space="preserve">     * @throws HibernateException</w:t>
      </w:r>
    </w:p>
    <w:p w14:paraId="3D8B628C" w14:textId="77777777" w:rsidR="00641172" w:rsidRDefault="00641172" w:rsidP="00641172">
      <w:pPr>
        <w:pStyle w:val="aa"/>
      </w:pPr>
      <w:r>
        <w:t xml:space="preserve">     */</w:t>
      </w:r>
    </w:p>
    <w:p w14:paraId="275061AA" w14:textId="77777777" w:rsidR="00641172" w:rsidRDefault="00641172" w:rsidP="00641172">
      <w:pPr>
        <w:pStyle w:val="aa"/>
      </w:pPr>
      <w:r>
        <w:t xml:space="preserve">    private ActionForward addEducate(ActionMapping mapping, ActionForm form, HttpServletRequest request, HttpServletResponse response) throws HibernateException {</w:t>
      </w:r>
    </w:p>
    <w:p w14:paraId="51BF7133" w14:textId="77777777" w:rsidR="00641172" w:rsidRDefault="00641172" w:rsidP="00641172">
      <w:pPr>
        <w:pStyle w:val="aa"/>
      </w:pPr>
      <w:r>
        <w:t xml:space="preserve">        EducateForm educateForm=(EducateForm)form;</w:t>
      </w:r>
    </w:p>
    <w:p w14:paraId="3866A571" w14:textId="77777777" w:rsidR="00641172" w:rsidRDefault="00641172" w:rsidP="00641172">
      <w:pPr>
        <w:pStyle w:val="aa"/>
      </w:pPr>
      <w:r>
        <w:t xml:space="preserve">        Educate e=educateForm.populate();</w:t>
      </w:r>
    </w:p>
    <w:p w14:paraId="54E5B9D0" w14:textId="77777777" w:rsidR="00641172" w:rsidRDefault="00641172" w:rsidP="00641172">
      <w:pPr>
        <w:pStyle w:val="aa"/>
      </w:pPr>
      <w:r>
        <w:lastRenderedPageBreak/>
        <w:t xml:space="preserve">        dao.addEducate(e);</w:t>
      </w:r>
    </w:p>
    <w:p w14:paraId="0C1651A2" w14:textId="77777777" w:rsidR="00641172" w:rsidRDefault="00641172" w:rsidP="00641172">
      <w:pPr>
        <w:pStyle w:val="aa"/>
      </w:pPr>
      <w:r>
        <w:t xml:space="preserve">        return mapping.findForward("success");</w:t>
      </w:r>
    </w:p>
    <w:p w14:paraId="4F466B00" w14:textId="77777777" w:rsidR="00641172" w:rsidRDefault="00641172" w:rsidP="00641172">
      <w:pPr>
        <w:pStyle w:val="aa"/>
      </w:pPr>
      <w:r>
        <w:t>}</w:t>
      </w:r>
    </w:p>
    <w:p w14:paraId="5B83ACD9" w14:textId="77777777" w:rsidR="00641172" w:rsidRDefault="00641172" w:rsidP="00641172">
      <w:pPr>
        <w:pStyle w:val="aa"/>
      </w:pPr>
      <w:r>
        <w:t xml:space="preserve">    /**</w:t>
      </w:r>
    </w:p>
    <w:p w14:paraId="658AF678" w14:textId="77777777" w:rsidR="00641172" w:rsidRDefault="00641172" w:rsidP="00641172">
      <w:pPr>
        <w:pStyle w:val="aa"/>
      </w:pPr>
      <w:r>
        <w:t xml:space="preserve">     * @param mapping</w:t>
      </w:r>
    </w:p>
    <w:p w14:paraId="1F1E3A2E" w14:textId="77777777" w:rsidR="00641172" w:rsidRDefault="00641172" w:rsidP="00641172">
      <w:pPr>
        <w:pStyle w:val="aa"/>
      </w:pPr>
      <w:r>
        <w:t xml:space="preserve">     * @param form</w:t>
      </w:r>
    </w:p>
    <w:p w14:paraId="65AAAF5B" w14:textId="77777777" w:rsidR="00641172" w:rsidRDefault="00641172" w:rsidP="00641172">
      <w:pPr>
        <w:pStyle w:val="aa"/>
      </w:pPr>
      <w:r>
        <w:t xml:space="preserve">     * @param request</w:t>
      </w:r>
    </w:p>
    <w:p w14:paraId="60161C2F" w14:textId="77777777" w:rsidR="00641172" w:rsidRDefault="00641172" w:rsidP="00641172">
      <w:pPr>
        <w:pStyle w:val="aa"/>
      </w:pPr>
      <w:r>
        <w:t xml:space="preserve">     * @param response</w:t>
      </w:r>
    </w:p>
    <w:p w14:paraId="4B442704" w14:textId="77777777" w:rsidR="00641172" w:rsidRDefault="00641172" w:rsidP="00641172">
      <w:pPr>
        <w:pStyle w:val="aa"/>
      </w:pPr>
      <w:r>
        <w:t xml:space="preserve">     * @return</w:t>
      </w:r>
    </w:p>
    <w:p w14:paraId="1099AC88" w14:textId="77777777" w:rsidR="00641172" w:rsidRDefault="00641172" w:rsidP="00641172">
      <w:pPr>
        <w:pStyle w:val="aa"/>
      </w:pPr>
      <w:r>
        <w:t xml:space="preserve">     * @throws HibernateException</w:t>
      </w:r>
    </w:p>
    <w:p w14:paraId="727C9C58" w14:textId="77777777" w:rsidR="00641172" w:rsidRDefault="00641172" w:rsidP="00641172">
      <w:pPr>
        <w:pStyle w:val="aa"/>
      </w:pPr>
      <w:r>
        <w:t xml:space="preserve">     */</w:t>
      </w:r>
    </w:p>
    <w:p w14:paraId="3186CBFD" w14:textId="77777777" w:rsidR="00641172" w:rsidRDefault="00641172" w:rsidP="00641172">
      <w:pPr>
        <w:pStyle w:val="aa"/>
      </w:pPr>
      <w:r>
        <w:t xml:space="preserve">    private ActionForward listEducate(ActionMapping mapping, ActionForm form, HttpServletRequest request, HttpServletResponse response) throws HibernateException {</w:t>
      </w:r>
    </w:p>
    <w:p w14:paraId="1B4C71AB" w14:textId="77777777" w:rsidR="00641172" w:rsidRDefault="00641172" w:rsidP="00641172">
      <w:pPr>
        <w:pStyle w:val="aa"/>
      </w:pPr>
      <w:r>
        <w:t xml:space="preserve">        String educate=request.getParameter("educate");</w:t>
      </w:r>
    </w:p>
    <w:p w14:paraId="5EB16EE8" w14:textId="77777777" w:rsidR="00641172" w:rsidRDefault="00641172" w:rsidP="00641172">
      <w:pPr>
        <w:pStyle w:val="aa"/>
      </w:pPr>
      <w:r>
        <w:t xml:space="preserve">        if(educate==null||"".equals(educate)||"0".equals(educate)){</w:t>
      </w:r>
    </w:p>
    <w:p w14:paraId="57F8A68D" w14:textId="77777777" w:rsidR="00641172" w:rsidRDefault="00641172" w:rsidP="00641172">
      <w:pPr>
        <w:pStyle w:val="aa"/>
      </w:pPr>
      <w:r>
        <w:t xml:space="preserve">            request.setAttribute("list",dao.listEducate(new Byte("0").byteValue()));</w:t>
      </w:r>
    </w:p>
    <w:p w14:paraId="791A5B1E" w14:textId="77777777" w:rsidR="00641172" w:rsidRDefault="00641172" w:rsidP="00641172">
      <w:pPr>
        <w:pStyle w:val="aa"/>
      </w:pPr>
      <w:r>
        <w:t xml:space="preserve">        }else{</w:t>
      </w:r>
    </w:p>
    <w:p w14:paraId="03267D52" w14:textId="77777777" w:rsidR="00641172" w:rsidRDefault="00641172" w:rsidP="00641172">
      <w:pPr>
        <w:pStyle w:val="aa"/>
      </w:pPr>
      <w:r>
        <w:t xml:space="preserve">            request.setAttribute("list",dao.listEducate(new Byte("1").byteValue()));</w:t>
      </w:r>
    </w:p>
    <w:p w14:paraId="76A26A28" w14:textId="77777777" w:rsidR="00641172" w:rsidRDefault="00641172" w:rsidP="00641172">
      <w:pPr>
        <w:pStyle w:val="aa"/>
      </w:pPr>
      <w:r>
        <w:t xml:space="preserve">        }</w:t>
      </w:r>
    </w:p>
    <w:p w14:paraId="4FCF89A7" w14:textId="77777777" w:rsidR="00641172" w:rsidRDefault="00641172" w:rsidP="00641172">
      <w:pPr>
        <w:pStyle w:val="aa"/>
      </w:pPr>
      <w:r>
        <w:t xml:space="preserve">        return mapping.findForward("success");</w:t>
      </w:r>
    </w:p>
    <w:p w14:paraId="67E0A5A8" w14:textId="77777777" w:rsidR="00641172" w:rsidRDefault="00641172" w:rsidP="00641172">
      <w:pPr>
        <w:pStyle w:val="aa"/>
      </w:pPr>
      <w:r>
        <w:t xml:space="preserve">    }</w:t>
      </w:r>
    </w:p>
    <w:p w14:paraId="303FFDA4" w14:textId="77777777" w:rsidR="00641172" w:rsidRPr="00B44E57" w:rsidRDefault="00641172" w:rsidP="00641172">
      <w:pPr>
        <w:pStyle w:val="aa"/>
      </w:pPr>
      <w:r>
        <w:t>}</w:t>
      </w:r>
    </w:p>
    <w:p w14:paraId="21F24DBA" w14:textId="4D4B10B9" w:rsidR="00641172" w:rsidRPr="004D45F4" w:rsidRDefault="00641172" w:rsidP="00641172">
      <w:pPr>
        <w:pStyle w:val="3"/>
        <w:rPr>
          <w:sz w:val="30"/>
          <w:szCs w:val="30"/>
        </w:rPr>
      </w:pPr>
      <w:bookmarkStart w:id="121" w:name="_Toc472336706"/>
      <w:r w:rsidRPr="004D45F4">
        <w:rPr>
          <w:rFonts w:hint="eastAsia"/>
          <w:sz w:val="30"/>
          <w:szCs w:val="30"/>
        </w:rPr>
        <w:t>3</w:t>
      </w:r>
      <w:r w:rsidRPr="004D45F4">
        <w:rPr>
          <w:sz w:val="30"/>
          <w:szCs w:val="30"/>
        </w:rPr>
        <w:t>.8.3</w:t>
      </w:r>
      <w:r w:rsidRPr="004D45F4">
        <w:rPr>
          <w:rFonts w:hint="eastAsia"/>
          <w:sz w:val="30"/>
          <w:szCs w:val="30"/>
        </w:rPr>
        <w:t>数据接口</w:t>
      </w:r>
      <w:bookmarkEnd w:id="121"/>
    </w:p>
    <w:p w14:paraId="679CA78B" w14:textId="3D607F44" w:rsidR="00641172" w:rsidRPr="004D04B4" w:rsidRDefault="00641172" w:rsidP="00641172">
      <w:pPr>
        <w:pStyle w:val="4"/>
        <w:spacing w:before="62" w:after="31"/>
        <w:rPr>
          <w:rFonts w:asciiTheme="minorHAnsi" w:hAnsiTheme="minorHAnsi" w:cstheme="minorHAnsi"/>
          <w:sz w:val="28"/>
        </w:rPr>
      </w:pPr>
      <w:r w:rsidRPr="004D04B4">
        <w:rPr>
          <w:rFonts w:asciiTheme="minorHAnsi" w:hAnsiTheme="minorHAnsi" w:cstheme="minorHAnsi"/>
          <w:sz w:val="28"/>
        </w:rPr>
        <w:t>3.8.3.1</w:t>
      </w:r>
      <w:r w:rsidR="004D04B4">
        <w:rPr>
          <w:rFonts w:asciiTheme="minorHAnsi" w:hAnsiTheme="minorHAnsi" w:cstheme="minorHAnsi" w:hint="eastAsia"/>
          <w:sz w:val="28"/>
        </w:rPr>
        <w:t xml:space="preserve"> </w:t>
      </w:r>
      <w:r w:rsidRPr="004D04B4">
        <w:rPr>
          <w:rFonts w:asciiTheme="minorHAnsi" w:hAnsiTheme="minorHAnsi" w:cstheme="minorHAnsi"/>
          <w:sz w:val="28"/>
        </w:rPr>
        <w:t>Hibernate</w:t>
      </w:r>
      <w:r w:rsidRPr="004D04B4">
        <w:rPr>
          <w:rFonts w:asciiTheme="minorHAnsi" w:hAnsiTheme="minorHAnsi" w:cstheme="minorHAnsi"/>
          <w:sz w:val="28"/>
        </w:rPr>
        <w:t>核心接口</w:t>
      </w:r>
    </w:p>
    <w:p w14:paraId="7FD46A91" w14:textId="77777777" w:rsidR="00641172" w:rsidRPr="00641172" w:rsidRDefault="00641172" w:rsidP="00641172">
      <w:pPr>
        <w:pStyle w:val="aa"/>
      </w:pPr>
      <w:r w:rsidRPr="00641172">
        <w:rPr>
          <w:rFonts w:hint="eastAsia"/>
        </w:rPr>
        <w:t>（</w:t>
      </w:r>
      <w:r w:rsidRPr="00641172">
        <w:t>1</w:t>
      </w:r>
      <w:r w:rsidRPr="00641172">
        <w:rPr>
          <w:rFonts w:hint="eastAsia"/>
        </w:rPr>
        <w:t>）</w:t>
      </w:r>
      <w:r w:rsidRPr="00641172">
        <w:t>SessionFactory</w:t>
      </w:r>
      <w:r w:rsidRPr="00641172">
        <w:rPr>
          <w:rFonts w:hint="eastAsia"/>
        </w:rPr>
        <w:t>接口：</w:t>
      </w:r>
    </w:p>
    <w:p w14:paraId="13092C2C" w14:textId="77777777" w:rsidR="00641172" w:rsidRPr="00641172" w:rsidRDefault="00641172" w:rsidP="00641172">
      <w:pPr>
        <w:pStyle w:val="aa"/>
      </w:pPr>
      <w:r w:rsidRPr="00641172">
        <w:t>SessionFactroy</w:t>
      </w:r>
      <w:r w:rsidRPr="00641172">
        <w:rPr>
          <w:rFonts w:hint="eastAsia"/>
        </w:rPr>
        <w:t>接口负责初始化</w:t>
      </w:r>
      <w:r w:rsidRPr="00641172">
        <w:t>Hibernate</w:t>
      </w:r>
      <w:r w:rsidRPr="00641172">
        <w:rPr>
          <w:rFonts w:hint="eastAsia"/>
        </w:rPr>
        <w:t>。它充当数据存储源的代理，并负责创建</w:t>
      </w:r>
      <w:r w:rsidRPr="00641172">
        <w:t>Session</w:t>
      </w:r>
      <w:r w:rsidRPr="00641172">
        <w:rPr>
          <w:rFonts w:hint="eastAsia"/>
        </w:rPr>
        <w:t>对象。这里用到了工厂模式。需要注意的是</w:t>
      </w:r>
      <w:r w:rsidRPr="00641172">
        <w:t>SessionFactory</w:t>
      </w:r>
      <w:r w:rsidRPr="00641172">
        <w:rPr>
          <w:rFonts w:hint="eastAsia"/>
        </w:rPr>
        <w:t>并不是轻量级的，因为一般情况下，一个项目通常只需要一个</w:t>
      </w:r>
      <w:r w:rsidRPr="00641172">
        <w:t>SessionFactory</w:t>
      </w:r>
      <w:r w:rsidRPr="00641172">
        <w:rPr>
          <w:rFonts w:hint="eastAsia"/>
        </w:rPr>
        <w:t>就够，当需要操作多个数据库时，可以为每个数据库指定一个</w:t>
      </w:r>
      <w:r w:rsidRPr="00641172">
        <w:t>SessionFactory</w:t>
      </w:r>
      <w:r w:rsidRPr="00641172">
        <w:rPr>
          <w:rFonts w:hint="eastAsia"/>
        </w:rPr>
        <w:t>。</w:t>
      </w:r>
    </w:p>
    <w:p w14:paraId="61F0523F" w14:textId="77777777" w:rsidR="00641172" w:rsidRPr="00641172" w:rsidRDefault="00641172" w:rsidP="00641172">
      <w:pPr>
        <w:pStyle w:val="aa"/>
      </w:pPr>
      <w:r w:rsidRPr="00641172">
        <w:rPr>
          <w:rFonts w:hint="eastAsia"/>
        </w:rPr>
        <w:t>（</w:t>
      </w:r>
      <w:r w:rsidRPr="00641172">
        <w:t>2</w:t>
      </w:r>
      <w:r w:rsidRPr="00641172">
        <w:rPr>
          <w:rFonts w:hint="eastAsia"/>
        </w:rPr>
        <w:t>）</w:t>
      </w:r>
      <w:r w:rsidRPr="00641172">
        <w:t>Session</w:t>
      </w:r>
      <w:r w:rsidRPr="00641172">
        <w:rPr>
          <w:rFonts w:hint="eastAsia"/>
        </w:rPr>
        <w:t>接口：</w:t>
      </w:r>
    </w:p>
    <w:p w14:paraId="5B9038EA" w14:textId="77777777" w:rsidR="00641172" w:rsidRPr="00641172" w:rsidRDefault="00641172" w:rsidP="00641172">
      <w:pPr>
        <w:pStyle w:val="aa"/>
      </w:pPr>
      <w:r w:rsidRPr="00641172">
        <w:lastRenderedPageBreak/>
        <w:t>Session</w:t>
      </w:r>
      <w:r w:rsidRPr="00641172">
        <w:rPr>
          <w:rFonts w:hint="eastAsia"/>
        </w:rPr>
        <w:t>接口</w:t>
      </w:r>
      <w:r w:rsidRPr="00641172">
        <w:t xml:space="preserve"> Session </w:t>
      </w:r>
      <w:r w:rsidRPr="00641172">
        <w:rPr>
          <w:rFonts w:hint="eastAsia"/>
        </w:rPr>
        <w:t>接口对于</w:t>
      </w:r>
      <w:r w:rsidRPr="00641172">
        <w:t xml:space="preserve">Hibernate </w:t>
      </w:r>
      <w:r w:rsidRPr="00641172">
        <w:rPr>
          <w:rFonts w:hint="eastAsia"/>
        </w:rPr>
        <w:t>开发人员来说是一个最重要的接口。然而在</w:t>
      </w:r>
      <w:r w:rsidRPr="00641172">
        <w:t>Hibernate</w:t>
      </w:r>
      <w:r w:rsidRPr="00641172">
        <w:rPr>
          <w:rFonts w:hint="eastAsia"/>
        </w:rPr>
        <w:t>中，实例化的</w:t>
      </w:r>
      <w:r w:rsidRPr="00641172">
        <w:t>Session</w:t>
      </w:r>
      <w:r w:rsidRPr="00641172">
        <w:rPr>
          <w:rFonts w:hint="eastAsia"/>
        </w:rPr>
        <w:t>是一个轻量级的类，创建和销毁它都不会占用很多资源。这在实际项目中确实很重要，因为在客户程序中，可能会不断地创建以及销毁</w:t>
      </w:r>
      <w:r w:rsidRPr="00641172">
        <w:t>Session</w:t>
      </w:r>
      <w:r w:rsidRPr="00641172">
        <w:rPr>
          <w:rFonts w:hint="eastAsia"/>
        </w:rPr>
        <w:t>对象，如果</w:t>
      </w:r>
      <w:r w:rsidRPr="00641172">
        <w:t xml:space="preserve">Session </w:t>
      </w:r>
      <w:r w:rsidRPr="00641172">
        <w:rPr>
          <w:rFonts w:hint="eastAsia"/>
        </w:rPr>
        <w:t>的开销太大，会给系统带来不良影响。但是</w:t>
      </w:r>
      <w:r w:rsidRPr="00641172">
        <w:t>Session</w:t>
      </w:r>
      <w:r w:rsidRPr="00641172">
        <w:rPr>
          <w:rFonts w:hint="eastAsia"/>
        </w:rPr>
        <w:t>对象是非线程安全的，因此在你的设计中，最好是一个线程只创建一个</w:t>
      </w:r>
      <w:r w:rsidRPr="00641172">
        <w:t>Session</w:t>
      </w:r>
      <w:r w:rsidRPr="00641172">
        <w:rPr>
          <w:rFonts w:hint="eastAsia"/>
        </w:rPr>
        <w:t>对象。</w:t>
      </w:r>
      <w:r w:rsidRPr="00641172">
        <w:t xml:space="preserve"> session</w:t>
      </w:r>
      <w:r w:rsidRPr="00641172">
        <w:rPr>
          <w:rFonts w:hint="eastAsia"/>
        </w:rPr>
        <w:t>可以看作介于数据连接与事务管理一种中间接口。我们可以将</w:t>
      </w:r>
      <w:r w:rsidRPr="00641172">
        <w:t>session</w:t>
      </w:r>
      <w:r w:rsidRPr="00641172">
        <w:rPr>
          <w:rFonts w:hint="eastAsia"/>
        </w:rPr>
        <w:t>想象成一个持久对象的缓冲区，</w:t>
      </w:r>
      <w:r w:rsidRPr="00641172">
        <w:t>Hibernate</w:t>
      </w:r>
      <w:r w:rsidRPr="00641172">
        <w:rPr>
          <w:rFonts w:hint="eastAsia"/>
        </w:rPr>
        <w:t>能检测到这些持久对象的改变，并及时刷新数据库。我们有时也称</w:t>
      </w:r>
      <w:r w:rsidRPr="00641172">
        <w:t>Session</w:t>
      </w:r>
      <w:r w:rsidRPr="00641172">
        <w:rPr>
          <w:rFonts w:hint="eastAsia"/>
        </w:rPr>
        <w:t>是一个持久层管理器，因为它包含这一些持久层相关的操作，</w:t>
      </w:r>
      <w:r w:rsidRPr="00641172">
        <w:t xml:space="preserve"> </w:t>
      </w:r>
      <w:r w:rsidRPr="00641172">
        <w:rPr>
          <w:rFonts w:hint="eastAsia"/>
        </w:rPr>
        <w:t>诸如存储持久对象至数据库，以及从数据库从获得它们。需要注意的是，</w:t>
      </w:r>
      <w:r w:rsidRPr="00641172">
        <w:t>Hibernate</w:t>
      </w:r>
      <w:r w:rsidRPr="00641172">
        <w:rPr>
          <w:rFonts w:hint="eastAsia"/>
        </w:rPr>
        <w:t>的</w:t>
      </w:r>
      <w:r w:rsidRPr="00641172">
        <w:t>session</w:t>
      </w:r>
      <w:r w:rsidRPr="00641172">
        <w:rPr>
          <w:rFonts w:hint="eastAsia"/>
        </w:rPr>
        <w:t>不同于</w:t>
      </w:r>
      <w:r w:rsidRPr="00641172">
        <w:t xml:space="preserve">JSP </w:t>
      </w:r>
      <w:r w:rsidRPr="00641172">
        <w:rPr>
          <w:rFonts w:hint="eastAsia"/>
        </w:rPr>
        <w:t>应用中的</w:t>
      </w:r>
      <w:r w:rsidRPr="00641172">
        <w:t>HttpSession</w:t>
      </w:r>
      <w:r w:rsidRPr="00641172">
        <w:rPr>
          <w:rFonts w:hint="eastAsia"/>
        </w:rPr>
        <w:t>。当我们使用</w:t>
      </w:r>
      <w:r w:rsidRPr="00641172">
        <w:t>session</w:t>
      </w:r>
      <w:r w:rsidRPr="00641172">
        <w:rPr>
          <w:rFonts w:hint="eastAsia"/>
        </w:rPr>
        <w:t>这个术语时，我们指的</w:t>
      </w:r>
      <w:r w:rsidRPr="00641172">
        <w:t xml:space="preserve">Hibernate </w:t>
      </w:r>
      <w:r w:rsidRPr="00641172">
        <w:rPr>
          <w:rFonts w:hint="eastAsia"/>
        </w:rPr>
        <w:t>中的</w:t>
      </w:r>
      <w:r w:rsidRPr="00641172">
        <w:t>session</w:t>
      </w:r>
      <w:r w:rsidRPr="00641172">
        <w:rPr>
          <w:rFonts w:hint="eastAsia"/>
        </w:rPr>
        <w:t>，而我们以后会将</w:t>
      </w:r>
      <w:r w:rsidRPr="00641172">
        <w:t xml:space="preserve">HttpSesion </w:t>
      </w:r>
      <w:r w:rsidRPr="00641172">
        <w:rPr>
          <w:rFonts w:hint="eastAsia"/>
        </w:rPr>
        <w:t>对象称为用户</w:t>
      </w:r>
      <w:r w:rsidRPr="00641172">
        <w:t>session</w:t>
      </w:r>
      <w:r w:rsidRPr="00641172">
        <w:rPr>
          <w:rFonts w:hint="eastAsia"/>
        </w:rPr>
        <w:t>。</w:t>
      </w:r>
    </w:p>
    <w:p w14:paraId="46E456C7" w14:textId="77777777" w:rsidR="00641172" w:rsidRPr="00641172" w:rsidRDefault="00641172" w:rsidP="00641172">
      <w:pPr>
        <w:pStyle w:val="aa"/>
      </w:pPr>
      <w:r w:rsidRPr="00641172">
        <w:rPr>
          <w:rFonts w:hint="eastAsia"/>
        </w:rPr>
        <w:t>（</w:t>
      </w:r>
      <w:r w:rsidRPr="00641172">
        <w:t>3</w:t>
      </w:r>
      <w:r w:rsidRPr="00641172">
        <w:rPr>
          <w:rFonts w:hint="eastAsia"/>
        </w:rPr>
        <w:t>）</w:t>
      </w:r>
      <w:r w:rsidRPr="00641172">
        <w:t>Transaction</w:t>
      </w:r>
      <w:r w:rsidRPr="00641172">
        <w:rPr>
          <w:rFonts w:hint="eastAsia"/>
        </w:rPr>
        <w:t>接口</w:t>
      </w:r>
    </w:p>
    <w:p w14:paraId="40E1EE1A" w14:textId="77777777" w:rsidR="00641172" w:rsidRPr="00641172" w:rsidRDefault="00641172" w:rsidP="00641172">
      <w:pPr>
        <w:pStyle w:val="aa"/>
      </w:pPr>
      <w:r w:rsidRPr="00641172">
        <w:t>Transaction</w:t>
      </w:r>
      <w:r w:rsidRPr="00641172">
        <w:rPr>
          <w:rFonts w:hint="eastAsia"/>
        </w:rPr>
        <w:t>接口负责事务相关的操作，一般在</w:t>
      </w:r>
      <w:r w:rsidRPr="00641172">
        <w:t>Hibernate</w:t>
      </w:r>
      <w:r w:rsidRPr="00641172">
        <w:rPr>
          <w:rFonts w:hint="eastAsia"/>
        </w:rPr>
        <w:t>的增删改中出现，但是使用</w:t>
      </w:r>
      <w:r w:rsidRPr="00641172">
        <w:t>Hibernate</w:t>
      </w:r>
      <w:r w:rsidRPr="00641172">
        <w:rPr>
          <w:rFonts w:hint="eastAsia"/>
        </w:rPr>
        <w:t>的人一般使用</w:t>
      </w:r>
      <w:r w:rsidRPr="00641172">
        <w:t>Spring</w:t>
      </w:r>
      <w:r w:rsidRPr="00641172">
        <w:rPr>
          <w:rFonts w:hint="eastAsia"/>
        </w:rPr>
        <w:t>去管理事务。</w:t>
      </w:r>
    </w:p>
    <w:p w14:paraId="3678452C" w14:textId="77777777" w:rsidR="00641172" w:rsidRPr="00641172" w:rsidRDefault="00641172" w:rsidP="00641172">
      <w:pPr>
        <w:pStyle w:val="aa"/>
      </w:pPr>
      <w:r w:rsidRPr="00641172">
        <w:rPr>
          <w:rFonts w:hint="eastAsia"/>
        </w:rPr>
        <w:t>（</w:t>
      </w:r>
      <w:r w:rsidRPr="00641172">
        <w:t>4</w:t>
      </w:r>
      <w:r w:rsidRPr="00641172">
        <w:rPr>
          <w:rFonts w:hint="eastAsia"/>
        </w:rPr>
        <w:t>）</w:t>
      </w:r>
      <w:r w:rsidRPr="00641172">
        <w:t>Query</w:t>
      </w:r>
      <w:r w:rsidRPr="00641172">
        <w:rPr>
          <w:rFonts w:hint="eastAsia"/>
        </w:rPr>
        <w:t>接口</w:t>
      </w:r>
    </w:p>
    <w:p w14:paraId="3F0267C6" w14:textId="77777777" w:rsidR="00641172" w:rsidRPr="00641172" w:rsidRDefault="00641172" w:rsidP="00641172">
      <w:pPr>
        <w:pStyle w:val="aa"/>
      </w:pPr>
      <w:r w:rsidRPr="00641172">
        <w:t>Query</w:t>
      </w:r>
      <w:r w:rsidRPr="00641172">
        <w:rPr>
          <w:rFonts w:hint="eastAsia"/>
        </w:rPr>
        <w:t>负责执行各种数据库查询。它可以使用</w:t>
      </w:r>
      <w:r w:rsidRPr="00641172">
        <w:t>HQL</w:t>
      </w:r>
      <w:r w:rsidRPr="00641172">
        <w:rPr>
          <w:rFonts w:hint="eastAsia"/>
        </w:rPr>
        <w:t>语言或</w:t>
      </w:r>
      <w:r w:rsidRPr="00641172">
        <w:t>SQL</w:t>
      </w:r>
      <w:r w:rsidRPr="00641172">
        <w:rPr>
          <w:rFonts w:hint="eastAsia"/>
        </w:rPr>
        <w:t>语句两种表达方式。它的返回值一般是</w:t>
      </w:r>
      <w:r w:rsidRPr="00641172">
        <w:t>List</w:t>
      </w:r>
      <w:r w:rsidRPr="00641172">
        <w:rPr>
          <w:rFonts w:hint="eastAsia"/>
        </w:rPr>
        <w:t>。需要自己转换。</w:t>
      </w:r>
    </w:p>
    <w:p w14:paraId="5A53F902" w14:textId="77777777" w:rsidR="00641172" w:rsidRPr="00641172" w:rsidRDefault="00641172" w:rsidP="00641172">
      <w:pPr>
        <w:pStyle w:val="aa"/>
      </w:pPr>
      <w:r w:rsidRPr="00641172">
        <w:rPr>
          <w:rFonts w:hint="eastAsia"/>
        </w:rPr>
        <w:t>（</w:t>
      </w:r>
      <w:r w:rsidRPr="00641172">
        <w:t>5</w:t>
      </w:r>
      <w:r w:rsidRPr="00641172">
        <w:rPr>
          <w:rFonts w:hint="eastAsia"/>
        </w:rPr>
        <w:t>）</w:t>
      </w:r>
      <w:r w:rsidRPr="00641172">
        <w:t>Configuration</w:t>
      </w:r>
      <w:r w:rsidRPr="00641172">
        <w:rPr>
          <w:rFonts w:hint="eastAsia"/>
        </w:rPr>
        <w:t>接口：</w:t>
      </w:r>
    </w:p>
    <w:p w14:paraId="6284B903" w14:textId="77777777" w:rsidR="00641172" w:rsidRPr="00641172" w:rsidRDefault="00641172" w:rsidP="00641172">
      <w:pPr>
        <w:pStyle w:val="aa"/>
      </w:pPr>
      <w:r w:rsidRPr="00641172">
        <w:t>Configuration</w:t>
      </w:r>
      <w:r w:rsidRPr="00641172">
        <w:rPr>
          <w:rFonts w:hint="eastAsia"/>
        </w:rPr>
        <w:t>对象用于配置并根启动</w:t>
      </w:r>
      <w:r w:rsidRPr="00641172">
        <w:t>Hibernate</w:t>
      </w:r>
      <w:r w:rsidRPr="00641172">
        <w:rPr>
          <w:rFonts w:hint="eastAsia"/>
        </w:rPr>
        <w:t>。</w:t>
      </w:r>
      <w:r w:rsidRPr="00641172">
        <w:t>Hibernate</w:t>
      </w:r>
      <w:r w:rsidRPr="00641172">
        <w:rPr>
          <w:rFonts w:hint="eastAsia"/>
        </w:rPr>
        <w:t>应用通过</w:t>
      </w:r>
      <w:r w:rsidRPr="00641172">
        <w:t>Configuration</w:t>
      </w:r>
      <w:r w:rsidRPr="00641172">
        <w:rPr>
          <w:rFonts w:hint="eastAsia"/>
        </w:rPr>
        <w:t>实例来指定对象</w:t>
      </w:r>
      <w:r w:rsidRPr="00641172">
        <w:t>—</w:t>
      </w:r>
      <w:r w:rsidRPr="00641172">
        <w:rPr>
          <w:rFonts w:hint="eastAsia"/>
        </w:rPr>
        <w:t>关系映射文件的位置或者动态配置</w:t>
      </w:r>
      <w:r w:rsidRPr="00641172">
        <w:t>Hibernate</w:t>
      </w:r>
      <w:r w:rsidRPr="00641172">
        <w:rPr>
          <w:rFonts w:hint="eastAsia"/>
        </w:rPr>
        <w:t>的属性，然后创建</w:t>
      </w:r>
      <w:r w:rsidRPr="00641172">
        <w:t>SessionFactory</w:t>
      </w:r>
      <w:r w:rsidRPr="00641172">
        <w:rPr>
          <w:rFonts w:hint="eastAsia"/>
        </w:rPr>
        <w:t>实例。</w:t>
      </w:r>
    </w:p>
    <w:p w14:paraId="18BA8886" w14:textId="71BC906E" w:rsidR="00641172" w:rsidRDefault="00641172" w:rsidP="00641172">
      <w:pPr>
        <w:spacing w:line="300" w:lineRule="auto"/>
        <w:ind w:firstLineChars="200" w:firstLine="480"/>
        <w:jc w:val="center"/>
        <w:rPr>
          <w:rFonts w:ascii="宋体"/>
          <w:sz w:val="24"/>
          <w:szCs w:val="24"/>
        </w:rPr>
      </w:pPr>
      <w:r>
        <w:rPr>
          <w:rFonts w:ascii="宋体"/>
          <w:noProof/>
          <w:sz w:val="24"/>
          <w:szCs w:val="24"/>
        </w:rPr>
        <w:drawing>
          <wp:inline distT="0" distB="0" distL="0" distR="0" wp14:anchorId="686AD523" wp14:editId="48DA174C">
            <wp:extent cx="3781425" cy="2466975"/>
            <wp:effectExtent l="0" t="0" r="9525" b="9525"/>
            <wp:docPr id="1134" name="图片 1134" descr="http://my.csdn.net/uploads/201205/29/1338260323_3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http://my.csdn.net/uploads/201205/29/1338260323_3151.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781425" cy="2466975"/>
                    </a:xfrm>
                    <a:prstGeom prst="rect">
                      <a:avLst/>
                    </a:prstGeom>
                    <a:noFill/>
                    <a:ln>
                      <a:noFill/>
                    </a:ln>
                  </pic:spPr>
                </pic:pic>
              </a:graphicData>
            </a:graphic>
          </wp:inline>
        </w:drawing>
      </w:r>
    </w:p>
    <w:p w14:paraId="47144DC1" w14:textId="77777777" w:rsidR="00641172" w:rsidRDefault="00641172" w:rsidP="00641172">
      <w:pPr>
        <w:pStyle w:val="aa"/>
        <w:jc w:val="center"/>
      </w:pPr>
      <w:r>
        <w:rPr>
          <w:rFonts w:hint="eastAsia"/>
        </w:rPr>
        <w:t>图</w:t>
      </w:r>
      <w:r>
        <w:t>5.1.3.</w:t>
      </w:r>
      <w:r>
        <w:rPr>
          <w:rFonts w:hint="eastAsia"/>
        </w:rPr>
        <w:t xml:space="preserve">2 </w:t>
      </w:r>
      <w:r>
        <w:t>Hibernate</w:t>
      </w:r>
      <w:r>
        <w:rPr>
          <w:rFonts w:hint="eastAsia"/>
        </w:rPr>
        <w:t>核心接口的关系图</w:t>
      </w:r>
    </w:p>
    <w:p w14:paraId="70F7AD1E" w14:textId="77777777" w:rsidR="00641172" w:rsidRPr="00641172" w:rsidRDefault="00641172" w:rsidP="00641172">
      <w:pPr>
        <w:pStyle w:val="aa"/>
      </w:pPr>
      <w:r w:rsidRPr="00641172">
        <w:rPr>
          <w:rFonts w:hint="eastAsia"/>
        </w:rPr>
        <w:t>下面我们查看一下人事管理信息系统源码中具体应用的</w:t>
      </w:r>
      <w:r w:rsidRPr="00641172">
        <w:t>SessionFactory</w:t>
      </w:r>
      <w:r w:rsidRPr="00641172">
        <w:rPr>
          <w:rFonts w:hint="eastAsia"/>
        </w:rPr>
        <w:t>接口（主要以培训管理模块为例）。</w:t>
      </w:r>
    </w:p>
    <w:p w14:paraId="68B94717" w14:textId="77777777" w:rsidR="00641172" w:rsidRPr="00641172" w:rsidRDefault="00641172" w:rsidP="00641172">
      <w:pPr>
        <w:pStyle w:val="aa"/>
      </w:pPr>
      <w:r w:rsidRPr="00641172">
        <w:lastRenderedPageBreak/>
        <w:t>HibernateSessionFactory.java</w:t>
      </w:r>
      <w:r w:rsidRPr="00641172">
        <w:rPr>
          <w:rFonts w:hint="eastAsia"/>
        </w:rPr>
        <w:t>：</w:t>
      </w:r>
    </w:p>
    <w:p w14:paraId="26E92C7A" w14:textId="77777777" w:rsidR="00641172" w:rsidRPr="00641172" w:rsidRDefault="00641172" w:rsidP="00641172">
      <w:pPr>
        <w:pStyle w:val="aa"/>
      </w:pPr>
      <w:r w:rsidRPr="00641172">
        <w:t xml:space="preserve">    private static String CONFIG_FILE_LOCATION = "/hibernate.cfg.xml";</w:t>
      </w:r>
    </w:p>
    <w:p w14:paraId="5A5C061B" w14:textId="77777777" w:rsidR="00641172" w:rsidRPr="00641172" w:rsidRDefault="00641172" w:rsidP="00641172">
      <w:pPr>
        <w:pStyle w:val="aa"/>
      </w:pPr>
      <w:r w:rsidRPr="00641172">
        <w:tab/>
        <w:t>private static final ThreadLocal&lt;Session&gt; threadLocal = new ThreadLocal&lt;Session&gt;();</w:t>
      </w:r>
    </w:p>
    <w:p w14:paraId="17632615" w14:textId="77777777" w:rsidR="00641172" w:rsidRPr="00641172" w:rsidRDefault="00641172" w:rsidP="00641172">
      <w:pPr>
        <w:pStyle w:val="aa"/>
      </w:pPr>
      <w:r w:rsidRPr="00641172">
        <w:t xml:space="preserve">    private  static Configuration configuration = new Configuration();    </w:t>
      </w:r>
    </w:p>
    <w:p w14:paraId="51B8B929" w14:textId="77777777" w:rsidR="00641172" w:rsidRPr="00641172" w:rsidRDefault="00641172" w:rsidP="00641172">
      <w:pPr>
        <w:pStyle w:val="aa"/>
      </w:pPr>
      <w:r w:rsidRPr="00641172">
        <w:t xml:space="preserve">    private static org.hibernate.SessionFactory sessionFactory;</w:t>
      </w:r>
    </w:p>
    <w:p w14:paraId="36A44950" w14:textId="77777777" w:rsidR="00641172" w:rsidRPr="00641172" w:rsidRDefault="00641172" w:rsidP="00641172">
      <w:pPr>
        <w:pStyle w:val="aa"/>
      </w:pPr>
      <w:r w:rsidRPr="00641172">
        <w:t xml:space="preserve">    private static String configFile = CONFIG_FILE_LOCATION;</w:t>
      </w:r>
    </w:p>
    <w:p w14:paraId="579D5FB9" w14:textId="77777777" w:rsidR="00641172" w:rsidRPr="00641172" w:rsidRDefault="00641172" w:rsidP="00641172">
      <w:pPr>
        <w:pStyle w:val="aa"/>
      </w:pPr>
    </w:p>
    <w:p w14:paraId="4B6E17FE" w14:textId="77777777" w:rsidR="00641172" w:rsidRPr="00641172" w:rsidRDefault="00641172" w:rsidP="00641172">
      <w:pPr>
        <w:pStyle w:val="aa"/>
      </w:pPr>
      <w:r w:rsidRPr="00641172">
        <w:tab/>
        <w:t>static {</w:t>
      </w:r>
    </w:p>
    <w:p w14:paraId="599B58AB" w14:textId="77777777" w:rsidR="00641172" w:rsidRPr="00641172" w:rsidRDefault="00641172" w:rsidP="00641172">
      <w:pPr>
        <w:pStyle w:val="aa"/>
      </w:pPr>
      <w:r w:rsidRPr="00641172">
        <w:t xml:space="preserve">    </w:t>
      </w:r>
      <w:r w:rsidRPr="00641172">
        <w:tab/>
        <w:t>try {</w:t>
      </w:r>
    </w:p>
    <w:p w14:paraId="37A57974" w14:textId="77777777" w:rsidR="00641172" w:rsidRPr="00641172" w:rsidRDefault="00641172" w:rsidP="00641172">
      <w:pPr>
        <w:pStyle w:val="aa"/>
      </w:pPr>
      <w:r w:rsidRPr="00641172">
        <w:tab/>
      </w:r>
      <w:r w:rsidRPr="00641172">
        <w:tab/>
      </w:r>
      <w:r w:rsidRPr="00641172">
        <w:tab/>
        <w:t>configuration.configure(configFile);</w:t>
      </w:r>
    </w:p>
    <w:p w14:paraId="62312F1B" w14:textId="77777777" w:rsidR="00641172" w:rsidRPr="00641172" w:rsidRDefault="00641172" w:rsidP="00641172">
      <w:pPr>
        <w:pStyle w:val="aa"/>
      </w:pPr>
      <w:r w:rsidRPr="00641172">
        <w:tab/>
      </w:r>
      <w:r w:rsidRPr="00641172">
        <w:tab/>
      </w:r>
      <w:r w:rsidRPr="00641172">
        <w:tab/>
        <w:t>sessionFactory = configuration.buildSessionFactory();</w:t>
      </w:r>
    </w:p>
    <w:p w14:paraId="13E90217" w14:textId="77777777" w:rsidR="00641172" w:rsidRPr="00641172" w:rsidRDefault="00641172" w:rsidP="00641172">
      <w:pPr>
        <w:pStyle w:val="aa"/>
      </w:pPr>
      <w:r w:rsidRPr="00641172">
        <w:tab/>
      </w:r>
      <w:r w:rsidRPr="00641172">
        <w:tab/>
        <w:t>} catch (Exception e) {</w:t>
      </w:r>
    </w:p>
    <w:p w14:paraId="6D01F9AE" w14:textId="77777777" w:rsidR="00641172" w:rsidRPr="00641172" w:rsidRDefault="00641172" w:rsidP="00641172">
      <w:pPr>
        <w:pStyle w:val="aa"/>
      </w:pPr>
      <w:r w:rsidRPr="00641172">
        <w:tab/>
      </w:r>
      <w:r w:rsidRPr="00641172">
        <w:tab/>
      </w:r>
      <w:r w:rsidRPr="00641172">
        <w:tab/>
        <w:t>System.err.println("%%%% Error Creating SessionFactory %%%%");</w:t>
      </w:r>
    </w:p>
    <w:p w14:paraId="7FD4736E" w14:textId="77777777" w:rsidR="00641172" w:rsidRPr="00641172" w:rsidRDefault="00641172" w:rsidP="00641172">
      <w:pPr>
        <w:pStyle w:val="aa"/>
      </w:pPr>
      <w:r w:rsidRPr="00641172">
        <w:tab/>
      </w:r>
      <w:r w:rsidRPr="00641172">
        <w:tab/>
      </w:r>
      <w:r w:rsidRPr="00641172">
        <w:tab/>
        <w:t>e.printStackTrace();</w:t>
      </w:r>
    </w:p>
    <w:p w14:paraId="145D4078" w14:textId="77777777" w:rsidR="00641172" w:rsidRPr="00641172" w:rsidRDefault="00641172" w:rsidP="00641172">
      <w:pPr>
        <w:pStyle w:val="aa"/>
      </w:pPr>
      <w:r w:rsidRPr="00641172">
        <w:tab/>
      </w:r>
      <w:r w:rsidRPr="00641172">
        <w:tab/>
        <w:t>}</w:t>
      </w:r>
    </w:p>
    <w:p w14:paraId="587EF8A9" w14:textId="77777777" w:rsidR="00641172" w:rsidRPr="00641172" w:rsidRDefault="00641172" w:rsidP="00641172">
      <w:pPr>
        <w:pStyle w:val="aa"/>
      </w:pPr>
      <w:r w:rsidRPr="00641172">
        <w:t xml:space="preserve">    }</w:t>
      </w:r>
    </w:p>
    <w:p w14:paraId="1A1646A9" w14:textId="77777777" w:rsidR="00641172" w:rsidRPr="00641172" w:rsidRDefault="00641172" w:rsidP="00641172">
      <w:pPr>
        <w:pStyle w:val="aa"/>
      </w:pPr>
      <w:r w:rsidRPr="00641172">
        <w:t xml:space="preserve">    private HibernateSessionFactory() {</w:t>
      </w:r>
    </w:p>
    <w:p w14:paraId="63A17E02" w14:textId="77777777" w:rsidR="00641172" w:rsidRPr="00641172" w:rsidRDefault="00641172" w:rsidP="00641172">
      <w:pPr>
        <w:pStyle w:val="aa"/>
      </w:pPr>
      <w:r w:rsidRPr="00641172">
        <w:t xml:space="preserve">    }</w:t>
      </w:r>
    </w:p>
    <w:p w14:paraId="456C10E8" w14:textId="77777777" w:rsidR="00641172" w:rsidRPr="00641172" w:rsidRDefault="00641172" w:rsidP="00641172">
      <w:pPr>
        <w:pStyle w:val="aa"/>
      </w:pPr>
      <w:r w:rsidRPr="00641172">
        <w:t xml:space="preserve">    public static Session getSession() throws HibernateException {</w:t>
      </w:r>
    </w:p>
    <w:p w14:paraId="5DD169A0" w14:textId="77777777" w:rsidR="00641172" w:rsidRPr="00641172" w:rsidRDefault="00641172" w:rsidP="00641172">
      <w:pPr>
        <w:pStyle w:val="aa"/>
      </w:pPr>
      <w:r w:rsidRPr="00641172">
        <w:t xml:space="preserve">        Session session = (Session) threadLocal.get();</w:t>
      </w:r>
    </w:p>
    <w:p w14:paraId="45CDF4B1" w14:textId="77777777" w:rsidR="00641172" w:rsidRPr="00641172" w:rsidRDefault="00641172" w:rsidP="00641172">
      <w:pPr>
        <w:pStyle w:val="aa"/>
      </w:pPr>
      <w:r w:rsidRPr="00641172">
        <w:tab/>
      </w:r>
      <w:r w:rsidRPr="00641172">
        <w:tab/>
        <w:t>if (session == null || !session.isOpen()) {</w:t>
      </w:r>
    </w:p>
    <w:p w14:paraId="093114C7" w14:textId="77777777" w:rsidR="00641172" w:rsidRPr="00641172" w:rsidRDefault="00641172" w:rsidP="00641172">
      <w:pPr>
        <w:pStyle w:val="aa"/>
      </w:pPr>
      <w:r w:rsidRPr="00641172">
        <w:tab/>
      </w:r>
      <w:r w:rsidRPr="00641172">
        <w:tab/>
      </w:r>
      <w:r w:rsidRPr="00641172">
        <w:tab/>
        <w:t>if (sessionFactory == null) {</w:t>
      </w:r>
    </w:p>
    <w:p w14:paraId="3AF6CE0A" w14:textId="77777777" w:rsidR="00641172" w:rsidRPr="00641172" w:rsidRDefault="00641172" w:rsidP="00641172">
      <w:pPr>
        <w:pStyle w:val="aa"/>
      </w:pPr>
      <w:r w:rsidRPr="00641172">
        <w:tab/>
      </w:r>
      <w:r w:rsidRPr="00641172">
        <w:tab/>
      </w:r>
      <w:r w:rsidRPr="00641172">
        <w:tab/>
      </w:r>
      <w:r w:rsidRPr="00641172">
        <w:tab/>
        <w:t>rebuildSessionFactory();</w:t>
      </w:r>
    </w:p>
    <w:p w14:paraId="294B34DE" w14:textId="77777777" w:rsidR="00641172" w:rsidRPr="00641172" w:rsidRDefault="00641172" w:rsidP="00641172">
      <w:pPr>
        <w:pStyle w:val="aa"/>
      </w:pPr>
      <w:r w:rsidRPr="00641172">
        <w:tab/>
      </w:r>
      <w:r w:rsidRPr="00641172">
        <w:tab/>
      </w:r>
      <w:r w:rsidRPr="00641172">
        <w:tab/>
        <w:t>}</w:t>
      </w:r>
    </w:p>
    <w:p w14:paraId="4537FD51" w14:textId="77777777" w:rsidR="00641172" w:rsidRPr="00641172" w:rsidRDefault="00641172" w:rsidP="00641172">
      <w:pPr>
        <w:pStyle w:val="aa"/>
      </w:pPr>
      <w:r w:rsidRPr="00641172">
        <w:tab/>
      </w:r>
      <w:r w:rsidRPr="00641172">
        <w:tab/>
      </w:r>
      <w:r w:rsidRPr="00641172">
        <w:tab/>
        <w:t>session = (sessionFactory != null) ? sessionFactory.openSession(): null;</w:t>
      </w:r>
    </w:p>
    <w:p w14:paraId="0FFDF002" w14:textId="77777777" w:rsidR="00641172" w:rsidRPr="00641172" w:rsidRDefault="00641172" w:rsidP="00641172">
      <w:pPr>
        <w:pStyle w:val="aa"/>
      </w:pPr>
      <w:r w:rsidRPr="00641172">
        <w:tab/>
      </w:r>
      <w:r w:rsidRPr="00641172">
        <w:tab/>
      </w:r>
      <w:r w:rsidRPr="00641172">
        <w:tab/>
        <w:t>threadLocal.set(session);</w:t>
      </w:r>
    </w:p>
    <w:p w14:paraId="1BED3F91" w14:textId="77777777" w:rsidR="00641172" w:rsidRPr="00641172" w:rsidRDefault="00641172" w:rsidP="00641172">
      <w:pPr>
        <w:pStyle w:val="aa"/>
      </w:pPr>
      <w:r w:rsidRPr="00641172">
        <w:tab/>
      </w:r>
      <w:r w:rsidRPr="00641172">
        <w:tab/>
        <w:t>}</w:t>
      </w:r>
    </w:p>
    <w:p w14:paraId="77AC520C" w14:textId="77777777" w:rsidR="00641172" w:rsidRPr="00641172" w:rsidRDefault="00641172" w:rsidP="00641172">
      <w:pPr>
        <w:pStyle w:val="aa"/>
      </w:pPr>
      <w:r w:rsidRPr="00641172">
        <w:t xml:space="preserve">        return session;</w:t>
      </w:r>
    </w:p>
    <w:p w14:paraId="28D4954A" w14:textId="77777777" w:rsidR="00641172" w:rsidRPr="00641172" w:rsidRDefault="00641172" w:rsidP="00641172">
      <w:pPr>
        <w:pStyle w:val="aa"/>
      </w:pPr>
      <w:r w:rsidRPr="00641172">
        <w:t xml:space="preserve">    }</w:t>
      </w:r>
    </w:p>
    <w:p w14:paraId="7E700654" w14:textId="77777777" w:rsidR="00641172" w:rsidRPr="00641172" w:rsidRDefault="00641172" w:rsidP="00641172">
      <w:pPr>
        <w:pStyle w:val="aa"/>
      </w:pPr>
      <w:r w:rsidRPr="00641172">
        <w:tab/>
        <w:t>public static void rebuildSessionFactory() {</w:t>
      </w:r>
    </w:p>
    <w:p w14:paraId="2AAFCB8A" w14:textId="77777777" w:rsidR="00641172" w:rsidRPr="00641172" w:rsidRDefault="00641172" w:rsidP="00641172">
      <w:pPr>
        <w:pStyle w:val="aa"/>
      </w:pPr>
      <w:r w:rsidRPr="00641172">
        <w:tab/>
      </w:r>
      <w:r w:rsidRPr="00641172">
        <w:tab/>
        <w:t>try {</w:t>
      </w:r>
    </w:p>
    <w:p w14:paraId="35202CE6" w14:textId="77777777" w:rsidR="00641172" w:rsidRPr="00641172" w:rsidRDefault="00641172" w:rsidP="00641172">
      <w:pPr>
        <w:pStyle w:val="aa"/>
      </w:pPr>
      <w:r w:rsidRPr="00641172">
        <w:tab/>
      </w:r>
      <w:r w:rsidRPr="00641172">
        <w:tab/>
      </w:r>
      <w:r w:rsidRPr="00641172">
        <w:tab/>
        <w:t>configuration.configure(configFile);</w:t>
      </w:r>
    </w:p>
    <w:p w14:paraId="2E673D23" w14:textId="77777777" w:rsidR="00641172" w:rsidRPr="00641172" w:rsidRDefault="00641172" w:rsidP="00641172">
      <w:pPr>
        <w:pStyle w:val="aa"/>
      </w:pPr>
      <w:r w:rsidRPr="00641172">
        <w:tab/>
      </w:r>
      <w:r w:rsidRPr="00641172">
        <w:tab/>
      </w:r>
      <w:r w:rsidRPr="00641172">
        <w:tab/>
        <w:t>sessionFactory = configuration.buildSessionFactory();</w:t>
      </w:r>
    </w:p>
    <w:p w14:paraId="49A1296D" w14:textId="77777777" w:rsidR="00641172" w:rsidRPr="00641172" w:rsidRDefault="00641172" w:rsidP="00641172">
      <w:pPr>
        <w:pStyle w:val="aa"/>
      </w:pPr>
      <w:r w:rsidRPr="00641172">
        <w:lastRenderedPageBreak/>
        <w:tab/>
      </w:r>
      <w:r w:rsidRPr="00641172">
        <w:tab/>
        <w:t>} catch (Exception e) {</w:t>
      </w:r>
    </w:p>
    <w:p w14:paraId="46BF1FE7" w14:textId="77777777" w:rsidR="00641172" w:rsidRPr="00641172" w:rsidRDefault="00641172" w:rsidP="00641172">
      <w:pPr>
        <w:pStyle w:val="aa"/>
      </w:pPr>
      <w:r w:rsidRPr="00641172">
        <w:tab/>
      </w:r>
      <w:r w:rsidRPr="00641172">
        <w:tab/>
      </w:r>
      <w:r w:rsidRPr="00641172">
        <w:tab/>
        <w:t>System.err.println("%%%% Error Creating SessionFactory %%%%");</w:t>
      </w:r>
    </w:p>
    <w:p w14:paraId="2D37AA93" w14:textId="77777777" w:rsidR="00641172" w:rsidRPr="00641172" w:rsidRDefault="00641172" w:rsidP="00641172">
      <w:pPr>
        <w:pStyle w:val="aa"/>
      </w:pPr>
      <w:r w:rsidRPr="00641172">
        <w:tab/>
      </w:r>
      <w:r w:rsidRPr="00641172">
        <w:tab/>
      </w:r>
      <w:r w:rsidRPr="00641172">
        <w:tab/>
        <w:t>e.printStackTrace();</w:t>
      </w:r>
    </w:p>
    <w:p w14:paraId="4B979215" w14:textId="77777777" w:rsidR="00641172" w:rsidRPr="00641172" w:rsidRDefault="00641172" w:rsidP="00641172">
      <w:pPr>
        <w:pStyle w:val="aa"/>
      </w:pPr>
      <w:r w:rsidRPr="00641172">
        <w:tab/>
      </w:r>
      <w:r w:rsidRPr="00641172">
        <w:tab/>
        <w:t>}</w:t>
      </w:r>
    </w:p>
    <w:p w14:paraId="10CC10D0" w14:textId="77777777" w:rsidR="00641172" w:rsidRPr="00641172" w:rsidRDefault="00641172" w:rsidP="00641172">
      <w:pPr>
        <w:pStyle w:val="aa"/>
      </w:pPr>
      <w:r w:rsidRPr="00641172">
        <w:tab/>
        <w:t>}</w:t>
      </w:r>
    </w:p>
    <w:p w14:paraId="7FADC597" w14:textId="77777777" w:rsidR="00641172" w:rsidRPr="00641172" w:rsidRDefault="00641172" w:rsidP="00641172">
      <w:pPr>
        <w:pStyle w:val="aa"/>
      </w:pPr>
      <w:r w:rsidRPr="00641172">
        <w:t xml:space="preserve">    public static void closeSession() throws HibernateException {</w:t>
      </w:r>
    </w:p>
    <w:p w14:paraId="48821D61" w14:textId="77777777" w:rsidR="00641172" w:rsidRPr="00641172" w:rsidRDefault="00641172" w:rsidP="00641172">
      <w:pPr>
        <w:pStyle w:val="aa"/>
      </w:pPr>
      <w:r w:rsidRPr="00641172">
        <w:t xml:space="preserve">        Session session = (Session) threadLocal.get();</w:t>
      </w:r>
    </w:p>
    <w:p w14:paraId="42ADDEE4" w14:textId="77777777" w:rsidR="00641172" w:rsidRPr="00641172" w:rsidRDefault="00641172" w:rsidP="00641172">
      <w:pPr>
        <w:pStyle w:val="aa"/>
      </w:pPr>
      <w:r w:rsidRPr="00641172">
        <w:t xml:space="preserve">        threadLocal.set(null);</w:t>
      </w:r>
    </w:p>
    <w:p w14:paraId="234CA3B3" w14:textId="77777777" w:rsidR="00641172" w:rsidRPr="00641172" w:rsidRDefault="00641172" w:rsidP="00641172">
      <w:pPr>
        <w:pStyle w:val="aa"/>
      </w:pPr>
      <w:r w:rsidRPr="00641172">
        <w:t xml:space="preserve">        if (session != null) {</w:t>
      </w:r>
    </w:p>
    <w:p w14:paraId="4E30DFD2" w14:textId="77777777" w:rsidR="00641172" w:rsidRPr="00641172" w:rsidRDefault="00641172" w:rsidP="00641172">
      <w:pPr>
        <w:pStyle w:val="aa"/>
      </w:pPr>
      <w:r w:rsidRPr="00641172">
        <w:t xml:space="preserve">            session.close();</w:t>
      </w:r>
    </w:p>
    <w:p w14:paraId="4407544E" w14:textId="77777777" w:rsidR="00641172" w:rsidRPr="00641172" w:rsidRDefault="00641172" w:rsidP="00641172">
      <w:pPr>
        <w:pStyle w:val="aa"/>
      </w:pPr>
      <w:r w:rsidRPr="00641172">
        <w:t xml:space="preserve">        }</w:t>
      </w:r>
    </w:p>
    <w:p w14:paraId="683A0615" w14:textId="77777777" w:rsidR="00641172" w:rsidRPr="00641172" w:rsidRDefault="00641172" w:rsidP="00641172">
      <w:pPr>
        <w:pStyle w:val="aa"/>
      </w:pPr>
      <w:r w:rsidRPr="00641172">
        <w:t xml:space="preserve">    }</w:t>
      </w:r>
    </w:p>
    <w:p w14:paraId="150833FD" w14:textId="77777777" w:rsidR="00641172" w:rsidRPr="00641172" w:rsidRDefault="00641172" w:rsidP="00641172">
      <w:pPr>
        <w:pStyle w:val="aa"/>
      </w:pPr>
      <w:r w:rsidRPr="00641172">
        <w:tab/>
        <w:t>public static org.hibernate.SessionFactory getSessionFactory() {</w:t>
      </w:r>
    </w:p>
    <w:p w14:paraId="76BF3B03" w14:textId="77777777" w:rsidR="00641172" w:rsidRPr="00641172" w:rsidRDefault="00641172" w:rsidP="00641172">
      <w:pPr>
        <w:pStyle w:val="aa"/>
      </w:pPr>
      <w:r w:rsidRPr="00641172">
        <w:tab/>
      </w:r>
      <w:r w:rsidRPr="00641172">
        <w:tab/>
        <w:t>return sessionFactory;</w:t>
      </w:r>
    </w:p>
    <w:p w14:paraId="2147D495" w14:textId="77777777" w:rsidR="00641172" w:rsidRPr="00641172" w:rsidRDefault="00641172" w:rsidP="00641172">
      <w:pPr>
        <w:pStyle w:val="aa"/>
      </w:pPr>
      <w:r w:rsidRPr="00641172">
        <w:tab/>
        <w:t>}</w:t>
      </w:r>
    </w:p>
    <w:p w14:paraId="5BB32095" w14:textId="77777777" w:rsidR="00641172" w:rsidRPr="00641172" w:rsidRDefault="00641172" w:rsidP="00641172">
      <w:pPr>
        <w:pStyle w:val="aa"/>
      </w:pPr>
      <w:r w:rsidRPr="00641172">
        <w:tab/>
        <w:t>public static void setConfigFile(String configFile) {</w:t>
      </w:r>
    </w:p>
    <w:p w14:paraId="01F5E6C6" w14:textId="77777777" w:rsidR="00641172" w:rsidRPr="00641172" w:rsidRDefault="00641172" w:rsidP="00641172">
      <w:pPr>
        <w:pStyle w:val="aa"/>
      </w:pPr>
      <w:r w:rsidRPr="00641172">
        <w:tab/>
      </w:r>
      <w:r w:rsidRPr="00641172">
        <w:tab/>
        <w:t>HibernateSessionFactory.configFile = configFile;</w:t>
      </w:r>
    </w:p>
    <w:p w14:paraId="51A2E9F5" w14:textId="77777777" w:rsidR="00641172" w:rsidRPr="00641172" w:rsidRDefault="00641172" w:rsidP="00641172">
      <w:pPr>
        <w:pStyle w:val="aa"/>
      </w:pPr>
      <w:r w:rsidRPr="00641172">
        <w:tab/>
      </w:r>
      <w:r w:rsidRPr="00641172">
        <w:tab/>
        <w:t>sessionFactory = null;</w:t>
      </w:r>
    </w:p>
    <w:p w14:paraId="71F64667" w14:textId="77777777" w:rsidR="00641172" w:rsidRPr="00641172" w:rsidRDefault="00641172" w:rsidP="00641172">
      <w:pPr>
        <w:pStyle w:val="aa"/>
      </w:pPr>
      <w:r w:rsidRPr="00641172">
        <w:tab/>
        <w:t>}</w:t>
      </w:r>
    </w:p>
    <w:p w14:paraId="0FF7CB91" w14:textId="77777777" w:rsidR="00641172" w:rsidRPr="00641172" w:rsidRDefault="00641172" w:rsidP="00641172">
      <w:pPr>
        <w:pStyle w:val="aa"/>
      </w:pPr>
      <w:r w:rsidRPr="00641172">
        <w:tab/>
        <w:t>public static Configuration getConfiguration() {</w:t>
      </w:r>
    </w:p>
    <w:p w14:paraId="30492DC1" w14:textId="77777777" w:rsidR="00641172" w:rsidRPr="00641172" w:rsidRDefault="00641172" w:rsidP="00641172">
      <w:pPr>
        <w:pStyle w:val="aa"/>
      </w:pPr>
      <w:r w:rsidRPr="00641172">
        <w:tab/>
      </w:r>
      <w:r w:rsidRPr="00641172">
        <w:tab/>
        <w:t>return configuration;</w:t>
      </w:r>
    </w:p>
    <w:p w14:paraId="026D01CF" w14:textId="77777777" w:rsidR="00641172" w:rsidRPr="00641172" w:rsidRDefault="00641172" w:rsidP="00641172">
      <w:pPr>
        <w:pStyle w:val="aa"/>
      </w:pPr>
      <w:r w:rsidRPr="00641172">
        <w:tab/>
        <w:t>}</w:t>
      </w:r>
    </w:p>
    <w:p w14:paraId="2AEB1A9F" w14:textId="77777777" w:rsidR="00641172" w:rsidRPr="00641172" w:rsidRDefault="00641172" w:rsidP="00641172">
      <w:pPr>
        <w:pStyle w:val="aa"/>
      </w:pPr>
      <w:r w:rsidRPr="00641172">
        <w:rPr>
          <w:rFonts w:hint="eastAsia"/>
        </w:rPr>
        <w:t>下面我们查看一下人事管理信息系统源码中具体应用的其他接口（主要以培训管理模块为例）。</w:t>
      </w:r>
    </w:p>
    <w:p w14:paraId="186916FD" w14:textId="77777777" w:rsidR="00641172" w:rsidRPr="00641172" w:rsidRDefault="00641172" w:rsidP="00641172">
      <w:pPr>
        <w:pStyle w:val="aa"/>
      </w:pPr>
      <w:r w:rsidRPr="00641172">
        <w:t>public void addEducate(Educate e) throws HibernateException{</w:t>
      </w:r>
    </w:p>
    <w:p w14:paraId="12A3AE7F" w14:textId="77777777" w:rsidR="00641172" w:rsidRPr="00641172" w:rsidRDefault="00641172" w:rsidP="00641172">
      <w:pPr>
        <w:pStyle w:val="aa"/>
      </w:pPr>
      <w:r w:rsidRPr="00641172">
        <w:t xml:space="preserve">        e.setCreatetime(new java.util.Date());</w:t>
      </w:r>
    </w:p>
    <w:p w14:paraId="2C69F5A9" w14:textId="77777777" w:rsidR="00641172" w:rsidRPr="00641172" w:rsidRDefault="00641172" w:rsidP="00641172">
      <w:pPr>
        <w:pStyle w:val="aa"/>
      </w:pPr>
      <w:r w:rsidRPr="00641172">
        <w:t xml:space="preserve">        e.setEducate(new Byte("0"));</w:t>
      </w:r>
    </w:p>
    <w:p w14:paraId="78021EB8" w14:textId="77777777" w:rsidR="00641172" w:rsidRPr="00641172" w:rsidRDefault="00641172" w:rsidP="00641172">
      <w:pPr>
        <w:pStyle w:val="aa"/>
      </w:pPr>
      <w:r w:rsidRPr="00641172">
        <w:t xml:space="preserve">        Session session = HibernateSessionFactory.getSession();</w:t>
      </w:r>
    </w:p>
    <w:p w14:paraId="0461803E" w14:textId="77777777" w:rsidR="00641172" w:rsidRPr="00641172" w:rsidRDefault="00641172" w:rsidP="00641172">
      <w:pPr>
        <w:pStyle w:val="aa"/>
      </w:pPr>
      <w:r w:rsidRPr="00641172">
        <w:t xml:space="preserve">        Transaction tx = session.beginTransaction();</w:t>
      </w:r>
    </w:p>
    <w:p w14:paraId="2B8186B1" w14:textId="77777777" w:rsidR="00641172" w:rsidRPr="00641172" w:rsidRDefault="00641172" w:rsidP="00641172">
      <w:pPr>
        <w:pStyle w:val="aa"/>
      </w:pPr>
      <w:r w:rsidRPr="00641172">
        <w:t xml:space="preserve">        session.save(e);</w:t>
      </w:r>
    </w:p>
    <w:p w14:paraId="231908AC" w14:textId="77777777" w:rsidR="00641172" w:rsidRPr="00641172" w:rsidRDefault="00641172" w:rsidP="00641172">
      <w:pPr>
        <w:pStyle w:val="aa"/>
      </w:pPr>
      <w:r w:rsidRPr="00641172">
        <w:t xml:space="preserve">        tx.commit();</w:t>
      </w:r>
    </w:p>
    <w:p w14:paraId="126E7632" w14:textId="77777777" w:rsidR="00641172" w:rsidRPr="00641172" w:rsidRDefault="00641172" w:rsidP="00641172">
      <w:pPr>
        <w:pStyle w:val="aa"/>
      </w:pPr>
      <w:r w:rsidRPr="00641172">
        <w:t xml:space="preserve">        HibernateSessionFactory.closeSession();</w:t>
      </w:r>
    </w:p>
    <w:p w14:paraId="32B9091F" w14:textId="77777777" w:rsidR="00641172" w:rsidRPr="00641172" w:rsidRDefault="00641172" w:rsidP="00641172">
      <w:pPr>
        <w:pStyle w:val="aa"/>
      </w:pPr>
      <w:r w:rsidRPr="00641172">
        <w:t xml:space="preserve">    }</w:t>
      </w:r>
    </w:p>
    <w:p w14:paraId="7F9FC37F" w14:textId="77777777" w:rsidR="00641172" w:rsidRPr="00641172" w:rsidRDefault="00641172" w:rsidP="00641172">
      <w:pPr>
        <w:pStyle w:val="aa"/>
      </w:pPr>
      <w:r w:rsidRPr="00641172">
        <w:t>public void deleteEducate(Educate e) throws HibernateException{</w:t>
      </w:r>
    </w:p>
    <w:p w14:paraId="2F1BEC27" w14:textId="77777777" w:rsidR="00641172" w:rsidRPr="00641172" w:rsidRDefault="00641172" w:rsidP="00641172">
      <w:pPr>
        <w:pStyle w:val="aa"/>
      </w:pPr>
      <w:r w:rsidRPr="00641172">
        <w:t xml:space="preserve">        Session session = HibernateSessionFactory.getSession();</w:t>
      </w:r>
    </w:p>
    <w:p w14:paraId="5D3F6850" w14:textId="77777777" w:rsidR="00641172" w:rsidRPr="00641172" w:rsidRDefault="00641172" w:rsidP="00641172">
      <w:pPr>
        <w:pStyle w:val="aa"/>
      </w:pPr>
      <w:r w:rsidRPr="00641172">
        <w:lastRenderedPageBreak/>
        <w:t xml:space="preserve">        Transaction tx = session.beginTransaction();</w:t>
      </w:r>
    </w:p>
    <w:p w14:paraId="64919E3A" w14:textId="77777777" w:rsidR="00641172" w:rsidRPr="00641172" w:rsidRDefault="00641172" w:rsidP="00641172">
      <w:pPr>
        <w:pStyle w:val="aa"/>
      </w:pPr>
      <w:r w:rsidRPr="00641172">
        <w:t xml:space="preserve">        session.delete(e);</w:t>
      </w:r>
    </w:p>
    <w:p w14:paraId="416FF6C1" w14:textId="77777777" w:rsidR="00641172" w:rsidRPr="00641172" w:rsidRDefault="00641172" w:rsidP="00641172">
      <w:pPr>
        <w:pStyle w:val="aa"/>
      </w:pPr>
      <w:r w:rsidRPr="00641172">
        <w:t xml:space="preserve">        tx.commit();</w:t>
      </w:r>
    </w:p>
    <w:p w14:paraId="7F5A223A" w14:textId="77777777" w:rsidR="00641172" w:rsidRPr="00641172" w:rsidRDefault="00641172" w:rsidP="00641172">
      <w:pPr>
        <w:pStyle w:val="aa"/>
      </w:pPr>
      <w:r w:rsidRPr="00641172">
        <w:t xml:space="preserve">        HibernateSessionFactory.closeSession();</w:t>
      </w:r>
    </w:p>
    <w:p w14:paraId="3FDFFC4A" w14:textId="77777777" w:rsidR="00641172" w:rsidRPr="00641172" w:rsidRDefault="00641172" w:rsidP="00641172">
      <w:pPr>
        <w:pStyle w:val="aa"/>
      </w:pPr>
      <w:r w:rsidRPr="00641172">
        <w:t xml:space="preserve">    }</w:t>
      </w:r>
    </w:p>
    <w:p w14:paraId="0EDE680C" w14:textId="77777777" w:rsidR="00641172" w:rsidRPr="00641172" w:rsidRDefault="00641172" w:rsidP="00641172">
      <w:pPr>
        <w:pStyle w:val="aa"/>
      </w:pPr>
      <w:r w:rsidRPr="00641172">
        <w:t xml:space="preserve">    public Educate loadEducate(long id) throws HibernateException{</w:t>
      </w:r>
    </w:p>
    <w:p w14:paraId="054A3A94" w14:textId="77777777" w:rsidR="00641172" w:rsidRPr="00641172" w:rsidRDefault="00641172" w:rsidP="00641172">
      <w:pPr>
        <w:pStyle w:val="aa"/>
      </w:pPr>
      <w:r w:rsidRPr="00641172">
        <w:t xml:space="preserve">        Session session = HibernateSessionFactory.getSession();</w:t>
      </w:r>
    </w:p>
    <w:p w14:paraId="0BB5E54F" w14:textId="77777777" w:rsidR="00641172" w:rsidRPr="00641172" w:rsidRDefault="00641172" w:rsidP="00641172">
      <w:pPr>
        <w:pStyle w:val="aa"/>
      </w:pPr>
      <w:r w:rsidRPr="00641172">
        <w:t xml:space="preserve">        Transaction tx = session.beginTransaction();</w:t>
      </w:r>
    </w:p>
    <w:p w14:paraId="5C2ABB40" w14:textId="77777777" w:rsidR="00641172" w:rsidRPr="00641172" w:rsidRDefault="00641172" w:rsidP="00641172">
      <w:pPr>
        <w:pStyle w:val="aa"/>
      </w:pPr>
      <w:r w:rsidRPr="00641172">
        <w:t xml:space="preserve">        Educate e=(Educate)session.get(Educate.class,new Long(id));</w:t>
      </w:r>
    </w:p>
    <w:p w14:paraId="6E5E5EE3" w14:textId="77777777" w:rsidR="00641172" w:rsidRPr="00641172" w:rsidRDefault="00641172" w:rsidP="00641172">
      <w:pPr>
        <w:pStyle w:val="aa"/>
      </w:pPr>
      <w:r w:rsidRPr="00641172">
        <w:t xml:space="preserve">        tx.commit();</w:t>
      </w:r>
    </w:p>
    <w:p w14:paraId="356B2619" w14:textId="77777777" w:rsidR="00641172" w:rsidRPr="00641172" w:rsidRDefault="00641172" w:rsidP="00641172">
      <w:pPr>
        <w:pStyle w:val="aa"/>
      </w:pPr>
      <w:r w:rsidRPr="00641172">
        <w:t xml:space="preserve">        HibernateSessionFactory.closeSession();</w:t>
      </w:r>
    </w:p>
    <w:p w14:paraId="6AA15BD4" w14:textId="77777777" w:rsidR="00641172" w:rsidRPr="00641172" w:rsidRDefault="00641172" w:rsidP="00641172">
      <w:pPr>
        <w:pStyle w:val="aa"/>
      </w:pPr>
      <w:r w:rsidRPr="00641172">
        <w:t xml:space="preserve">        return e;</w:t>
      </w:r>
    </w:p>
    <w:p w14:paraId="4B4CD08C" w14:textId="77777777" w:rsidR="00641172" w:rsidRPr="00641172" w:rsidRDefault="00641172" w:rsidP="00641172">
      <w:pPr>
        <w:pStyle w:val="aa"/>
      </w:pPr>
      <w:r w:rsidRPr="00641172">
        <w:t xml:space="preserve">    }</w:t>
      </w:r>
    </w:p>
    <w:p w14:paraId="5CE9605A" w14:textId="77777777" w:rsidR="00641172" w:rsidRPr="00641172" w:rsidRDefault="00641172" w:rsidP="00641172">
      <w:pPr>
        <w:pStyle w:val="aa"/>
      </w:pPr>
      <w:r w:rsidRPr="00641172">
        <w:t xml:space="preserve">    public List listEducate(byte educate) throws HibernateException{</w:t>
      </w:r>
    </w:p>
    <w:p w14:paraId="00224034" w14:textId="77777777" w:rsidR="00641172" w:rsidRPr="00641172" w:rsidRDefault="00641172" w:rsidP="00641172">
      <w:pPr>
        <w:pStyle w:val="aa"/>
      </w:pPr>
      <w:r w:rsidRPr="00641172">
        <w:t xml:space="preserve">        Session session = HibernateSessionFactory.getSession();</w:t>
      </w:r>
    </w:p>
    <w:p w14:paraId="3D05C6C2" w14:textId="77777777" w:rsidR="00641172" w:rsidRPr="00641172" w:rsidRDefault="00641172" w:rsidP="00641172">
      <w:pPr>
        <w:pStyle w:val="aa"/>
      </w:pPr>
      <w:r w:rsidRPr="00641172">
        <w:t xml:space="preserve">        Transaction tx = session.beginTransaction();</w:t>
      </w:r>
    </w:p>
    <w:p w14:paraId="21A6DF57" w14:textId="77777777" w:rsidR="00641172" w:rsidRPr="00641172" w:rsidRDefault="00641172" w:rsidP="00641172">
      <w:pPr>
        <w:pStyle w:val="aa"/>
      </w:pPr>
      <w:r w:rsidRPr="00641172">
        <w:t xml:space="preserve">        Query query = session.createQuery("select e from Educate as e where e.educate =:educate order by createtime");</w:t>
      </w:r>
    </w:p>
    <w:p w14:paraId="19D2CCD2" w14:textId="77777777" w:rsidR="00641172" w:rsidRPr="00641172" w:rsidRDefault="00641172" w:rsidP="00641172">
      <w:pPr>
        <w:pStyle w:val="aa"/>
      </w:pPr>
      <w:r w:rsidRPr="00641172">
        <w:t xml:space="preserve">        query.setByte("educate",educate);</w:t>
      </w:r>
    </w:p>
    <w:p w14:paraId="47086151" w14:textId="77777777" w:rsidR="00641172" w:rsidRPr="00641172" w:rsidRDefault="00641172" w:rsidP="00641172">
      <w:pPr>
        <w:pStyle w:val="aa"/>
      </w:pPr>
      <w:r w:rsidRPr="00641172">
        <w:t xml:space="preserve">        List list = query.list();</w:t>
      </w:r>
    </w:p>
    <w:p w14:paraId="278A2FC7" w14:textId="77777777" w:rsidR="00641172" w:rsidRPr="00641172" w:rsidRDefault="00641172" w:rsidP="00641172">
      <w:pPr>
        <w:pStyle w:val="aa"/>
      </w:pPr>
      <w:r w:rsidRPr="00641172">
        <w:t xml:space="preserve">        tx.commit();</w:t>
      </w:r>
    </w:p>
    <w:p w14:paraId="7B57A67A" w14:textId="77777777" w:rsidR="00641172" w:rsidRPr="00641172" w:rsidRDefault="00641172" w:rsidP="00641172">
      <w:pPr>
        <w:pStyle w:val="aa"/>
      </w:pPr>
      <w:r w:rsidRPr="00641172">
        <w:t xml:space="preserve">        HibernateSessionFactory.closeSession();</w:t>
      </w:r>
    </w:p>
    <w:p w14:paraId="6C9A9792" w14:textId="77777777" w:rsidR="00641172" w:rsidRPr="00641172" w:rsidRDefault="00641172" w:rsidP="00641172">
      <w:pPr>
        <w:pStyle w:val="aa"/>
      </w:pPr>
      <w:r w:rsidRPr="00641172">
        <w:t xml:space="preserve">        return list;</w:t>
      </w:r>
    </w:p>
    <w:p w14:paraId="01B5A29F" w14:textId="77777777" w:rsidR="00641172" w:rsidRPr="00641172" w:rsidRDefault="00641172" w:rsidP="00641172">
      <w:pPr>
        <w:pStyle w:val="aa"/>
      </w:pPr>
      <w:r w:rsidRPr="00641172">
        <w:t xml:space="preserve">    }</w:t>
      </w:r>
    </w:p>
    <w:p w14:paraId="302C5480" w14:textId="77777777" w:rsidR="00641172" w:rsidRPr="00641172" w:rsidRDefault="00641172" w:rsidP="00641172">
      <w:pPr>
        <w:pStyle w:val="aa"/>
      </w:pPr>
      <w:r w:rsidRPr="00641172">
        <w:t>public void updateEducate(Educate educate) throws HibernateException{</w:t>
      </w:r>
    </w:p>
    <w:p w14:paraId="2FB288D2" w14:textId="77777777" w:rsidR="00641172" w:rsidRPr="00641172" w:rsidRDefault="00641172" w:rsidP="00641172">
      <w:pPr>
        <w:pStyle w:val="aa"/>
      </w:pPr>
      <w:r w:rsidRPr="00641172">
        <w:t xml:space="preserve">        Educate e =this.loadEducate(educate.getId().longValue());</w:t>
      </w:r>
    </w:p>
    <w:p w14:paraId="6F37B45B" w14:textId="77777777" w:rsidR="00641172" w:rsidRPr="00641172" w:rsidRDefault="00641172" w:rsidP="00641172">
      <w:pPr>
        <w:pStyle w:val="aa"/>
      </w:pPr>
      <w:r w:rsidRPr="00641172">
        <w:t xml:space="preserve">        if (educate.getBegintime()!=null){</w:t>
      </w:r>
    </w:p>
    <w:p w14:paraId="470EFF9E" w14:textId="77777777" w:rsidR="00641172" w:rsidRPr="00641172" w:rsidRDefault="00641172" w:rsidP="00641172">
      <w:pPr>
        <w:pStyle w:val="aa"/>
      </w:pPr>
      <w:r w:rsidRPr="00641172">
        <w:t xml:space="preserve">            e.setBegintime(educate.getBegintime());</w:t>
      </w:r>
    </w:p>
    <w:p w14:paraId="25713448" w14:textId="77777777" w:rsidR="00641172" w:rsidRPr="00641172" w:rsidRDefault="00641172" w:rsidP="00641172">
      <w:pPr>
        <w:pStyle w:val="aa"/>
      </w:pPr>
      <w:r w:rsidRPr="00641172">
        <w:t xml:space="preserve">        }</w:t>
      </w:r>
    </w:p>
    <w:p w14:paraId="02EF6682" w14:textId="77777777" w:rsidR="00641172" w:rsidRPr="00641172" w:rsidRDefault="00641172" w:rsidP="00641172">
      <w:pPr>
        <w:pStyle w:val="aa"/>
      </w:pPr>
      <w:r w:rsidRPr="00641172">
        <w:t xml:space="preserve">        if(educate.getDatum()!=null){</w:t>
      </w:r>
    </w:p>
    <w:p w14:paraId="353C2D1E" w14:textId="77777777" w:rsidR="00641172" w:rsidRPr="00641172" w:rsidRDefault="00641172" w:rsidP="00641172">
      <w:pPr>
        <w:pStyle w:val="aa"/>
      </w:pPr>
      <w:r w:rsidRPr="00641172">
        <w:t xml:space="preserve">            e.setDatum(educate.getDatum());</w:t>
      </w:r>
    </w:p>
    <w:p w14:paraId="609BB1F7" w14:textId="77777777" w:rsidR="00641172" w:rsidRPr="00641172" w:rsidRDefault="00641172" w:rsidP="00641172">
      <w:pPr>
        <w:pStyle w:val="aa"/>
      </w:pPr>
      <w:r w:rsidRPr="00641172">
        <w:t xml:space="preserve">        }</w:t>
      </w:r>
    </w:p>
    <w:p w14:paraId="500727F2" w14:textId="77777777" w:rsidR="00641172" w:rsidRPr="00641172" w:rsidRDefault="00641172" w:rsidP="00641172">
      <w:pPr>
        <w:pStyle w:val="aa"/>
      </w:pPr>
      <w:r w:rsidRPr="00641172">
        <w:t xml:space="preserve">        if (educate.getEffect()!= null) {</w:t>
      </w:r>
    </w:p>
    <w:p w14:paraId="3D94593D" w14:textId="77777777" w:rsidR="00641172" w:rsidRPr="00641172" w:rsidRDefault="00641172" w:rsidP="00641172">
      <w:pPr>
        <w:pStyle w:val="aa"/>
      </w:pPr>
      <w:r w:rsidRPr="00641172">
        <w:t xml:space="preserve">            e.setEffect(educate.getEffect());</w:t>
      </w:r>
    </w:p>
    <w:p w14:paraId="7F304954" w14:textId="77777777" w:rsidR="00641172" w:rsidRPr="00641172" w:rsidRDefault="00641172" w:rsidP="00641172">
      <w:pPr>
        <w:pStyle w:val="aa"/>
      </w:pPr>
      <w:r w:rsidRPr="00641172">
        <w:t xml:space="preserve">        }</w:t>
      </w:r>
    </w:p>
    <w:p w14:paraId="7A7A295A" w14:textId="77777777" w:rsidR="00641172" w:rsidRPr="00641172" w:rsidRDefault="00641172" w:rsidP="00641172">
      <w:pPr>
        <w:pStyle w:val="aa"/>
      </w:pPr>
      <w:r w:rsidRPr="00641172">
        <w:lastRenderedPageBreak/>
        <w:t xml:space="preserve">        if (educate.getEndtime()!= null) {</w:t>
      </w:r>
    </w:p>
    <w:p w14:paraId="3B915C0E" w14:textId="77777777" w:rsidR="00641172" w:rsidRPr="00641172" w:rsidRDefault="00641172" w:rsidP="00641172">
      <w:pPr>
        <w:pStyle w:val="aa"/>
      </w:pPr>
      <w:r w:rsidRPr="00641172">
        <w:t xml:space="preserve">            e.setEndtime(educate.getEndtime());</w:t>
      </w:r>
    </w:p>
    <w:p w14:paraId="52855063" w14:textId="77777777" w:rsidR="00641172" w:rsidRPr="00641172" w:rsidRDefault="00641172" w:rsidP="00641172">
      <w:pPr>
        <w:pStyle w:val="aa"/>
      </w:pPr>
      <w:r w:rsidRPr="00641172">
        <w:t xml:space="preserve">        }</w:t>
      </w:r>
    </w:p>
    <w:p w14:paraId="5F69D4DB" w14:textId="77777777" w:rsidR="00641172" w:rsidRPr="00641172" w:rsidRDefault="00641172" w:rsidP="00641172">
      <w:pPr>
        <w:pStyle w:val="aa"/>
      </w:pPr>
      <w:r w:rsidRPr="00641172">
        <w:t xml:space="preserve">        if(educate.getName()!=null){</w:t>
      </w:r>
    </w:p>
    <w:p w14:paraId="7A17CF2A" w14:textId="77777777" w:rsidR="00641172" w:rsidRPr="00641172" w:rsidRDefault="00641172" w:rsidP="00641172">
      <w:pPr>
        <w:pStyle w:val="aa"/>
      </w:pPr>
      <w:r w:rsidRPr="00641172">
        <w:t xml:space="preserve">            e.setName(educate.getName());</w:t>
      </w:r>
    </w:p>
    <w:p w14:paraId="7E7376E4" w14:textId="77777777" w:rsidR="00641172" w:rsidRPr="00641172" w:rsidRDefault="00641172" w:rsidP="00641172">
      <w:pPr>
        <w:pStyle w:val="aa"/>
      </w:pPr>
      <w:r w:rsidRPr="00641172">
        <w:t xml:space="preserve">        }</w:t>
      </w:r>
    </w:p>
    <w:p w14:paraId="2EA4F3C1" w14:textId="77777777" w:rsidR="00641172" w:rsidRPr="00641172" w:rsidRDefault="00641172" w:rsidP="00641172">
      <w:pPr>
        <w:pStyle w:val="aa"/>
      </w:pPr>
      <w:r w:rsidRPr="00641172">
        <w:t xml:space="preserve">        if(educate.getPurpose()!=null){</w:t>
      </w:r>
    </w:p>
    <w:p w14:paraId="0927EE63" w14:textId="77777777" w:rsidR="00641172" w:rsidRPr="00641172" w:rsidRDefault="00641172" w:rsidP="00641172">
      <w:pPr>
        <w:pStyle w:val="aa"/>
      </w:pPr>
      <w:r w:rsidRPr="00641172">
        <w:t xml:space="preserve">            e.setPurpose(educate.getPurpose());</w:t>
      </w:r>
    </w:p>
    <w:p w14:paraId="5BF0F313" w14:textId="77777777" w:rsidR="00641172" w:rsidRPr="00641172" w:rsidRDefault="00641172" w:rsidP="00641172">
      <w:pPr>
        <w:pStyle w:val="aa"/>
      </w:pPr>
      <w:r w:rsidRPr="00641172">
        <w:t xml:space="preserve">        }</w:t>
      </w:r>
    </w:p>
    <w:p w14:paraId="45AA1910" w14:textId="77777777" w:rsidR="00641172" w:rsidRPr="00641172" w:rsidRDefault="00641172" w:rsidP="00641172">
      <w:pPr>
        <w:pStyle w:val="aa"/>
      </w:pPr>
      <w:r w:rsidRPr="00641172">
        <w:t xml:space="preserve">        if(educate.getStudent()!=null){</w:t>
      </w:r>
    </w:p>
    <w:p w14:paraId="299049A4" w14:textId="77777777" w:rsidR="00641172" w:rsidRPr="00641172" w:rsidRDefault="00641172" w:rsidP="00641172">
      <w:pPr>
        <w:pStyle w:val="aa"/>
      </w:pPr>
      <w:r w:rsidRPr="00641172">
        <w:t xml:space="preserve">            e.setStudent(educate.getStudent());</w:t>
      </w:r>
    </w:p>
    <w:p w14:paraId="1F65CF5A" w14:textId="77777777" w:rsidR="00641172" w:rsidRPr="00641172" w:rsidRDefault="00641172" w:rsidP="00641172">
      <w:pPr>
        <w:pStyle w:val="aa"/>
      </w:pPr>
      <w:r w:rsidRPr="00641172">
        <w:t xml:space="preserve">        }</w:t>
      </w:r>
    </w:p>
    <w:p w14:paraId="1FD08112" w14:textId="77777777" w:rsidR="00641172" w:rsidRPr="00641172" w:rsidRDefault="00641172" w:rsidP="00641172">
      <w:pPr>
        <w:pStyle w:val="aa"/>
      </w:pPr>
      <w:r w:rsidRPr="00641172">
        <w:t xml:space="preserve">        if(educate.getSummarize()!=null){</w:t>
      </w:r>
    </w:p>
    <w:p w14:paraId="1CF44D0F" w14:textId="77777777" w:rsidR="00641172" w:rsidRPr="00641172" w:rsidRDefault="00641172" w:rsidP="00641172">
      <w:pPr>
        <w:pStyle w:val="aa"/>
      </w:pPr>
      <w:r w:rsidRPr="00641172">
        <w:t xml:space="preserve">            e.setSummarize(educate.getSummarize());</w:t>
      </w:r>
    </w:p>
    <w:p w14:paraId="633CF0CB" w14:textId="77777777" w:rsidR="00641172" w:rsidRPr="00641172" w:rsidRDefault="00641172" w:rsidP="00641172">
      <w:pPr>
        <w:pStyle w:val="aa"/>
      </w:pPr>
      <w:r w:rsidRPr="00641172">
        <w:t xml:space="preserve">        }</w:t>
      </w:r>
    </w:p>
    <w:p w14:paraId="33EE8C5D" w14:textId="77777777" w:rsidR="00641172" w:rsidRPr="00641172" w:rsidRDefault="00641172" w:rsidP="00641172">
      <w:pPr>
        <w:pStyle w:val="aa"/>
      </w:pPr>
      <w:r w:rsidRPr="00641172">
        <w:t xml:space="preserve">        if(educate.getEducate()!=null){</w:t>
      </w:r>
    </w:p>
    <w:p w14:paraId="618BA5D9" w14:textId="77777777" w:rsidR="00641172" w:rsidRPr="00641172" w:rsidRDefault="00641172" w:rsidP="00641172">
      <w:pPr>
        <w:pStyle w:val="aa"/>
      </w:pPr>
      <w:r w:rsidRPr="00641172">
        <w:t xml:space="preserve">            e.setEducate(educate.getEducate());</w:t>
      </w:r>
    </w:p>
    <w:p w14:paraId="45665C69" w14:textId="77777777" w:rsidR="00641172" w:rsidRPr="00641172" w:rsidRDefault="00641172" w:rsidP="00641172">
      <w:pPr>
        <w:pStyle w:val="aa"/>
      </w:pPr>
      <w:r w:rsidRPr="00641172">
        <w:t xml:space="preserve">        }</w:t>
      </w:r>
    </w:p>
    <w:p w14:paraId="02F3F52D" w14:textId="77777777" w:rsidR="00641172" w:rsidRPr="00641172" w:rsidRDefault="00641172" w:rsidP="00641172">
      <w:pPr>
        <w:pStyle w:val="aa"/>
      </w:pPr>
      <w:r w:rsidRPr="00641172">
        <w:t xml:space="preserve">        if(educate.getTeacher()!=null){</w:t>
      </w:r>
    </w:p>
    <w:p w14:paraId="64116855" w14:textId="77777777" w:rsidR="00641172" w:rsidRPr="00641172" w:rsidRDefault="00641172" w:rsidP="00641172">
      <w:pPr>
        <w:pStyle w:val="aa"/>
      </w:pPr>
      <w:r w:rsidRPr="00641172">
        <w:t xml:space="preserve">            e.setTeacher(educate.getTeacher());</w:t>
      </w:r>
    </w:p>
    <w:p w14:paraId="0ADC6C70" w14:textId="77777777" w:rsidR="00641172" w:rsidRPr="00641172" w:rsidRDefault="00641172" w:rsidP="00641172">
      <w:pPr>
        <w:pStyle w:val="aa"/>
      </w:pPr>
      <w:r w:rsidRPr="00641172">
        <w:t xml:space="preserve">        }</w:t>
      </w:r>
    </w:p>
    <w:p w14:paraId="4538A9DA" w14:textId="77777777" w:rsidR="00641172" w:rsidRPr="00641172" w:rsidRDefault="00641172" w:rsidP="00641172">
      <w:pPr>
        <w:pStyle w:val="aa"/>
      </w:pPr>
      <w:r w:rsidRPr="00641172">
        <w:t xml:space="preserve">        Session session = HibernateSessionFactory.getSession();</w:t>
      </w:r>
    </w:p>
    <w:p w14:paraId="29D8EDA2" w14:textId="77777777" w:rsidR="00641172" w:rsidRPr="00641172" w:rsidRDefault="00641172" w:rsidP="00641172">
      <w:pPr>
        <w:pStyle w:val="aa"/>
      </w:pPr>
      <w:r w:rsidRPr="00641172">
        <w:t xml:space="preserve">        Transaction tx = session.beginTransaction();</w:t>
      </w:r>
    </w:p>
    <w:p w14:paraId="022126BD" w14:textId="77777777" w:rsidR="00641172" w:rsidRPr="00641172" w:rsidRDefault="00641172" w:rsidP="00641172">
      <w:pPr>
        <w:pStyle w:val="aa"/>
      </w:pPr>
      <w:r w:rsidRPr="00641172">
        <w:t xml:space="preserve">        session.update(e);</w:t>
      </w:r>
    </w:p>
    <w:p w14:paraId="4CD7CDB1" w14:textId="77777777" w:rsidR="00641172" w:rsidRPr="00641172" w:rsidRDefault="00641172" w:rsidP="00641172">
      <w:pPr>
        <w:pStyle w:val="aa"/>
      </w:pPr>
      <w:r w:rsidRPr="00641172">
        <w:t xml:space="preserve">        tx.commit();</w:t>
      </w:r>
    </w:p>
    <w:p w14:paraId="0DFADF84" w14:textId="77777777" w:rsidR="00641172" w:rsidRPr="00641172" w:rsidRDefault="00641172" w:rsidP="00641172">
      <w:pPr>
        <w:pStyle w:val="aa"/>
      </w:pPr>
      <w:r w:rsidRPr="00641172">
        <w:t xml:space="preserve">        HibernateSessionFactory.closeSession();</w:t>
      </w:r>
    </w:p>
    <w:p w14:paraId="6C5D77C2" w14:textId="77777777" w:rsidR="00641172" w:rsidRPr="00641172" w:rsidRDefault="00641172" w:rsidP="00641172">
      <w:pPr>
        <w:pStyle w:val="aa"/>
      </w:pPr>
      <w:r w:rsidRPr="00641172">
        <w:t xml:space="preserve">    }</w:t>
      </w:r>
    </w:p>
    <w:p w14:paraId="58C83F24" w14:textId="39FF2800" w:rsidR="00641172" w:rsidRPr="004D04B4" w:rsidRDefault="00641172" w:rsidP="00641172">
      <w:pPr>
        <w:pStyle w:val="4"/>
        <w:spacing w:before="62" w:after="31"/>
        <w:rPr>
          <w:rFonts w:asciiTheme="minorHAnsi" w:hAnsiTheme="minorHAnsi" w:cstheme="minorHAnsi"/>
          <w:sz w:val="28"/>
        </w:rPr>
      </w:pPr>
      <w:r w:rsidRPr="004D04B4">
        <w:rPr>
          <w:rFonts w:asciiTheme="minorHAnsi" w:hAnsiTheme="minorHAnsi" w:cstheme="minorHAnsi"/>
          <w:sz w:val="28"/>
        </w:rPr>
        <w:t>3.8.3.2</w:t>
      </w:r>
      <w:r w:rsidR="004D04B4" w:rsidRPr="004D04B4">
        <w:rPr>
          <w:rFonts w:asciiTheme="minorHAnsi" w:hAnsiTheme="minorHAnsi" w:cstheme="minorHAnsi"/>
          <w:sz w:val="28"/>
        </w:rPr>
        <w:t xml:space="preserve"> </w:t>
      </w:r>
      <w:r w:rsidRPr="004D04B4">
        <w:rPr>
          <w:rFonts w:asciiTheme="minorHAnsi" w:hAnsiTheme="minorHAnsi" w:cstheme="minorHAnsi"/>
          <w:sz w:val="28"/>
        </w:rPr>
        <w:t>DAO</w:t>
      </w:r>
      <w:r w:rsidRPr="004D04B4">
        <w:rPr>
          <w:rFonts w:asciiTheme="minorHAnsi" w:hAnsiTheme="minorHAnsi" w:cstheme="minorHAnsi"/>
          <w:sz w:val="28"/>
        </w:rPr>
        <w:t>接口</w:t>
      </w:r>
    </w:p>
    <w:p w14:paraId="152B370D" w14:textId="77777777" w:rsidR="00641172" w:rsidRDefault="00641172" w:rsidP="00641172">
      <w:pPr>
        <w:pStyle w:val="aa"/>
      </w:pPr>
      <w:r>
        <w:t>DAO(Data Access Object)</w:t>
      </w:r>
      <w:r>
        <w:rPr>
          <w:rFonts w:hint="eastAsia"/>
        </w:rPr>
        <w:t>是一个数据访问接口，数据访问，顾名思义就是与数据库打交道。所以说，</w:t>
      </w:r>
      <w:r>
        <w:t>DAO</w:t>
      </w:r>
      <w:r>
        <w:rPr>
          <w:rFonts w:hint="eastAsia"/>
        </w:rPr>
        <w:t>接口是夹在业务逻辑与数据库资源中间的。为了建立一个健壮的</w:t>
      </w:r>
      <w:r>
        <w:t>J2EE</w:t>
      </w:r>
      <w:r>
        <w:rPr>
          <w:rFonts w:hint="eastAsia"/>
        </w:rPr>
        <w:t>应用，应该将所有对数据源的访问操作抽象封装在一个公共</w:t>
      </w:r>
      <w:r>
        <w:t>API</w:t>
      </w:r>
      <w:r>
        <w:rPr>
          <w:rFonts w:hint="eastAsia"/>
        </w:rPr>
        <w:t>中。用程序设计的语言来说，就是建立一个接口，接口中定义了此应用程序中将会用到的所有事务方法。在这个应用程序中，当需要和数据源进行交互的时候则使用这个接口，并且编写一个单独的类来实现这个接口在逻辑上对应这个特定的数据存储。</w:t>
      </w:r>
    </w:p>
    <w:p w14:paraId="35EBA193" w14:textId="77777777" w:rsidR="00641172" w:rsidRDefault="00641172" w:rsidP="00641172">
      <w:pPr>
        <w:pStyle w:val="aa"/>
      </w:pPr>
      <w:r>
        <w:rPr>
          <w:rFonts w:hint="eastAsia"/>
        </w:rPr>
        <w:lastRenderedPageBreak/>
        <w:t>传统关系型数据库定义了四种数据操作：</w:t>
      </w:r>
    </w:p>
    <w:p w14:paraId="2BA2528E" w14:textId="77777777" w:rsidR="00641172" w:rsidRDefault="00641172" w:rsidP="00641172">
      <w:pPr>
        <w:pStyle w:val="aa"/>
      </w:pPr>
      <w:r>
        <w:rPr>
          <w:rFonts w:hint="eastAsia"/>
        </w:rPr>
        <w:t>插入</w:t>
      </w:r>
      <w:r>
        <w:t xml:space="preserve"> Insert</w:t>
      </w:r>
    </w:p>
    <w:p w14:paraId="0D45D660" w14:textId="77777777" w:rsidR="00641172" w:rsidRDefault="00641172" w:rsidP="00641172">
      <w:pPr>
        <w:pStyle w:val="aa"/>
      </w:pPr>
      <w:r>
        <w:rPr>
          <w:rFonts w:hint="eastAsia"/>
        </w:rPr>
        <w:t>删除</w:t>
      </w:r>
      <w:r>
        <w:t xml:space="preserve"> Delete</w:t>
      </w:r>
    </w:p>
    <w:p w14:paraId="4B3DCA9C" w14:textId="77777777" w:rsidR="00641172" w:rsidRDefault="00641172" w:rsidP="00641172">
      <w:pPr>
        <w:pStyle w:val="aa"/>
      </w:pPr>
      <w:r>
        <w:rPr>
          <w:rFonts w:hint="eastAsia"/>
        </w:rPr>
        <w:t>更新</w:t>
      </w:r>
      <w:r>
        <w:t xml:space="preserve"> Update</w:t>
      </w:r>
    </w:p>
    <w:p w14:paraId="1C92A32F" w14:textId="77777777" w:rsidR="00641172" w:rsidRDefault="00641172" w:rsidP="00641172">
      <w:pPr>
        <w:pStyle w:val="aa"/>
      </w:pPr>
      <w:r>
        <w:rPr>
          <w:rFonts w:hint="eastAsia"/>
        </w:rPr>
        <w:t>查询</w:t>
      </w:r>
      <w:r>
        <w:t xml:space="preserve"> Query</w:t>
      </w:r>
    </w:p>
    <w:p w14:paraId="408AF3C1" w14:textId="77777777" w:rsidR="00641172" w:rsidRDefault="00641172" w:rsidP="00641172">
      <w:pPr>
        <w:pStyle w:val="aa"/>
      </w:pPr>
      <w:r>
        <w:rPr>
          <w:rFonts w:hint="eastAsia"/>
        </w:rPr>
        <w:t>可以说，这四种操作涵盖了所有的数据操作。并且，除了插入操作，所有的操作都是可以一次针对多条记录的。但是，其实从使用者的角度来看，这四种操作还是有所不同的。比如，查询返回的结果，很多时候仅仅是一条记录。</w:t>
      </w:r>
      <w:r>
        <w:t xml:space="preserve"> </w:t>
      </w:r>
      <w:r>
        <w:rPr>
          <w:rFonts w:hint="eastAsia"/>
        </w:rPr>
        <w:t>我们需要为这种情况进行优化。所以，</w:t>
      </w:r>
      <w:r>
        <w:t>DAO</w:t>
      </w:r>
      <w:r>
        <w:rPr>
          <w:rFonts w:hint="eastAsia"/>
        </w:rPr>
        <w:t>在传统关系型数据库数据操作的基础上定义了如下的数据操作：</w:t>
      </w:r>
    </w:p>
    <w:p w14:paraId="2DB5F700" w14:textId="77777777" w:rsidR="00641172" w:rsidRDefault="00641172" w:rsidP="00641172">
      <w:pPr>
        <w:pStyle w:val="aa"/>
      </w:pPr>
      <w:r>
        <w:rPr>
          <w:rFonts w:hint="eastAsia"/>
        </w:rPr>
        <w:t>表</w:t>
      </w:r>
      <w:r>
        <w:t>5.1.3.1  DAO</w:t>
      </w:r>
      <w:r>
        <w:rPr>
          <w:rFonts w:hint="eastAsia"/>
        </w:rPr>
        <w:t>数据操作</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60"/>
        <w:gridCol w:w="1984"/>
        <w:gridCol w:w="4820"/>
      </w:tblGrid>
      <w:tr w:rsidR="00641172" w14:paraId="13948ECA" w14:textId="77777777" w:rsidTr="004D45F4">
        <w:tc>
          <w:tcPr>
            <w:tcW w:w="1560" w:type="dxa"/>
            <w:tcBorders>
              <w:top w:val="single" w:sz="4" w:space="0" w:color="auto"/>
              <w:left w:val="single" w:sz="4" w:space="0" w:color="auto"/>
              <w:bottom w:val="single" w:sz="4" w:space="0" w:color="auto"/>
              <w:right w:val="single" w:sz="4" w:space="0" w:color="auto"/>
            </w:tcBorders>
          </w:tcPr>
          <w:p w14:paraId="38D18435" w14:textId="77777777" w:rsidR="00641172" w:rsidRDefault="00641172" w:rsidP="00641172">
            <w:pPr>
              <w:pStyle w:val="aa"/>
              <w:rPr>
                <w:rFonts w:ascii="Arial" w:hAnsi="Arial" w:cs="Arial"/>
                <w:kern w:val="0"/>
                <w:szCs w:val="21"/>
              </w:rPr>
            </w:pPr>
            <w:r>
              <w:rPr>
                <w:rFonts w:ascii="Arial" w:hAnsi="Arial" w:cs="Arial" w:hint="eastAsia"/>
                <w:kern w:val="0"/>
                <w:szCs w:val="21"/>
              </w:rPr>
              <w:t>插入</w:t>
            </w:r>
          </w:p>
        </w:tc>
        <w:tc>
          <w:tcPr>
            <w:tcW w:w="1984" w:type="dxa"/>
            <w:tcBorders>
              <w:top w:val="single" w:sz="4" w:space="0" w:color="auto"/>
              <w:left w:val="single" w:sz="4" w:space="0" w:color="auto"/>
              <w:bottom w:val="single" w:sz="4" w:space="0" w:color="auto"/>
              <w:right w:val="single" w:sz="4" w:space="0" w:color="auto"/>
            </w:tcBorders>
          </w:tcPr>
          <w:p w14:paraId="58C9AA7D" w14:textId="77777777" w:rsidR="00641172" w:rsidRDefault="00641172" w:rsidP="00641172">
            <w:pPr>
              <w:pStyle w:val="aa"/>
              <w:rPr>
                <w:rFonts w:ascii="Arial" w:hAnsi="Arial" w:cs="Arial"/>
                <w:kern w:val="0"/>
                <w:szCs w:val="21"/>
              </w:rPr>
            </w:pPr>
            <w:r>
              <w:rPr>
                <w:rFonts w:ascii="Arial" w:hAnsi="Arial" w:cs="Arial"/>
                <w:kern w:val="0"/>
                <w:szCs w:val="21"/>
              </w:rPr>
              <w:t>Insert</w:t>
            </w:r>
          </w:p>
        </w:tc>
        <w:tc>
          <w:tcPr>
            <w:tcW w:w="4820" w:type="dxa"/>
            <w:tcBorders>
              <w:top w:val="single" w:sz="4" w:space="0" w:color="auto"/>
              <w:left w:val="single" w:sz="4" w:space="0" w:color="auto"/>
              <w:bottom w:val="single" w:sz="4" w:space="0" w:color="auto"/>
              <w:right w:val="single" w:sz="4" w:space="0" w:color="auto"/>
            </w:tcBorders>
          </w:tcPr>
          <w:p w14:paraId="4B9E50F4" w14:textId="77777777" w:rsidR="00641172" w:rsidRDefault="00641172" w:rsidP="00641172">
            <w:pPr>
              <w:pStyle w:val="aa"/>
              <w:rPr>
                <w:rFonts w:ascii="Arial" w:hAnsi="Arial" w:cs="Arial"/>
                <w:kern w:val="0"/>
                <w:szCs w:val="21"/>
              </w:rPr>
            </w:pPr>
            <w:r>
              <w:rPr>
                <w:rFonts w:ascii="Arial" w:hAnsi="Arial" w:cs="Arial" w:hint="eastAsia"/>
                <w:kern w:val="0"/>
                <w:szCs w:val="21"/>
              </w:rPr>
              <w:t>一条</w:t>
            </w:r>
            <w:r>
              <w:rPr>
                <w:rFonts w:ascii="Arial" w:hAnsi="Arial" w:cs="Arial"/>
                <w:kern w:val="0"/>
                <w:szCs w:val="21"/>
              </w:rPr>
              <w:t xml:space="preserve"> SQL </w:t>
            </w:r>
            <w:r>
              <w:rPr>
                <w:rFonts w:ascii="Arial" w:hAnsi="Arial" w:cs="Arial" w:hint="eastAsia"/>
                <w:kern w:val="0"/>
                <w:szCs w:val="21"/>
              </w:rPr>
              <w:t>插入一条记录或者多条记录</w:t>
            </w:r>
          </w:p>
        </w:tc>
      </w:tr>
      <w:tr w:rsidR="00641172" w14:paraId="72F7C71C" w14:textId="77777777" w:rsidTr="004D45F4">
        <w:tc>
          <w:tcPr>
            <w:tcW w:w="1560" w:type="dxa"/>
            <w:tcBorders>
              <w:top w:val="single" w:sz="4" w:space="0" w:color="auto"/>
              <w:left w:val="single" w:sz="4" w:space="0" w:color="auto"/>
              <w:bottom w:val="single" w:sz="4" w:space="0" w:color="auto"/>
              <w:right w:val="single" w:sz="4" w:space="0" w:color="auto"/>
            </w:tcBorders>
          </w:tcPr>
          <w:p w14:paraId="45368F4F" w14:textId="77777777" w:rsidR="00641172" w:rsidRDefault="00641172" w:rsidP="00641172">
            <w:pPr>
              <w:pStyle w:val="aa"/>
              <w:rPr>
                <w:rFonts w:ascii="Arial" w:hAnsi="Arial" w:cs="Arial"/>
                <w:kern w:val="0"/>
                <w:szCs w:val="21"/>
              </w:rPr>
            </w:pPr>
            <w:r>
              <w:rPr>
                <w:rFonts w:ascii="Arial" w:hAnsi="Arial" w:cs="Arial" w:hint="eastAsia"/>
                <w:kern w:val="0"/>
                <w:szCs w:val="21"/>
              </w:rPr>
              <w:t>插入</w:t>
            </w:r>
          </w:p>
        </w:tc>
        <w:tc>
          <w:tcPr>
            <w:tcW w:w="1984" w:type="dxa"/>
            <w:tcBorders>
              <w:top w:val="single" w:sz="4" w:space="0" w:color="auto"/>
              <w:left w:val="single" w:sz="4" w:space="0" w:color="auto"/>
              <w:bottom w:val="single" w:sz="4" w:space="0" w:color="auto"/>
              <w:right w:val="single" w:sz="4" w:space="0" w:color="auto"/>
            </w:tcBorders>
          </w:tcPr>
          <w:p w14:paraId="59249ED1" w14:textId="77777777" w:rsidR="00641172" w:rsidRDefault="00641172" w:rsidP="00641172">
            <w:pPr>
              <w:pStyle w:val="aa"/>
              <w:rPr>
                <w:rFonts w:ascii="Arial" w:hAnsi="Arial" w:cs="Arial"/>
                <w:kern w:val="0"/>
                <w:szCs w:val="21"/>
              </w:rPr>
            </w:pPr>
            <w:r>
              <w:rPr>
                <w:rFonts w:ascii="Arial" w:hAnsi="Arial" w:cs="Arial"/>
                <w:kern w:val="0"/>
                <w:szCs w:val="21"/>
              </w:rPr>
              <w:t>FastInsert</w:t>
            </w:r>
          </w:p>
        </w:tc>
        <w:tc>
          <w:tcPr>
            <w:tcW w:w="4820" w:type="dxa"/>
            <w:tcBorders>
              <w:top w:val="single" w:sz="4" w:space="0" w:color="auto"/>
              <w:left w:val="single" w:sz="4" w:space="0" w:color="auto"/>
              <w:bottom w:val="single" w:sz="4" w:space="0" w:color="auto"/>
              <w:right w:val="single" w:sz="4" w:space="0" w:color="auto"/>
            </w:tcBorders>
          </w:tcPr>
          <w:p w14:paraId="6CED9EF3" w14:textId="77777777" w:rsidR="00641172" w:rsidRDefault="00641172" w:rsidP="00641172">
            <w:pPr>
              <w:pStyle w:val="aa"/>
              <w:rPr>
                <w:rFonts w:ascii="Arial" w:hAnsi="Arial" w:cs="Arial"/>
                <w:kern w:val="0"/>
                <w:szCs w:val="21"/>
              </w:rPr>
            </w:pPr>
            <w:r>
              <w:rPr>
                <w:rFonts w:ascii="Arial" w:hAnsi="Arial" w:cs="Arial" w:hint="eastAsia"/>
                <w:kern w:val="0"/>
                <w:szCs w:val="21"/>
              </w:rPr>
              <w:t>一条</w:t>
            </w:r>
            <w:r>
              <w:rPr>
                <w:rFonts w:ascii="Arial" w:hAnsi="Arial" w:cs="Arial"/>
                <w:kern w:val="0"/>
                <w:szCs w:val="21"/>
              </w:rPr>
              <w:t xml:space="preserve"> SQL ,</w:t>
            </w:r>
            <w:r>
              <w:rPr>
                <w:rFonts w:ascii="Arial" w:hAnsi="Arial" w:cs="Arial" w:hint="eastAsia"/>
                <w:kern w:val="0"/>
                <w:szCs w:val="21"/>
              </w:rPr>
              <w:t>通过</w:t>
            </w:r>
            <w:r>
              <w:rPr>
                <w:rFonts w:ascii="Arial" w:hAnsi="Arial" w:cs="Arial"/>
                <w:kern w:val="0"/>
                <w:szCs w:val="21"/>
              </w:rPr>
              <w:t>batch</w:t>
            </w:r>
            <w:r>
              <w:rPr>
                <w:rFonts w:ascii="Arial" w:hAnsi="Arial" w:cs="Arial" w:hint="eastAsia"/>
                <w:kern w:val="0"/>
                <w:szCs w:val="21"/>
              </w:rPr>
              <w:t>插入多条记录</w:t>
            </w:r>
          </w:p>
        </w:tc>
      </w:tr>
      <w:tr w:rsidR="00641172" w14:paraId="3EBCE14A" w14:textId="77777777" w:rsidTr="004D45F4">
        <w:tc>
          <w:tcPr>
            <w:tcW w:w="1560" w:type="dxa"/>
            <w:tcBorders>
              <w:top w:val="single" w:sz="4" w:space="0" w:color="auto"/>
              <w:left w:val="single" w:sz="4" w:space="0" w:color="auto"/>
              <w:bottom w:val="single" w:sz="4" w:space="0" w:color="auto"/>
              <w:right w:val="single" w:sz="4" w:space="0" w:color="auto"/>
            </w:tcBorders>
          </w:tcPr>
          <w:p w14:paraId="269E80AC" w14:textId="77777777" w:rsidR="00641172" w:rsidRDefault="00641172" w:rsidP="00641172">
            <w:pPr>
              <w:pStyle w:val="aa"/>
              <w:rPr>
                <w:rFonts w:ascii="Arial" w:hAnsi="Arial" w:cs="Arial"/>
                <w:kern w:val="0"/>
                <w:szCs w:val="21"/>
              </w:rPr>
            </w:pPr>
            <w:r>
              <w:rPr>
                <w:rFonts w:ascii="Arial" w:hAnsi="Arial" w:cs="Arial" w:hint="eastAsia"/>
                <w:kern w:val="0"/>
                <w:szCs w:val="21"/>
              </w:rPr>
              <w:t>删除</w:t>
            </w:r>
          </w:p>
        </w:tc>
        <w:tc>
          <w:tcPr>
            <w:tcW w:w="1984" w:type="dxa"/>
            <w:tcBorders>
              <w:top w:val="single" w:sz="4" w:space="0" w:color="auto"/>
              <w:left w:val="single" w:sz="4" w:space="0" w:color="auto"/>
              <w:bottom w:val="single" w:sz="4" w:space="0" w:color="auto"/>
              <w:right w:val="single" w:sz="4" w:space="0" w:color="auto"/>
            </w:tcBorders>
          </w:tcPr>
          <w:p w14:paraId="29BB17EF" w14:textId="77777777" w:rsidR="00641172" w:rsidRDefault="00641172" w:rsidP="00641172">
            <w:pPr>
              <w:pStyle w:val="aa"/>
              <w:rPr>
                <w:rFonts w:ascii="Arial" w:hAnsi="Arial" w:cs="Arial"/>
                <w:kern w:val="0"/>
                <w:szCs w:val="21"/>
              </w:rPr>
            </w:pPr>
            <w:r>
              <w:rPr>
                <w:rFonts w:ascii="Arial" w:hAnsi="Arial" w:cs="Arial"/>
                <w:kern w:val="0"/>
                <w:szCs w:val="21"/>
              </w:rPr>
              <w:t>Delete</w:t>
            </w:r>
          </w:p>
        </w:tc>
        <w:tc>
          <w:tcPr>
            <w:tcW w:w="4820" w:type="dxa"/>
            <w:tcBorders>
              <w:top w:val="single" w:sz="4" w:space="0" w:color="auto"/>
              <w:left w:val="single" w:sz="4" w:space="0" w:color="auto"/>
              <w:bottom w:val="single" w:sz="4" w:space="0" w:color="auto"/>
              <w:right w:val="single" w:sz="4" w:space="0" w:color="auto"/>
            </w:tcBorders>
          </w:tcPr>
          <w:p w14:paraId="0991F050" w14:textId="77777777" w:rsidR="00641172" w:rsidRDefault="00641172" w:rsidP="00641172">
            <w:pPr>
              <w:pStyle w:val="aa"/>
              <w:rPr>
                <w:rFonts w:ascii="Arial" w:hAnsi="Arial" w:cs="Arial"/>
                <w:kern w:val="0"/>
                <w:szCs w:val="21"/>
              </w:rPr>
            </w:pPr>
            <w:r>
              <w:rPr>
                <w:rFonts w:ascii="Arial" w:hAnsi="Arial" w:cs="Arial" w:hint="eastAsia"/>
                <w:kern w:val="0"/>
                <w:szCs w:val="21"/>
              </w:rPr>
              <w:t>一条</w:t>
            </w:r>
            <w:r>
              <w:rPr>
                <w:rFonts w:ascii="Arial" w:hAnsi="Arial" w:cs="Arial"/>
                <w:kern w:val="0"/>
                <w:szCs w:val="21"/>
              </w:rPr>
              <w:t xml:space="preserve"> SQL </w:t>
            </w:r>
            <w:r>
              <w:rPr>
                <w:rFonts w:ascii="Arial" w:hAnsi="Arial" w:cs="Arial" w:hint="eastAsia"/>
                <w:kern w:val="0"/>
                <w:szCs w:val="21"/>
              </w:rPr>
              <w:t>删除一条记录</w:t>
            </w:r>
          </w:p>
        </w:tc>
      </w:tr>
      <w:tr w:rsidR="00641172" w14:paraId="5F6A6EEC" w14:textId="77777777" w:rsidTr="004D45F4">
        <w:tc>
          <w:tcPr>
            <w:tcW w:w="1560" w:type="dxa"/>
            <w:tcBorders>
              <w:top w:val="single" w:sz="4" w:space="0" w:color="auto"/>
              <w:left w:val="single" w:sz="4" w:space="0" w:color="auto"/>
              <w:bottom w:val="single" w:sz="4" w:space="0" w:color="auto"/>
              <w:right w:val="single" w:sz="4" w:space="0" w:color="auto"/>
            </w:tcBorders>
          </w:tcPr>
          <w:p w14:paraId="6F1B9E82" w14:textId="77777777" w:rsidR="00641172" w:rsidRDefault="00641172" w:rsidP="00641172">
            <w:pPr>
              <w:pStyle w:val="aa"/>
              <w:rPr>
                <w:rFonts w:ascii="Arial" w:hAnsi="Arial" w:cs="Arial"/>
                <w:kern w:val="0"/>
                <w:szCs w:val="21"/>
              </w:rPr>
            </w:pPr>
            <w:r>
              <w:rPr>
                <w:rFonts w:ascii="Arial" w:hAnsi="Arial" w:cs="Arial" w:hint="eastAsia"/>
                <w:kern w:val="0"/>
                <w:szCs w:val="21"/>
              </w:rPr>
              <w:t>更新</w:t>
            </w:r>
          </w:p>
        </w:tc>
        <w:tc>
          <w:tcPr>
            <w:tcW w:w="1984" w:type="dxa"/>
            <w:tcBorders>
              <w:top w:val="single" w:sz="4" w:space="0" w:color="auto"/>
              <w:left w:val="single" w:sz="4" w:space="0" w:color="auto"/>
              <w:bottom w:val="single" w:sz="4" w:space="0" w:color="auto"/>
              <w:right w:val="single" w:sz="4" w:space="0" w:color="auto"/>
            </w:tcBorders>
          </w:tcPr>
          <w:p w14:paraId="119CDE23" w14:textId="77777777" w:rsidR="00641172" w:rsidRDefault="00641172" w:rsidP="00641172">
            <w:pPr>
              <w:pStyle w:val="aa"/>
              <w:rPr>
                <w:rFonts w:ascii="Arial" w:hAnsi="Arial" w:cs="Arial"/>
                <w:kern w:val="0"/>
                <w:szCs w:val="21"/>
              </w:rPr>
            </w:pPr>
            <w:r>
              <w:rPr>
                <w:rFonts w:ascii="Arial" w:hAnsi="Arial" w:cs="Arial"/>
                <w:kern w:val="0"/>
                <w:szCs w:val="21"/>
              </w:rPr>
              <w:t>Update</w:t>
            </w:r>
          </w:p>
        </w:tc>
        <w:tc>
          <w:tcPr>
            <w:tcW w:w="4820" w:type="dxa"/>
            <w:tcBorders>
              <w:top w:val="single" w:sz="4" w:space="0" w:color="auto"/>
              <w:left w:val="single" w:sz="4" w:space="0" w:color="auto"/>
              <w:bottom w:val="single" w:sz="4" w:space="0" w:color="auto"/>
              <w:right w:val="single" w:sz="4" w:space="0" w:color="auto"/>
            </w:tcBorders>
          </w:tcPr>
          <w:p w14:paraId="4A029066" w14:textId="77777777" w:rsidR="00641172" w:rsidRDefault="00641172" w:rsidP="00641172">
            <w:pPr>
              <w:pStyle w:val="aa"/>
              <w:rPr>
                <w:rFonts w:ascii="Arial" w:hAnsi="Arial" w:cs="Arial"/>
                <w:kern w:val="0"/>
                <w:szCs w:val="21"/>
              </w:rPr>
            </w:pPr>
            <w:r>
              <w:rPr>
                <w:rFonts w:ascii="Arial" w:hAnsi="Arial" w:cs="Arial" w:hint="eastAsia"/>
                <w:kern w:val="0"/>
                <w:szCs w:val="21"/>
              </w:rPr>
              <w:t>一条</w:t>
            </w:r>
            <w:r>
              <w:rPr>
                <w:rFonts w:ascii="Arial" w:hAnsi="Arial" w:cs="Arial"/>
                <w:kern w:val="0"/>
                <w:szCs w:val="21"/>
              </w:rPr>
              <w:t xml:space="preserve"> SQL </w:t>
            </w:r>
            <w:r>
              <w:rPr>
                <w:rFonts w:ascii="Arial" w:hAnsi="Arial" w:cs="Arial" w:hint="eastAsia"/>
                <w:kern w:val="0"/>
                <w:szCs w:val="21"/>
              </w:rPr>
              <w:t>更新一条或者多条记录</w:t>
            </w:r>
          </w:p>
        </w:tc>
      </w:tr>
      <w:tr w:rsidR="00641172" w14:paraId="4249A819" w14:textId="77777777" w:rsidTr="004D45F4">
        <w:tc>
          <w:tcPr>
            <w:tcW w:w="1560" w:type="dxa"/>
            <w:tcBorders>
              <w:top w:val="single" w:sz="4" w:space="0" w:color="auto"/>
              <w:left w:val="single" w:sz="4" w:space="0" w:color="auto"/>
              <w:bottom w:val="single" w:sz="4" w:space="0" w:color="auto"/>
              <w:right w:val="single" w:sz="4" w:space="0" w:color="auto"/>
            </w:tcBorders>
          </w:tcPr>
          <w:p w14:paraId="112E33B8" w14:textId="77777777" w:rsidR="00641172" w:rsidRDefault="00641172" w:rsidP="00641172">
            <w:pPr>
              <w:pStyle w:val="aa"/>
              <w:rPr>
                <w:rFonts w:ascii="Arial" w:hAnsi="Arial" w:cs="Arial"/>
                <w:kern w:val="0"/>
                <w:szCs w:val="21"/>
              </w:rPr>
            </w:pPr>
            <w:r>
              <w:rPr>
                <w:rFonts w:ascii="Arial" w:hAnsi="Arial" w:cs="Arial" w:hint="eastAsia"/>
                <w:kern w:val="0"/>
                <w:szCs w:val="21"/>
              </w:rPr>
              <w:t>获取</w:t>
            </w:r>
          </w:p>
        </w:tc>
        <w:tc>
          <w:tcPr>
            <w:tcW w:w="1984" w:type="dxa"/>
            <w:tcBorders>
              <w:top w:val="single" w:sz="4" w:space="0" w:color="auto"/>
              <w:left w:val="single" w:sz="4" w:space="0" w:color="auto"/>
              <w:bottom w:val="single" w:sz="4" w:space="0" w:color="auto"/>
              <w:right w:val="single" w:sz="4" w:space="0" w:color="auto"/>
            </w:tcBorders>
          </w:tcPr>
          <w:p w14:paraId="3482E778" w14:textId="77777777" w:rsidR="00641172" w:rsidRDefault="00641172" w:rsidP="00641172">
            <w:pPr>
              <w:pStyle w:val="aa"/>
              <w:rPr>
                <w:rFonts w:ascii="Arial" w:hAnsi="Arial" w:cs="Arial"/>
                <w:kern w:val="0"/>
                <w:szCs w:val="21"/>
              </w:rPr>
            </w:pPr>
            <w:r>
              <w:rPr>
                <w:rFonts w:ascii="Arial" w:hAnsi="Arial" w:cs="Arial"/>
                <w:kern w:val="0"/>
                <w:szCs w:val="21"/>
              </w:rPr>
              <w:t>Fetch</w:t>
            </w:r>
          </w:p>
        </w:tc>
        <w:tc>
          <w:tcPr>
            <w:tcW w:w="4820" w:type="dxa"/>
            <w:tcBorders>
              <w:top w:val="single" w:sz="4" w:space="0" w:color="auto"/>
              <w:left w:val="single" w:sz="4" w:space="0" w:color="auto"/>
              <w:bottom w:val="single" w:sz="4" w:space="0" w:color="auto"/>
              <w:right w:val="single" w:sz="4" w:space="0" w:color="auto"/>
            </w:tcBorders>
          </w:tcPr>
          <w:p w14:paraId="1CF6C754" w14:textId="77777777" w:rsidR="00641172" w:rsidRDefault="00641172" w:rsidP="00641172">
            <w:pPr>
              <w:pStyle w:val="aa"/>
              <w:rPr>
                <w:rFonts w:ascii="Arial" w:hAnsi="Arial" w:cs="Arial"/>
                <w:kern w:val="0"/>
                <w:szCs w:val="21"/>
              </w:rPr>
            </w:pPr>
            <w:r>
              <w:rPr>
                <w:rFonts w:ascii="Arial" w:hAnsi="Arial" w:cs="Arial" w:hint="eastAsia"/>
                <w:kern w:val="0"/>
                <w:szCs w:val="21"/>
              </w:rPr>
              <w:t>一条</w:t>
            </w:r>
            <w:r>
              <w:rPr>
                <w:rFonts w:ascii="Arial" w:hAnsi="Arial" w:cs="Arial"/>
                <w:kern w:val="0"/>
                <w:szCs w:val="21"/>
              </w:rPr>
              <w:t xml:space="preserve"> SQL </w:t>
            </w:r>
            <w:r>
              <w:rPr>
                <w:rFonts w:ascii="Arial" w:hAnsi="Arial" w:cs="Arial" w:hint="eastAsia"/>
                <w:kern w:val="0"/>
                <w:szCs w:val="21"/>
              </w:rPr>
              <w:t>获取一条记录</w:t>
            </w:r>
          </w:p>
        </w:tc>
      </w:tr>
      <w:tr w:rsidR="00641172" w14:paraId="624FAB28" w14:textId="77777777" w:rsidTr="004D45F4">
        <w:tc>
          <w:tcPr>
            <w:tcW w:w="1560" w:type="dxa"/>
            <w:tcBorders>
              <w:top w:val="single" w:sz="4" w:space="0" w:color="auto"/>
              <w:left w:val="single" w:sz="4" w:space="0" w:color="auto"/>
              <w:bottom w:val="single" w:sz="4" w:space="0" w:color="auto"/>
              <w:right w:val="single" w:sz="4" w:space="0" w:color="auto"/>
            </w:tcBorders>
          </w:tcPr>
          <w:p w14:paraId="1EC2A4F8" w14:textId="77777777" w:rsidR="00641172" w:rsidRDefault="00641172" w:rsidP="00641172">
            <w:pPr>
              <w:pStyle w:val="aa"/>
              <w:rPr>
                <w:rFonts w:ascii="Arial" w:hAnsi="Arial" w:cs="Arial"/>
                <w:kern w:val="0"/>
                <w:szCs w:val="21"/>
              </w:rPr>
            </w:pPr>
            <w:r>
              <w:rPr>
                <w:rFonts w:ascii="Arial" w:hAnsi="Arial" w:cs="Arial" w:hint="eastAsia"/>
                <w:kern w:val="0"/>
                <w:szCs w:val="21"/>
              </w:rPr>
              <w:t>查询</w:t>
            </w:r>
          </w:p>
        </w:tc>
        <w:tc>
          <w:tcPr>
            <w:tcW w:w="1984" w:type="dxa"/>
            <w:tcBorders>
              <w:top w:val="single" w:sz="4" w:space="0" w:color="auto"/>
              <w:left w:val="single" w:sz="4" w:space="0" w:color="auto"/>
              <w:bottom w:val="single" w:sz="4" w:space="0" w:color="auto"/>
              <w:right w:val="single" w:sz="4" w:space="0" w:color="auto"/>
            </w:tcBorders>
          </w:tcPr>
          <w:p w14:paraId="2C3F886D" w14:textId="77777777" w:rsidR="00641172" w:rsidRDefault="00641172" w:rsidP="00641172">
            <w:pPr>
              <w:pStyle w:val="aa"/>
              <w:rPr>
                <w:rFonts w:ascii="Arial" w:hAnsi="Arial" w:cs="Arial"/>
                <w:kern w:val="0"/>
                <w:szCs w:val="21"/>
              </w:rPr>
            </w:pPr>
            <w:r>
              <w:rPr>
                <w:rFonts w:ascii="Arial" w:hAnsi="Arial" w:cs="Arial"/>
                <w:kern w:val="0"/>
                <w:szCs w:val="21"/>
              </w:rPr>
              <w:t>Query</w:t>
            </w:r>
          </w:p>
        </w:tc>
        <w:tc>
          <w:tcPr>
            <w:tcW w:w="4820" w:type="dxa"/>
            <w:tcBorders>
              <w:top w:val="single" w:sz="4" w:space="0" w:color="auto"/>
              <w:left w:val="single" w:sz="4" w:space="0" w:color="auto"/>
              <w:bottom w:val="single" w:sz="4" w:space="0" w:color="auto"/>
              <w:right w:val="single" w:sz="4" w:space="0" w:color="auto"/>
            </w:tcBorders>
          </w:tcPr>
          <w:p w14:paraId="1C617845" w14:textId="77777777" w:rsidR="00641172" w:rsidRDefault="00641172" w:rsidP="00641172">
            <w:pPr>
              <w:pStyle w:val="aa"/>
              <w:rPr>
                <w:rFonts w:ascii="Arial" w:hAnsi="Arial" w:cs="Arial"/>
                <w:kern w:val="0"/>
                <w:szCs w:val="21"/>
              </w:rPr>
            </w:pPr>
            <w:r>
              <w:rPr>
                <w:rFonts w:ascii="Arial" w:hAnsi="Arial" w:cs="Arial" w:hint="eastAsia"/>
                <w:kern w:val="0"/>
                <w:szCs w:val="21"/>
              </w:rPr>
              <w:t>一条</w:t>
            </w:r>
            <w:r>
              <w:rPr>
                <w:rFonts w:ascii="Arial" w:hAnsi="Arial" w:cs="Arial"/>
                <w:kern w:val="0"/>
                <w:szCs w:val="21"/>
              </w:rPr>
              <w:t xml:space="preserve"> SQL </w:t>
            </w:r>
            <w:r>
              <w:rPr>
                <w:rFonts w:ascii="Arial" w:hAnsi="Arial" w:cs="Arial" w:hint="eastAsia"/>
                <w:kern w:val="0"/>
                <w:szCs w:val="21"/>
              </w:rPr>
              <w:t>根据条件获取多条记录</w:t>
            </w:r>
          </w:p>
        </w:tc>
      </w:tr>
      <w:tr w:rsidR="00641172" w14:paraId="06DEAE9E" w14:textId="77777777" w:rsidTr="004D45F4">
        <w:tc>
          <w:tcPr>
            <w:tcW w:w="1560" w:type="dxa"/>
            <w:tcBorders>
              <w:top w:val="single" w:sz="4" w:space="0" w:color="auto"/>
              <w:left w:val="single" w:sz="4" w:space="0" w:color="auto"/>
              <w:bottom w:val="single" w:sz="4" w:space="0" w:color="auto"/>
              <w:right w:val="single" w:sz="4" w:space="0" w:color="auto"/>
            </w:tcBorders>
          </w:tcPr>
          <w:p w14:paraId="2566114C" w14:textId="77777777" w:rsidR="00641172" w:rsidRDefault="00641172" w:rsidP="00641172">
            <w:pPr>
              <w:pStyle w:val="aa"/>
              <w:rPr>
                <w:rFonts w:ascii="Arial" w:hAnsi="Arial" w:cs="Arial"/>
                <w:kern w:val="0"/>
                <w:szCs w:val="21"/>
              </w:rPr>
            </w:pPr>
            <w:r>
              <w:rPr>
                <w:rFonts w:ascii="Arial" w:hAnsi="Arial" w:cs="Arial" w:hint="eastAsia"/>
                <w:kern w:val="0"/>
                <w:szCs w:val="21"/>
              </w:rPr>
              <w:t>清除</w:t>
            </w:r>
          </w:p>
        </w:tc>
        <w:tc>
          <w:tcPr>
            <w:tcW w:w="1984" w:type="dxa"/>
            <w:tcBorders>
              <w:top w:val="single" w:sz="4" w:space="0" w:color="auto"/>
              <w:left w:val="single" w:sz="4" w:space="0" w:color="auto"/>
              <w:bottom w:val="single" w:sz="4" w:space="0" w:color="auto"/>
              <w:right w:val="single" w:sz="4" w:space="0" w:color="auto"/>
            </w:tcBorders>
          </w:tcPr>
          <w:p w14:paraId="57B25C70" w14:textId="77777777" w:rsidR="00641172" w:rsidRDefault="00641172" w:rsidP="00641172">
            <w:pPr>
              <w:pStyle w:val="aa"/>
              <w:rPr>
                <w:rFonts w:ascii="Arial" w:hAnsi="Arial" w:cs="Arial"/>
                <w:kern w:val="0"/>
                <w:szCs w:val="21"/>
              </w:rPr>
            </w:pPr>
            <w:r>
              <w:rPr>
                <w:rFonts w:ascii="Arial" w:hAnsi="Arial" w:cs="Arial"/>
                <w:kern w:val="0"/>
                <w:szCs w:val="21"/>
              </w:rPr>
              <w:t>Clear</w:t>
            </w:r>
          </w:p>
        </w:tc>
        <w:tc>
          <w:tcPr>
            <w:tcW w:w="4820" w:type="dxa"/>
            <w:tcBorders>
              <w:top w:val="single" w:sz="4" w:space="0" w:color="auto"/>
              <w:left w:val="single" w:sz="4" w:space="0" w:color="auto"/>
              <w:bottom w:val="single" w:sz="4" w:space="0" w:color="auto"/>
              <w:right w:val="single" w:sz="4" w:space="0" w:color="auto"/>
            </w:tcBorders>
          </w:tcPr>
          <w:p w14:paraId="709107A1" w14:textId="77777777" w:rsidR="00641172" w:rsidRDefault="00641172" w:rsidP="00641172">
            <w:pPr>
              <w:pStyle w:val="aa"/>
              <w:rPr>
                <w:rFonts w:ascii="Arial" w:hAnsi="Arial" w:cs="Arial"/>
                <w:kern w:val="0"/>
                <w:szCs w:val="21"/>
              </w:rPr>
            </w:pPr>
            <w:r>
              <w:rPr>
                <w:rFonts w:ascii="Arial" w:hAnsi="Arial" w:cs="Arial" w:hint="eastAsia"/>
                <w:kern w:val="0"/>
                <w:szCs w:val="21"/>
              </w:rPr>
              <w:t>一条</w:t>
            </w:r>
            <w:r>
              <w:rPr>
                <w:rFonts w:ascii="Arial" w:hAnsi="Arial" w:cs="Arial"/>
                <w:kern w:val="0"/>
                <w:szCs w:val="21"/>
              </w:rPr>
              <w:t xml:space="preserve"> SQL </w:t>
            </w:r>
            <w:r>
              <w:rPr>
                <w:rFonts w:ascii="Arial" w:hAnsi="Arial" w:cs="Arial" w:hint="eastAsia"/>
                <w:kern w:val="0"/>
                <w:szCs w:val="21"/>
              </w:rPr>
              <w:t>根据条件删除多条记录</w:t>
            </w:r>
          </w:p>
        </w:tc>
      </w:tr>
      <w:tr w:rsidR="00641172" w14:paraId="42EC2113" w14:textId="77777777" w:rsidTr="004D45F4">
        <w:tc>
          <w:tcPr>
            <w:tcW w:w="1560" w:type="dxa"/>
            <w:tcBorders>
              <w:top w:val="single" w:sz="4" w:space="0" w:color="auto"/>
              <w:left w:val="single" w:sz="4" w:space="0" w:color="auto"/>
              <w:bottom w:val="single" w:sz="4" w:space="0" w:color="auto"/>
              <w:right w:val="single" w:sz="4" w:space="0" w:color="auto"/>
            </w:tcBorders>
          </w:tcPr>
          <w:p w14:paraId="27DD9215" w14:textId="77777777" w:rsidR="00641172" w:rsidRDefault="00641172" w:rsidP="00641172">
            <w:pPr>
              <w:pStyle w:val="aa"/>
              <w:rPr>
                <w:rFonts w:ascii="Arial" w:hAnsi="Arial" w:cs="Arial"/>
                <w:kern w:val="0"/>
                <w:szCs w:val="21"/>
              </w:rPr>
            </w:pPr>
            <w:r>
              <w:rPr>
                <w:rFonts w:ascii="Arial" w:hAnsi="Arial" w:cs="Arial" w:hint="eastAsia"/>
                <w:kern w:val="0"/>
                <w:szCs w:val="21"/>
              </w:rPr>
              <w:t>建表</w:t>
            </w:r>
          </w:p>
        </w:tc>
        <w:tc>
          <w:tcPr>
            <w:tcW w:w="1984" w:type="dxa"/>
            <w:tcBorders>
              <w:top w:val="single" w:sz="4" w:space="0" w:color="auto"/>
              <w:left w:val="single" w:sz="4" w:space="0" w:color="auto"/>
              <w:bottom w:val="single" w:sz="4" w:space="0" w:color="auto"/>
              <w:right w:val="single" w:sz="4" w:space="0" w:color="auto"/>
            </w:tcBorders>
          </w:tcPr>
          <w:p w14:paraId="7A39E952" w14:textId="77777777" w:rsidR="00641172" w:rsidRDefault="00641172" w:rsidP="00641172">
            <w:pPr>
              <w:pStyle w:val="aa"/>
              <w:rPr>
                <w:rFonts w:ascii="Arial" w:hAnsi="Arial" w:cs="Arial"/>
                <w:kern w:val="0"/>
                <w:szCs w:val="21"/>
              </w:rPr>
            </w:pPr>
            <w:r>
              <w:rPr>
                <w:rFonts w:ascii="Arial" w:hAnsi="Arial" w:cs="Arial"/>
                <w:kern w:val="0"/>
                <w:szCs w:val="21"/>
              </w:rPr>
              <w:t>Create</w:t>
            </w:r>
          </w:p>
        </w:tc>
        <w:tc>
          <w:tcPr>
            <w:tcW w:w="4820" w:type="dxa"/>
            <w:tcBorders>
              <w:top w:val="single" w:sz="4" w:space="0" w:color="auto"/>
              <w:left w:val="single" w:sz="4" w:space="0" w:color="auto"/>
              <w:bottom w:val="single" w:sz="4" w:space="0" w:color="auto"/>
              <w:right w:val="single" w:sz="4" w:space="0" w:color="auto"/>
            </w:tcBorders>
          </w:tcPr>
          <w:p w14:paraId="1AB8E9C0" w14:textId="77777777" w:rsidR="00641172" w:rsidRDefault="00641172" w:rsidP="00641172">
            <w:pPr>
              <w:pStyle w:val="aa"/>
              <w:rPr>
                <w:rFonts w:ascii="Arial" w:hAnsi="Arial" w:cs="Arial"/>
                <w:kern w:val="0"/>
                <w:szCs w:val="21"/>
              </w:rPr>
            </w:pPr>
            <w:r>
              <w:rPr>
                <w:rFonts w:ascii="Arial" w:hAnsi="Arial" w:cs="Arial" w:hint="eastAsia"/>
                <w:kern w:val="0"/>
                <w:szCs w:val="21"/>
              </w:rPr>
              <w:t>根据实体建表</w:t>
            </w:r>
          </w:p>
        </w:tc>
      </w:tr>
      <w:tr w:rsidR="00641172" w14:paraId="136529F2" w14:textId="77777777" w:rsidTr="004D45F4">
        <w:tc>
          <w:tcPr>
            <w:tcW w:w="1560" w:type="dxa"/>
            <w:tcBorders>
              <w:top w:val="single" w:sz="4" w:space="0" w:color="auto"/>
              <w:left w:val="single" w:sz="4" w:space="0" w:color="auto"/>
              <w:bottom w:val="single" w:sz="4" w:space="0" w:color="auto"/>
              <w:right w:val="single" w:sz="4" w:space="0" w:color="auto"/>
            </w:tcBorders>
          </w:tcPr>
          <w:p w14:paraId="77BDA3D3" w14:textId="77777777" w:rsidR="00641172" w:rsidRDefault="00641172" w:rsidP="00641172">
            <w:pPr>
              <w:pStyle w:val="aa"/>
              <w:rPr>
                <w:rFonts w:ascii="Arial" w:hAnsi="Arial" w:cs="Arial"/>
                <w:kern w:val="0"/>
                <w:szCs w:val="21"/>
              </w:rPr>
            </w:pPr>
            <w:r>
              <w:rPr>
                <w:rFonts w:ascii="Arial" w:hAnsi="Arial" w:cs="Arial" w:hint="eastAsia"/>
                <w:kern w:val="0"/>
                <w:szCs w:val="21"/>
              </w:rPr>
              <w:t>删表</w:t>
            </w:r>
          </w:p>
        </w:tc>
        <w:tc>
          <w:tcPr>
            <w:tcW w:w="1984" w:type="dxa"/>
            <w:tcBorders>
              <w:top w:val="single" w:sz="4" w:space="0" w:color="auto"/>
              <w:left w:val="single" w:sz="4" w:space="0" w:color="auto"/>
              <w:bottom w:val="single" w:sz="4" w:space="0" w:color="auto"/>
              <w:right w:val="single" w:sz="4" w:space="0" w:color="auto"/>
            </w:tcBorders>
          </w:tcPr>
          <w:p w14:paraId="4142D242" w14:textId="77777777" w:rsidR="00641172" w:rsidRDefault="00641172" w:rsidP="00641172">
            <w:pPr>
              <w:pStyle w:val="aa"/>
              <w:rPr>
                <w:rFonts w:ascii="Arial" w:hAnsi="Arial" w:cs="Arial"/>
                <w:kern w:val="0"/>
                <w:szCs w:val="21"/>
              </w:rPr>
            </w:pPr>
            <w:r>
              <w:rPr>
                <w:rFonts w:ascii="Arial" w:hAnsi="Arial" w:cs="Arial"/>
                <w:kern w:val="0"/>
                <w:szCs w:val="21"/>
              </w:rPr>
              <w:t>Drop</w:t>
            </w:r>
          </w:p>
        </w:tc>
        <w:tc>
          <w:tcPr>
            <w:tcW w:w="4820" w:type="dxa"/>
            <w:tcBorders>
              <w:top w:val="single" w:sz="4" w:space="0" w:color="auto"/>
              <w:left w:val="single" w:sz="4" w:space="0" w:color="auto"/>
              <w:bottom w:val="single" w:sz="4" w:space="0" w:color="auto"/>
              <w:right w:val="single" w:sz="4" w:space="0" w:color="auto"/>
            </w:tcBorders>
          </w:tcPr>
          <w:p w14:paraId="3B890A83" w14:textId="77777777" w:rsidR="00641172" w:rsidRDefault="00641172" w:rsidP="00641172">
            <w:pPr>
              <w:pStyle w:val="aa"/>
              <w:rPr>
                <w:rFonts w:ascii="Arial" w:hAnsi="Arial" w:cs="Arial"/>
                <w:kern w:val="0"/>
                <w:szCs w:val="21"/>
              </w:rPr>
            </w:pPr>
            <w:r>
              <w:rPr>
                <w:rFonts w:ascii="Arial" w:hAnsi="Arial" w:cs="Arial" w:hint="eastAsia"/>
                <w:kern w:val="0"/>
                <w:szCs w:val="21"/>
              </w:rPr>
              <w:t>根据实体</w:t>
            </w:r>
            <w:r>
              <w:rPr>
                <w:rFonts w:ascii="Arial" w:hAnsi="Arial" w:cs="Arial"/>
                <w:kern w:val="0"/>
                <w:szCs w:val="21"/>
              </w:rPr>
              <w:t>/</w:t>
            </w:r>
            <w:r>
              <w:rPr>
                <w:rFonts w:ascii="Arial" w:hAnsi="Arial" w:cs="Arial" w:hint="eastAsia"/>
                <w:kern w:val="0"/>
                <w:szCs w:val="21"/>
              </w:rPr>
              <w:t>表名称进行删表</w:t>
            </w:r>
          </w:p>
        </w:tc>
      </w:tr>
      <w:tr w:rsidR="00641172" w14:paraId="2C651620" w14:textId="77777777" w:rsidTr="004D45F4">
        <w:tc>
          <w:tcPr>
            <w:tcW w:w="1560" w:type="dxa"/>
            <w:tcBorders>
              <w:top w:val="single" w:sz="4" w:space="0" w:color="auto"/>
              <w:left w:val="single" w:sz="4" w:space="0" w:color="auto"/>
              <w:bottom w:val="single" w:sz="4" w:space="0" w:color="auto"/>
              <w:right w:val="single" w:sz="4" w:space="0" w:color="auto"/>
            </w:tcBorders>
          </w:tcPr>
          <w:p w14:paraId="2B06E109" w14:textId="77777777" w:rsidR="00641172" w:rsidRDefault="00641172" w:rsidP="00641172">
            <w:pPr>
              <w:pStyle w:val="aa"/>
              <w:rPr>
                <w:rFonts w:ascii="Arial" w:hAnsi="Arial" w:cs="Arial"/>
                <w:kern w:val="0"/>
                <w:szCs w:val="21"/>
              </w:rPr>
            </w:pPr>
            <w:r>
              <w:rPr>
                <w:rFonts w:ascii="Arial" w:hAnsi="Arial" w:cs="Arial" w:hint="eastAsia"/>
                <w:kern w:val="0"/>
                <w:szCs w:val="21"/>
              </w:rPr>
              <w:t>聚合</w:t>
            </w:r>
          </w:p>
        </w:tc>
        <w:tc>
          <w:tcPr>
            <w:tcW w:w="1984" w:type="dxa"/>
            <w:tcBorders>
              <w:top w:val="single" w:sz="4" w:space="0" w:color="auto"/>
              <w:left w:val="single" w:sz="4" w:space="0" w:color="auto"/>
              <w:bottom w:val="single" w:sz="4" w:space="0" w:color="auto"/>
              <w:right w:val="single" w:sz="4" w:space="0" w:color="auto"/>
            </w:tcBorders>
          </w:tcPr>
          <w:p w14:paraId="41F3F1FB" w14:textId="77777777" w:rsidR="00641172" w:rsidRDefault="00641172" w:rsidP="00641172">
            <w:pPr>
              <w:pStyle w:val="aa"/>
              <w:rPr>
                <w:rFonts w:ascii="Arial" w:hAnsi="Arial" w:cs="Arial"/>
                <w:kern w:val="0"/>
                <w:szCs w:val="21"/>
              </w:rPr>
            </w:pPr>
            <w:r>
              <w:rPr>
                <w:rFonts w:ascii="Arial" w:hAnsi="Arial" w:cs="Arial"/>
                <w:kern w:val="0"/>
                <w:szCs w:val="21"/>
              </w:rPr>
              <w:t>Func</w:t>
            </w:r>
          </w:p>
        </w:tc>
        <w:tc>
          <w:tcPr>
            <w:tcW w:w="4820" w:type="dxa"/>
            <w:tcBorders>
              <w:top w:val="single" w:sz="4" w:space="0" w:color="auto"/>
              <w:left w:val="single" w:sz="4" w:space="0" w:color="auto"/>
              <w:bottom w:val="single" w:sz="4" w:space="0" w:color="auto"/>
              <w:right w:val="single" w:sz="4" w:space="0" w:color="auto"/>
            </w:tcBorders>
          </w:tcPr>
          <w:p w14:paraId="4697109C" w14:textId="77777777" w:rsidR="00641172" w:rsidRDefault="00641172" w:rsidP="00641172">
            <w:pPr>
              <w:pStyle w:val="aa"/>
              <w:rPr>
                <w:rFonts w:ascii="Arial" w:hAnsi="Arial" w:cs="Arial"/>
                <w:kern w:val="0"/>
                <w:szCs w:val="21"/>
              </w:rPr>
            </w:pPr>
            <w:r>
              <w:rPr>
                <w:rFonts w:ascii="Arial" w:hAnsi="Arial" w:cs="Arial" w:hint="eastAsia"/>
                <w:kern w:val="0"/>
                <w:szCs w:val="21"/>
              </w:rPr>
              <w:t>执行</w:t>
            </w:r>
            <w:r>
              <w:rPr>
                <w:rFonts w:ascii="Arial" w:hAnsi="Arial" w:cs="Arial"/>
                <w:kern w:val="0"/>
                <w:szCs w:val="21"/>
              </w:rPr>
              <w:t>sum,count</w:t>
            </w:r>
            <w:r>
              <w:rPr>
                <w:rFonts w:ascii="Arial" w:hAnsi="Arial" w:cs="Arial" w:hint="eastAsia"/>
                <w:kern w:val="0"/>
                <w:szCs w:val="21"/>
              </w:rPr>
              <w:t>等操作</w:t>
            </w:r>
          </w:p>
        </w:tc>
      </w:tr>
    </w:tbl>
    <w:p w14:paraId="3D0EA137" w14:textId="77777777" w:rsidR="00641172" w:rsidRDefault="00641172" w:rsidP="00641172">
      <w:pPr>
        <w:pStyle w:val="aa"/>
      </w:pPr>
      <w:r>
        <w:rPr>
          <w:rFonts w:hint="eastAsia"/>
        </w:rPr>
        <w:t>下面我们查看一下人事管理信息系统源码中具体应用的其他接口（主要以培训管理模块为例）。</w:t>
      </w:r>
    </w:p>
    <w:p w14:paraId="754BA1C7" w14:textId="77777777" w:rsidR="00641172" w:rsidRDefault="00641172" w:rsidP="00641172">
      <w:pPr>
        <w:pStyle w:val="aa"/>
      </w:pPr>
      <w:r>
        <w:t>public class EducateAction extends Action {</w:t>
      </w:r>
    </w:p>
    <w:p w14:paraId="718A5796" w14:textId="77777777" w:rsidR="00641172" w:rsidRDefault="00641172" w:rsidP="00641172">
      <w:pPr>
        <w:pStyle w:val="aa"/>
      </w:pPr>
      <w:r>
        <w:t xml:space="preserve">    private EducateDao dao=new EducateDao();</w:t>
      </w:r>
    </w:p>
    <w:p w14:paraId="634EFEEA" w14:textId="77777777" w:rsidR="00641172" w:rsidRDefault="00641172" w:rsidP="00641172">
      <w:pPr>
        <w:pStyle w:val="aa"/>
      </w:pPr>
      <w:r>
        <w:t xml:space="preserve">    public ActionForward execute(ActionMapping mapping, ActionForm form,</w:t>
      </w:r>
    </w:p>
    <w:p w14:paraId="689646B9" w14:textId="77777777" w:rsidR="00641172" w:rsidRDefault="00641172" w:rsidP="00641172">
      <w:pPr>
        <w:pStyle w:val="aa"/>
      </w:pPr>
      <w:r>
        <w:t xml:space="preserve">            HttpServletRequest request, HttpServletResponse response) throws Exception {</w:t>
      </w:r>
    </w:p>
    <w:p w14:paraId="682420BD" w14:textId="77777777" w:rsidR="00641172" w:rsidRDefault="00641172" w:rsidP="00641172">
      <w:pPr>
        <w:pStyle w:val="aa"/>
      </w:pPr>
      <w:r>
        <w:t xml:space="preserve">        String action =request.getParameter("action");</w:t>
      </w:r>
    </w:p>
    <w:p w14:paraId="4D08E453" w14:textId="77777777" w:rsidR="00641172" w:rsidRDefault="00641172" w:rsidP="00641172">
      <w:pPr>
        <w:pStyle w:val="aa"/>
      </w:pPr>
      <w:r>
        <w:t xml:space="preserve">       System.out.println("\nEducateAction*********************action="+action);</w:t>
      </w:r>
    </w:p>
    <w:p w14:paraId="692C330B" w14:textId="77777777" w:rsidR="00641172" w:rsidRDefault="00641172" w:rsidP="00641172">
      <w:pPr>
        <w:pStyle w:val="aa"/>
      </w:pPr>
      <w:r>
        <w:t xml:space="preserve">        if(action==null||"".equals(action)){</w:t>
      </w:r>
    </w:p>
    <w:p w14:paraId="5FAF269A" w14:textId="77777777" w:rsidR="00641172" w:rsidRDefault="00641172" w:rsidP="00641172">
      <w:pPr>
        <w:pStyle w:val="aa"/>
      </w:pPr>
      <w:r>
        <w:t xml:space="preserve">            return mapping.findForward("error");</w:t>
      </w:r>
    </w:p>
    <w:p w14:paraId="5D68DA94" w14:textId="77777777" w:rsidR="00641172" w:rsidRDefault="00641172" w:rsidP="00641172">
      <w:pPr>
        <w:pStyle w:val="aa"/>
      </w:pPr>
      <w:r>
        <w:t xml:space="preserve">        }else if("listeducate".equals(action)){</w:t>
      </w:r>
    </w:p>
    <w:p w14:paraId="1A964A8B" w14:textId="77777777" w:rsidR="00641172" w:rsidRDefault="00641172" w:rsidP="00641172">
      <w:pPr>
        <w:pStyle w:val="aa"/>
      </w:pPr>
      <w:r>
        <w:t xml:space="preserve">            return listEducate(mapping,form,request,response);</w:t>
      </w:r>
    </w:p>
    <w:p w14:paraId="12B663C2" w14:textId="77777777" w:rsidR="00641172" w:rsidRDefault="00641172" w:rsidP="00641172">
      <w:pPr>
        <w:pStyle w:val="aa"/>
      </w:pPr>
      <w:r>
        <w:lastRenderedPageBreak/>
        <w:t xml:space="preserve">        }else if("addeducate".equals(action)){</w:t>
      </w:r>
    </w:p>
    <w:p w14:paraId="7A1DB1DC" w14:textId="77777777" w:rsidR="00641172" w:rsidRDefault="00641172" w:rsidP="00641172">
      <w:pPr>
        <w:pStyle w:val="aa"/>
      </w:pPr>
      <w:r>
        <w:t xml:space="preserve">            return addEducate(mapping,form,request,response);</w:t>
      </w:r>
    </w:p>
    <w:p w14:paraId="603D4173" w14:textId="77777777" w:rsidR="00641172" w:rsidRDefault="00641172" w:rsidP="00641172">
      <w:pPr>
        <w:pStyle w:val="aa"/>
      </w:pPr>
      <w:r>
        <w:t xml:space="preserve">        }else if("deleteeducate".equals(action)){</w:t>
      </w:r>
    </w:p>
    <w:p w14:paraId="2904D4C9" w14:textId="77777777" w:rsidR="00641172" w:rsidRDefault="00641172" w:rsidP="00641172">
      <w:pPr>
        <w:pStyle w:val="aa"/>
      </w:pPr>
      <w:r>
        <w:t xml:space="preserve">            return deleteEducate(mapping,form,request,response);</w:t>
      </w:r>
    </w:p>
    <w:p w14:paraId="3963EE19" w14:textId="77777777" w:rsidR="00641172" w:rsidRDefault="00641172" w:rsidP="00641172">
      <w:pPr>
        <w:pStyle w:val="aa"/>
      </w:pPr>
      <w:r>
        <w:t xml:space="preserve">        }else if("detaileducate".equals(action)){</w:t>
      </w:r>
    </w:p>
    <w:p w14:paraId="49B20F12" w14:textId="77777777" w:rsidR="00641172" w:rsidRDefault="00641172" w:rsidP="00641172">
      <w:pPr>
        <w:pStyle w:val="aa"/>
      </w:pPr>
      <w:r>
        <w:t xml:space="preserve">            return detailEducate(mapping,form,request,response);</w:t>
      </w:r>
    </w:p>
    <w:p w14:paraId="4EF90526" w14:textId="77777777" w:rsidR="00641172" w:rsidRDefault="00641172" w:rsidP="00641172">
      <w:pPr>
        <w:pStyle w:val="aa"/>
      </w:pPr>
      <w:r>
        <w:t xml:space="preserve">        }else if("updateeducate".equals(action)){</w:t>
      </w:r>
    </w:p>
    <w:p w14:paraId="424753F4" w14:textId="77777777" w:rsidR="00641172" w:rsidRDefault="00641172" w:rsidP="00641172">
      <w:pPr>
        <w:pStyle w:val="aa"/>
      </w:pPr>
      <w:r>
        <w:t xml:space="preserve">            return updateEducate(mapping,form,request,response);</w:t>
      </w:r>
    </w:p>
    <w:p w14:paraId="456C869D" w14:textId="77777777" w:rsidR="00641172" w:rsidRDefault="00641172" w:rsidP="00641172">
      <w:pPr>
        <w:pStyle w:val="aa"/>
      </w:pPr>
      <w:r>
        <w:t xml:space="preserve">        }</w:t>
      </w:r>
    </w:p>
    <w:p w14:paraId="6F75201B" w14:textId="77777777" w:rsidR="00641172" w:rsidRDefault="00641172" w:rsidP="00641172">
      <w:pPr>
        <w:pStyle w:val="aa"/>
      </w:pPr>
      <w:r>
        <w:t xml:space="preserve">        return mapping.findForward("error");</w:t>
      </w:r>
    </w:p>
    <w:p w14:paraId="7B5D9B4C" w14:textId="77777777" w:rsidR="00641172" w:rsidRDefault="00641172" w:rsidP="00641172">
      <w:pPr>
        <w:pStyle w:val="aa"/>
      </w:pPr>
      <w:r>
        <w:t xml:space="preserve">    }</w:t>
      </w:r>
    </w:p>
    <w:p w14:paraId="511BBD9A" w14:textId="77777777" w:rsidR="00641172" w:rsidRDefault="00641172" w:rsidP="00641172">
      <w:pPr>
        <w:pStyle w:val="aa"/>
      </w:pPr>
      <w:r>
        <w:t xml:space="preserve">    private ActionForward updateEducate(ActionMapping mapping, ActionForm form, HttpServletRequest request, HttpServletResponse response) throws HibernateException {</w:t>
      </w:r>
    </w:p>
    <w:p w14:paraId="304594B0" w14:textId="77777777" w:rsidR="00641172" w:rsidRDefault="00641172" w:rsidP="00641172">
      <w:pPr>
        <w:pStyle w:val="aa"/>
      </w:pPr>
      <w:r>
        <w:t xml:space="preserve">        EducateForm educateForm=(EducateForm)form;</w:t>
      </w:r>
    </w:p>
    <w:p w14:paraId="7865F24F" w14:textId="77777777" w:rsidR="00641172" w:rsidRDefault="00641172" w:rsidP="00641172">
      <w:pPr>
        <w:pStyle w:val="aa"/>
      </w:pPr>
      <w:r>
        <w:t xml:space="preserve">        Educate e=educateForm.populate();</w:t>
      </w:r>
    </w:p>
    <w:p w14:paraId="7A0DC0C0" w14:textId="77777777" w:rsidR="00641172" w:rsidRDefault="00641172" w:rsidP="00641172">
      <w:pPr>
        <w:pStyle w:val="aa"/>
      </w:pPr>
      <w:r>
        <w:t xml:space="preserve">        dao.updateEducate(e);</w:t>
      </w:r>
    </w:p>
    <w:p w14:paraId="7CA86FEC" w14:textId="77777777" w:rsidR="00641172" w:rsidRDefault="00641172" w:rsidP="00641172">
      <w:pPr>
        <w:pStyle w:val="aa"/>
      </w:pPr>
      <w:r>
        <w:t xml:space="preserve">        return mapping.findForward("success");</w:t>
      </w:r>
    </w:p>
    <w:p w14:paraId="64DA9968" w14:textId="77777777" w:rsidR="00641172" w:rsidRDefault="00641172" w:rsidP="00641172">
      <w:pPr>
        <w:pStyle w:val="aa"/>
      </w:pPr>
      <w:r>
        <w:t xml:space="preserve">    }</w:t>
      </w:r>
    </w:p>
    <w:p w14:paraId="313C218B" w14:textId="77777777" w:rsidR="00641172" w:rsidRDefault="00641172" w:rsidP="00641172">
      <w:pPr>
        <w:pStyle w:val="aa"/>
      </w:pPr>
      <w:r>
        <w:t xml:space="preserve">    private ActionForward detailEducate(ActionMapping mapping, ActionForm form, HttpServletRequest request, HttpServletResponse response) throws HibernateException {</w:t>
      </w:r>
    </w:p>
    <w:p w14:paraId="6ADFA783" w14:textId="77777777" w:rsidR="00641172" w:rsidRDefault="00641172" w:rsidP="00641172">
      <w:pPr>
        <w:pStyle w:val="aa"/>
      </w:pPr>
      <w:r>
        <w:t xml:space="preserve">        Long id=new Long(request.getParameter("id"));</w:t>
      </w:r>
    </w:p>
    <w:p w14:paraId="212A3A83" w14:textId="77777777" w:rsidR="00641172" w:rsidRDefault="00641172" w:rsidP="00641172">
      <w:pPr>
        <w:pStyle w:val="aa"/>
      </w:pPr>
      <w:r>
        <w:t xml:space="preserve">        Educate e = dao.loadEducate(id.longValue());</w:t>
      </w:r>
    </w:p>
    <w:p w14:paraId="6C13790C" w14:textId="77777777" w:rsidR="00641172" w:rsidRDefault="00641172" w:rsidP="00641172">
      <w:pPr>
        <w:pStyle w:val="aa"/>
      </w:pPr>
      <w:r>
        <w:t xml:space="preserve">        System.out.println(e.getName());</w:t>
      </w:r>
    </w:p>
    <w:p w14:paraId="4217A9CF" w14:textId="77777777" w:rsidR="00641172" w:rsidRDefault="00641172" w:rsidP="00641172">
      <w:pPr>
        <w:pStyle w:val="aa"/>
      </w:pPr>
      <w:r>
        <w:t xml:space="preserve">        request.setAttribute("educate",e);</w:t>
      </w:r>
    </w:p>
    <w:p w14:paraId="20DA4C22" w14:textId="77777777" w:rsidR="00641172" w:rsidRDefault="00641172" w:rsidP="00641172">
      <w:pPr>
        <w:pStyle w:val="aa"/>
      </w:pPr>
      <w:r>
        <w:t xml:space="preserve">        return mapping.findForward("success");</w:t>
      </w:r>
    </w:p>
    <w:p w14:paraId="71A77756" w14:textId="77777777" w:rsidR="00641172" w:rsidRDefault="00641172" w:rsidP="00641172">
      <w:pPr>
        <w:pStyle w:val="aa"/>
      </w:pPr>
      <w:r>
        <w:t xml:space="preserve">    }</w:t>
      </w:r>
    </w:p>
    <w:p w14:paraId="409A06EB" w14:textId="77777777" w:rsidR="00641172" w:rsidRDefault="00641172" w:rsidP="00641172">
      <w:pPr>
        <w:pStyle w:val="aa"/>
      </w:pPr>
      <w:r>
        <w:t xml:space="preserve">    private ActionForward deleteEducate(ActionMapping mapping, ActionForm form, HttpServletRequest request, HttpServletResponse response) throws HibernateException {</w:t>
      </w:r>
    </w:p>
    <w:p w14:paraId="700835C4" w14:textId="77777777" w:rsidR="00641172" w:rsidRDefault="00641172" w:rsidP="00641172">
      <w:pPr>
        <w:pStyle w:val="aa"/>
      </w:pPr>
      <w:r>
        <w:t xml:space="preserve">        Long id=new Long(request.getParameter("id").toString());</w:t>
      </w:r>
    </w:p>
    <w:p w14:paraId="06039C97" w14:textId="77777777" w:rsidR="00641172" w:rsidRDefault="00641172" w:rsidP="00641172">
      <w:pPr>
        <w:pStyle w:val="aa"/>
      </w:pPr>
      <w:r>
        <w:t xml:space="preserve">        Educate e=new Educate();</w:t>
      </w:r>
    </w:p>
    <w:p w14:paraId="539AEE0C" w14:textId="77777777" w:rsidR="00641172" w:rsidRDefault="00641172" w:rsidP="00641172">
      <w:pPr>
        <w:pStyle w:val="aa"/>
      </w:pPr>
      <w:r>
        <w:t xml:space="preserve">        e.setId(id);</w:t>
      </w:r>
    </w:p>
    <w:p w14:paraId="79AB2E1A" w14:textId="77777777" w:rsidR="00641172" w:rsidRDefault="00641172" w:rsidP="00641172">
      <w:pPr>
        <w:pStyle w:val="aa"/>
      </w:pPr>
      <w:r>
        <w:t xml:space="preserve">        dao.deleteEducate(e);</w:t>
      </w:r>
    </w:p>
    <w:p w14:paraId="3714A34B" w14:textId="77777777" w:rsidR="00641172" w:rsidRDefault="00641172" w:rsidP="00641172">
      <w:pPr>
        <w:pStyle w:val="aa"/>
      </w:pPr>
      <w:r>
        <w:lastRenderedPageBreak/>
        <w:t xml:space="preserve">        return mapping.findForward("success");</w:t>
      </w:r>
    </w:p>
    <w:p w14:paraId="2DC933DD" w14:textId="77777777" w:rsidR="00641172" w:rsidRDefault="00641172" w:rsidP="00641172">
      <w:pPr>
        <w:pStyle w:val="aa"/>
      </w:pPr>
      <w:r>
        <w:t xml:space="preserve">    }</w:t>
      </w:r>
    </w:p>
    <w:p w14:paraId="1AD760EE" w14:textId="77777777" w:rsidR="00641172" w:rsidRDefault="00641172" w:rsidP="00641172">
      <w:pPr>
        <w:pStyle w:val="aa"/>
      </w:pPr>
      <w:r>
        <w:t xml:space="preserve">    private ActionForward addEducate(ActionMapping mapping, ActionForm form, HttpServletRequest request, HttpServletResponse response) throws HibernateException {</w:t>
      </w:r>
    </w:p>
    <w:p w14:paraId="53AE546A" w14:textId="77777777" w:rsidR="00641172" w:rsidRDefault="00641172" w:rsidP="00641172">
      <w:pPr>
        <w:pStyle w:val="aa"/>
      </w:pPr>
      <w:r>
        <w:t xml:space="preserve">        EducateForm educateForm=(EducateForm)form;</w:t>
      </w:r>
    </w:p>
    <w:p w14:paraId="61E94B0F" w14:textId="77777777" w:rsidR="00641172" w:rsidRDefault="00641172" w:rsidP="00641172">
      <w:pPr>
        <w:pStyle w:val="aa"/>
      </w:pPr>
      <w:r>
        <w:t xml:space="preserve">        Educate e=educateForm.populate();</w:t>
      </w:r>
    </w:p>
    <w:p w14:paraId="4DF17582" w14:textId="77777777" w:rsidR="00641172" w:rsidRDefault="00641172" w:rsidP="00641172">
      <w:pPr>
        <w:pStyle w:val="aa"/>
      </w:pPr>
      <w:r>
        <w:t xml:space="preserve">        dao.addEducate(e);</w:t>
      </w:r>
    </w:p>
    <w:p w14:paraId="4335EE1E" w14:textId="77777777" w:rsidR="00641172" w:rsidRDefault="00641172" w:rsidP="00641172">
      <w:pPr>
        <w:pStyle w:val="aa"/>
      </w:pPr>
      <w:r>
        <w:t xml:space="preserve">        return mapping.findForward("success");</w:t>
      </w:r>
    </w:p>
    <w:p w14:paraId="06FCD256" w14:textId="77777777" w:rsidR="00641172" w:rsidRDefault="00641172" w:rsidP="00641172">
      <w:pPr>
        <w:pStyle w:val="aa"/>
      </w:pPr>
      <w:r>
        <w:t xml:space="preserve">    }</w:t>
      </w:r>
    </w:p>
    <w:p w14:paraId="2C1DF420" w14:textId="77777777" w:rsidR="00641172" w:rsidRDefault="00641172" w:rsidP="00641172">
      <w:pPr>
        <w:pStyle w:val="aa"/>
      </w:pPr>
      <w:r>
        <w:t xml:space="preserve">    private ActionForward listEducate(ActionMapping mapping, ActionForm form, HttpServletRequest request, HttpServletResponse response) throws HibernateException {</w:t>
      </w:r>
    </w:p>
    <w:p w14:paraId="142B4306" w14:textId="77777777" w:rsidR="00641172" w:rsidRDefault="00641172" w:rsidP="00641172">
      <w:pPr>
        <w:pStyle w:val="aa"/>
      </w:pPr>
      <w:r>
        <w:t xml:space="preserve">        String educate=request.getParameter("educate");</w:t>
      </w:r>
    </w:p>
    <w:p w14:paraId="5AB6F706" w14:textId="77777777" w:rsidR="00641172" w:rsidRDefault="00641172" w:rsidP="00641172">
      <w:pPr>
        <w:pStyle w:val="aa"/>
      </w:pPr>
      <w:r>
        <w:t xml:space="preserve">        if(educate==null||"".equals(educate)||"0".equals(educate)){</w:t>
      </w:r>
    </w:p>
    <w:p w14:paraId="382F83B6" w14:textId="77777777" w:rsidR="00641172" w:rsidRDefault="00641172" w:rsidP="00641172">
      <w:pPr>
        <w:pStyle w:val="aa"/>
      </w:pPr>
      <w:r>
        <w:t xml:space="preserve">            request.setAttribute("list",dao.listEducate(new Byte("0").byteValue()));</w:t>
      </w:r>
    </w:p>
    <w:p w14:paraId="11DCB17D" w14:textId="77777777" w:rsidR="00641172" w:rsidRDefault="00641172" w:rsidP="00641172">
      <w:pPr>
        <w:pStyle w:val="aa"/>
      </w:pPr>
      <w:r>
        <w:t xml:space="preserve">        }else{</w:t>
      </w:r>
    </w:p>
    <w:p w14:paraId="5A91D01E" w14:textId="77777777" w:rsidR="00641172" w:rsidRDefault="00641172" w:rsidP="00641172">
      <w:pPr>
        <w:pStyle w:val="aa"/>
      </w:pPr>
      <w:r>
        <w:t xml:space="preserve">            request.setAttribute("list",dao.listEducate(new Byte("1").byteValue()));</w:t>
      </w:r>
    </w:p>
    <w:p w14:paraId="26E9E238" w14:textId="77777777" w:rsidR="00641172" w:rsidRDefault="00641172" w:rsidP="00641172">
      <w:pPr>
        <w:pStyle w:val="aa"/>
      </w:pPr>
      <w:r>
        <w:t xml:space="preserve">        }</w:t>
      </w:r>
    </w:p>
    <w:p w14:paraId="75985795" w14:textId="77777777" w:rsidR="00641172" w:rsidRDefault="00641172" w:rsidP="00641172">
      <w:pPr>
        <w:pStyle w:val="aa"/>
      </w:pPr>
      <w:r>
        <w:t xml:space="preserve">        return mapping.findForward("success");</w:t>
      </w:r>
    </w:p>
    <w:p w14:paraId="7064D5C7" w14:textId="77777777" w:rsidR="00641172" w:rsidRDefault="00641172" w:rsidP="00641172">
      <w:pPr>
        <w:pStyle w:val="aa"/>
      </w:pPr>
      <w:r>
        <w:t xml:space="preserve">    }</w:t>
      </w:r>
    </w:p>
    <w:p w14:paraId="676A2DCC" w14:textId="77777777" w:rsidR="00641172" w:rsidRDefault="00641172" w:rsidP="00641172">
      <w:pPr>
        <w:pStyle w:val="aa"/>
      </w:pPr>
      <w:r>
        <w:t>}</w:t>
      </w:r>
    </w:p>
    <w:p w14:paraId="6F6BEAB6" w14:textId="2AD10BCC" w:rsidR="00641172" w:rsidRDefault="00641172" w:rsidP="00641172">
      <w:pPr>
        <w:pStyle w:val="3"/>
      </w:pPr>
      <w:bookmarkStart w:id="122" w:name="_Toc472336707"/>
      <w:r>
        <w:rPr>
          <w:rFonts w:hint="eastAsia"/>
        </w:rPr>
        <w:t>3.8.4</w:t>
      </w:r>
      <w:r>
        <w:rPr>
          <w:rFonts w:hint="eastAsia"/>
        </w:rPr>
        <w:t>总结</w:t>
      </w:r>
      <w:bookmarkEnd w:id="122"/>
    </w:p>
    <w:p w14:paraId="1A182EC6" w14:textId="77777777" w:rsidR="00641172" w:rsidRDefault="00641172" w:rsidP="00641172">
      <w:pPr>
        <w:pStyle w:val="aa"/>
      </w:pPr>
      <w:r>
        <w:rPr>
          <w:rFonts w:hint="eastAsia"/>
        </w:rPr>
        <w:t>所有的接口，其实基本目的就是降低耦合度，以屏蔽具体的底层实现。当底层实现变动时，可以不用修改上层</w:t>
      </w:r>
      <w:r>
        <w:t>Service</w:t>
      </w:r>
      <w:r>
        <w:rPr>
          <w:rFonts w:hint="eastAsia"/>
        </w:rPr>
        <w:t>的实现，就可以很好的兼容底层的变动。总之一句话，接口对外封装过程，对内提供统一标准。</w:t>
      </w:r>
    </w:p>
    <w:p w14:paraId="67548C58" w14:textId="28ABDE43" w:rsidR="00A2467A" w:rsidRPr="004120D6" w:rsidRDefault="00A2467A" w:rsidP="00A2467A">
      <w:pPr>
        <w:pStyle w:val="2"/>
        <w:spacing w:before="31" w:after="156"/>
      </w:pPr>
      <w:bookmarkStart w:id="123" w:name="_Toc472336708"/>
      <w:r>
        <w:rPr>
          <w:rFonts w:hint="eastAsia"/>
        </w:rPr>
        <w:t>3.9容错</w:t>
      </w:r>
      <w:r w:rsidRPr="004120D6">
        <w:t>设计</w:t>
      </w:r>
      <w:bookmarkEnd w:id="123"/>
    </w:p>
    <w:p w14:paraId="68EBDA9B" w14:textId="3F4594A9" w:rsidR="00241FCB" w:rsidRDefault="00A2467A" w:rsidP="00A2467A">
      <w:pPr>
        <w:pStyle w:val="3"/>
      </w:pPr>
      <w:bookmarkStart w:id="124" w:name="_Toc472336709"/>
      <w:r>
        <w:rPr>
          <w:rFonts w:hint="eastAsia"/>
        </w:rPr>
        <w:t>3.9.1</w:t>
      </w:r>
      <w:r>
        <w:rPr>
          <w:rFonts w:hint="eastAsia"/>
        </w:rPr>
        <w:t>出错</w:t>
      </w:r>
      <w:r>
        <w:t>信息</w:t>
      </w:r>
      <w:bookmarkEnd w:id="124"/>
    </w:p>
    <w:p w14:paraId="4594449F" w14:textId="77777777" w:rsidR="00A2467A" w:rsidRDefault="00A2467A" w:rsidP="00A2467A">
      <w:pPr>
        <w:pStyle w:val="aa"/>
      </w:pPr>
      <w:r>
        <w:rPr>
          <w:rFonts w:hint="eastAsia"/>
        </w:rPr>
        <w:t>用一览表的方式说明每种可能的出错或故障情况出现时，系统输出信息的形</w:t>
      </w:r>
      <w:r>
        <w:rPr>
          <w:rFonts w:hint="eastAsia"/>
        </w:rPr>
        <w:lastRenderedPageBreak/>
        <w:t>式、含意及处理方法。</w:t>
      </w:r>
    </w:p>
    <w:p w14:paraId="64196A5E" w14:textId="77777777" w:rsidR="00A2467A" w:rsidRDefault="00A2467A" w:rsidP="00A2467A">
      <w:pPr>
        <w:pStyle w:val="aa"/>
        <w:jc w:val="center"/>
      </w:pPr>
      <w:r>
        <w:rPr>
          <w:rFonts w:hint="eastAsia"/>
        </w:rPr>
        <w:t>表</w:t>
      </w:r>
      <w:r>
        <w:rPr>
          <w:rFonts w:hint="eastAsia"/>
        </w:rPr>
        <w:t xml:space="preserve">5.1 </w:t>
      </w:r>
      <w:r>
        <w:rPr>
          <w:rFonts w:hint="eastAsia"/>
        </w:rPr>
        <w:t>出错信息及处理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827"/>
        <w:gridCol w:w="3878"/>
      </w:tblGrid>
      <w:tr w:rsidR="00A2467A" w14:paraId="0714619A" w14:textId="77777777" w:rsidTr="00C125F4">
        <w:tc>
          <w:tcPr>
            <w:tcW w:w="817" w:type="dxa"/>
            <w:vAlign w:val="center"/>
          </w:tcPr>
          <w:p w14:paraId="3E12737D" w14:textId="77777777" w:rsidR="00A2467A" w:rsidRPr="004D04B4" w:rsidRDefault="00A2467A" w:rsidP="00680D42">
            <w:pPr>
              <w:pStyle w:val="aa"/>
              <w:ind w:firstLine="0"/>
              <w:jc w:val="center"/>
              <w:rPr>
                <w:b/>
              </w:rPr>
            </w:pPr>
            <w:r w:rsidRPr="004D04B4">
              <w:rPr>
                <w:rFonts w:hint="eastAsia"/>
                <w:b/>
              </w:rPr>
              <w:t>序号</w:t>
            </w:r>
          </w:p>
        </w:tc>
        <w:tc>
          <w:tcPr>
            <w:tcW w:w="3827" w:type="dxa"/>
            <w:vAlign w:val="center"/>
          </w:tcPr>
          <w:p w14:paraId="64E545FE" w14:textId="77777777" w:rsidR="00A2467A" w:rsidRPr="004D04B4" w:rsidRDefault="00A2467A" w:rsidP="00680D42">
            <w:pPr>
              <w:pStyle w:val="aa"/>
              <w:ind w:firstLine="0"/>
              <w:jc w:val="center"/>
              <w:rPr>
                <w:b/>
              </w:rPr>
            </w:pPr>
            <w:r w:rsidRPr="004D04B4">
              <w:rPr>
                <w:rFonts w:hint="eastAsia"/>
                <w:b/>
              </w:rPr>
              <w:t>出错或故障情况</w:t>
            </w:r>
          </w:p>
        </w:tc>
        <w:tc>
          <w:tcPr>
            <w:tcW w:w="3878" w:type="dxa"/>
            <w:vAlign w:val="center"/>
          </w:tcPr>
          <w:p w14:paraId="4ABB1B55" w14:textId="77777777" w:rsidR="00A2467A" w:rsidRPr="004D04B4" w:rsidRDefault="00A2467A" w:rsidP="00680D42">
            <w:pPr>
              <w:pStyle w:val="aa"/>
              <w:ind w:firstLine="0"/>
              <w:jc w:val="center"/>
              <w:rPr>
                <w:b/>
              </w:rPr>
            </w:pPr>
            <w:r w:rsidRPr="004D04B4">
              <w:rPr>
                <w:rFonts w:hint="eastAsia"/>
                <w:b/>
              </w:rPr>
              <w:t>系统输出信息及处理</w:t>
            </w:r>
          </w:p>
        </w:tc>
      </w:tr>
      <w:tr w:rsidR="00A2467A" w14:paraId="035A1CA0" w14:textId="77777777" w:rsidTr="00C125F4">
        <w:tc>
          <w:tcPr>
            <w:tcW w:w="817" w:type="dxa"/>
            <w:vAlign w:val="center"/>
          </w:tcPr>
          <w:p w14:paraId="33F0FCA1" w14:textId="77777777" w:rsidR="00A2467A" w:rsidRDefault="00A2467A" w:rsidP="00680D42">
            <w:pPr>
              <w:pStyle w:val="aa"/>
              <w:ind w:firstLine="0"/>
              <w:jc w:val="center"/>
              <w:rPr>
                <w:color w:val="000000"/>
              </w:rPr>
            </w:pPr>
            <w:bookmarkStart w:id="125" w:name="_GoBack" w:colFirst="2" w:colLast="2"/>
            <w:r>
              <w:rPr>
                <w:color w:val="000000"/>
              </w:rPr>
              <w:t>1</w:t>
            </w:r>
          </w:p>
        </w:tc>
        <w:tc>
          <w:tcPr>
            <w:tcW w:w="3827" w:type="dxa"/>
            <w:vAlign w:val="center"/>
          </w:tcPr>
          <w:p w14:paraId="3F18825B" w14:textId="77777777" w:rsidR="00A2467A" w:rsidRDefault="00A2467A" w:rsidP="00680D42">
            <w:pPr>
              <w:pStyle w:val="aa"/>
              <w:ind w:firstLine="0"/>
              <w:jc w:val="center"/>
              <w:rPr>
                <w:color w:val="000000"/>
              </w:rPr>
            </w:pPr>
            <w:r>
              <w:rPr>
                <w:rFonts w:hint="eastAsia"/>
                <w:color w:val="000000"/>
              </w:rPr>
              <w:t>输入用户名和密码等必填信息为空</w:t>
            </w:r>
          </w:p>
        </w:tc>
        <w:tc>
          <w:tcPr>
            <w:tcW w:w="3878" w:type="dxa"/>
            <w:vAlign w:val="center"/>
          </w:tcPr>
          <w:p w14:paraId="2A4DBD0B" w14:textId="77777777" w:rsidR="00A2467A" w:rsidRDefault="00A2467A" w:rsidP="00680D42">
            <w:pPr>
              <w:pStyle w:val="aa"/>
              <w:ind w:firstLine="0"/>
              <w:rPr>
                <w:color w:val="000000"/>
              </w:rPr>
            </w:pPr>
            <w:r>
              <w:rPr>
                <w:rFonts w:hint="eastAsia"/>
                <w:color w:val="000000"/>
              </w:rPr>
              <w:t>客户端拦截用户的请求，并弹出错误提示，提醒用户需输入必填信息。</w:t>
            </w:r>
          </w:p>
        </w:tc>
      </w:tr>
      <w:bookmarkEnd w:id="125"/>
      <w:tr w:rsidR="00A2467A" w14:paraId="00B49E57" w14:textId="77777777" w:rsidTr="00C125F4">
        <w:tc>
          <w:tcPr>
            <w:tcW w:w="817" w:type="dxa"/>
            <w:vAlign w:val="center"/>
          </w:tcPr>
          <w:p w14:paraId="3308E07F" w14:textId="77777777" w:rsidR="00A2467A" w:rsidRDefault="00A2467A" w:rsidP="00680D42">
            <w:pPr>
              <w:pStyle w:val="aa"/>
              <w:ind w:firstLine="0"/>
              <w:jc w:val="center"/>
              <w:rPr>
                <w:color w:val="000000"/>
              </w:rPr>
            </w:pPr>
            <w:r>
              <w:rPr>
                <w:color w:val="000000"/>
              </w:rPr>
              <w:t>2</w:t>
            </w:r>
          </w:p>
        </w:tc>
        <w:tc>
          <w:tcPr>
            <w:tcW w:w="3827" w:type="dxa"/>
            <w:vAlign w:val="center"/>
          </w:tcPr>
          <w:p w14:paraId="76992EB7" w14:textId="77777777" w:rsidR="00A2467A" w:rsidRDefault="00A2467A" w:rsidP="00680D42">
            <w:pPr>
              <w:pStyle w:val="aa"/>
              <w:ind w:firstLine="0"/>
              <w:jc w:val="center"/>
              <w:rPr>
                <w:color w:val="000000"/>
              </w:rPr>
            </w:pPr>
            <w:r>
              <w:rPr>
                <w:rFonts w:hint="eastAsia"/>
                <w:color w:val="000000"/>
              </w:rPr>
              <w:t>输入密码输入中文</w:t>
            </w:r>
          </w:p>
        </w:tc>
        <w:tc>
          <w:tcPr>
            <w:tcW w:w="3878" w:type="dxa"/>
            <w:vAlign w:val="center"/>
          </w:tcPr>
          <w:p w14:paraId="6DA226BA" w14:textId="77777777" w:rsidR="00A2467A" w:rsidRDefault="00A2467A" w:rsidP="00680D42">
            <w:pPr>
              <w:pStyle w:val="aa"/>
              <w:ind w:firstLine="0"/>
              <w:rPr>
                <w:color w:val="000000"/>
              </w:rPr>
            </w:pPr>
            <w:r>
              <w:rPr>
                <w:rFonts w:hint="eastAsia"/>
                <w:color w:val="000000"/>
              </w:rPr>
              <w:t>客户端通过正则表达式判断用户输入值的合法性，并拦截用户请求，弹出错误提示，提醒用户输入正确值。</w:t>
            </w:r>
          </w:p>
        </w:tc>
      </w:tr>
      <w:tr w:rsidR="00A2467A" w14:paraId="411915AF" w14:textId="77777777" w:rsidTr="00C125F4">
        <w:tc>
          <w:tcPr>
            <w:tcW w:w="817" w:type="dxa"/>
            <w:vAlign w:val="center"/>
          </w:tcPr>
          <w:p w14:paraId="2C2B3152" w14:textId="77777777" w:rsidR="00A2467A" w:rsidRDefault="00A2467A" w:rsidP="00680D42">
            <w:pPr>
              <w:pStyle w:val="aa"/>
              <w:ind w:firstLine="0"/>
              <w:jc w:val="center"/>
              <w:rPr>
                <w:color w:val="000000"/>
              </w:rPr>
            </w:pPr>
            <w:r>
              <w:rPr>
                <w:color w:val="000000"/>
              </w:rPr>
              <w:t>3</w:t>
            </w:r>
          </w:p>
        </w:tc>
        <w:tc>
          <w:tcPr>
            <w:tcW w:w="3827" w:type="dxa"/>
            <w:vAlign w:val="center"/>
          </w:tcPr>
          <w:p w14:paraId="100FD5BC" w14:textId="77777777" w:rsidR="00A2467A" w:rsidRDefault="00A2467A" w:rsidP="00680D42">
            <w:pPr>
              <w:pStyle w:val="aa"/>
              <w:ind w:firstLine="0"/>
              <w:jc w:val="center"/>
            </w:pPr>
            <w:r>
              <w:rPr>
                <w:rFonts w:hint="eastAsia"/>
              </w:rPr>
              <w:t>输入工资等信息输入非数字的值</w:t>
            </w:r>
          </w:p>
        </w:tc>
        <w:tc>
          <w:tcPr>
            <w:tcW w:w="3878" w:type="dxa"/>
            <w:vAlign w:val="center"/>
          </w:tcPr>
          <w:p w14:paraId="4A873C17" w14:textId="77777777" w:rsidR="00A2467A" w:rsidRDefault="00A2467A" w:rsidP="00680D42">
            <w:pPr>
              <w:pStyle w:val="aa"/>
              <w:ind w:firstLine="0"/>
            </w:pPr>
            <w:r>
              <w:rPr>
                <w:rFonts w:hint="eastAsia"/>
                <w:color w:val="000000"/>
              </w:rPr>
              <w:t>客户端通过正则表达式判断用户输入值的合法性，并拦截用户请求，弹出错误提示，提醒用户输入正确值。</w:t>
            </w:r>
          </w:p>
        </w:tc>
      </w:tr>
      <w:tr w:rsidR="00A2467A" w14:paraId="0E1DB66E" w14:textId="77777777" w:rsidTr="00C125F4">
        <w:tc>
          <w:tcPr>
            <w:tcW w:w="817" w:type="dxa"/>
            <w:vAlign w:val="center"/>
          </w:tcPr>
          <w:p w14:paraId="7A61BC21" w14:textId="77777777" w:rsidR="00A2467A" w:rsidRDefault="00A2467A" w:rsidP="00680D42">
            <w:pPr>
              <w:pStyle w:val="aa"/>
              <w:ind w:firstLine="0"/>
              <w:jc w:val="center"/>
            </w:pPr>
            <w:r>
              <w:t>4</w:t>
            </w:r>
          </w:p>
        </w:tc>
        <w:tc>
          <w:tcPr>
            <w:tcW w:w="3827" w:type="dxa"/>
            <w:vAlign w:val="center"/>
          </w:tcPr>
          <w:p w14:paraId="127B2ADD" w14:textId="77777777" w:rsidR="00A2467A" w:rsidRDefault="00A2467A" w:rsidP="00680D42">
            <w:pPr>
              <w:pStyle w:val="aa"/>
              <w:ind w:firstLine="0"/>
              <w:jc w:val="center"/>
              <w:rPr>
                <w:color w:val="000000"/>
              </w:rPr>
            </w:pPr>
            <w:r>
              <w:rPr>
                <w:rFonts w:hint="eastAsia"/>
                <w:color w:val="000000"/>
              </w:rPr>
              <w:t>输入邮箱地址格式不正确</w:t>
            </w:r>
          </w:p>
        </w:tc>
        <w:tc>
          <w:tcPr>
            <w:tcW w:w="3878" w:type="dxa"/>
            <w:vAlign w:val="center"/>
          </w:tcPr>
          <w:p w14:paraId="1A2810EB" w14:textId="77777777" w:rsidR="00A2467A" w:rsidRDefault="00A2467A" w:rsidP="00680D42">
            <w:pPr>
              <w:pStyle w:val="aa"/>
              <w:ind w:firstLine="0"/>
              <w:rPr>
                <w:color w:val="000000"/>
              </w:rPr>
            </w:pPr>
            <w:r>
              <w:rPr>
                <w:rFonts w:hint="eastAsia"/>
                <w:color w:val="000000"/>
              </w:rPr>
              <w:t>客户端通过正则表达式判断用户输入的邮箱地址格式是否正确，若错误，拦截用户请求，弹出错误提示，提醒用户输入正确值。</w:t>
            </w:r>
          </w:p>
        </w:tc>
      </w:tr>
    </w:tbl>
    <w:p w14:paraId="24EC5023" w14:textId="495A11E9" w:rsidR="00A2467A" w:rsidRDefault="00A2467A" w:rsidP="00A2467A">
      <w:pPr>
        <w:pStyle w:val="3"/>
      </w:pPr>
      <w:bookmarkStart w:id="126" w:name="_Toc273992080"/>
      <w:bookmarkStart w:id="127" w:name="_Toc281728193"/>
      <w:bookmarkStart w:id="128" w:name="_Toc232346205"/>
      <w:bookmarkStart w:id="129" w:name="_Toc472336710"/>
      <w:r>
        <w:t>3.9.2</w:t>
      </w:r>
      <w:r>
        <w:rPr>
          <w:rFonts w:cs="黑体" w:hint="eastAsia"/>
        </w:rPr>
        <w:t>补救措施</w:t>
      </w:r>
      <w:bookmarkEnd w:id="126"/>
      <w:bookmarkEnd w:id="127"/>
      <w:bookmarkEnd w:id="128"/>
      <w:bookmarkEnd w:id="129"/>
    </w:p>
    <w:p w14:paraId="18CB0EB5" w14:textId="77777777" w:rsidR="00A2467A" w:rsidRPr="005A0C55" w:rsidRDefault="00A2467A" w:rsidP="005A0C55">
      <w:pPr>
        <w:pStyle w:val="aa"/>
      </w:pPr>
      <w:r w:rsidRPr="005A0C55">
        <w:rPr>
          <w:rFonts w:hint="eastAsia"/>
        </w:rPr>
        <w:t>系统通过正则表达式判断各种用户输入值的合法性。</w:t>
      </w:r>
      <w:r w:rsidRPr="005A0C55">
        <w:t>正则表达式，又称规则表达式。（英语：</w:t>
      </w:r>
      <w:r w:rsidRPr="005A0C55">
        <w:t>Regular Expression</w:t>
      </w:r>
      <w:r w:rsidRPr="005A0C55">
        <w:t>，在代码中常简写为</w:t>
      </w:r>
      <w:r w:rsidRPr="005A0C55">
        <w:t>regex</w:t>
      </w:r>
      <w:r w:rsidRPr="005A0C55">
        <w:t>、</w:t>
      </w:r>
      <w:r w:rsidRPr="005A0C55">
        <w:t>regexp</w:t>
      </w:r>
      <w:r w:rsidRPr="005A0C55">
        <w:t>或</w:t>
      </w:r>
      <w:r w:rsidRPr="005A0C55">
        <w:t>RE</w:t>
      </w:r>
      <w:r w:rsidRPr="005A0C55">
        <w:t>），计算机科学的一个概念</w:t>
      </w:r>
      <w:r w:rsidRPr="005A0C55">
        <w:rPr>
          <w:rFonts w:hint="eastAsia"/>
        </w:rPr>
        <w:t>，</w:t>
      </w:r>
      <w:r w:rsidRPr="005A0C55">
        <w:t>通常被用来检索、替换那些符合某个模式</w:t>
      </w:r>
      <w:r w:rsidRPr="005A0C55">
        <w:t>(</w:t>
      </w:r>
      <w:r w:rsidRPr="005A0C55">
        <w:t>规则</w:t>
      </w:r>
      <w:r w:rsidRPr="005A0C55">
        <w:t>)</w:t>
      </w:r>
      <w:r w:rsidRPr="005A0C55">
        <w:t>的文本。</w:t>
      </w:r>
    </w:p>
    <w:p w14:paraId="40FFEDE0" w14:textId="77777777" w:rsidR="00A2467A" w:rsidRPr="005A0C55" w:rsidRDefault="00A2467A" w:rsidP="005A0C55">
      <w:pPr>
        <w:pStyle w:val="aa"/>
      </w:pPr>
      <w:r w:rsidRPr="005A0C55">
        <w:rPr>
          <w:rFonts w:hint="eastAsia"/>
        </w:rPr>
        <w:t>首先，系统通过客户端获取到用户输入的值，再应用正则表达式对用户输入的值进行匹配处理，检查其中是否包含中英文、数字、格式是否正确等信息。若输入值不合法，客户端对用户进行请求的拦截和对用户的提醒，提示用户重新输入正确的值。此种举措可以防止不合法的值被传到后端，造成错误。</w:t>
      </w:r>
    </w:p>
    <w:p w14:paraId="35558617" w14:textId="77777777" w:rsidR="00A2467A" w:rsidRDefault="00A2467A" w:rsidP="00A2467A"/>
    <w:p w14:paraId="6B64F9B3" w14:textId="77777777" w:rsidR="00A2467A" w:rsidRPr="00A2467A" w:rsidRDefault="00A2467A" w:rsidP="00A2467A">
      <w:pPr>
        <w:pStyle w:val="aa"/>
      </w:pPr>
    </w:p>
    <w:p w14:paraId="75B2EB41" w14:textId="4BFFF036" w:rsidR="00B44E57" w:rsidRDefault="00063E51" w:rsidP="00241FCB">
      <w:pPr>
        <w:pStyle w:val="aa"/>
        <w:ind w:firstLine="0"/>
      </w:pPr>
      <w:r>
        <w:br w:type="page"/>
      </w:r>
    </w:p>
    <w:p w14:paraId="7F2BD055" w14:textId="00DD1F7C" w:rsidR="002E779E" w:rsidRPr="00A30BEE" w:rsidRDefault="002E779E" w:rsidP="002E779E">
      <w:pPr>
        <w:pStyle w:val="1"/>
        <w:spacing w:before="312"/>
        <w:rPr>
          <w:rFonts w:asciiTheme="minorHAnsi" w:hAnsiTheme="minorHAnsi" w:cstheme="minorHAnsi"/>
          <w:sz w:val="36"/>
          <w:szCs w:val="36"/>
        </w:rPr>
      </w:pPr>
      <w:bookmarkStart w:id="130" w:name="_Toc472336711"/>
      <w:r w:rsidRPr="00A30BEE">
        <w:rPr>
          <w:rFonts w:asciiTheme="minorHAnsi" w:hAnsiTheme="minorHAnsi" w:cstheme="minorHAnsi"/>
          <w:sz w:val="36"/>
          <w:szCs w:val="36"/>
        </w:rPr>
        <w:lastRenderedPageBreak/>
        <w:t>4.</w:t>
      </w:r>
      <w:r w:rsidRPr="00A30BEE">
        <w:rPr>
          <w:rFonts w:asciiTheme="minorHAnsi" w:hAnsiTheme="minorHAnsi" w:cstheme="minorHAnsi"/>
          <w:sz w:val="36"/>
          <w:szCs w:val="36"/>
        </w:rPr>
        <w:t>面向对象实现</w:t>
      </w:r>
      <w:r w:rsidRPr="00A30BEE">
        <w:rPr>
          <w:rFonts w:asciiTheme="minorHAnsi" w:hAnsiTheme="minorHAnsi" w:cstheme="minorHAnsi"/>
          <w:sz w:val="36"/>
          <w:szCs w:val="36"/>
        </w:rPr>
        <w:t>OOI</w:t>
      </w:r>
      <w:bookmarkEnd w:id="130"/>
    </w:p>
    <w:p w14:paraId="6EB2EB01" w14:textId="09B36971" w:rsidR="00D501E7" w:rsidRPr="00A30BEE" w:rsidRDefault="00F107B1" w:rsidP="00D501E7">
      <w:pPr>
        <w:pStyle w:val="2"/>
        <w:spacing w:before="31" w:after="156"/>
        <w:rPr>
          <w:rFonts w:asciiTheme="minorHAnsi" w:hAnsiTheme="minorHAnsi" w:cstheme="minorHAnsi"/>
        </w:rPr>
      </w:pPr>
      <w:bookmarkStart w:id="131" w:name="_Toc472336712"/>
      <w:r w:rsidRPr="00A30BEE">
        <w:rPr>
          <w:rFonts w:asciiTheme="minorHAnsi" w:hAnsiTheme="minorHAnsi" w:cstheme="minorHAnsi"/>
        </w:rPr>
        <w:t>4.1</w:t>
      </w:r>
      <w:r w:rsidR="00805CB4" w:rsidRPr="00A30BEE">
        <w:rPr>
          <w:rFonts w:asciiTheme="minorHAnsi" w:hAnsiTheme="minorHAnsi" w:cstheme="minorHAnsi" w:hint="eastAsia"/>
        </w:rPr>
        <w:t xml:space="preserve"> </w:t>
      </w:r>
      <w:r w:rsidR="00D501E7" w:rsidRPr="00A30BEE">
        <w:rPr>
          <w:rFonts w:asciiTheme="minorHAnsi" w:hAnsiTheme="minorHAnsi" w:cstheme="minorHAnsi"/>
        </w:rPr>
        <w:t>OOI</w:t>
      </w:r>
      <w:r w:rsidR="00D501E7" w:rsidRPr="00A30BEE">
        <w:rPr>
          <w:rFonts w:asciiTheme="minorHAnsi" w:hAnsiTheme="minorHAnsi" w:cstheme="minorHAnsi"/>
        </w:rPr>
        <w:t>概述</w:t>
      </w:r>
      <w:bookmarkEnd w:id="131"/>
    </w:p>
    <w:p w14:paraId="1885CC27" w14:textId="2A2532CA" w:rsidR="001C48DE" w:rsidRPr="00A30BEE" w:rsidRDefault="001C48DE" w:rsidP="00956CEB">
      <w:pPr>
        <w:pStyle w:val="3"/>
        <w:rPr>
          <w:sz w:val="30"/>
          <w:szCs w:val="30"/>
        </w:rPr>
      </w:pPr>
      <w:bookmarkStart w:id="132" w:name="_Toc472336713"/>
      <w:r w:rsidRPr="00A30BEE">
        <w:rPr>
          <w:rFonts w:hint="eastAsia"/>
          <w:sz w:val="30"/>
          <w:szCs w:val="30"/>
        </w:rPr>
        <w:t>4.1.1</w:t>
      </w:r>
      <w:r w:rsidR="00D501E7" w:rsidRPr="00A30BEE">
        <w:rPr>
          <w:rFonts w:hint="eastAsia"/>
          <w:sz w:val="30"/>
          <w:szCs w:val="30"/>
        </w:rPr>
        <w:t>面向对象实现</w:t>
      </w:r>
      <w:bookmarkEnd w:id="132"/>
    </w:p>
    <w:p w14:paraId="5FF5A625" w14:textId="452CDF22" w:rsidR="001C48DE" w:rsidRPr="002864D9" w:rsidRDefault="001C48DE" w:rsidP="001C48DE">
      <w:pPr>
        <w:pStyle w:val="aa"/>
      </w:pPr>
      <w:r w:rsidRPr="002864D9">
        <w:rPr>
          <w:rFonts w:hint="eastAsia"/>
        </w:rPr>
        <w:t>面向对象实现即是将系统设计阶段的结果在计算机上实现，并应用到实际管理工作之中的过程。即将纸面上的、类似于设计图式的新的管理信息系统方案（物理模型）转成可以实际运行的管理信息系统系统软件，并应用到实际管理工作之中。</w:t>
      </w:r>
      <w:r w:rsidR="001342FF">
        <w:rPr>
          <w:rStyle w:val="ad"/>
        </w:rPr>
        <w:footnoteReference w:id="15"/>
      </w:r>
    </w:p>
    <w:p w14:paraId="6DF3B933" w14:textId="64EFBBC2" w:rsidR="001C48DE" w:rsidRPr="00A30BEE" w:rsidRDefault="00F107B1" w:rsidP="00956CEB">
      <w:pPr>
        <w:pStyle w:val="3"/>
        <w:rPr>
          <w:sz w:val="30"/>
          <w:szCs w:val="30"/>
        </w:rPr>
      </w:pPr>
      <w:bookmarkStart w:id="133" w:name="_Toc472336714"/>
      <w:r w:rsidRPr="00A30BEE">
        <w:rPr>
          <w:rFonts w:hint="eastAsia"/>
          <w:sz w:val="30"/>
          <w:szCs w:val="30"/>
        </w:rPr>
        <w:t>4.1.2</w:t>
      </w:r>
      <w:r w:rsidR="001C48DE" w:rsidRPr="00A30BEE">
        <w:rPr>
          <w:rFonts w:hint="eastAsia"/>
          <w:sz w:val="30"/>
          <w:szCs w:val="30"/>
        </w:rPr>
        <w:t>系统实现的内容</w:t>
      </w:r>
      <w:bookmarkEnd w:id="133"/>
    </w:p>
    <w:p w14:paraId="47FB25D8" w14:textId="2345EA0E" w:rsidR="001C48DE" w:rsidRPr="001C48DE" w:rsidRDefault="001C48DE" w:rsidP="001C48DE">
      <w:pPr>
        <w:pStyle w:val="aa"/>
      </w:pPr>
      <w:r>
        <w:rPr>
          <w:rFonts w:hint="eastAsia"/>
        </w:rPr>
        <w:t>根据</w:t>
      </w:r>
      <w:r>
        <w:rPr>
          <w:rFonts w:hint="eastAsia"/>
        </w:rPr>
        <w:t>2.2.2</w:t>
      </w:r>
      <w:r>
        <w:rPr>
          <w:rFonts w:hint="eastAsia"/>
        </w:rPr>
        <w:t>功能模型，我们的系统实现了</w:t>
      </w:r>
      <w:r w:rsidRPr="002864D9">
        <w:rPr>
          <w:rFonts w:hint="eastAsia"/>
        </w:rPr>
        <w:t>人员管理、招聘管理、绩效管理、培训管理、奖惩管理、人事异动、薪金管理</w:t>
      </w:r>
      <w:r>
        <w:rPr>
          <w:rFonts w:hint="eastAsia"/>
        </w:rPr>
        <w:t>七个主要</w:t>
      </w:r>
      <w:r w:rsidRPr="002864D9">
        <w:rPr>
          <w:rFonts w:hint="eastAsia"/>
        </w:rPr>
        <w:t>模块</w:t>
      </w:r>
      <w:r>
        <w:rPr>
          <w:rFonts w:hint="eastAsia"/>
        </w:rPr>
        <w:t>的功能。</w:t>
      </w:r>
      <w:r w:rsidRPr="002864D9">
        <w:rPr>
          <w:rFonts w:hint="eastAsia"/>
        </w:rPr>
        <w:t>其中，人员管理</w:t>
      </w:r>
      <w:r>
        <w:rPr>
          <w:rFonts w:hint="eastAsia"/>
        </w:rPr>
        <w:t>模块</w:t>
      </w:r>
      <w:r w:rsidRPr="002864D9">
        <w:rPr>
          <w:rFonts w:hint="eastAsia"/>
        </w:rPr>
        <w:t>包含人员信息录入、人员信息查看</w:t>
      </w:r>
      <w:r>
        <w:rPr>
          <w:rFonts w:hint="eastAsia"/>
        </w:rPr>
        <w:t>两个子模块</w:t>
      </w:r>
      <w:r w:rsidRPr="002864D9">
        <w:rPr>
          <w:rFonts w:hint="eastAsia"/>
        </w:rPr>
        <w:t>；招聘管理</w:t>
      </w:r>
      <w:r>
        <w:rPr>
          <w:rFonts w:hint="eastAsia"/>
        </w:rPr>
        <w:t>模块</w:t>
      </w:r>
      <w:r w:rsidRPr="002864D9">
        <w:rPr>
          <w:rFonts w:hint="eastAsia"/>
        </w:rPr>
        <w:t>包含应聘信息录入、应聘信息查看、人才库浏览</w:t>
      </w:r>
      <w:r>
        <w:rPr>
          <w:rFonts w:hint="eastAsia"/>
        </w:rPr>
        <w:t>三个子模块</w:t>
      </w:r>
      <w:r w:rsidRPr="002864D9">
        <w:rPr>
          <w:rFonts w:hint="eastAsia"/>
        </w:rPr>
        <w:t>；人事异动</w:t>
      </w:r>
      <w:r>
        <w:rPr>
          <w:rFonts w:hint="eastAsia"/>
        </w:rPr>
        <w:t>模块</w:t>
      </w:r>
      <w:r w:rsidRPr="002864D9">
        <w:rPr>
          <w:rFonts w:hint="eastAsia"/>
        </w:rPr>
        <w:t>包含人事异动管理</w:t>
      </w:r>
      <w:r>
        <w:rPr>
          <w:rFonts w:hint="eastAsia"/>
        </w:rPr>
        <w:t>一个子模块</w:t>
      </w:r>
      <w:r w:rsidRPr="002864D9">
        <w:rPr>
          <w:rFonts w:hint="eastAsia"/>
        </w:rPr>
        <w:t>；培训管理</w:t>
      </w:r>
      <w:r>
        <w:rPr>
          <w:rFonts w:hint="eastAsia"/>
        </w:rPr>
        <w:t>模块</w:t>
      </w:r>
      <w:r w:rsidRPr="002864D9">
        <w:rPr>
          <w:rFonts w:hint="eastAsia"/>
        </w:rPr>
        <w:t>包含培训计划录入、培训计划查看、培训总结查看</w:t>
      </w:r>
      <w:r>
        <w:rPr>
          <w:rFonts w:hint="eastAsia"/>
        </w:rPr>
        <w:t>三个子模块</w:t>
      </w:r>
      <w:r w:rsidRPr="002864D9">
        <w:rPr>
          <w:rFonts w:hint="eastAsia"/>
        </w:rPr>
        <w:t>；绩效管理</w:t>
      </w:r>
      <w:r>
        <w:rPr>
          <w:rFonts w:hint="eastAsia"/>
        </w:rPr>
        <w:t>模块</w:t>
      </w:r>
      <w:r w:rsidRPr="002864D9">
        <w:rPr>
          <w:rFonts w:hint="eastAsia"/>
        </w:rPr>
        <w:t>包含绩效信息登记、绩效信息查看</w:t>
      </w:r>
      <w:r>
        <w:rPr>
          <w:rFonts w:hint="eastAsia"/>
        </w:rPr>
        <w:t>两个子模块</w:t>
      </w:r>
      <w:r w:rsidRPr="002864D9">
        <w:rPr>
          <w:rFonts w:hint="eastAsia"/>
        </w:rPr>
        <w:t>；奖惩管理</w:t>
      </w:r>
      <w:r>
        <w:rPr>
          <w:rFonts w:hint="eastAsia"/>
        </w:rPr>
        <w:t>模块</w:t>
      </w:r>
      <w:r w:rsidRPr="002864D9">
        <w:rPr>
          <w:rFonts w:hint="eastAsia"/>
        </w:rPr>
        <w:t>包含奖惩信息登记、奖惩信息查看</w:t>
      </w:r>
      <w:r>
        <w:rPr>
          <w:rFonts w:hint="eastAsia"/>
        </w:rPr>
        <w:t>两个子模块</w:t>
      </w:r>
      <w:r w:rsidRPr="002864D9">
        <w:rPr>
          <w:rFonts w:hint="eastAsia"/>
        </w:rPr>
        <w:t>；薪金管理</w:t>
      </w:r>
      <w:r>
        <w:rPr>
          <w:rFonts w:hint="eastAsia"/>
        </w:rPr>
        <w:t>模块</w:t>
      </w:r>
      <w:r w:rsidRPr="002864D9">
        <w:rPr>
          <w:rFonts w:hint="eastAsia"/>
        </w:rPr>
        <w:t>包含薪金数据录入、薪金数据查看</w:t>
      </w:r>
      <w:r>
        <w:rPr>
          <w:rFonts w:hint="eastAsia"/>
        </w:rPr>
        <w:t>两个子模块</w:t>
      </w:r>
      <w:r w:rsidRPr="002864D9">
        <w:rPr>
          <w:rFonts w:hint="eastAsia"/>
        </w:rPr>
        <w:t>。</w:t>
      </w:r>
      <w:r>
        <w:rPr>
          <w:rFonts w:hint="eastAsia"/>
        </w:rPr>
        <w:t>下面将分别介绍七个主要功能模块及其子模块的实现内容。</w:t>
      </w:r>
    </w:p>
    <w:p w14:paraId="08E79BE6" w14:textId="6389F6CF" w:rsidR="001C48DE" w:rsidRPr="00A30BEE" w:rsidRDefault="00F107B1" w:rsidP="001C48DE">
      <w:pPr>
        <w:pStyle w:val="af2"/>
        <w:spacing w:before="156" w:after="156"/>
        <w:rPr>
          <w:sz w:val="28"/>
        </w:rPr>
      </w:pPr>
      <w:r w:rsidRPr="00A30BEE">
        <w:rPr>
          <w:rFonts w:hint="eastAsia"/>
          <w:sz w:val="28"/>
        </w:rPr>
        <w:t>4.1.2.1</w:t>
      </w:r>
      <w:r w:rsidR="001C48DE" w:rsidRPr="00A30BEE">
        <w:rPr>
          <w:rFonts w:hint="eastAsia"/>
          <w:sz w:val="28"/>
        </w:rPr>
        <w:t>人员管理模块</w:t>
      </w:r>
    </w:p>
    <w:p w14:paraId="38548485" w14:textId="77777777" w:rsidR="001C48DE" w:rsidRDefault="001C48DE" w:rsidP="001C48DE">
      <w:pPr>
        <w:pStyle w:val="aa"/>
        <w:rPr>
          <w:rFonts w:ascii="宋体" w:hAnsi="宋体"/>
          <w:szCs w:val="24"/>
        </w:rPr>
      </w:pPr>
      <w:r>
        <w:rPr>
          <w:rFonts w:ascii="宋体" w:hAnsi="宋体" w:hint="eastAsia"/>
          <w:szCs w:val="24"/>
        </w:rPr>
        <w:t>点击左边菜单“人员管理”会出现“人员信息录入”和“人员信息查看”下拉菜单。</w:t>
      </w:r>
    </w:p>
    <w:p w14:paraId="1D6CC47A" w14:textId="62CBED26" w:rsidR="001C48DE" w:rsidRPr="00A30BEE" w:rsidRDefault="00F107B1" w:rsidP="001C48DE">
      <w:pPr>
        <w:pStyle w:val="af2"/>
        <w:spacing w:before="156" w:after="156"/>
        <w:rPr>
          <w:sz w:val="28"/>
        </w:rPr>
      </w:pPr>
      <w:r w:rsidRPr="00A30BEE">
        <w:rPr>
          <w:rFonts w:hint="eastAsia"/>
          <w:sz w:val="28"/>
        </w:rPr>
        <w:t>4.1.2.1.1</w:t>
      </w:r>
      <w:r w:rsidR="001C48DE" w:rsidRPr="00A30BEE">
        <w:rPr>
          <w:rFonts w:hint="eastAsia"/>
          <w:sz w:val="28"/>
        </w:rPr>
        <w:t>人员信息录入页面</w:t>
      </w:r>
    </w:p>
    <w:p w14:paraId="70BA2DD8" w14:textId="77777777" w:rsidR="001C48DE" w:rsidRDefault="001C48DE" w:rsidP="001C48DE">
      <w:pPr>
        <w:pStyle w:val="aa"/>
        <w:rPr>
          <w:rFonts w:ascii="宋体" w:hAnsi="宋体"/>
          <w:szCs w:val="24"/>
        </w:rPr>
      </w:pPr>
      <w:r>
        <w:rPr>
          <w:rFonts w:ascii="宋体" w:hAnsi="宋体" w:hint="eastAsia"/>
          <w:szCs w:val="24"/>
        </w:rPr>
        <w:t>点击“人员信息录入”即出现“人员信息录入”页面。在该页面，用户可输入管理员相关信息，其中用户名、登录密码、出生日期为必填项目，不填或填错将在保存时有出错提示并不能保存，而性别、是否管理员及人员简介等信息为可选项目。填写完毕后，单击“保存”按钮则将输入的所有信息保存至数据库中，同时跳转至“人员信息查看”页面；单击“返回”按钮则返回上一个页面；点击</w:t>
      </w:r>
      <w:r>
        <w:rPr>
          <w:rFonts w:ascii="宋体" w:hAnsi="宋体" w:hint="eastAsia"/>
          <w:szCs w:val="24"/>
        </w:rPr>
        <w:lastRenderedPageBreak/>
        <w:t>“重置”按钮将清除所有填写信息。</w:t>
      </w:r>
    </w:p>
    <w:p w14:paraId="317DBA25" w14:textId="5D3160C6" w:rsidR="001C48DE" w:rsidRPr="00FF0FAE" w:rsidRDefault="00F107B1" w:rsidP="001C48DE">
      <w:pPr>
        <w:pStyle w:val="af2"/>
        <w:spacing w:before="156" w:after="156"/>
        <w:rPr>
          <w:sz w:val="28"/>
        </w:rPr>
      </w:pPr>
      <w:r w:rsidRPr="00FF0FAE">
        <w:rPr>
          <w:rFonts w:hint="eastAsia"/>
          <w:sz w:val="28"/>
        </w:rPr>
        <w:t>4.1.2.1.2</w:t>
      </w:r>
      <w:r w:rsidR="001C48DE" w:rsidRPr="00FF0FAE">
        <w:rPr>
          <w:rFonts w:hint="eastAsia"/>
          <w:sz w:val="28"/>
        </w:rPr>
        <w:t>人员信息查看页面</w:t>
      </w:r>
    </w:p>
    <w:p w14:paraId="1E8B6551" w14:textId="03BA5D25" w:rsidR="001C48DE" w:rsidRDefault="001C48DE" w:rsidP="001C48DE">
      <w:pPr>
        <w:pStyle w:val="aa"/>
        <w:rPr>
          <w:rFonts w:ascii="宋体" w:hAnsi="宋体"/>
          <w:szCs w:val="24"/>
        </w:rPr>
      </w:pPr>
      <w:r>
        <w:rPr>
          <w:rFonts w:ascii="宋体" w:hAnsi="宋体" w:hint="eastAsia"/>
          <w:szCs w:val="24"/>
        </w:rPr>
        <w:t>该页面向用户展示了所有管理员的详细信息如用户名、密码、性别、出生日期、是否管理员、简介。可执行操作有修改和删除：点击“修改”将跳转至“人员信息修改”页面修改数据，在该页面点击更新按钮后会保存数据至数据库并跳转回“人员信息查看”页面，点击“重置”按钮可还原修改前的信息；点击“删除”将从数据库删除所选管理员信息，同时该管理员将不能登录系统。</w:t>
      </w:r>
    </w:p>
    <w:p w14:paraId="64BA88A6" w14:textId="4D3EE6D7" w:rsidR="001C48DE" w:rsidRPr="00FF0FAE" w:rsidRDefault="00F107B1" w:rsidP="001C48DE">
      <w:pPr>
        <w:pStyle w:val="af2"/>
        <w:spacing w:before="156" w:after="156"/>
        <w:rPr>
          <w:sz w:val="28"/>
        </w:rPr>
      </w:pPr>
      <w:r w:rsidRPr="00FF0FAE">
        <w:rPr>
          <w:rFonts w:hint="eastAsia"/>
          <w:sz w:val="28"/>
        </w:rPr>
        <w:t>4.1.2.2</w:t>
      </w:r>
      <w:r w:rsidR="001C48DE" w:rsidRPr="00FF0FAE">
        <w:rPr>
          <w:rFonts w:hint="eastAsia"/>
          <w:sz w:val="28"/>
        </w:rPr>
        <w:t>招聘管理模块</w:t>
      </w:r>
    </w:p>
    <w:p w14:paraId="6319394B" w14:textId="77777777" w:rsidR="001C48DE" w:rsidRDefault="001C48DE" w:rsidP="001C48DE">
      <w:pPr>
        <w:pStyle w:val="aa"/>
        <w:rPr>
          <w:rFonts w:ascii="宋体" w:hAnsi="宋体"/>
          <w:szCs w:val="24"/>
        </w:rPr>
      </w:pPr>
      <w:r>
        <w:rPr>
          <w:rFonts w:ascii="宋体" w:hAnsi="宋体" w:hint="eastAsia"/>
          <w:szCs w:val="24"/>
        </w:rPr>
        <w:t>点击左边菜单“招聘管理”会出现“应聘信息录入”、“应聘信息查看”、“人才库浏览”下拉菜单。</w:t>
      </w:r>
    </w:p>
    <w:p w14:paraId="59B7EF26" w14:textId="0219F751" w:rsidR="001C48DE" w:rsidRPr="00FF0FAE" w:rsidRDefault="00F107B1" w:rsidP="001C48DE">
      <w:pPr>
        <w:pStyle w:val="af2"/>
        <w:spacing w:before="156" w:after="156"/>
        <w:rPr>
          <w:sz w:val="28"/>
        </w:rPr>
      </w:pPr>
      <w:r w:rsidRPr="00FF0FAE">
        <w:rPr>
          <w:rFonts w:hint="eastAsia"/>
          <w:sz w:val="28"/>
        </w:rPr>
        <w:t>4.1.2.2.1</w:t>
      </w:r>
      <w:r w:rsidR="001C48DE" w:rsidRPr="00FF0FAE">
        <w:rPr>
          <w:rFonts w:hint="eastAsia"/>
          <w:sz w:val="28"/>
        </w:rPr>
        <w:t>应聘信息录入页面</w:t>
      </w:r>
    </w:p>
    <w:p w14:paraId="005E7D25" w14:textId="77777777" w:rsidR="001C48DE" w:rsidRPr="00224124" w:rsidRDefault="001C48DE" w:rsidP="001C48DE">
      <w:pPr>
        <w:pStyle w:val="aa"/>
        <w:rPr>
          <w:rFonts w:ascii="宋体" w:hAnsi="宋体"/>
          <w:szCs w:val="24"/>
        </w:rPr>
      </w:pPr>
      <w:r>
        <w:rPr>
          <w:rFonts w:ascii="宋体" w:hAnsi="宋体" w:hint="eastAsia"/>
          <w:szCs w:val="24"/>
        </w:rPr>
        <w:t>点击“应聘信息录入”即出现“应聘信息录入”页面。在该页面，用户可输入应聘者相关信息，其中姓名、职位、所学专业、学历、Email、工作经验、毕业学校、电话为必填项目，不填或填错将在保存时有出错提示并不能保存，而性别、体检、年龄及详细信息等信息为可选项目。填写完毕后，单击</w:t>
      </w:r>
      <w:r>
        <w:rPr>
          <w:rFonts w:ascii="宋体" w:hAnsi="宋体"/>
          <w:szCs w:val="24"/>
        </w:rPr>
        <w:t>“</w:t>
      </w:r>
      <w:r>
        <w:rPr>
          <w:rFonts w:ascii="宋体" w:hAnsi="宋体" w:hint="eastAsia"/>
          <w:szCs w:val="24"/>
        </w:rPr>
        <w:t>保存</w:t>
      </w:r>
      <w:r>
        <w:rPr>
          <w:rFonts w:ascii="宋体" w:hAnsi="宋体"/>
          <w:szCs w:val="24"/>
        </w:rPr>
        <w:t>”</w:t>
      </w:r>
      <w:r>
        <w:rPr>
          <w:rFonts w:ascii="宋体" w:hAnsi="宋体" w:hint="eastAsia"/>
          <w:szCs w:val="24"/>
        </w:rPr>
        <w:t>按钮则将输入的所有信息保存至数据库中，同时跳转至“应聘信息查看”页面；单击“返回”按钮则返回上一个页面；点击“重置”按钮将清除所有填写信息。</w:t>
      </w:r>
    </w:p>
    <w:p w14:paraId="43F39CFA" w14:textId="04E93883" w:rsidR="001C48DE" w:rsidRPr="00FF0FAE" w:rsidRDefault="00F107B1" w:rsidP="001C48DE">
      <w:pPr>
        <w:pStyle w:val="af2"/>
        <w:spacing w:before="156" w:after="156"/>
        <w:rPr>
          <w:sz w:val="28"/>
        </w:rPr>
      </w:pPr>
      <w:r w:rsidRPr="00FF0FAE">
        <w:rPr>
          <w:rFonts w:hint="eastAsia"/>
          <w:sz w:val="28"/>
        </w:rPr>
        <w:t>4.1.2.2.2</w:t>
      </w:r>
      <w:r w:rsidR="001C48DE" w:rsidRPr="00FF0FAE">
        <w:rPr>
          <w:rFonts w:hint="eastAsia"/>
          <w:sz w:val="28"/>
        </w:rPr>
        <w:t>应聘信息查看页面</w:t>
      </w:r>
    </w:p>
    <w:p w14:paraId="73DA06EC" w14:textId="77777777" w:rsidR="001C48DE" w:rsidRDefault="001C48DE" w:rsidP="001C48DE">
      <w:pPr>
        <w:pStyle w:val="aa"/>
        <w:rPr>
          <w:rFonts w:ascii="宋体" w:hAnsi="宋体"/>
          <w:szCs w:val="24"/>
        </w:rPr>
      </w:pPr>
      <w:r>
        <w:rPr>
          <w:rFonts w:ascii="宋体" w:hAnsi="宋体" w:hint="eastAsia"/>
          <w:szCs w:val="24"/>
        </w:rPr>
        <w:t>该页面向用户展示了所有应聘者的详细信息如姓名、性别、体检、年龄、职位、所学专业、工作经验。可执行操作有“详细”、“删除”和“入库”：点击“详细”将跳转至“人才详细信息”页面查看该应聘者的详细信息，在该页面点击“修改”按钮后将跳转至“修改人事信息”页面，点击“保存”按钮可以保存数据至数据库并跳转回“应聘信息查看”页面，点击“重置”按钮可还原修改前的信息，点击“返回”将返回至“人才详细信息”页面；点击“删除”将从数据库删除所选应聘者信息；点击“入库”将招收该应聘者，其数据将不再显示在“应聘信息查看”页面，而显示在“人才库浏览”页面中。</w:t>
      </w:r>
    </w:p>
    <w:p w14:paraId="0E488DBD" w14:textId="44DADBF8" w:rsidR="001C48DE" w:rsidRPr="00FF0FAE" w:rsidRDefault="001C48DE" w:rsidP="001C48DE">
      <w:pPr>
        <w:pStyle w:val="af2"/>
        <w:spacing w:before="156" w:after="156"/>
        <w:rPr>
          <w:sz w:val="28"/>
        </w:rPr>
      </w:pPr>
      <w:r w:rsidRPr="00FF0FAE">
        <w:rPr>
          <w:rFonts w:hint="eastAsia"/>
          <w:sz w:val="28"/>
        </w:rPr>
        <w:t>4.1.2.2.3</w:t>
      </w:r>
      <w:r w:rsidRPr="00FF0FAE">
        <w:rPr>
          <w:rFonts w:hint="eastAsia"/>
          <w:sz w:val="28"/>
        </w:rPr>
        <w:t>人才库浏览页面</w:t>
      </w:r>
    </w:p>
    <w:p w14:paraId="0AC76990" w14:textId="1992935E" w:rsidR="001C48DE" w:rsidRDefault="001C48DE" w:rsidP="001C48DE">
      <w:pPr>
        <w:pStyle w:val="aa"/>
        <w:rPr>
          <w:rFonts w:ascii="宋体" w:hAnsi="宋体"/>
          <w:szCs w:val="24"/>
        </w:rPr>
      </w:pPr>
      <w:r>
        <w:rPr>
          <w:rFonts w:ascii="宋体" w:hAnsi="宋体" w:hint="eastAsia"/>
          <w:szCs w:val="24"/>
        </w:rPr>
        <w:t>该页面向用户展示了所有员工的详细信息如姓名、性别、体检、年龄、职位、</w:t>
      </w:r>
      <w:r>
        <w:rPr>
          <w:rFonts w:ascii="宋体" w:hAnsi="宋体" w:hint="eastAsia"/>
          <w:szCs w:val="24"/>
        </w:rPr>
        <w:lastRenderedPageBreak/>
        <w:t>所学专业、工作经验。可执行操作有“详细”和“删除”：点击“详细”将跳转至“人才详细信息”页面查看该员工的详细信息，在该页面点击“修改”按钮后将跳转至“修改人事信息”页面，点击“保存”按钮可以保存数据至数据库并跳转回“人才库浏览”页面，点击“重置”按钮可还原修改前的信息，点击“返回”将返回至“人才详细信息”页面；点击“删除”将从数据库删除所选员工信息。</w:t>
      </w:r>
    </w:p>
    <w:p w14:paraId="1F29660C" w14:textId="2B13F54F" w:rsidR="001C48DE" w:rsidRPr="00FF0FAE" w:rsidRDefault="00F107B1" w:rsidP="001C48DE">
      <w:pPr>
        <w:pStyle w:val="af2"/>
        <w:spacing w:before="156" w:after="156"/>
        <w:rPr>
          <w:sz w:val="28"/>
        </w:rPr>
      </w:pPr>
      <w:r w:rsidRPr="00FF0FAE">
        <w:rPr>
          <w:rFonts w:hint="eastAsia"/>
          <w:sz w:val="28"/>
        </w:rPr>
        <w:t>4.1.2.3</w:t>
      </w:r>
      <w:r w:rsidR="001C48DE" w:rsidRPr="00FF0FAE">
        <w:rPr>
          <w:rFonts w:hint="eastAsia"/>
          <w:sz w:val="28"/>
        </w:rPr>
        <w:t>人事异动模块</w:t>
      </w:r>
    </w:p>
    <w:p w14:paraId="123C9EB2" w14:textId="55EF13DA" w:rsidR="001C48DE" w:rsidRPr="00FF0FAE" w:rsidRDefault="00F107B1" w:rsidP="001C48DE">
      <w:pPr>
        <w:pStyle w:val="af2"/>
        <w:spacing w:before="156" w:after="156"/>
        <w:rPr>
          <w:sz w:val="28"/>
        </w:rPr>
      </w:pPr>
      <w:r w:rsidRPr="00FF0FAE">
        <w:rPr>
          <w:rFonts w:hint="eastAsia"/>
          <w:sz w:val="28"/>
        </w:rPr>
        <w:t>4.1.2.3.1</w:t>
      </w:r>
      <w:r w:rsidR="001C48DE" w:rsidRPr="00FF0FAE">
        <w:rPr>
          <w:rFonts w:hint="eastAsia"/>
          <w:sz w:val="28"/>
        </w:rPr>
        <w:t>人事信息查看页面</w:t>
      </w:r>
    </w:p>
    <w:p w14:paraId="48A3F94C" w14:textId="272C4681" w:rsidR="001C48DE" w:rsidRDefault="001C48DE" w:rsidP="001C48DE">
      <w:pPr>
        <w:pStyle w:val="aa"/>
        <w:rPr>
          <w:rFonts w:ascii="宋体" w:hAnsi="宋体"/>
          <w:szCs w:val="24"/>
        </w:rPr>
      </w:pPr>
      <w:r>
        <w:rPr>
          <w:rFonts w:ascii="宋体" w:hAnsi="宋体" w:hint="eastAsia"/>
          <w:szCs w:val="24"/>
        </w:rPr>
        <w:t>该页面向用户展示了所有员工的详细信息如姓名、性别、体检、年龄、职位、所学专业、工作经验。可执行操作有“详细”和“删除”，在“详细”中可改变员工职位。点击“详细”将跳转至“人才详细信息”页面查看该员工的详细信息，在该页面点击“修改”按钮后将跳转至“修改人事信息”页面，在该页面，只能修改职位信息，点击“保存”按钮可以保存数据至数据库并跳转回“人才信息查看”页面，点击“重置”按钮可还原修改前的信息，点击“返回”将返回至“人才详细信息”页面；点击“删除”将从数据库删除所选员工信息。</w:t>
      </w:r>
    </w:p>
    <w:p w14:paraId="559FAE67" w14:textId="2BC1EC3E" w:rsidR="001C48DE" w:rsidRPr="00FF0FAE" w:rsidRDefault="00F107B1" w:rsidP="001C48DE">
      <w:pPr>
        <w:pStyle w:val="af2"/>
        <w:spacing w:before="156" w:after="156"/>
        <w:rPr>
          <w:sz w:val="28"/>
        </w:rPr>
      </w:pPr>
      <w:r w:rsidRPr="00FF0FAE">
        <w:rPr>
          <w:rFonts w:hint="eastAsia"/>
          <w:sz w:val="28"/>
        </w:rPr>
        <w:t>4.1.2.4</w:t>
      </w:r>
      <w:r w:rsidR="001C48DE" w:rsidRPr="00FF0FAE">
        <w:rPr>
          <w:rFonts w:hint="eastAsia"/>
          <w:sz w:val="28"/>
        </w:rPr>
        <w:t>培训管理模块</w:t>
      </w:r>
    </w:p>
    <w:p w14:paraId="69F27E6E" w14:textId="77777777" w:rsidR="001C48DE" w:rsidRPr="0082392C" w:rsidRDefault="001C48DE" w:rsidP="001C48DE">
      <w:pPr>
        <w:pStyle w:val="aa"/>
        <w:rPr>
          <w:rFonts w:ascii="宋体" w:hAnsi="宋体"/>
          <w:szCs w:val="24"/>
        </w:rPr>
      </w:pPr>
      <w:r>
        <w:rPr>
          <w:rFonts w:ascii="宋体" w:hAnsi="宋体" w:hint="eastAsia"/>
          <w:szCs w:val="24"/>
        </w:rPr>
        <w:t>点击左边菜单“培训管理”会出现“培训计划录入”、“培训计划查看”和“培训总结查看”下拉菜单。</w:t>
      </w:r>
    </w:p>
    <w:p w14:paraId="16E93A13" w14:textId="5C0B189D" w:rsidR="001C48DE" w:rsidRPr="00FF0FAE" w:rsidRDefault="00F107B1" w:rsidP="001C48DE">
      <w:pPr>
        <w:pStyle w:val="af2"/>
        <w:spacing w:before="156" w:after="156"/>
        <w:rPr>
          <w:sz w:val="28"/>
        </w:rPr>
      </w:pPr>
      <w:r w:rsidRPr="00FF0FAE">
        <w:rPr>
          <w:rFonts w:hint="eastAsia"/>
          <w:sz w:val="28"/>
        </w:rPr>
        <w:t>4.1.2.4.1</w:t>
      </w:r>
      <w:r w:rsidR="001C48DE" w:rsidRPr="00FF0FAE">
        <w:rPr>
          <w:rFonts w:hint="eastAsia"/>
          <w:sz w:val="28"/>
        </w:rPr>
        <w:t>培训计划录入页面</w:t>
      </w:r>
    </w:p>
    <w:p w14:paraId="0C65A4E6" w14:textId="77777777" w:rsidR="001C48DE" w:rsidRPr="001C1D59" w:rsidRDefault="001C48DE" w:rsidP="001C48DE">
      <w:pPr>
        <w:pStyle w:val="aa"/>
        <w:rPr>
          <w:rFonts w:ascii="宋体" w:hAnsi="宋体"/>
          <w:szCs w:val="24"/>
        </w:rPr>
      </w:pPr>
      <w:r>
        <w:rPr>
          <w:rFonts w:ascii="宋体" w:hAnsi="宋体" w:hint="eastAsia"/>
          <w:szCs w:val="24"/>
        </w:rPr>
        <w:t>点击“培训计划录入”即出现“培训计划录入”页面。在该页面，用户可输入培训计划相关信息，其中培训名称、培训目的、培训开始时间、培训结束时间、讲师、培训人员为必填项目，不填或填错将在保存时有出错提示并不能保存，而培训材料等信息为可选项目。填写完毕后，单击保存按钮则将输入的所有信息保存至数据库中，同时跳转至“培训计划查看”页面；单击“返回”按钮则返回上一个页面；点击“重置”按钮可清除所有已写信息。。</w:t>
      </w:r>
    </w:p>
    <w:p w14:paraId="3273D5A9" w14:textId="73F62975" w:rsidR="001C48DE" w:rsidRPr="00FF0FAE" w:rsidRDefault="00F107B1" w:rsidP="001C48DE">
      <w:pPr>
        <w:pStyle w:val="af2"/>
        <w:spacing w:before="156" w:after="156"/>
        <w:rPr>
          <w:sz w:val="28"/>
        </w:rPr>
      </w:pPr>
      <w:r w:rsidRPr="00FF0FAE">
        <w:rPr>
          <w:rFonts w:hint="eastAsia"/>
          <w:sz w:val="28"/>
        </w:rPr>
        <w:t>4.1.2.4.2</w:t>
      </w:r>
      <w:r w:rsidR="001C48DE" w:rsidRPr="00FF0FAE">
        <w:rPr>
          <w:rFonts w:hint="eastAsia"/>
          <w:sz w:val="28"/>
        </w:rPr>
        <w:t>培训计划查看页面</w:t>
      </w:r>
    </w:p>
    <w:p w14:paraId="20D88086" w14:textId="77777777" w:rsidR="001C48DE" w:rsidRPr="001C1D59" w:rsidRDefault="001C48DE" w:rsidP="001C48DE">
      <w:pPr>
        <w:pStyle w:val="aa"/>
        <w:rPr>
          <w:rFonts w:ascii="宋体" w:hAnsi="宋体"/>
          <w:szCs w:val="24"/>
        </w:rPr>
      </w:pPr>
      <w:r>
        <w:rPr>
          <w:rFonts w:ascii="宋体" w:hAnsi="宋体" w:hint="eastAsia"/>
          <w:szCs w:val="24"/>
        </w:rPr>
        <w:t>该页面向用户展示了所有培训计划信息如培训名称、讲师、培训人员、开始时间、结束时间等。可执行操作有“详细”、“删除”和“培训完成”：点击“详细”将跳转至“培训详细计划”页面查看该培训计划的详细信息；点击删除将从数据库删除所选计划相关信息；点击“培训完成”将跳转至“培训总结”页面，</w:t>
      </w:r>
      <w:r>
        <w:rPr>
          <w:rFonts w:ascii="宋体" w:hAnsi="宋体" w:hint="eastAsia"/>
          <w:szCs w:val="24"/>
        </w:rPr>
        <w:lastRenderedPageBreak/>
        <w:t>填写培训效果及培训总结，点击“保存”按钮可以保存数据至数据库并跳转至“培训总结查看”页面，点击“重置”按钮可还原修改前的信息，点击“返回”将返回至“培训计划查看”页面。</w:t>
      </w:r>
    </w:p>
    <w:p w14:paraId="2CC75D23" w14:textId="3BD08C54" w:rsidR="001C48DE" w:rsidRPr="00FF0FAE" w:rsidRDefault="00F107B1" w:rsidP="001C48DE">
      <w:pPr>
        <w:pStyle w:val="af2"/>
        <w:spacing w:before="156" w:after="156"/>
        <w:rPr>
          <w:sz w:val="28"/>
        </w:rPr>
      </w:pPr>
      <w:r w:rsidRPr="00FF0FAE">
        <w:rPr>
          <w:rFonts w:hint="eastAsia"/>
          <w:sz w:val="28"/>
        </w:rPr>
        <w:t>4.1.2.4.3</w:t>
      </w:r>
      <w:r w:rsidR="001C48DE" w:rsidRPr="00FF0FAE">
        <w:rPr>
          <w:rFonts w:hint="eastAsia"/>
          <w:sz w:val="28"/>
        </w:rPr>
        <w:t>培训总结查看页面</w:t>
      </w:r>
    </w:p>
    <w:p w14:paraId="596D8DAA" w14:textId="68999608" w:rsidR="001C48DE" w:rsidRPr="001C1D59" w:rsidRDefault="001C48DE" w:rsidP="001C48DE">
      <w:pPr>
        <w:pStyle w:val="aa"/>
        <w:rPr>
          <w:rFonts w:ascii="宋体" w:hAnsi="宋体"/>
          <w:szCs w:val="24"/>
        </w:rPr>
      </w:pPr>
      <w:r>
        <w:rPr>
          <w:rFonts w:ascii="宋体" w:hAnsi="宋体" w:hint="eastAsia"/>
          <w:szCs w:val="24"/>
        </w:rPr>
        <w:t>该页面向用户展示了所有培训计划信息如培训名称、讲师、培训人员、开始时间、结束时间等。可执行操作有“详细”和“删除”：点击“详细”将跳转至“培训详细总结”页面查看该培训总结的详细信息，在该页面点击“修改”按钮后将跳转至“修改培训总结”页面，修改完毕后点击“保存”按钮可以保存数据至数据库并跳转回“培训总结查看”页面，点击“重置”按钮可还原修改前的信息，点击“返回”将返回至“培训总结查看”页面；点击“删除”将从数据库删除所选培训总结相关信息。</w:t>
      </w:r>
    </w:p>
    <w:p w14:paraId="5AE09D3B" w14:textId="58275955" w:rsidR="001C48DE" w:rsidRPr="00FF0FAE" w:rsidRDefault="001C48DE" w:rsidP="001C48DE">
      <w:pPr>
        <w:pStyle w:val="af2"/>
        <w:spacing w:before="156" w:after="156"/>
        <w:rPr>
          <w:sz w:val="28"/>
        </w:rPr>
      </w:pPr>
      <w:r w:rsidRPr="00FF0FAE">
        <w:rPr>
          <w:rFonts w:hint="eastAsia"/>
          <w:sz w:val="28"/>
        </w:rPr>
        <w:t>4</w:t>
      </w:r>
      <w:r w:rsidR="00F107B1" w:rsidRPr="00FF0FAE">
        <w:rPr>
          <w:rFonts w:hint="eastAsia"/>
          <w:sz w:val="28"/>
        </w:rPr>
        <w:t>.1.2.5</w:t>
      </w:r>
      <w:r w:rsidRPr="00FF0FAE">
        <w:rPr>
          <w:rFonts w:hint="eastAsia"/>
          <w:sz w:val="28"/>
        </w:rPr>
        <w:t>奖惩管理模块</w:t>
      </w:r>
    </w:p>
    <w:p w14:paraId="75FCBE8A" w14:textId="77777777" w:rsidR="001C48DE" w:rsidRPr="0082392C" w:rsidRDefault="001C48DE" w:rsidP="001C48DE">
      <w:pPr>
        <w:pStyle w:val="aa"/>
        <w:rPr>
          <w:rFonts w:ascii="宋体" w:hAnsi="宋体"/>
          <w:szCs w:val="24"/>
        </w:rPr>
      </w:pPr>
      <w:r>
        <w:rPr>
          <w:rFonts w:ascii="宋体" w:hAnsi="宋体" w:hint="eastAsia"/>
          <w:szCs w:val="24"/>
        </w:rPr>
        <w:t>点击左边菜单“奖惩管理”会出现“奖惩信息登记”和“奖惩信息查看”下拉菜单。</w:t>
      </w:r>
    </w:p>
    <w:p w14:paraId="7C26B9BA" w14:textId="38A8A57F" w:rsidR="001C48DE" w:rsidRPr="00FF0FAE" w:rsidRDefault="00F107B1" w:rsidP="001C48DE">
      <w:pPr>
        <w:pStyle w:val="af2"/>
        <w:spacing w:before="156" w:after="156"/>
        <w:rPr>
          <w:sz w:val="28"/>
        </w:rPr>
      </w:pPr>
      <w:r w:rsidRPr="00FF0FAE">
        <w:rPr>
          <w:rFonts w:hint="eastAsia"/>
          <w:sz w:val="28"/>
        </w:rPr>
        <w:t>4.1.2.5.1</w:t>
      </w:r>
      <w:r w:rsidR="001C48DE" w:rsidRPr="00FF0FAE">
        <w:rPr>
          <w:rFonts w:hint="eastAsia"/>
          <w:sz w:val="28"/>
        </w:rPr>
        <w:t>奖惩信息登记</w:t>
      </w:r>
    </w:p>
    <w:p w14:paraId="74B00FAD" w14:textId="77777777" w:rsidR="001C48DE" w:rsidRPr="00D734AD" w:rsidRDefault="001C48DE" w:rsidP="001C48DE">
      <w:pPr>
        <w:pStyle w:val="aa"/>
        <w:rPr>
          <w:rFonts w:ascii="宋体" w:hAnsi="宋体"/>
          <w:szCs w:val="24"/>
        </w:rPr>
      </w:pPr>
      <w:r>
        <w:rPr>
          <w:rFonts w:ascii="宋体" w:hAnsi="宋体" w:hint="eastAsia"/>
          <w:szCs w:val="24"/>
        </w:rPr>
        <w:t>点击“奖惩信息登记”即出现“奖惩信息登记”页面。在该页面，用户可输入奖励措施或惩罚措施及其相关信息，其中奖惩名称、奖惩原因为必填项目，不填或填错将在保存时有出错提示并不能保存，而奖惩说明等信息为可选项目。填写完毕后，单击“保存”按钮则将输入的所有信息保存至数据库中，同时跳转至“奖惩信息查看”页面；单击“返回”按钮则返回上一个页面；点击“重置”按钮可清除所有已写信息。</w:t>
      </w:r>
    </w:p>
    <w:p w14:paraId="21564A79" w14:textId="77777777" w:rsidR="001C48DE" w:rsidRPr="00FF0FAE" w:rsidRDefault="001C48DE" w:rsidP="001C48DE">
      <w:pPr>
        <w:pStyle w:val="af2"/>
        <w:spacing w:before="156" w:after="156"/>
        <w:rPr>
          <w:sz w:val="28"/>
        </w:rPr>
      </w:pPr>
      <w:r w:rsidRPr="00FF0FAE">
        <w:rPr>
          <w:rFonts w:hint="eastAsia"/>
          <w:sz w:val="28"/>
        </w:rPr>
        <w:t>4.1.2.5.2</w:t>
      </w:r>
      <w:r w:rsidRPr="00FF0FAE">
        <w:rPr>
          <w:rFonts w:hint="eastAsia"/>
          <w:sz w:val="28"/>
        </w:rPr>
        <w:t>奖惩信息查看</w:t>
      </w:r>
    </w:p>
    <w:p w14:paraId="230E4F71" w14:textId="671DA292" w:rsidR="001C48DE" w:rsidRPr="00B9008A" w:rsidRDefault="001C48DE" w:rsidP="001C48DE">
      <w:pPr>
        <w:pStyle w:val="aa"/>
        <w:rPr>
          <w:rFonts w:ascii="宋体" w:hAnsi="宋体"/>
          <w:szCs w:val="24"/>
        </w:rPr>
      </w:pPr>
      <w:r>
        <w:rPr>
          <w:rFonts w:ascii="宋体" w:hAnsi="宋体" w:hint="eastAsia"/>
          <w:szCs w:val="24"/>
        </w:rPr>
        <w:t>该页面向用户展示了所有奖惩相关信息：奖惩名称、奖惩原因。可执行操作有“详细”和“删除”：点击“详细”将跳转至“奖惩信息详情”页面查看此次奖惩措施的详细信息，在该页面点击“修改”按钮后将跳转至“修改奖惩信息”页面，修改完毕后点击“保存”按钮可以保存数据至数据库并跳转回“奖惩信息查看”页面，点击“重置”按钮可还原修改前的信息，点击“返回”将返回至“奖惩信息查询”页面；点击“删除”将从数据库删除所选奖惩措施相关信息。</w:t>
      </w:r>
    </w:p>
    <w:p w14:paraId="770A7358" w14:textId="3903C780" w:rsidR="001C48DE" w:rsidRPr="00FF0FAE" w:rsidRDefault="00F107B1" w:rsidP="001C48DE">
      <w:pPr>
        <w:pStyle w:val="af2"/>
        <w:spacing w:before="156" w:after="156"/>
        <w:rPr>
          <w:sz w:val="28"/>
        </w:rPr>
      </w:pPr>
      <w:r w:rsidRPr="00FF0FAE">
        <w:rPr>
          <w:rFonts w:hint="eastAsia"/>
          <w:sz w:val="28"/>
        </w:rPr>
        <w:lastRenderedPageBreak/>
        <w:t>4.1.2.6</w:t>
      </w:r>
      <w:r w:rsidR="001C48DE" w:rsidRPr="00FF0FAE">
        <w:rPr>
          <w:rFonts w:hint="eastAsia"/>
          <w:sz w:val="28"/>
        </w:rPr>
        <w:t>绩效管理模块</w:t>
      </w:r>
    </w:p>
    <w:p w14:paraId="66F7FA3E" w14:textId="77777777" w:rsidR="001C48DE" w:rsidRPr="0082392C" w:rsidRDefault="001C48DE" w:rsidP="001C48DE">
      <w:pPr>
        <w:pStyle w:val="aa"/>
        <w:rPr>
          <w:rFonts w:ascii="宋体" w:hAnsi="宋体"/>
          <w:szCs w:val="24"/>
        </w:rPr>
      </w:pPr>
      <w:r>
        <w:rPr>
          <w:rFonts w:ascii="宋体" w:hAnsi="宋体" w:hint="eastAsia"/>
          <w:szCs w:val="24"/>
        </w:rPr>
        <w:t>点击左边菜单“绩效管理”会出现“绩效信息登记”和“绩效信息查看”下拉菜单。</w:t>
      </w:r>
    </w:p>
    <w:p w14:paraId="5247FF5A" w14:textId="3C218CA2" w:rsidR="001C48DE" w:rsidRPr="00FF0FAE" w:rsidRDefault="00F107B1" w:rsidP="001C48DE">
      <w:pPr>
        <w:pStyle w:val="af2"/>
        <w:spacing w:before="156" w:after="156"/>
        <w:rPr>
          <w:sz w:val="28"/>
        </w:rPr>
      </w:pPr>
      <w:r w:rsidRPr="00FF0FAE">
        <w:rPr>
          <w:rFonts w:hint="eastAsia"/>
          <w:sz w:val="28"/>
        </w:rPr>
        <w:t>4.1.2.6.1</w:t>
      </w:r>
      <w:r w:rsidR="001C48DE" w:rsidRPr="00FF0FAE">
        <w:rPr>
          <w:rFonts w:hint="eastAsia"/>
          <w:sz w:val="28"/>
        </w:rPr>
        <w:t>绩效信息登记</w:t>
      </w:r>
    </w:p>
    <w:p w14:paraId="2F1C0FF0" w14:textId="77777777" w:rsidR="001C48DE" w:rsidRPr="00D734AD" w:rsidRDefault="001C48DE" w:rsidP="001C48DE">
      <w:pPr>
        <w:pStyle w:val="aa"/>
        <w:rPr>
          <w:rFonts w:ascii="宋体" w:hAnsi="宋体"/>
          <w:szCs w:val="24"/>
        </w:rPr>
      </w:pPr>
      <w:r>
        <w:rPr>
          <w:rFonts w:ascii="宋体" w:hAnsi="宋体" w:hint="eastAsia"/>
          <w:szCs w:val="24"/>
        </w:rPr>
        <w:t>点击“绩效信息登记”即出现“绩效信息登记”页面。在该页面，用户可输入奖励措施或惩罚措施及其相关信息，其中绩效分数、增加工资为必填项目，不填或填错将在保存时有出错提示并不能保存，而创建时间、绩效说明等信息为可选项目，其中创建时间为系统当前时间。填写完毕后，单击“保存”按钮则将输入的所有信息保存至数据库中，同时跳转至“绩效信息查看”页面；单击“返回”按钮则返回上一个页面；点击“重置”按钮可清除所有已写信息。</w:t>
      </w:r>
    </w:p>
    <w:p w14:paraId="629C47C5" w14:textId="77777777" w:rsidR="001C48DE" w:rsidRPr="00FF0FAE" w:rsidRDefault="001C48DE" w:rsidP="001C48DE">
      <w:pPr>
        <w:pStyle w:val="af2"/>
        <w:spacing w:before="156" w:after="156"/>
        <w:rPr>
          <w:sz w:val="28"/>
        </w:rPr>
      </w:pPr>
      <w:r w:rsidRPr="00FF0FAE">
        <w:rPr>
          <w:rFonts w:hint="eastAsia"/>
          <w:sz w:val="28"/>
        </w:rPr>
        <w:t>4.1.2.6.2</w:t>
      </w:r>
      <w:r w:rsidRPr="00FF0FAE">
        <w:rPr>
          <w:rFonts w:hint="eastAsia"/>
          <w:sz w:val="28"/>
        </w:rPr>
        <w:t>绩效信息查看</w:t>
      </w:r>
    </w:p>
    <w:p w14:paraId="0EB8CFE8" w14:textId="565EC9E2" w:rsidR="001C48DE" w:rsidRDefault="001C48DE" w:rsidP="001C48DE">
      <w:pPr>
        <w:pStyle w:val="aa"/>
        <w:rPr>
          <w:rFonts w:ascii="宋体" w:hAnsi="宋体"/>
          <w:szCs w:val="24"/>
        </w:rPr>
      </w:pPr>
      <w:r>
        <w:rPr>
          <w:rFonts w:ascii="宋体" w:hAnsi="宋体" w:hint="eastAsia"/>
          <w:szCs w:val="24"/>
        </w:rPr>
        <w:t>该页面向用户展示了所有绩效相关信息：绩效分数、增加工资、创建时间、绩效说明。可执行操作有“详细”和“删除”：点击“详细”将跳转至“绩效信息详情”页面查看该员工绩效方面的详细信息，在该页面点击“修改”按钮后将跳转至“修改绩效信息”页面，其中创建时间不能修改，修改完毕后点击“保存”按钮可以保存数据至数据库并跳转回“绩效信息查看”页面，点击“重置”按钮可还原修改前的信息，点击“返回”将返回至“绩效信息查询”页面；点击“删除”将从数据库删除该条绩效相关信息。</w:t>
      </w:r>
    </w:p>
    <w:p w14:paraId="630CB1E0" w14:textId="77777777" w:rsidR="001C48DE" w:rsidRPr="00FF0FAE" w:rsidRDefault="001C48DE" w:rsidP="001C48DE">
      <w:pPr>
        <w:pStyle w:val="af2"/>
        <w:spacing w:before="156" w:after="156"/>
        <w:rPr>
          <w:sz w:val="28"/>
        </w:rPr>
      </w:pPr>
      <w:r w:rsidRPr="00FF0FAE">
        <w:rPr>
          <w:rFonts w:hint="eastAsia"/>
          <w:sz w:val="28"/>
        </w:rPr>
        <w:t xml:space="preserve">4.1.2.7 </w:t>
      </w:r>
      <w:r w:rsidRPr="00FF0FAE">
        <w:rPr>
          <w:rFonts w:hint="eastAsia"/>
          <w:sz w:val="28"/>
        </w:rPr>
        <w:t>薪金管理模块</w:t>
      </w:r>
    </w:p>
    <w:p w14:paraId="7910B9DC" w14:textId="77777777" w:rsidR="001C48DE" w:rsidRPr="0082392C" w:rsidRDefault="001C48DE" w:rsidP="001C48DE">
      <w:pPr>
        <w:pStyle w:val="aa"/>
        <w:rPr>
          <w:rFonts w:ascii="宋体" w:hAnsi="宋体"/>
          <w:szCs w:val="24"/>
        </w:rPr>
      </w:pPr>
      <w:r>
        <w:rPr>
          <w:rFonts w:ascii="宋体" w:hAnsi="宋体" w:hint="eastAsia"/>
          <w:szCs w:val="24"/>
        </w:rPr>
        <w:t>点击左边菜单“薪金管理”会出现“薪金数据录入”和“薪金数据查看”下拉菜单。</w:t>
      </w:r>
    </w:p>
    <w:p w14:paraId="11B724CF" w14:textId="63306B3B" w:rsidR="001C48DE" w:rsidRPr="00FF0FAE" w:rsidRDefault="00F107B1" w:rsidP="001C48DE">
      <w:pPr>
        <w:pStyle w:val="af2"/>
        <w:spacing w:before="156" w:after="156"/>
        <w:rPr>
          <w:sz w:val="28"/>
        </w:rPr>
      </w:pPr>
      <w:r w:rsidRPr="00FF0FAE">
        <w:rPr>
          <w:rFonts w:hint="eastAsia"/>
          <w:sz w:val="28"/>
        </w:rPr>
        <w:t>4.1.2.7.1</w:t>
      </w:r>
      <w:r w:rsidR="001C48DE" w:rsidRPr="00FF0FAE">
        <w:rPr>
          <w:rFonts w:hint="eastAsia"/>
          <w:sz w:val="28"/>
        </w:rPr>
        <w:t>薪金数据录入</w:t>
      </w:r>
    </w:p>
    <w:p w14:paraId="3A0BE4A7" w14:textId="77777777" w:rsidR="001C48DE" w:rsidRPr="00D734AD" w:rsidRDefault="001C48DE" w:rsidP="001C48DE">
      <w:pPr>
        <w:pStyle w:val="aa"/>
        <w:rPr>
          <w:rFonts w:ascii="宋体" w:hAnsi="宋体"/>
          <w:szCs w:val="24"/>
        </w:rPr>
      </w:pPr>
      <w:r>
        <w:rPr>
          <w:rFonts w:ascii="宋体" w:hAnsi="宋体" w:hint="eastAsia"/>
          <w:szCs w:val="24"/>
        </w:rPr>
        <w:t>点击“薪金数据录入”即出现“薪金数据录入”页面。在该页面，用户可输入员工薪金相关信息，其中员工姓名、基本薪金和发放时间为必填项目，不填或填错将在保存时有出错提示并不能保存，而全勤奖、提成、罚款等信息为可选项目。填写完毕后，单击“保存”按钮则将输入的所有信息保存至数据库中，同时跳转至“薪金数据查看”页面；单击“返回”按钮则返回上一个页面；点击“重置”按钮可清除所有已写信息。</w:t>
      </w:r>
    </w:p>
    <w:p w14:paraId="754FB122" w14:textId="77777777" w:rsidR="001C48DE" w:rsidRPr="00FF0FAE" w:rsidRDefault="001C48DE" w:rsidP="001C48DE">
      <w:pPr>
        <w:pStyle w:val="af2"/>
        <w:spacing w:before="156" w:after="156"/>
        <w:rPr>
          <w:sz w:val="28"/>
        </w:rPr>
      </w:pPr>
      <w:r w:rsidRPr="00FF0FAE">
        <w:rPr>
          <w:rFonts w:hint="eastAsia"/>
          <w:sz w:val="28"/>
        </w:rPr>
        <w:lastRenderedPageBreak/>
        <w:t>4.1.2.7.2</w:t>
      </w:r>
      <w:r w:rsidRPr="00FF0FAE">
        <w:rPr>
          <w:rFonts w:hint="eastAsia"/>
          <w:sz w:val="28"/>
        </w:rPr>
        <w:t>薪金数据查看</w:t>
      </w:r>
    </w:p>
    <w:p w14:paraId="0D4B56B9" w14:textId="77777777" w:rsidR="001C48DE" w:rsidRDefault="001C48DE" w:rsidP="001C48DE">
      <w:pPr>
        <w:pStyle w:val="aa"/>
        <w:rPr>
          <w:rFonts w:ascii="宋体" w:hAnsi="宋体"/>
          <w:szCs w:val="24"/>
        </w:rPr>
      </w:pPr>
      <w:r>
        <w:rPr>
          <w:rFonts w:ascii="宋体" w:hAnsi="宋体" w:hint="eastAsia"/>
          <w:szCs w:val="24"/>
        </w:rPr>
        <w:t>该页面向用户展示了所有薪金相关信息：员工姓名、基本薪金、全勤奖、提成、罚款、发放时间、总计。可执行操作有“详细”和“删除”：点击“详细”将跳转至“薪金数据详情”页面查看该员工薪金方面的详细信息，在该页面点击“修改”按钮后将跳转至“薪金数据更新”页面，修改完毕后点击“保存”按钮可以保存数据至数据库并跳转回“薪金数据查看”页面，点击“重置”按钮可还原修改前的信息，点击“返回”将返回至“薪金数据查询”页面；点击“删除”将从数据库删除该条薪金相关信息。</w:t>
      </w:r>
    </w:p>
    <w:p w14:paraId="22238BBA" w14:textId="0ED5F883" w:rsidR="00DC0FCF" w:rsidRPr="00C43EE9" w:rsidRDefault="00F107B1" w:rsidP="00956CEB">
      <w:pPr>
        <w:pStyle w:val="3"/>
        <w:rPr>
          <w:sz w:val="30"/>
          <w:szCs w:val="30"/>
        </w:rPr>
      </w:pPr>
      <w:bookmarkStart w:id="134" w:name="_Toc472336715"/>
      <w:r w:rsidRPr="00C43EE9">
        <w:rPr>
          <w:rFonts w:hint="eastAsia"/>
          <w:sz w:val="30"/>
          <w:szCs w:val="30"/>
        </w:rPr>
        <w:t>4.1.3</w:t>
      </w:r>
      <w:r w:rsidR="00DC0FCF" w:rsidRPr="00C43EE9">
        <w:rPr>
          <w:rFonts w:hint="eastAsia"/>
          <w:sz w:val="30"/>
          <w:szCs w:val="30"/>
        </w:rPr>
        <w:t>系统角色分析</w:t>
      </w:r>
      <w:bookmarkEnd w:id="134"/>
    </w:p>
    <w:p w14:paraId="0182E262" w14:textId="77777777" w:rsidR="00DC0FCF" w:rsidRDefault="00DC0FCF" w:rsidP="00DC0FCF">
      <w:pPr>
        <w:pStyle w:val="aa"/>
      </w:pPr>
      <w:r>
        <w:rPr>
          <w:rFonts w:hint="eastAsia"/>
        </w:rPr>
        <w:t>角色或执行者指与系统产生交互的外部用户或者外部系统。考虑到麻麻鱼府企业的实际情况，因该企业普通员工多不具有使用电脑、手机等设备的条件和能力，本系统用户角色唯一，系统仅对人事管理者开放。但系统内的单一角色下可包含多个用户。</w:t>
      </w:r>
    </w:p>
    <w:p w14:paraId="15338B77" w14:textId="77777777" w:rsidR="00DC0FCF" w:rsidRDefault="00DC0FCF" w:rsidP="00DC0FCF">
      <w:pPr>
        <w:pStyle w:val="aa"/>
        <w:rPr>
          <w:b/>
        </w:rPr>
      </w:pPr>
      <w:r>
        <w:rPr>
          <w:rFonts w:hint="eastAsia"/>
          <w:b/>
        </w:rPr>
        <w:t>角色功能描述如下：</w:t>
      </w:r>
    </w:p>
    <w:p w14:paraId="757A211B" w14:textId="1AE2152A" w:rsidR="00DC0FCF" w:rsidRDefault="00DC0FCF" w:rsidP="00DC0FCF">
      <w:pPr>
        <w:pStyle w:val="aa"/>
      </w:pPr>
      <w:r>
        <w:rPr>
          <w:rFonts w:hint="eastAsia"/>
        </w:rPr>
        <w:t>人事管理者：负责员工信息的录入、修改等工作，同时还能对员工的薪金、奖惩、绩效、培训等信息进行录入和修改。</w:t>
      </w:r>
    </w:p>
    <w:p w14:paraId="4944C88C" w14:textId="0782D2D7" w:rsidR="00735B49" w:rsidRPr="00C43EE9" w:rsidRDefault="00735B49" w:rsidP="00735B49">
      <w:pPr>
        <w:pStyle w:val="2"/>
        <w:spacing w:before="31" w:after="156"/>
        <w:rPr>
          <w:szCs w:val="36"/>
        </w:rPr>
      </w:pPr>
      <w:bookmarkStart w:id="135" w:name="_Toc472336716"/>
      <w:r w:rsidRPr="00C43EE9">
        <w:rPr>
          <w:rFonts w:hint="eastAsia"/>
          <w:szCs w:val="36"/>
        </w:rPr>
        <w:t>4.2系统初始化</w:t>
      </w:r>
      <w:bookmarkEnd w:id="135"/>
    </w:p>
    <w:p w14:paraId="2CFD63A9" w14:textId="742C79BF" w:rsidR="00735B49" w:rsidRDefault="00735B49" w:rsidP="00735B49">
      <w:pPr>
        <w:pStyle w:val="aa"/>
      </w:pPr>
      <w:r>
        <w:rPr>
          <w:rFonts w:hint="eastAsia"/>
        </w:rPr>
        <w:t>（</w:t>
      </w:r>
      <w:r>
        <w:rPr>
          <w:rFonts w:hint="eastAsia"/>
        </w:rPr>
        <w:t>1</w:t>
      </w:r>
      <w:r>
        <w:rPr>
          <w:rFonts w:hint="eastAsia"/>
        </w:rPr>
        <w:t>）用户数据初始化：向系统中录入初始用户的信息，包括账号、密码等，保证至少有一个用户可以登录系统；</w:t>
      </w:r>
    </w:p>
    <w:p w14:paraId="6E529B9C" w14:textId="5934211D" w:rsidR="00735B49" w:rsidRPr="00735B49" w:rsidRDefault="00735B49" w:rsidP="00735B49">
      <w:pPr>
        <w:pStyle w:val="aa"/>
      </w:pPr>
      <w:r>
        <w:rPr>
          <w:rFonts w:hint="eastAsia"/>
        </w:rPr>
        <w:t>（</w:t>
      </w:r>
      <w:r>
        <w:rPr>
          <w:rFonts w:hint="eastAsia"/>
        </w:rPr>
        <w:t>2</w:t>
      </w:r>
      <w:r>
        <w:rPr>
          <w:rFonts w:hint="eastAsia"/>
        </w:rPr>
        <w:t>）员工数据初始化：向系统中录入模拟员工数据，包括各个员工的薪金、培训等状态信息，满足系统测试的最低要求。</w:t>
      </w:r>
    </w:p>
    <w:p w14:paraId="2CA46A54" w14:textId="2246AA98" w:rsidR="006B5E49" w:rsidRPr="00C43EE9" w:rsidRDefault="006B5E49" w:rsidP="00735B49">
      <w:pPr>
        <w:pStyle w:val="2"/>
        <w:spacing w:before="31" w:after="156"/>
      </w:pPr>
      <w:bookmarkStart w:id="136" w:name="_Toc441672596"/>
      <w:bookmarkStart w:id="137" w:name="_Toc472336717"/>
      <w:r w:rsidRPr="00C43EE9">
        <w:rPr>
          <w:rFonts w:hint="eastAsia"/>
        </w:rPr>
        <w:t>4</w:t>
      </w:r>
      <w:r w:rsidR="00735B49" w:rsidRPr="00C43EE9">
        <w:t>.3</w:t>
      </w:r>
      <w:bookmarkEnd w:id="136"/>
      <w:r w:rsidR="00735B49" w:rsidRPr="00C43EE9">
        <w:t>关键</w:t>
      </w:r>
      <w:r w:rsidR="00735B49" w:rsidRPr="00C43EE9">
        <w:rPr>
          <w:rFonts w:hint="eastAsia"/>
        </w:rPr>
        <w:t>业务逻辑|困难</w:t>
      </w:r>
      <w:r w:rsidR="00735B49" w:rsidRPr="00C43EE9">
        <w:t>算法</w:t>
      </w:r>
      <w:r w:rsidR="00735B49" w:rsidRPr="00C43EE9">
        <w:rPr>
          <w:rFonts w:hint="eastAsia"/>
        </w:rPr>
        <w:t>实现</w:t>
      </w:r>
      <w:r w:rsidR="001F006E" w:rsidRPr="00C43EE9">
        <w:rPr>
          <w:rStyle w:val="ad"/>
        </w:rPr>
        <w:footnoteReference w:id="16"/>
      </w:r>
      <w:bookmarkEnd w:id="137"/>
    </w:p>
    <w:p w14:paraId="3A8FDBBA" w14:textId="060F596E" w:rsidR="006B5E49" w:rsidRPr="00C43EE9" w:rsidRDefault="006B5E49" w:rsidP="00956CEB">
      <w:pPr>
        <w:pStyle w:val="3"/>
        <w:rPr>
          <w:sz w:val="30"/>
          <w:szCs w:val="30"/>
        </w:rPr>
      </w:pPr>
      <w:bookmarkStart w:id="138" w:name="_Toc472336718"/>
      <w:r w:rsidRPr="00C43EE9">
        <w:rPr>
          <w:rFonts w:hint="eastAsia"/>
          <w:sz w:val="30"/>
          <w:szCs w:val="30"/>
        </w:rPr>
        <w:t>4</w:t>
      </w:r>
      <w:r w:rsidR="00735B49" w:rsidRPr="00C43EE9">
        <w:rPr>
          <w:rFonts w:hint="eastAsia"/>
          <w:sz w:val="30"/>
          <w:szCs w:val="30"/>
        </w:rPr>
        <w:t>.3</w:t>
      </w:r>
      <w:r w:rsidRPr="00C43EE9">
        <w:rPr>
          <w:rFonts w:hint="eastAsia"/>
          <w:sz w:val="30"/>
          <w:szCs w:val="30"/>
        </w:rPr>
        <w:t>.1</w:t>
      </w:r>
      <w:r w:rsidRPr="00C43EE9">
        <w:rPr>
          <w:rFonts w:hint="eastAsia"/>
          <w:sz w:val="30"/>
          <w:szCs w:val="30"/>
        </w:rPr>
        <w:t>解决查看不同人员详情的问题</w:t>
      </w:r>
      <w:bookmarkEnd w:id="138"/>
    </w:p>
    <w:p w14:paraId="3BED45CA" w14:textId="77777777" w:rsidR="006B5E49" w:rsidRPr="00F107B1" w:rsidRDefault="006B5E49" w:rsidP="006B5E49">
      <w:pPr>
        <w:pStyle w:val="aa"/>
        <w:rPr>
          <w:color w:val="000000" w:themeColor="text1"/>
        </w:rPr>
      </w:pPr>
      <w:r w:rsidRPr="00F107B1">
        <w:rPr>
          <w:color w:val="000000" w:themeColor="text1"/>
        </w:rPr>
        <w:t>解决方法</w:t>
      </w:r>
      <w:r w:rsidRPr="00F107B1">
        <w:rPr>
          <w:rFonts w:hint="eastAsia"/>
          <w:color w:val="000000" w:themeColor="text1"/>
        </w:rPr>
        <w:t>：获取所查看人员的</w:t>
      </w:r>
      <w:r w:rsidRPr="00F107B1">
        <w:rPr>
          <w:rFonts w:hint="eastAsia"/>
          <w:color w:val="000000" w:themeColor="text1"/>
        </w:rPr>
        <w:t>id</w:t>
      </w:r>
      <w:r w:rsidRPr="00F107B1">
        <w:rPr>
          <w:rFonts w:hint="eastAsia"/>
          <w:color w:val="000000" w:themeColor="text1"/>
        </w:rPr>
        <w:t>，通过</w:t>
      </w:r>
      <w:r w:rsidRPr="00F107B1">
        <w:rPr>
          <w:rFonts w:hint="eastAsia"/>
          <w:color w:val="000000" w:themeColor="text1"/>
        </w:rPr>
        <w:t>id</w:t>
      </w:r>
      <w:r w:rsidRPr="00F107B1">
        <w:rPr>
          <w:rFonts w:hint="eastAsia"/>
          <w:color w:val="000000" w:themeColor="text1"/>
        </w:rPr>
        <w:t>辨识是哪个人员，查询其相关数据。</w:t>
      </w:r>
    </w:p>
    <w:p w14:paraId="189B1A58" w14:textId="77777777" w:rsidR="006B5E49" w:rsidRPr="00F107B1" w:rsidRDefault="006B5E49" w:rsidP="006B5E49">
      <w:pPr>
        <w:pStyle w:val="aa"/>
        <w:rPr>
          <w:color w:val="000000" w:themeColor="text1"/>
        </w:rPr>
      </w:pPr>
      <w:r w:rsidRPr="00F107B1">
        <w:rPr>
          <w:color w:val="000000" w:themeColor="text1"/>
        </w:rPr>
        <w:t>步骤一</w:t>
      </w:r>
      <w:r w:rsidRPr="00F107B1">
        <w:rPr>
          <w:rFonts w:hint="eastAsia"/>
          <w:color w:val="000000" w:themeColor="text1"/>
        </w:rPr>
        <w:t>：</w:t>
      </w:r>
      <w:r w:rsidRPr="00F107B1">
        <w:rPr>
          <w:color w:val="000000" w:themeColor="text1"/>
        </w:rPr>
        <w:t>获取所查看的员工的</w:t>
      </w:r>
      <w:r w:rsidRPr="00F107B1">
        <w:rPr>
          <w:rFonts w:hint="eastAsia"/>
          <w:color w:val="000000" w:themeColor="text1"/>
        </w:rPr>
        <w:t>id</w:t>
      </w:r>
      <w:r w:rsidRPr="00F107B1">
        <w:rPr>
          <w:rFonts w:hint="eastAsia"/>
          <w:color w:val="000000" w:themeColor="text1"/>
        </w:rPr>
        <w:t>。</w:t>
      </w:r>
    </w:p>
    <w:p w14:paraId="114E7225" w14:textId="77777777" w:rsidR="006B5E49" w:rsidRPr="00F107B1" w:rsidRDefault="006B5E49" w:rsidP="006B5E49">
      <w:pPr>
        <w:pStyle w:val="aa"/>
        <w:rPr>
          <w:color w:val="000000" w:themeColor="text1"/>
        </w:rPr>
      </w:pPr>
      <w:r w:rsidRPr="00F107B1">
        <w:rPr>
          <w:color w:val="000000" w:themeColor="text1"/>
        </w:rPr>
        <w:lastRenderedPageBreak/>
        <w:t>步骤二</w:t>
      </w:r>
      <w:r w:rsidRPr="00F107B1">
        <w:rPr>
          <w:rFonts w:hint="eastAsia"/>
          <w:color w:val="000000" w:themeColor="text1"/>
        </w:rPr>
        <w:t>：</w:t>
      </w:r>
      <w:r w:rsidRPr="00F107B1">
        <w:rPr>
          <w:color w:val="000000" w:themeColor="text1"/>
        </w:rPr>
        <w:t>后台根据</w:t>
      </w:r>
      <w:r w:rsidRPr="00F107B1">
        <w:rPr>
          <w:rFonts w:hint="eastAsia"/>
          <w:color w:val="000000" w:themeColor="text1"/>
        </w:rPr>
        <w:t>id</w:t>
      </w:r>
      <w:r w:rsidRPr="00F107B1">
        <w:rPr>
          <w:rFonts w:hint="eastAsia"/>
          <w:color w:val="000000" w:themeColor="text1"/>
        </w:rPr>
        <w:t>查询员工信息。</w:t>
      </w:r>
    </w:p>
    <w:p w14:paraId="097DB68F" w14:textId="77777777" w:rsidR="006B5E49" w:rsidRPr="00F107B1" w:rsidRDefault="006B5E49" w:rsidP="006B5E49">
      <w:pPr>
        <w:pStyle w:val="aa"/>
        <w:rPr>
          <w:color w:val="000000" w:themeColor="text1"/>
        </w:rPr>
      </w:pPr>
      <w:r w:rsidRPr="00F107B1">
        <w:rPr>
          <w:color w:val="000000" w:themeColor="text1"/>
        </w:rPr>
        <w:t>步骤三</w:t>
      </w:r>
      <w:r w:rsidRPr="00F107B1">
        <w:rPr>
          <w:rFonts w:hint="eastAsia"/>
          <w:color w:val="000000" w:themeColor="text1"/>
        </w:rPr>
        <w:t>：</w:t>
      </w:r>
      <w:r w:rsidRPr="00F107B1">
        <w:rPr>
          <w:color w:val="000000" w:themeColor="text1"/>
        </w:rPr>
        <w:t>将信息发至前端</w:t>
      </w:r>
      <w:r w:rsidRPr="00F107B1">
        <w:rPr>
          <w:rFonts w:hint="eastAsia"/>
          <w:color w:val="000000" w:themeColor="text1"/>
        </w:rPr>
        <w:t>，</w:t>
      </w:r>
      <w:r w:rsidRPr="00F107B1">
        <w:rPr>
          <w:color w:val="000000" w:themeColor="text1"/>
        </w:rPr>
        <w:t>填充至相应的地方</w:t>
      </w:r>
      <w:r w:rsidRPr="00F107B1">
        <w:rPr>
          <w:rFonts w:hint="eastAsia"/>
          <w:color w:val="000000" w:themeColor="text1"/>
        </w:rPr>
        <w:t>。</w:t>
      </w:r>
    </w:p>
    <w:p w14:paraId="36D13982"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listjob.jsp</w:t>
      </w:r>
      <w:r w:rsidRPr="00577BFE">
        <w:rPr>
          <w:rFonts w:hint="eastAsia"/>
          <w:color w:val="000000" w:themeColor="text1"/>
          <w:sz w:val="24"/>
          <w:szCs w:val="24"/>
        </w:rPr>
        <w:t>:</w:t>
      </w:r>
      <w:r w:rsidRPr="00C40C3E">
        <w:rPr>
          <w:color w:val="000000" w:themeColor="text1"/>
          <w:sz w:val="24"/>
          <w:szCs w:val="24"/>
        </w:rPr>
        <w:t xml:space="preserve"> &lt;a href="detailjob.do?action=detailjob&amp;id=&lt;%=j.getId()%&gt;"&gt;</w:t>
      </w:r>
      <w:r w:rsidRPr="00C40C3E">
        <w:rPr>
          <w:color w:val="000000" w:themeColor="text1"/>
          <w:sz w:val="24"/>
          <w:szCs w:val="24"/>
        </w:rPr>
        <w:t>详细</w:t>
      </w:r>
      <w:r w:rsidRPr="00C40C3E">
        <w:rPr>
          <w:color w:val="000000" w:themeColor="text1"/>
          <w:sz w:val="24"/>
          <w:szCs w:val="24"/>
        </w:rPr>
        <w:t>&lt;/a&gt;</w:t>
      </w:r>
    </w:p>
    <w:p w14:paraId="1397F47D" w14:textId="77777777" w:rsidR="006B5E49" w:rsidRPr="00C40C3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Job</w:t>
      </w:r>
      <w:r w:rsidRPr="00577BFE">
        <w:rPr>
          <w:color w:val="000000" w:themeColor="text1"/>
          <w:sz w:val="24"/>
          <w:szCs w:val="24"/>
        </w:rPr>
        <w:t>Action.java:</w:t>
      </w:r>
      <w:r w:rsidRPr="00C40C3E">
        <w:rPr>
          <w:color w:val="000000" w:themeColor="text1"/>
          <w:sz w:val="24"/>
          <w:szCs w:val="24"/>
        </w:rPr>
        <w:t xml:space="preserve"> </w:t>
      </w:r>
    </w:p>
    <w:p w14:paraId="478B2518"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t>private ActionForward detailjob(ActionMapping mapping, ActionForm form, HttpServletRequest request, HttpServletResponse response){</w:t>
      </w:r>
    </w:p>
    <w:p w14:paraId="401AE0B6"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t>Long id=new Long(request.getParameter("id"));//</w:t>
      </w:r>
      <w:r w:rsidRPr="00C40C3E">
        <w:rPr>
          <w:color w:val="000000" w:themeColor="text1"/>
          <w:sz w:val="24"/>
          <w:szCs w:val="24"/>
        </w:rPr>
        <w:t>获得参数</w:t>
      </w:r>
      <w:r w:rsidRPr="00C40C3E">
        <w:rPr>
          <w:color w:val="000000" w:themeColor="text1"/>
          <w:sz w:val="24"/>
          <w:szCs w:val="24"/>
        </w:rPr>
        <w:t>id</w:t>
      </w:r>
    </w:p>
    <w:p w14:paraId="622B7B89"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t>//System.out.println("id="+id);</w:t>
      </w:r>
    </w:p>
    <w:p w14:paraId="392F134F"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t>Job j=dao.loadJob(id.longValue());//</w:t>
      </w:r>
      <w:r w:rsidRPr="00C40C3E">
        <w:rPr>
          <w:color w:val="000000" w:themeColor="text1"/>
          <w:sz w:val="24"/>
          <w:szCs w:val="24"/>
        </w:rPr>
        <w:t>加载该</w:t>
      </w:r>
      <w:r w:rsidRPr="00C40C3E">
        <w:rPr>
          <w:color w:val="000000" w:themeColor="text1"/>
          <w:sz w:val="24"/>
          <w:szCs w:val="24"/>
        </w:rPr>
        <w:t>ID</w:t>
      </w:r>
      <w:r w:rsidRPr="00C40C3E">
        <w:rPr>
          <w:color w:val="000000" w:themeColor="text1"/>
          <w:sz w:val="24"/>
          <w:szCs w:val="24"/>
        </w:rPr>
        <w:t>对应的应聘信息</w:t>
      </w:r>
    </w:p>
    <w:p w14:paraId="5E047DB0"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t>request.setAttribute("job",j);//</w:t>
      </w:r>
      <w:r w:rsidRPr="00C40C3E">
        <w:rPr>
          <w:color w:val="000000" w:themeColor="text1"/>
          <w:sz w:val="24"/>
          <w:szCs w:val="24"/>
        </w:rPr>
        <w:t>将应聘信息对象设置到</w:t>
      </w:r>
      <w:r w:rsidRPr="00C40C3E">
        <w:rPr>
          <w:color w:val="000000" w:themeColor="text1"/>
          <w:sz w:val="24"/>
          <w:szCs w:val="24"/>
        </w:rPr>
        <w:t>request</w:t>
      </w:r>
      <w:r w:rsidRPr="00C40C3E">
        <w:rPr>
          <w:color w:val="000000" w:themeColor="text1"/>
          <w:sz w:val="24"/>
          <w:szCs w:val="24"/>
        </w:rPr>
        <w:t>范围</w:t>
      </w:r>
    </w:p>
    <w:p w14:paraId="6D56A76B"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t>return mapping.findForward("success");</w:t>
      </w:r>
    </w:p>
    <w:p w14:paraId="3061B5F3"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t>}</w:t>
      </w:r>
    </w:p>
    <w:p w14:paraId="2F8DEB58"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 xml:space="preserve">detailjob.jsp: </w:t>
      </w:r>
      <w:r w:rsidRPr="00C40C3E">
        <w:rPr>
          <w:color w:val="000000" w:themeColor="text1"/>
          <w:sz w:val="24"/>
          <w:szCs w:val="24"/>
        </w:rPr>
        <w:tab/>
      </w:r>
      <w:r w:rsidRPr="00C40C3E">
        <w:rPr>
          <w:color w:val="000000" w:themeColor="text1"/>
          <w:sz w:val="24"/>
          <w:szCs w:val="24"/>
        </w:rPr>
        <w:tab/>
        <w:t>&lt;%</w:t>
      </w:r>
    </w:p>
    <w:p w14:paraId="728A4E0E"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t xml:space="preserve"> </w:t>
      </w:r>
      <w:r w:rsidRPr="00C40C3E">
        <w:rPr>
          <w:color w:val="000000" w:themeColor="text1"/>
          <w:sz w:val="24"/>
          <w:szCs w:val="24"/>
        </w:rPr>
        <w:tab/>
        <w:t>Job j=(Job)request.getAttribute("job");</w:t>
      </w:r>
    </w:p>
    <w:p w14:paraId="3EE16D0A"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t xml:space="preserve"> </w:t>
      </w:r>
      <w:r w:rsidRPr="00C40C3E">
        <w:rPr>
          <w:color w:val="000000" w:themeColor="text1"/>
          <w:sz w:val="24"/>
          <w:szCs w:val="24"/>
        </w:rPr>
        <w:tab/>
        <w:t>if(j!=null){</w:t>
      </w:r>
    </w:p>
    <w:p w14:paraId="6920FF82"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t>%&gt;</w:t>
      </w:r>
    </w:p>
    <w:p w14:paraId="31F70721"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t>&lt;tr&gt;</w:t>
      </w:r>
    </w:p>
    <w:p w14:paraId="6CD93BDA"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lt;td width="100%"&gt;</w:t>
      </w:r>
    </w:p>
    <w:p w14:paraId="64DA033E"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lt;fieldset style="height:100%;"&gt;</w:t>
      </w:r>
    </w:p>
    <w:p w14:paraId="1ABB54B1"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lt;table border="0" cellpadding="8" cellspacing="1" style="width:100%"&gt;</w:t>
      </w:r>
    </w:p>
    <w:p w14:paraId="1FACC4BF"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r&gt;</w:t>
      </w:r>
    </w:p>
    <w:p w14:paraId="4204A0F0"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 align="right" width="9%"&gt;</w:t>
      </w:r>
      <w:r w:rsidRPr="00C40C3E">
        <w:rPr>
          <w:color w:val="000000" w:themeColor="text1"/>
          <w:sz w:val="24"/>
          <w:szCs w:val="24"/>
        </w:rPr>
        <w:t>姓</w:t>
      </w:r>
      <w:r w:rsidRPr="00C40C3E">
        <w:rPr>
          <w:color w:val="000000" w:themeColor="text1"/>
          <w:sz w:val="24"/>
          <w:szCs w:val="24"/>
        </w:rPr>
        <w:t>&amp;nbsp;&amp;nbsp;&amp;nbsp;&amp;nbsp;&amp;nbsp;&amp;nbsp;</w:t>
      </w:r>
      <w:r w:rsidRPr="00C40C3E">
        <w:rPr>
          <w:color w:val="000000" w:themeColor="text1"/>
          <w:sz w:val="24"/>
          <w:szCs w:val="24"/>
        </w:rPr>
        <w:t>名：</w:t>
      </w:r>
      <w:r w:rsidRPr="00C40C3E">
        <w:rPr>
          <w:color w:val="000000" w:themeColor="text1"/>
          <w:sz w:val="24"/>
          <w:szCs w:val="24"/>
        </w:rPr>
        <w:t>&lt;/td&gt;</w:t>
      </w:r>
    </w:p>
    <w:p w14:paraId="469EF0F4"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 width="36%"&gt;&lt;%=j.getName()%&gt;&lt;/td&gt;</w:t>
      </w:r>
    </w:p>
    <w:p w14:paraId="5A8E8B58"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 width="20%"&gt;&lt;div align="right"&gt;</w:t>
      </w:r>
      <w:r w:rsidRPr="00C40C3E">
        <w:rPr>
          <w:color w:val="000000" w:themeColor="text1"/>
          <w:sz w:val="24"/>
          <w:szCs w:val="24"/>
        </w:rPr>
        <w:t>性</w:t>
      </w:r>
      <w:r w:rsidRPr="00C40C3E">
        <w:rPr>
          <w:color w:val="000000" w:themeColor="text1"/>
          <w:sz w:val="24"/>
          <w:szCs w:val="24"/>
        </w:rPr>
        <w:t>&amp;nbsp;&amp;nbsp;&amp;nbsp;&amp;nbsp;&amp;nbsp;&amp;nbsp;</w:t>
      </w:r>
      <w:r w:rsidRPr="00C40C3E">
        <w:rPr>
          <w:color w:val="000000" w:themeColor="text1"/>
          <w:sz w:val="24"/>
          <w:szCs w:val="24"/>
        </w:rPr>
        <w:t>别：</w:t>
      </w:r>
      <w:r w:rsidRPr="00C40C3E">
        <w:rPr>
          <w:color w:val="000000" w:themeColor="text1"/>
          <w:sz w:val="24"/>
          <w:szCs w:val="24"/>
        </w:rPr>
        <w:t>&lt;/div&gt;&lt;/td&gt;</w:t>
      </w:r>
    </w:p>
    <w:p w14:paraId="29848C7B"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 width="43%"&gt;&lt;%=new Byte("1").equals(j.getSex())?"</w:t>
      </w:r>
      <w:r w:rsidRPr="00C40C3E">
        <w:rPr>
          <w:color w:val="000000" w:themeColor="text1"/>
          <w:sz w:val="24"/>
          <w:szCs w:val="24"/>
        </w:rPr>
        <w:t>男</w:t>
      </w:r>
      <w:r w:rsidRPr="00C40C3E">
        <w:rPr>
          <w:color w:val="000000" w:themeColor="text1"/>
          <w:sz w:val="24"/>
          <w:szCs w:val="24"/>
        </w:rPr>
        <w:t>":"</w:t>
      </w:r>
      <w:r w:rsidRPr="00C40C3E">
        <w:rPr>
          <w:color w:val="000000" w:themeColor="text1"/>
          <w:sz w:val="24"/>
          <w:szCs w:val="24"/>
        </w:rPr>
        <w:t>女</w:t>
      </w:r>
      <w:r w:rsidRPr="00C40C3E">
        <w:rPr>
          <w:color w:val="000000" w:themeColor="text1"/>
          <w:sz w:val="24"/>
          <w:szCs w:val="24"/>
        </w:rPr>
        <w:t>"%&gt;</w:t>
      </w:r>
      <w:r w:rsidRPr="00C40C3E">
        <w:rPr>
          <w:color w:val="000000" w:themeColor="text1"/>
          <w:sz w:val="24"/>
          <w:szCs w:val="24"/>
        </w:rPr>
        <w:tab/>
        <w:t xml:space="preserve">  &lt;/tr&gt;</w:t>
      </w:r>
    </w:p>
    <w:p w14:paraId="5D0E1888"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r&gt;</w:t>
      </w:r>
    </w:p>
    <w:p w14:paraId="00D00F0C"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w:t>
      </w:r>
      <w:r w:rsidRPr="00C40C3E">
        <w:rPr>
          <w:color w:val="000000" w:themeColor="text1"/>
          <w:sz w:val="24"/>
          <w:szCs w:val="24"/>
        </w:rPr>
        <w:tab/>
        <w:t>&lt;td width="20%"&gt;&lt;div align="right"&gt;</w:t>
      </w:r>
      <w:r w:rsidRPr="00C40C3E">
        <w:rPr>
          <w:color w:val="000000" w:themeColor="text1"/>
          <w:sz w:val="24"/>
          <w:szCs w:val="24"/>
        </w:rPr>
        <w:t>体</w:t>
      </w:r>
      <w:r w:rsidRPr="00C40C3E">
        <w:rPr>
          <w:color w:val="000000" w:themeColor="text1"/>
          <w:sz w:val="24"/>
          <w:szCs w:val="24"/>
        </w:rPr>
        <w:t>&amp;nbsp;&amp;nbsp;&amp;nbsp;&amp;nbsp;&amp;nbsp;&amp;nbsp;</w:t>
      </w:r>
      <w:r w:rsidRPr="00C40C3E">
        <w:rPr>
          <w:color w:val="000000" w:themeColor="text1"/>
          <w:sz w:val="24"/>
          <w:szCs w:val="24"/>
        </w:rPr>
        <w:t>检：</w:t>
      </w:r>
      <w:r w:rsidRPr="00C40C3E">
        <w:rPr>
          <w:color w:val="000000" w:themeColor="text1"/>
          <w:sz w:val="24"/>
          <w:szCs w:val="24"/>
        </w:rPr>
        <w:t>&lt;/div&gt;&lt;/td&gt;</w:t>
      </w:r>
    </w:p>
    <w:p w14:paraId="48DDF994"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 width="43%"&gt;&lt;%=new Byte("1").equals(j.getHealth())?"</w:t>
      </w:r>
      <w:r w:rsidRPr="00C40C3E">
        <w:rPr>
          <w:color w:val="000000" w:themeColor="text1"/>
          <w:sz w:val="24"/>
          <w:szCs w:val="24"/>
        </w:rPr>
        <w:t>通过</w:t>
      </w:r>
      <w:r w:rsidRPr="00C40C3E">
        <w:rPr>
          <w:color w:val="000000" w:themeColor="text1"/>
          <w:sz w:val="24"/>
          <w:szCs w:val="24"/>
        </w:rPr>
        <w:t>":"</w:t>
      </w:r>
      <w:r w:rsidRPr="00C40C3E">
        <w:rPr>
          <w:color w:val="000000" w:themeColor="text1"/>
          <w:sz w:val="24"/>
          <w:szCs w:val="24"/>
        </w:rPr>
        <w:t>未通过</w:t>
      </w:r>
      <w:r w:rsidRPr="00C40C3E">
        <w:rPr>
          <w:color w:val="000000" w:themeColor="text1"/>
          <w:sz w:val="24"/>
          <w:szCs w:val="24"/>
        </w:rPr>
        <w:t>"%&gt;</w:t>
      </w:r>
    </w:p>
    <w:p w14:paraId="06BC81C8"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lastRenderedPageBreak/>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 align="right" width="9%"&gt;</w:t>
      </w:r>
      <w:r w:rsidRPr="00C40C3E">
        <w:rPr>
          <w:color w:val="000000" w:themeColor="text1"/>
          <w:sz w:val="24"/>
          <w:szCs w:val="24"/>
        </w:rPr>
        <w:t>年</w:t>
      </w:r>
      <w:r w:rsidRPr="00C40C3E">
        <w:rPr>
          <w:color w:val="000000" w:themeColor="text1"/>
          <w:sz w:val="24"/>
          <w:szCs w:val="24"/>
        </w:rPr>
        <w:t>&amp;nbsp;&amp;nbsp;&amp;nbsp;&amp;nbsp;&amp;nbsp;&amp;nbsp;</w:t>
      </w:r>
      <w:r w:rsidRPr="00C40C3E">
        <w:rPr>
          <w:color w:val="000000" w:themeColor="text1"/>
          <w:sz w:val="24"/>
          <w:szCs w:val="24"/>
        </w:rPr>
        <w:t>龄：</w:t>
      </w:r>
      <w:r w:rsidRPr="00C40C3E">
        <w:rPr>
          <w:color w:val="000000" w:themeColor="text1"/>
          <w:sz w:val="24"/>
          <w:szCs w:val="24"/>
        </w:rPr>
        <w:t>&lt;/td&gt;</w:t>
      </w:r>
    </w:p>
    <w:p w14:paraId="08CB7A86"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gt;&lt;%=j.getAge()%&gt;&lt;/td&gt;</w:t>
      </w:r>
    </w:p>
    <w:p w14:paraId="0128283F" w14:textId="77777777" w:rsidR="006B5E49" w:rsidRPr="00C40C3E" w:rsidRDefault="006B5E49" w:rsidP="006B5E49">
      <w:pPr>
        <w:spacing w:line="300" w:lineRule="auto"/>
        <w:ind w:firstLineChars="200" w:firstLine="480"/>
        <w:jc w:val="left"/>
        <w:rPr>
          <w:color w:val="000000" w:themeColor="text1"/>
          <w:sz w:val="24"/>
          <w:szCs w:val="24"/>
        </w:rPr>
      </w:pPr>
    </w:p>
    <w:p w14:paraId="7C9CA9E3"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gt;</w:t>
      </w:r>
    </w:p>
    <w:p w14:paraId="212E61BA"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r&gt;</w:t>
      </w:r>
    </w:p>
    <w:p w14:paraId="0B67EFF8"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r&gt;</w:t>
      </w:r>
    </w:p>
    <w:p w14:paraId="2D6DB6F1"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w:t>
      </w:r>
      <w:r w:rsidRPr="00C40C3E">
        <w:rPr>
          <w:color w:val="000000" w:themeColor="text1"/>
          <w:sz w:val="24"/>
          <w:szCs w:val="24"/>
        </w:rPr>
        <w:tab/>
        <w:t>&lt;td&gt;&lt;div align="right"&gt;</w:t>
      </w:r>
      <w:r w:rsidRPr="00C40C3E">
        <w:rPr>
          <w:color w:val="000000" w:themeColor="text1"/>
          <w:sz w:val="24"/>
          <w:szCs w:val="24"/>
        </w:rPr>
        <w:t>职</w:t>
      </w:r>
      <w:r w:rsidRPr="00C40C3E">
        <w:rPr>
          <w:color w:val="000000" w:themeColor="text1"/>
          <w:sz w:val="24"/>
          <w:szCs w:val="24"/>
        </w:rPr>
        <w:t>&amp;nbsp;&amp;nbsp;&amp;nbsp;&amp;nbsp;&amp;nbsp;&amp;nbsp;</w:t>
      </w:r>
      <w:r w:rsidRPr="00C40C3E">
        <w:rPr>
          <w:color w:val="000000" w:themeColor="text1"/>
          <w:sz w:val="24"/>
          <w:szCs w:val="24"/>
        </w:rPr>
        <w:t>位：</w:t>
      </w:r>
      <w:r w:rsidRPr="00C40C3E">
        <w:rPr>
          <w:color w:val="000000" w:themeColor="text1"/>
          <w:sz w:val="24"/>
          <w:szCs w:val="24"/>
        </w:rPr>
        <w:t>&lt;/div&gt;&lt;/td&gt;</w:t>
      </w:r>
    </w:p>
    <w:p w14:paraId="650FF7B7"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gt;&lt;%=j.getJob()%&gt;</w:t>
      </w:r>
    </w:p>
    <w:p w14:paraId="309F2237"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gt;&lt;div align="right"&gt;</w:t>
      </w:r>
      <w:r w:rsidRPr="00C40C3E">
        <w:rPr>
          <w:color w:val="000000" w:themeColor="text1"/>
          <w:sz w:val="24"/>
          <w:szCs w:val="24"/>
        </w:rPr>
        <w:t>工作经验：</w:t>
      </w:r>
      <w:r w:rsidRPr="00C40C3E">
        <w:rPr>
          <w:color w:val="000000" w:themeColor="text1"/>
          <w:sz w:val="24"/>
          <w:szCs w:val="24"/>
        </w:rPr>
        <w:t>&lt;/div&gt;&lt;/td&gt;</w:t>
      </w:r>
    </w:p>
    <w:p w14:paraId="63F05FAF"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gt;&lt;%=j.getExperience()%&gt;&lt;/td&gt;</w:t>
      </w:r>
    </w:p>
    <w:p w14:paraId="1793B643"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gt;</w:t>
      </w:r>
    </w:p>
    <w:p w14:paraId="18C3DB38"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r&gt;</w:t>
      </w:r>
    </w:p>
    <w:p w14:paraId="2CBDB3A2"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r&gt;</w:t>
      </w:r>
    </w:p>
    <w:p w14:paraId="04A121DA"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 align="right"&gt;</w:t>
      </w:r>
      <w:r w:rsidRPr="00C40C3E">
        <w:rPr>
          <w:color w:val="000000" w:themeColor="text1"/>
          <w:sz w:val="24"/>
          <w:szCs w:val="24"/>
        </w:rPr>
        <w:t>所学专业：</w:t>
      </w:r>
      <w:r w:rsidRPr="00C40C3E">
        <w:rPr>
          <w:color w:val="000000" w:themeColor="text1"/>
          <w:sz w:val="24"/>
          <w:szCs w:val="24"/>
        </w:rPr>
        <w:t>&lt;/td&gt;</w:t>
      </w:r>
    </w:p>
    <w:p w14:paraId="349C4D10"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gt;&lt;%=j.getSpecialty()%&gt;</w:t>
      </w:r>
    </w:p>
    <w:p w14:paraId="6B45205F"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gt;&lt;div align="right"&gt;</w:t>
      </w:r>
      <w:r w:rsidRPr="00C40C3E">
        <w:rPr>
          <w:color w:val="000000" w:themeColor="text1"/>
          <w:sz w:val="24"/>
          <w:szCs w:val="24"/>
        </w:rPr>
        <w:t>毕业学校：</w:t>
      </w:r>
      <w:r w:rsidRPr="00C40C3E">
        <w:rPr>
          <w:color w:val="000000" w:themeColor="text1"/>
          <w:sz w:val="24"/>
          <w:szCs w:val="24"/>
        </w:rPr>
        <w:t>&lt;/div&gt;&lt;/td&gt;</w:t>
      </w:r>
    </w:p>
    <w:p w14:paraId="55F7DA3E"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gt;&lt;%=j.getSchool()%&gt;&lt;/td&gt;</w:t>
      </w:r>
    </w:p>
    <w:p w14:paraId="207C4E6C"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r&gt;</w:t>
      </w:r>
    </w:p>
    <w:p w14:paraId="5BD94D2A"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r&gt;</w:t>
      </w:r>
    </w:p>
    <w:p w14:paraId="3A722C7C"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w:t>
      </w:r>
      <w:r w:rsidRPr="00C40C3E">
        <w:rPr>
          <w:color w:val="000000" w:themeColor="text1"/>
          <w:sz w:val="24"/>
          <w:szCs w:val="24"/>
        </w:rPr>
        <w:tab/>
        <w:t>&lt;td align="right"&gt;</w:t>
      </w:r>
      <w:r w:rsidRPr="00C40C3E">
        <w:rPr>
          <w:color w:val="000000" w:themeColor="text1"/>
          <w:sz w:val="24"/>
          <w:szCs w:val="24"/>
        </w:rPr>
        <w:t>学</w:t>
      </w:r>
      <w:r w:rsidRPr="00C40C3E">
        <w:rPr>
          <w:color w:val="000000" w:themeColor="text1"/>
          <w:sz w:val="24"/>
          <w:szCs w:val="24"/>
        </w:rPr>
        <w:t>&amp;nbsp;&amp;nbsp;&amp;nbsp;&amp;nbsp;&amp;nbsp;&amp;nbsp;</w:t>
      </w:r>
      <w:r w:rsidRPr="00C40C3E">
        <w:rPr>
          <w:color w:val="000000" w:themeColor="text1"/>
          <w:sz w:val="24"/>
          <w:szCs w:val="24"/>
        </w:rPr>
        <w:t>历：</w:t>
      </w:r>
      <w:r w:rsidRPr="00C40C3E">
        <w:rPr>
          <w:color w:val="000000" w:themeColor="text1"/>
          <w:sz w:val="24"/>
          <w:szCs w:val="24"/>
        </w:rPr>
        <w:t>&lt;/td&gt;</w:t>
      </w:r>
    </w:p>
    <w:p w14:paraId="49215DEC"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gt;&lt;%=j.getStudyeffort()%&gt;</w:t>
      </w:r>
    </w:p>
    <w:p w14:paraId="201D0E83"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gt;</w:t>
      </w:r>
    </w:p>
    <w:p w14:paraId="15C28106"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 align="right"&gt;</w:t>
      </w:r>
      <w:r w:rsidRPr="00C40C3E">
        <w:rPr>
          <w:color w:val="000000" w:themeColor="text1"/>
          <w:sz w:val="24"/>
          <w:szCs w:val="24"/>
        </w:rPr>
        <w:t>电</w:t>
      </w:r>
      <w:r w:rsidRPr="00C40C3E">
        <w:rPr>
          <w:color w:val="000000" w:themeColor="text1"/>
          <w:sz w:val="24"/>
          <w:szCs w:val="24"/>
        </w:rPr>
        <w:t>&amp;nbsp;&amp;nbsp;&amp;nbsp;&amp;nbsp;&amp;nbsp;&amp;nbsp;</w:t>
      </w:r>
      <w:r w:rsidRPr="00C40C3E">
        <w:rPr>
          <w:color w:val="000000" w:themeColor="text1"/>
          <w:sz w:val="24"/>
          <w:szCs w:val="24"/>
        </w:rPr>
        <w:t>话：</w:t>
      </w:r>
      <w:r w:rsidRPr="00C40C3E">
        <w:rPr>
          <w:color w:val="000000" w:themeColor="text1"/>
          <w:sz w:val="24"/>
          <w:szCs w:val="24"/>
        </w:rPr>
        <w:t>&lt;/td&gt;</w:t>
      </w:r>
    </w:p>
    <w:p w14:paraId="61DC76F4"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gt;&lt;%=j.getTel()%&gt;</w:t>
      </w:r>
    </w:p>
    <w:p w14:paraId="61CC5C2F"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gt;</w:t>
      </w:r>
    </w:p>
    <w:p w14:paraId="77F96657"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r&gt;</w:t>
      </w:r>
    </w:p>
    <w:p w14:paraId="35D80DB2"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r&gt;</w:t>
      </w:r>
    </w:p>
    <w:p w14:paraId="3C922355"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w:t>
      </w:r>
      <w:r w:rsidRPr="00C40C3E">
        <w:rPr>
          <w:color w:val="000000" w:themeColor="text1"/>
          <w:sz w:val="24"/>
          <w:szCs w:val="24"/>
        </w:rPr>
        <w:tab/>
        <w:t>&lt;td&gt;&lt;div align="right"&gt;Email</w:t>
      </w:r>
      <w:r w:rsidRPr="00C40C3E">
        <w:rPr>
          <w:color w:val="000000" w:themeColor="text1"/>
          <w:sz w:val="24"/>
          <w:szCs w:val="24"/>
        </w:rPr>
        <w:t>：</w:t>
      </w:r>
      <w:r w:rsidRPr="00C40C3E">
        <w:rPr>
          <w:color w:val="000000" w:themeColor="text1"/>
          <w:sz w:val="24"/>
          <w:szCs w:val="24"/>
        </w:rPr>
        <w:t>&lt;/div&gt;&lt;/td&gt;</w:t>
      </w:r>
    </w:p>
    <w:p w14:paraId="4D623A29"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gt;&lt;%=j.getEmail()%&gt;&lt;/td&gt;</w:t>
      </w:r>
    </w:p>
    <w:p w14:paraId="4C5E1F45"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 align="right"&gt;</w:t>
      </w:r>
      <w:r w:rsidRPr="00C40C3E">
        <w:rPr>
          <w:color w:val="000000" w:themeColor="text1"/>
          <w:sz w:val="24"/>
          <w:szCs w:val="24"/>
        </w:rPr>
        <w:t>详细经历：</w:t>
      </w:r>
      <w:r w:rsidRPr="00C40C3E">
        <w:rPr>
          <w:color w:val="000000" w:themeColor="text1"/>
          <w:sz w:val="24"/>
          <w:szCs w:val="24"/>
        </w:rPr>
        <w:t>&lt;/td&gt;</w:t>
      </w:r>
    </w:p>
    <w:p w14:paraId="51E274E1"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 colspan="4"&gt;&lt;%=j.getContent()%&gt;&lt;/td&gt;</w:t>
      </w:r>
    </w:p>
    <w:p w14:paraId="77AABB45"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lastRenderedPageBreak/>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r&gt;</w:t>
      </w:r>
    </w:p>
    <w:p w14:paraId="6BDF369B"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r&gt;</w:t>
      </w:r>
    </w:p>
    <w:p w14:paraId="6D3ED1C4"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d colspan="4" align="center"&gt;</w:t>
      </w:r>
    </w:p>
    <w:p w14:paraId="1E0236FA"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a href="updatejob.do?action=detailjob&amp;id=&lt;%=j.getId() %&gt;"&gt;</w:t>
      </w:r>
      <w:r w:rsidRPr="00C40C3E">
        <w:rPr>
          <w:color w:val="000000" w:themeColor="text1"/>
          <w:sz w:val="24"/>
          <w:szCs w:val="24"/>
        </w:rPr>
        <w:t>修改</w:t>
      </w:r>
      <w:r w:rsidRPr="00C40C3E">
        <w:rPr>
          <w:color w:val="000000" w:themeColor="text1"/>
          <w:sz w:val="24"/>
          <w:szCs w:val="24"/>
        </w:rPr>
        <w:t>&lt;/a&gt;&amp;nbsp;&amp;nbsp;</w:t>
      </w:r>
    </w:p>
    <w:p w14:paraId="5603E884"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a href="#" onclick="javascript:history.back();"&gt;</w:t>
      </w:r>
      <w:r w:rsidRPr="00C40C3E">
        <w:rPr>
          <w:color w:val="000000" w:themeColor="text1"/>
          <w:sz w:val="24"/>
          <w:szCs w:val="24"/>
        </w:rPr>
        <w:t>返回</w:t>
      </w:r>
      <w:r w:rsidRPr="00C40C3E">
        <w:rPr>
          <w:color w:val="000000" w:themeColor="text1"/>
          <w:sz w:val="24"/>
          <w:szCs w:val="24"/>
        </w:rPr>
        <w:t>&lt;/a&gt;&lt;/td&gt;</w:t>
      </w:r>
    </w:p>
    <w:p w14:paraId="6EFBE5AB"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 xml:space="preserve">  &lt;/tr&gt;</w:t>
      </w:r>
    </w:p>
    <w:p w14:paraId="50A6C988"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lt;/table&gt;</w:t>
      </w:r>
    </w:p>
    <w:p w14:paraId="298E3C5A"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lt;/fieldset&gt;</w:t>
      </w:r>
      <w:r w:rsidRPr="00C40C3E">
        <w:rPr>
          <w:color w:val="000000" w:themeColor="text1"/>
          <w:sz w:val="24"/>
          <w:szCs w:val="24"/>
        </w:rPr>
        <w:tab/>
      </w:r>
      <w:r w:rsidRPr="00C40C3E">
        <w:rPr>
          <w:color w:val="000000" w:themeColor="text1"/>
          <w:sz w:val="24"/>
          <w:szCs w:val="24"/>
        </w:rPr>
        <w:tab/>
      </w:r>
    </w:p>
    <w:p w14:paraId="50AE0948"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lt;/td&gt;</w:t>
      </w:r>
    </w:p>
    <w:p w14:paraId="3FA6FF06"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t>&lt;/tr&gt;</w:t>
      </w:r>
    </w:p>
    <w:p w14:paraId="04926A4A"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t>&lt;%}else{ %&gt;</w:t>
      </w:r>
    </w:p>
    <w:p w14:paraId="00045BF3"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t>&lt;tr&gt;</w:t>
      </w:r>
    </w:p>
    <w:p w14:paraId="42481C32"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r>
      <w:r w:rsidRPr="00C40C3E">
        <w:rPr>
          <w:color w:val="000000" w:themeColor="text1"/>
          <w:sz w:val="24"/>
          <w:szCs w:val="24"/>
        </w:rPr>
        <w:tab/>
        <w:t>&lt;td height="22" colspan="4" align="center" &gt;</w:t>
      </w:r>
      <w:r w:rsidRPr="00C40C3E">
        <w:rPr>
          <w:color w:val="000000" w:themeColor="text1"/>
          <w:sz w:val="24"/>
          <w:szCs w:val="24"/>
        </w:rPr>
        <w:t>该信息不存在！！！</w:t>
      </w:r>
      <w:r w:rsidRPr="00C40C3E">
        <w:rPr>
          <w:color w:val="000000" w:themeColor="text1"/>
          <w:sz w:val="24"/>
          <w:szCs w:val="24"/>
        </w:rPr>
        <w:t>&lt;/td&gt;</w:t>
      </w:r>
    </w:p>
    <w:p w14:paraId="636E765E"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t>&lt;/tr&gt;</w:t>
      </w:r>
    </w:p>
    <w:p w14:paraId="1FBFD170" w14:textId="77777777" w:rsidR="006B5E49" w:rsidRPr="00C40C3E"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t>&lt;%}%&gt;</w:t>
      </w:r>
    </w:p>
    <w:p w14:paraId="1CD26EA3" w14:textId="77777777" w:rsidR="006B5E49" w:rsidRDefault="006B5E49" w:rsidP="006B5E49">
      <w:pPr>
        <w:spacing w:line="300" w:lineRule="auto"/>
        <w:ind w:firstLineChars="200" w:firstLine="480"/>
        <w:jc w:val="left"/>
        <w:rPr>
          <w:color w:val="000000" w:themeColor="text1"/>
          <w:sz w:val="24"/>
          <w:szCs w:val="24"/>
        </w:rPr>
      </w:pPr>
      <w:r w:rsidRPr="00C40C3E">
        <w:rPr>
          <w:color w:val="000000" w:themeColor="text1"/>
          <w:sz w:val="24"/>
          <w:szCs w:val="24"/>
        </w:rPr>
        <w:tab/>
      </w:r>
      <w:r w:rsidRPr="00C40C3E">
        <w:rPr>
          <w:color w:val="000000" w:themeColor="text1"/>
          <w:sz w:val="24"/>
          <w:szCs w:val="24"/>
        </w:rPr>
        <w:tab/>
        <w:t>&lt;/table&gt;</w:t>
      </w:r>
    </w:p>
    <w:p w14:paraId="4FEB187D" w14:textId="77777777" w:rsidR="006B5E49" w:rsidRDefault="006B5E49" w:rsidP="007B51D5">
      <w:pPr>
        <w:spacing w:line="300" w:lineRule="auto"/>
        <w:ind w:firstLineChars="200" w:firstLine="420"/>
        <w:jc w:val="left"/>
        <w:rPr>
          <w:color w:val="000000" w:themeColor="text1"/>
          <w:sz w:val="24"/>
          <w:szCs w:val="24"/>
        </w:rPr>
      </w:pPr>
      <w:r>
        <w:rPr>
          <w:noProof/>
        </w:rPr>
        <w:drawing>
          <wp:inline distT="0" distB="0" distL="0" distR="0" wp14:anchorId="0E2D1207" wp14:editId="7219521C">
            <wp:extent cx="5274310" cy="2030730"/>
            <wp:effectExtent l="0" t="0" r="2540" b="7620"/>
            <wp:docPr id="1162" name="图片 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030730"/>
                    </a:xfrm>
                    <a:prstGeom prst="rect">
                      <a:avLst/>
                    </a:prstGeom>
                  </pic:spPr>
                </pic:pic>
              </a:graphicData>
            </a:graphic>
          </wp:inline>
        </w:drawing>
      </w:r>
    </w:p>
    <w:p w14:paraId="091752DF" w14:textId="77777777" w:rsidR="006B5E49" w:rsidRPr="00211B56" w:rsidRDefault="006B5E49" w:rsidP="006B5E49">
      <w:pPr>
        <w:pStyle w:val="aa"/>
        <w:jc w:val="center"/>
      </w:pPr>
      <w:r w:rsidRPr="00211B56">
        <w:rPr>
          <w:rFonts w:hint="eastAsia"/>
        </w:rPr>
        <w:t>图</w:t>
      </w:r>
      <w:r w:rsidRPr="00211B56">
        <w:rPr>
          <w:rFonts w:hint="eastAsia"/>
        </w:rPr>
        <w:t xml:space="preserve">4.2.1.1 </w:t>
      </w:r>
      <w:r w:rsidRPr="00211B56">
        <w:rPr>
          <w:rFonts w:hint="eastAsia"/>
        </w:rPr>
        <w:t>未输入数据的人才库列表</w:t>
      </w:r>
    </w:p>
    <w:p w14:paraId="5ED2F839" w14:textId="77777777" w:rsidR="006B5E49" w:rsidRDefault="006B5E49" w:rsidP="007B51D5">
      <w:pPr>
        <w:spacing w:line="300" w:lineRule="auto"/>
        <w:ind w:firstLineChars="200" w:firstLine="420"/>
        <w:jc w:val="center"/>
        <w:rPr>
          <w:color w:val="000000" w:themeColor="text1"/>
          <w:sz w:val="24"/>
          <w:szCs w:val="24"/>
        </w:rPr>
      </w:pPr>
      <w:r>
        <w:rPr>
          <w:noProof/>
        </w:rPr>
        <w:lastRenderedPageBreak/>
        <w:drawing>
          <wp:inline distT="0" distB="0" distL="0" distR="0" wp14:anchorId="506FE585" wp14:editId="6FC507FD">
            <wp:extent cx="5274310" cy="1961515"/>
            <wp:effectExtent l="0" t="0" r="2540" b="635"/>
            <wp:docPr id="1163" name="图片 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1961515"/>
                    </a:xfrm>
                    <a:prstGeom prst="rect">
                      <a:avLst/>
                    </a:prstGeom>
                  </pic:spPr>
                </pic:pic>
              </a:graphicData>
            </a:graphic>
          </wp:inline>
        </w:drawing>
      </w:r>
    </w:p>
    <w:p w14:paraId="5E8979EC" w14:textId="7AB64BF4" w:rsidR="006B5E49" w:rsidRDefault="006B5E49" w:rsidP="006B5E49">
      <w:pPr>
        <w:pStyle w:val="aa"/>
        <w:jc w:val="center"/>
      </w:pPr>
      <w:r w:rsidRPr="00211B56">
        <w:rPr>
          <w:rFonts w:hint="eastAsia"/>
        </w:rPr>
        <w:t>图</w:t>
      </w:r>
      <w:r w:rsidRPr="00211B56">
        <w:rPr>
          <w:rFonts w:hint="eastAsia"/>
        </w:rPr>
        <w:t>4.</w:t>
      </w:r>
      <w:r w:rsidRPr="00211B56">
        <w:t>2.1</w:t>
      </w:r>
      <w:r>
        <w:rPr>
          <w:rFonts w:hint="eastAsia"/>
        </w:rPr>
        <w:t>.2</w:t>
      </w:r>
      <w:r w:rsidRPr="00211B56">
        <w:t xml:space="preserve"> </w:t>
      </w:r>
      <w:r w:rsidRPr="00211B56">
        <w:rPr>
          <w:rFonts w:hint="eastAsia"/>
        </w:rPr>
        <w:t>人才库列表</w:t>
      </w:r>
    </w:p>
    <w:p w14:paraId="5B173D0E" w14:textId="77777777" w:rsidR="006B5E49" w:rsidRDefault="006B5E49" w:rsidP="006B5E49">
      <w:pPr>
        <w:spacing w:line="300" w:lineRule="auto"/>
        <w:ind w:firstLineChars="200" w:firstLine="420"/>
        <w:jc w:val="left"/>
        <w:rPr>
          <w:color w:val="000000" w:themeColor="text1"/>
          <w:sz w:val="24"/>
          <w:szCs w:val="24"/>
        </w:rPr>
      </w:pPr>
      <w:r>
        <w:rPr>
          <w:noProof/>
        </w:rPr>
        <w:drawing>
          <wp:inline distT="0" distB="0" distL="0" distR="0" wp14:anchorId="74D06B98" wp14:editId="7ABC9BA1">
            <wp:extent cx="5274310" cy="1802130"/>
            <wp:effectExtent l="0" t="0" r="2540" b="7620"/>
            <wp:docPr id="1164" name="图片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1802130"/>
                    </a:xfrm>
                    <a:prstGeom prst="rect">
                      <a:avLst/>
                    </a:prstGeom>
                  </pic:spPr>
                </pic:pic>
              </a:graphicData>
            </a:graphic>
          </wp:inline>
        </w:drawing>
      </w:r>
    </w:p>
    <w:p w14:paraId="258E38A0" w14:textId="77777777" w:rsidR="006B5E49" w:rsidRPr="00211B56" w:rsidRDefault="006B5E49" w:rsidP="006B5E49">
      <w:pPr>
        <w:pStyle w:val="aa"/>
        <w:jc w:val="center"/>
      </w:pPr>
      <w:r w:rsidRPr="00211B56">
        <w:rPr>
          <w:rFonts w:hint="eastAsia"/>
        </w:rPr>
        <w:t>图</w:t>
      </w:r>
      <w:r w:rsidRPr="00211B56">
        <w:rPr>
          <w:rFonts w:hint="eastAsia"/>
        </w:rPr>
        <w:t>4.</w:t>
      </w:r>
      <w:r w:rsidRPr="00211B56">
        <w:t>2.1</w:t>
      </w:r>
      <w:r>
        <w:rPr>
          <w:rFonts w:hint="eastAsia"/>
        </w:rPr>
        <w:t>.3</w:t>
      </w:r>
      <w:r w:rsidRPr="00211B56">
        <w:t xml:space="preserve"> </w:t>
      </w:r>
      <w:r w:rsidRPr="00211B56">
        <w:rPr>
          <w:rFonts w:hint="eastAsia"/>
        </w:rPr>
        <w:t>人才库列表</w:t>
      </w:r>
      <w:r>
        <w:rPr>
          <w:rFonts w:hint="eastAsia"/>
        </w:rPr>
        <w:t>详细信息</w:t>
      </w:r>
    </w:p>
    <w:p w14:paraId="5C1F133C" w14:textId="5F07B093" w:rsidR="006B5E49" w:rsidRPr="00C43EE9" w:rsidRDefault="006B5E49" w:rsidP="00956CEB">
      <w:pPr>
        <w:pStyle w:val="3"/>
        <w:rPr>
          <w:sz w:val="30"/>
          <w:szCs w:val="30"/>
        </w:rPr>
      </w:pPr>
      <w:bookmarkStart w:id="139" w:name="_Toc472336719"/>
      <w:r w:rsidRPr="00C43EE9">
        <w:rPr>
          <w:rFonts w:hint="eastAsia"/>
          <w:sz w:val="30"/>
          <w:szCs w:val="30"/>
        </w:rPr>
        <w:t>4</w:t>
      </w:r>
      <w:r w:rsidR="00735B49" w:rsidRPr="00C43EE9">
        <w:rPr>
          <w:rFonts w:hint="eastAsia"/>
          <w:sz w:val="30"/>
          <w:szCs w:val="30"/>
        </w:rPr>
        <w:t>.3</w:t>
      </w:r>
      <w:r w:rsidRPr="00C43EE9">
        <w:rPr>
          <w:rFonts w:hint="eastAsia"/>
          <w:sz w:val="30"/>
          <w:szCs w:val="30"/>
        </w:rPr>
        <w:t>.2</w:t>
      </w:r>
      <w:r w:rsidRPr="00C43EE9">
        <w:rPr>
          <w:rFonts w:hint="eastAsia"/>
          <w:sz w:val="30"/>
          <w:szCs w:val="30"/>
        </w:rPr>
        <w:t>解决动态向用户展示数据的问题</w:t>
      </w:r>
      <w:bookmarkEnd w:id="139"/>
    </w:p>
    <w:p w14:paraId="2F31DF15" w14:textId="77777777" w:rsidR="006B5E49" w:rsidRPr="007B51D5" w:rsidRDefault="006B5E49" w:rsidP="006B5E49">
      <w:pPr>
        <w:pStyle w:val="aa"/>
        <w:rPr>
          <w:color w:val="000000" w:themeColor="text1"/>
        </w:rPr>
      </w:pPr>
      <w:r w:rsidRPr="007B51D5">
        <w:rPr>
          <w:color w:val="000000" w:themeColor="text1"/>
        </w:rPr>
        <w:t>解决方法</w:t>
      </w:r>
      <w:r w:rsidRPr="007B51D5">
        <w:rPr>
          <w:rFonts w:hint="eastAsia"/>
          <w:color w:val="000000" w:themeColor="text1"/>
        </w:rPr>
        <w:t>：在页面加载时使用</w:t>
      </w:r>
      <w:r w:rsidRPr="007B51D5">
        <w:rPr>
          <w:color w:val="000000" w:themeColor="text1"/>
        </w:rPr>
        <w:t>Hibernate</w:t>
      </w:r>
      <w:r w:rsidRPr="007B51D5">
        <w:rPr>
          <w:color w:val="000000" w:themeColor="text1"/>
        </w:rPr>
        <w:t>框架</w:t>
      </w:r>
      <w:r w:rsidRPr="007B51D5">
        <w:rPr>
          <w:rFonts w:hint="eastAsia"/>
          <w:color w:val="000000" w:themeColor="text1"/>
        </w:rPr>
        <w:t>查询数据库的相关数据，并填充进界面。</w:t>
      </w:r>
    </w:p>
    <w:p w14:paraId="2747ECE4" w14:textId="77777777" w:rsidR="006B5E49" w:rsidRPr="007B51D5" w:rsidRDefault="006B5E49" w:rsidP="006B5E49">
      <w:pPr>
        <w:pStyle w:val="aa"/>
        <w:rPr>
          <w:color w:val="000000" w:themeColor="text1"/>
        </w:rPr>
      </w:pPr>
      <w:r w:rsidRPr="007B51D5">
        <w:rPr>
          <w:color w:val="000000" w:themeColor="text1"/>
        </w:rPr>
        <w:t>步骤一</w:t>
      </w:r>
      <w:r w:rsidRPr="007B51D5">
        <w:rPr>
          <w:rFonts w:hint="eastAsia"/>
          <w:color w:val="000000" w:themeColor="text1"/>
        </w:rPr>
        <w:t>：调用相应方法，向数据库查询数据。</w:t>
      </w:r>
    </w:p>
    <w:p w14:paraId="0D57AC84" w14:textId="77777777" w:rsidR="006B5E49" w:rsidRPr="007B51D5" w:rsidRDefault="006B5E49" w:rsidP="006B5E49">
      <w:pPr>
        <w:pStyle w:val="aa"/>
        <w:rPr>
          <w:color w:val="000000" w:themeColor="text1"/>
        </w:rPr>
      </w:pPr>
      <w:r w:rsidRPr="007B51D5">
        <w:rPr>
          <w:color w:val="000000" w:themeColor="text1"/>
        </w:rPr>
        <w:t>步骤二</w:t>
      </w:r>
      <w:r w:rsidRPr="007B51D5">
        <w:rPr>
          <w:rFonts w:hint="eastAsia"/>
          <w:color w:val="000000" w:themeColor="text1"/>
        </w:rPr>
        <w:t>：将查询到的数据封装好，发至前端。</w:t>
      </w:r>
    </w:p>
    <w:p w14:paraId="7781F494" w14:textId="77777777" w:rsidR="006B5E49" w:rsidRPr="007B51D5" w:rsidRDefault="006B5E49" w:rsidP="006B5E49">
      <w:pPr>
        <w:pStyle w:val="aa"/>
        <w:rPr>
          <w:color w:val="000000" w:themeColor="text1"/>
        </w:rPr>
      </w:pPr>
      <w:r w:rsidRPr="007B51D5">
        <w:rPr>
          <w:color w:val="000000" w:themeColor="text1"/>
        </w:rPr>
        <w:t>步骤三</w:t>
      </w:r>
      <w:r w:rsidRPr="007B51D5">
        <w:rPr>
          <w:rFonts w:hint="eastAsia"/>
          <w:color w:val="000000" w:themeColor="text1"/>
        </w:rPr>
        <w:t>：</w:t>
      </w:r>
      <w:r w:rsidRPr="007B51D5">
        <w:rPr>
          <w:rFonts w:hint="eastAsia"/>
          <w:color w:val="000000" w:themeColor="text1"/>
        </w:rPr>
        <w:t>JSP</w:t>
      </w:r>
      <w:r w:rsidRPr="007B51D5">
        <w:rPr>
          <w:rFonts w:hint="eastAsia"/>
          <w:color w:val="000000" w:themeColor="text1"/>
        </w:rPr>
        <w:t>页面获取到数据后，填充进特定的地方，展示给用户。</w:t>
      </w:r>
    </w:p>
    <w:p w14:paraId="4F90CD8C" w14:textId="77777777" w:rsidR="006B5E49" w:rsidRDefault="006B5E49" w:rsidP="006B5E49">
      <w:pPr>
        <w:spacing w:line="300" w:lineRule="auto"/>
        <w:ind w:firstLineChars="200" w:firstLine="480"/>
        <w:jc w:val="left"/>
        <w:rPr>
          <w:color w:val="000000" w:themeColor="text1"/>
          <w:sz w:val="24"/>
          <w:szCs w:val="24"/>
        </w:rPr>
      </w:pPr>
      <w:r>
        <w:rPr>
          <w:color w:val="000000" w:themeColor="text1"/>
          <w:sz w:val="24"/>
          <w:szCs w:val="24"/>
        </w:rPr>
        <w:t>JobAction.java:</w:t>
      </w:r>
      <w:r w:rsidRPr="00577BFE">
        <w:t xml:space="preserve"> </w:t>
      </w:r>
      <w:r w:rsidRPr="00577BFE">
        <w:rPr>
          <w:color w:val="000000" w:themeColor="text1"/>
          <w:sz w:val="24"/>
          <w:szCs w:val="24"/>
        </w:rPr>
        <w:tab/>
      </w:r>
    </w:p>
    <w:p w14:paraId="012A5066"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private ActionForward listJob(ActionMapping mapping, ActionForm form, HttpServletRequest request, HttpServletResponse response){</w:t>
      </w:r>
    </w:p>
    <w:p w14:paraId="4F5B190B"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ab/>
        <w:t xml:space="preserve">    String isstock=request.getParameter("isstock");//</w:t>
      </w:r>
      <w:r w:rsidRPr="00577BFE">
        <w:rPr>
          <w:rFonts w:hint="eastAsia"/>
          <w:color w:val="000000" w:themeColor="text1"/>
          <w:sz w:val="24"/>
          <w:szCs w:val="24"/>
        </w:rPr>
        <w:t>获得</w:t>
      </w:r>
      <w:r w:rsidRPr="00577BFE">
        <w:rPr>
          <w:rFonts w:hint="eastAsia"/>
          <w:color w:val="000000" w:themeColor="text1"/>
          <w:sz w:val="24"/>
          <w:szCs w:val="24"/>
        </w:rPr>
        <w:t>isstock</w:t>
      </w:r>
      <w:r w:rsidRPr="00577BFE">
        <w:rPr>
          <w:rFonts w:hint="eastAsia"/>
          <w:color w:val="000000" w:themeColor="text1"/>
          <w:sz w:val="24"/>
          <w:szCs w:val="24"/>
        </w:rPr>
        <w:t>参数</w:t>
      </w:r>
    </w:p>
    <w:p w14:paraId="74DC997B"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 xml:space="preserve">    System.out.println("isstock="+isstock);</w:t>
      </w:r>
    </w:p>
    <w:p w14:paraId="4DF8EADC"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ab/>
        <w:t xml:space="preserve">    if(isstock==null||"".equals(isstock)){//</w:t>
      </w:r>
      <w:r w:rsidRPr="00577BFE">
        <w:rPr>
          <w:rFonts w:hint="eastAsia"/>
          <w:color w:val="000000" w:themeColor="text1"/>
          <w:sz w:val="24"/>
          <w:szCs w:val="24"/>
        </w:rPr>
        <w:t>如果</w:t>
      </w:r>
      <w:r w:rsidRPr="00577BFE">
        <w:rPr>
          <w:rFonts w:hint="eastAsia"/>
          <w:color w:val="000000" w:themeColor="text1"/>
          <w:sz w:val="24"/>
          <w:szCs w:val="24"/>
        </w:rPr>
        <w:t>isstock</w:t>
      </w:r>
      <w:r w:rsidRPr="00577BFE">
        <w:rPr>
          <w:rFonts w:hint="eastAsia"/>
          <w:color w:val="000000" w:themeColor="text1"/>
          <w:sz w:val="24"/>
          <w:szCs w:val="24"/>
        </w:rPr>
        <w:t>为</w:t>
      </w:r>
      <w:r w:rsidRPr="00577BFE">
        <w:rPr>
          <w:rFonts w:hint="eastAsia"/>
          <w:color w:val="000000" w:themeColor="text1"/>
          <w:sz w:val="24"/>
          <w:szCs w:val="24"/>
        </w:rPr>
        <w:t>null</w:t>
      </w:r>
      <w:r w:rsidRPr="00577BFE">
        <w:rPr>
          <w:rFonts w:hint="eastAsia"/>
          <w:color w:val="000000" w:themeColor="text1"/>
          <w:sz w:val="24"/>
          <w:szCs w:val="24"/>
        </w:rPr>
        <w:t>或者为空</w:t>
      </w:r>
    </w:p>
    <w:p w14:paraId="6156D868"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 xml:space="preserve">        request.setAttribute("list",</w:t>
      </w:r>
    </w:p>
    <w:p w14:paraId="5BB8E97E"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ab/>
        <w:t xml:space="preserve">        </w:t>
      </w:r>
      <w:r w:rsidRPr="00577BFE">
        <w:rPr>
          <w:rFonts w:hint="eastAsia"/>
          <w:color w:val="000000" w:themeColor="text1"/>
          <w:sz w:val="24"/>
          <w:szCs w:val="24"/>
        </w:rPr>
        <w:tab/>
      </w:r>
      <w:r w:rsidRPr="00577BFE">
        <w:rPr>
          <w:rFonts w:hint="eastAsia"/>
          <w:color w:val="000000" w:themeColor="text1"/>
          <w:sz w:val="24"/>
          <w:szCs w:val="24"/>
        </w:rPr>
        <w:tab/>
        <w:t>dao.listJob(new Byte("0").byteValue()));//</w:t>
      </w:r>
      <w:r w:rsidRPr="00577BFE">
        <w:rPr>
          <w:rFonts w:hint="eastAsia"/>
          <w:color w:val="000000" w:themeColor="text1"/>
          <w:sz w:val="24"/>
          <w:szCs w:val="24"/>
        </w:rPr>
        <w:t>查询所有没入库的应聘信息</w:t>
      </w:r>
    </w:p>
    <w:p w14:paraId="5FE26D33"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lastRenderedPageBreak/>
        <w:tab/>
        <w:t xml:space="preserve">    }else{</w:t>
      </w:r>
    </w:p>
    <w:p w14:paraId="0C8422FC"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 xml:space="preserve">        request.setAttribute("list",</w:t>
      </w:r>
    </w:p>
    <w:p w14:paraId="443ECEC6"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ab/>
        <w:t xml:space="preserve">        </w:t>
      </w:r>
      <w:r w:rsidRPr="00577BFE">
        <w:rPr>
          <w:rFonts w:hint="eastAsia"/>
          <w:color w:val="000000" w:themeColor="text1"/>
          <w:sz w:val="24"/>
          <w:szCs w:val="24"/>
        </w:rPr>
        <w:tab/>
      </w:r>
      <w:r w:rsidRPr="00577BFE">
        <w:rPr>
          <w:rFonts w:hint="eastAsia"/>
          <w:color w:val="000000" w:themeColor="text1"/>
          <w:sz w:val="24"/>
          <w:szCs w:val="24"/>
        </w:rPr>
        <w:tab/>
        <w:t>dao.listJob(new Byte("1").byteValue()));//</w:t>
      </w:r>
      <w:r w:rsidRPr="00577BFE">
        <w:rPr>
          <w:rFonts w:hint="eastAsia"/>
          <w:color w:val="000000" w:themeColor="text1"/>
          <w:sz w:val="24"/>
          <w:szCs w:val="24"/>
        </w:rPr>
        <w:t>查询所有入库的应聘信息</w:t>
      </w:r>
    </w:p>
    <w:p w14:paraId="388F68BB"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 xml:space="preserve">    }</w:t>
      </w:r>
    </w:p>
    <w:p w14:paraId="70B1AFDD"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 xml:space="preserve">    return mapping.findForward("success");</w:t>
      </w:r>
    </w:p>
    <w:p w14:paraId="6BB49AA2"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w:t>
      </w:r>
    </w:p>
    <w:p w14:paraId="0A9D2188"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w:t>
      </w:r>
    </w:p>
    <w:p w14:paraId="491C0871" w14:textId="77777777" w:rsidR="006B5E49" w:rsidRDefault="006B5E49" w:rsidP="006B5E49">
      <w:pPr>
        <w:spacing w:line="300" w:lineRule="auto"/>
        <w:ind w:firstLineChars="200" w:firstLine="480"/>
        <w:jc w:val="left"/>
      </w:pPr>
      <w:r>
        <w:rPr>
          <w:color w:val="000000" w:themeColor="text1"/>
          <w:sz w:val="24"/>
          <w:szCs w:val="24"/>
        </w:rPr>
        <w:t>listjob.jsp:</w:t>
      </w:r>
      <w:r w:rsidRPr="00577BFE">
        <w:t xml:space="preserve"> </w:t>
      </w:r>
    </w:p>
    <w:p w14:paraId="537CAD11"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lt;table width="100%" border="0" cellpadding="4" cellspacing="1" bgcolor="#464646" class="newfont03"&gt;</w:t>
      </w:r>
    </w:p>
    <w:p w14:paraId="71085318"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lt;tr class="CTitle" &gt;</w:t>
      </w:r>
    </w:p>
    <w:p w14:paraId="6768AB77"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ab/>
        <w:t>&lt;td height="22" colspan="8" align="center" style="font-size:16px"&gt;</w:t>
      </w:r>
      <w:r w:rsidRPr="00577BFE">
        <w:rPr>
          <w:rFonts w:hint="eastAsia"/>
          <w:color w:val="000000" w:themeColor="text1"/>
          <w:sz w:val="24"/>
          <w:szCs w:val="24"/>
        </w:rPr>
        <w:t>人才信息列表</w:t>
      </w:r>
      <w:r w:rsidRPr="00577BFE">
        <w:rPr>
          <w:rFonts w:hint="eastAsia"/>
          <w:color w:val="000000" w:themeColor="text1"/>
          <w:sz w:val="24"/>
          <w:szCs w:val="24"/>
        </w:rPr>
        <w:t>&lt;/td&gt;</w:t>
      </w:r>
    </w:p>
    <w:p w14:paraId="3586D5B7"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lt;/tr&gt;</w:t>
      </w:r>
    </w:p>
    <w:p w14:paraId="10C18D06"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lt;tr bgcolor="#EEEEEE"&gt;</w:t>
      </w:r>
    </w:p>
    <w:p w14:paraId="6C4BD3DA"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ab/>
        <w:t>&lt;td width="4%" align="center" height="30"&gt;</w:t>
      </w:r>
      <w:r w:rsidRPr="00577BFE">
        <w:rPr>
          <w:rFonts w:hint="eastAsia"/>
          <w:color w:val="000000" w:themeColor="text1"/>
          <w:sz w:val="24"/>
          <w:szCs w:val="24"/>
        </w:rPr>
        <w:t>姓名</w:t>
      </w:r>
      <w:r w:rsidRPr="00577BFE">
        <w:rPr>
          <w:rFonts w:hint="eastAsia"/>
          <w:color w:val="000000" w:themeColor="text1"/>
          <w:sz w:val="24"/>
          <w:szCs w:val="24"/>
        </w:rPr>
        <w:t>&lt;/td&gt;</w:t>
      </w:r>
    </w:p>
    <w:p w14:paraId="340B46A3"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ab/>
        <w:t>&lt;td width="10%" align="center" &gt;</w:t>
      </w:r>
      <w:r w:rsidRPr="00577BFE">
        <w:rPr>
          <w:rFonts w:hint="eastAsia"/>
          <w:color w:val="000000" w:themeColor="text1"/>
          <w:sz w:val="24"/>
          <w:szCs w:val="24"/>
        </w:rPr>
        <w:t>性别</w:t>
      </w:r>
      <w:r w:rsidRPr="00577BFE">
        <w:rPr>
          <w:rFonts w:hint="eastAsia"/>
          <w:color w:val="000000" w:themeColor="text1"/>
          <w:sz w:val="24"/>
          <w:szCs w:val="24"/>
        </w:rPr>
        <w:t>&lt;/td&gt;</w:t>
      </w:r>
    </w:p>
    <w:p w14:paraId="2FA19908"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 xml:space="preserve">    &lt;td width="10%" align="center" &gt;</w:t>
      </w:r>
      <w:r w:rsidRPr="00577BFE">
        <w:rPr>
          <w:rFonts w:hint="eastAsia"/>
          <w:color w:val="000000" w:themeColor="text1"/>
          <w:sz w:val="24"/>
          <w:szCs w:val="24"/>
        </w:rPr>
        <w:t>体检</w:t>
      </w:r>
      <w:r w:rsidRPr="00577BFE">
        <w:rPr>
          <w:rFonts w:hint="eastAsia"/>
          <w:color w:val="000000" w:themeColor="text1"/>
          <w:sz w:val="24"/>
          <w:szCs w:val="24"/>
        </w:rPr>
        <w:t>&lt;/td&gt;</w:t>
      </w:r>
    </w:p>
    <w:p w14:paraId="65789C20"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ab/>
        <w:t>&lt;td width="10%" align="center" &gt;</w:t>
      </w:r>
      <w:r w:rsidRPr="00577BFE">
        <w:rPr>
          <w:rFonts w:hint="eastAsia"/>
          <w:color w:val="000000" w:themeColor="text1"/>
          <w:sz w:val="24"/>
          <w:szCs w:val="24"/>
        </w:rPr>
        <w:t>年龄</w:t>
      </w:r>
      <w:r w:rsidRPr="00577BFE">
        <w:rPr>
          <w:rFonts w:hint="eastAsia"/>
          <w:color w:val="000000" w:themeColor="text1"/>
          <w:sz w:val="24"/>
          <w:szCs w:val="24"/>
        </w:rPr>
        <w:t>&lt;/td&gt;</w:t>
      </w:r>
    </w:p>
    <w:p w14:paraId="5F0A57C2"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ab/>
        <w:t>&lt;td width="10%" align="center" &gt;</w:t>
      </w:r>
      <w:r w:rsidRPr="00577BFE">
        <w:rPr>
          <w:rFonts w:hint="eastAsia"/>
          <w:color w:val="000000" w:themeColor="text1"/>
          <w:sz w:val="24"/>
          <w:szCs w:val="24"/>
        </w:rPr>
        <w:t>职位</w:t>
      </w:r>
      <w:r w:rsidRPr="00577BFE">
        <w:rPr>
          <w:rFonts w:hint="eastAsia"/>
          <w:color w:val="000000" w:themeColor="text1"/>
          <w:sz w:val="24"/>
          <w:szCs w:val="24"/>
        </w:rPr>
        <w:t>&lt;/td&gt;</w:t>
      </w:r>
    </w:p>
    <w:p w14:paraId="2AD5890A"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ab/>
        <w:t>&lt;td width="10%" align="center" &gt;</w:t>
      </w:r>
      <w:r w:rsidRPr="00577BFE">
        <w:rPr>
          <w:rFonts w:hint="eastAsia"/>
          <w:color w:val="000000" w:themeColor="text1"/>
          <w:sz w:val="24"/>
          <w:szCs w:val="24"/>
        </w:rPr>
        <w:t>所学专业</w:t>
      </w:r>
      <w:r w:rsidRPr="00577BFE">
        <w:rPr>
          <w:rFonts w:hint="eastAsia"/>
          <w:color w:val="000000" w:themeColor="text1"/>
          <w:sz w:val="24"/>
          <w:szCs w:val="24"/>
        </w:rPr>
        <w:t>&lt;/td&gt;</w:t>
      </w:r>
    </w:p>
    <w:p w14:paraId="5CF71D1F"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ab/>
        <w:t>&lt;td width="15%" align="center" &gt;</w:t>
      </w:r>
      <w:r w:rsidRPr="00577BFE">
        <w:rPr>
          <w:rFonts w:hint="eastAsia"/>
          <w:color w:val="000000" w:themeColor="text1"/>
          <w:sz w:val="24"/>
          <w:szCs w:val="24"/>
        </w:rPr>
        <w:t>工作经验</w:t>
      </w:r>
      <w:r w:rsidRPr="00577BFE">
        <w:rPr>
          <w:rFonts w:hint="eastAsia"/>
          <w:color w:val="000000" w:themeColor="text1"/>
          <w:sz w:val="24"/>
          <w:szCs w:val="24"/>
        </w:rPr>
        <w:t>&lt;/td&gt;</w:t>
      </w:r>
    </w:p>
    <w:p w14:paraId="0F251BF6"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ab/>
        <w:t>&lt;td width="12%" align="center" &gt;</w:t>
      </w:r>
      <w:r w:rsidRPr="00577BFE">
        <w:rPr>
          <w:rFonts w:hint="eastAsia"/>
          <w:color w:val="000000" w:themeColor="text1"/>
          <w:sz w:val="24"/>
          <w:szCs w:val="24"/>
        </w:rPr>
        <w:t>执行操作</w:t>
      </w:r>
      <w:r w:rsidRPr="00577BFE">
        <w:rPr>
          <w:rFonts w:hint="eastAsia"/>
          <w:color w:val="000000" w:themeColor="text1"/>
          <w:sz w:val="24"/>
          <w:szCs w:val="24"/>
        </w:rPr>
        <w:t>&lt;/td&gt;</w:t>
      </w:r>
    </w:p>
    <w:p w14:paraId="1DAE5CD9"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lt;/tr&gt;</w:t>
      </w:r>
    </w:p>
    <w:p w14:paraId="452CB850"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lt;% List list=(List)request.getAttribute("list");</w:t>
      </w:r>
    </w:p>
    <w:p w14:paraId="5FA7B9D7"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if(list!=null&amp;&amp;list.size()&gt;0){</w:t>
      </w:r>
    </w:p>
    <w:p w14:paraId="409152B5"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Iterator it = list.iterator();</w:t>
      </w:r>
    </w:p>
    <w:p w14:paraId="221ECF49"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 xml:space="preserve">   while (it.hasNext()) {</w:t>
      </w:r>
    </w:p>
    <w:p w14:paraId="1302DBB8"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r>
      <w:r w:rsidRPr="00577BFE">
        <w:rPr>
          <w:color w:val="000000" w:themeColor="text1"/>
          <w:sz w:val="24"/>
          <w:szCs w:val="24"/>
        </w:rPr>
        <w:tab/>
      </w:r>
      <w:r w:rsidRPr="00577BFE">
        <w:rPr>
          <w:color w:val="000000" w:themeColor="text1"/>
          <w:sz w:val="24"/>
          <w:szCs w:val="24"/>
        </w:rPr>
        <w:tab/>
        <w:t>Job j = (Job) it.next();</w:t>
      </w:r>
    </w:p>
    <w:p w14:paraId="6FB3DE29" w14:textId="77777777" w:rsidR="006B5E49" w:rsidRPr="00577BFE" w:rsidRDefault="006B5E49" w:rsidP="006B5E49">
      <w:pPr>
        <w:spacing w:line="300" w:lineRule="auto"/>
        <w:ind w:firstLineChars="200" w:firstLine="480"/>
        <w:jc w:val="left"/>
        <w:rPr>
          <w:color w:val="000000" w:themeColor="text1"/>
          <w:sz w:val="24"/>
          <w:szCs w:val="24"/>
        </w:rPr>
      </w:pPr>
    </w:p>
    <w:p w14:paraId="625EAD33"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gt;</w:t>
      </w:r>
    </w:p>
    <w:p w14:paraId="6527635A"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lt;%if(j.getIsstock()!=null&amp;&amp;j.getIsstock().intValue()==0){%&gt;</w:t>
      </w:r>
    </w:p>
    <w:p w14:paraId="331B6E21"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lt;tr  bgcolor="#FFFFFF"&gt;</w:t>
      </w:r>
    </w:p>
    <w:p w14:paraId="3E5CBA2F"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lt;td height="22" align="center" &gt;&lt;%=j.getName()%&gt;&lt;/td&gt;</w:t>
      </w:r>
    </w:p>
    <w:p w14:paraId="065F80E2"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lastRenderedPageBreak/>
        <w:tab/>
        <w:t>&lt;td height="22" align="center" &gt;&lt;%=new Byte("1").equals(j.getSex())?"</w:t>
      </w:r>
      <w:r w:rsidRPr="00577BFE">
        <w:rPr>
          <w:rFonts w:hint="eastAsia"/>
          <w:color w:val="000000" w:themeColor="text1"/>
          <w:sz w:val="24"/>
          <w:szCs w:val="24"/>
        </w:rPr>
        <w:t>男</w:t>
      </w:r>
      <w:r w:rsidRPr="00577BFE">
        <w:rPr>
          <w:rFonts w:hint="eastAsia"/>
          <w:color w:val="000000" w:themeColor="text1"/>
          <w:sz w:val="24"/>
          <w:szCs w:val="24"/>
        </w:rPr>
        <w:t>":"</w:t>
      </w:r>
      <w:r w:rsidRPr="00577BFE">
        <w:rPr>
          <w:rFonts w:hint="eastAsia"/>
          <w:color w:val="000000" w:themeColor="text1"/>
          <w:sz w:val="24"/>
          <w:szCs w:val="24"/>
        </w:rPr>
        <w:t>女</w:t>
      </w:r>
      <w:r w:rsidRPr="00577BFE">
        <w:rPr>
          <w:rFonts w:hint="eastAsia"/>
          <w:color w:val="000000" w:themeColor="text1"/>
          <w:sz w:val="24"/>
          <w:szCs w:val="24"/>
        </w:rPr>
        <w:t>"%&gt;&lt;/td&gt;</w:t>
      </w:r>
    </w:p>
    <w:p w14:paraId="18E00F7B"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ab/>
        <w:t>&lt;td height="22" align="center" &gt;&lt;%=new Byte("1").equals(j.getHealth())?"</w:t>
      </w:r>
      <w:r w:rsidRPr="00577BFE">
        <w:rPr>
          <w:rFonts w:hint="eastAsia"/>
          <w:color w:val="000000" w:themeColor="text1"/>
          <w:sz w:val="24"/>
          <w:szCs w:val="24"/>
        </w:rPr>
        <w:t>通过</w:t>
      </w:r>
      <w:r w:rsidRPr="00577BFE">
        <w:rPr>
          <w:rFonts w:hint="eastAsia"/>
          <w:color w:val="000000" w:themeColor="text1"/>
          <w:sz w:val="24"/>
          <w:szCs w:val="24"/>
        </w:rPr>
        <w:t>":"</w:t>
      </w:r>
      <w:r w:rsidRPr="00577BFE">
        <w:rPr>
          <w:rFonts w:hint="eastAsia"/>
          <w:color w:val="000000" w:themeColor="text1"/>
          <w:sz w:val="24"/>
          <w:szCs w:val="24"/>
        </w:rPr>
        <w:t>未通过</w:t>
      </w:r>
      <w:r w:rsidRPr="00577BFE">
        <w:rPr>
          <w:rFonts w:hint="eastAsia"/>
          <w:color w:val="000000" w:themeColor="text1"/>
          <w:sz w:val="24"/>
          <w:szCs w:val="24"/>
        </w:rPr>
        <w:t>"%&gt;&lt;/td&gt;</w:t>
      </w:r>
    </w:p>
    <w:p w14:paraId="66BEB00E"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lt;td height="22" align="center" &gt;&lt;%=j.getAge()%&gt;&lt;/td&gt;</w:t>
      </w:r>
    </w:p>
    <w:p w14:paraId="3C750924"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lt;td height="22" align="center" &gt;&lt;%=j.getJob()%&gt;&lt;/td&gt;</w:t>
      </w:r>
    </w:p>
    <w:p w14:paraId="70EC6DD0"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lt;td height="22" align="center" &gt;&lt;%=j.getSpecialty()%&gt;&lt;/td&gt;</w:t>
      </w:r>
    </w:p>
    <w:p w14:paraId="393DA632"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lt;td height="22" align="center" &gt;&lt;%=j.getExperience()%&gt;&lt;/td&gt;</w:t>
      </w:r>
    </w:p>
    <w:p w14:paraId="0D1D99B8"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ab/>
      </w:r>
      <w:r w:rsidRPr="00577BFE">
        <w:rPr>
          <w:rFonts w:hint="eastAsia"/>
          <w:color w:val="000000" w:themeColor="text1"/>
          <w:sz w:val="24"/>
          <w:szCs w:val="24"/>
        </w:rPr>
        <w:tab/>
        <w:t>&lt;td height="22" align="center" &gt;&lt;a href="detailjob.do?action=detailjob&amp;id=&lt;%=j.getId()%&gt;"&gt;</w:t>
      </w:r>
      <w:r w:rsidRPr="00577BFE">
        <w:rPr>
          <w:rFonts w:hint="eastAsia"/>
          <w:color w:val="000000" w:themeColor="text1"/>
          <w:sz w:val="24"/>
          <w:szCs w:val="24"/>
        </w:rPr>
        <w:t>详细</w:t>
      </w:r>
      <w:r w:rsidRPr="00577BFE">
        <w:rPr>
          <w:rFonts w:hint="eastAsia"/>
          <w:color w:val="000000" w:themeColor="text1"/>
          <w:sz w:val="24"/>
          <w:szCs w:val="24"/>
        </w:rPr>
        <w:t>&lt;/a&gt;&amp;nbsp;&amp;nbsp;&lt;a href="modifyjob.do?action=deletejob&amp;&amp;id=&lt;%=j.getId()%&gt;"&gt;</w:t>
      </w:r>
      <w:r w:rsidRPr="00577BFE">
        <w:rPr>
          <w:rFonts w:hint="eastAsia"/>
          <w:color w:val="000000" w:themeColor="text1"/>
          <w:sz w:val="24"/>
          <w:szCs w:val="24"/>
        </w:rPr>
        <w:t>删除</w:t>
      </w:r>
      <w:r w:rsidRPr="00577BFE">
        <w:rPr>
          <w:rFonts w:hint="eastAsia"/>
          <w:color w:val="000000" w:themeColor="text1"/>
          <w:sz w:val="24"/>
          <w:szCs w:val="24"/>
        </w:rPr>
        <w:t>&lt;/a&gt;</w:t>
      </w:r>
    </w:p>
    <w:p w14:paraId="439EDB3F"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ab/>
      </w:r>
      <w:r w:rsidRPr="00577BFE">
        <w:rPr>
          <w:rFonts w:hint="eastAsia"/>
          <w:color w:val="000000" w:themeColor="text1"/>
          <w:sz w:val="24"/>
          <w:szCs w:val="24"/>
        </w:rPr>
        <w:tab/>
        <w:t>&lt;a href="modifyjob.do?action=updatejob&amp;id=&lt;%=j.getId()%&gt;&amp;isstock=1"&gt;</w:t>
      </w:r>
      <w:r w:rsidRPr="00577BFE">
        <w:rPr>
          <w:rFonts w:hint="eastAsia"/>
          <w:color w:val="000000" w:themeColor="text1"/>
          <w:sz w:val="24"/>
          <w:szCs w:val="24"/>
        </w:rPr>
        <w:t>入库</w:t>
      </w:r>
      <w:r w:rsidRPr="00577BFE">
        <w:rPr>
          <w:rFonts w:hint="eastAsia"/>
          <w:color w:val="000000" w:themeColor="text1"/>
          <w:sz w:val="24"/>
          <w:szCs w:val="24"/>
        </w:rPr>
        <w:t>&lt;/a&gt;&lt;/td&gt;</w:t>
      </w:r>
    </w:p>
    <w:p w14:paraId="404DCA97"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lt;% }else{%&gt;</w:t>
      </w:r>
    </w:p>
    <w:p w14:paraId="0361E05F"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lt;tr  bgcolor="#FFFFFF"&gt;</w:t>
      </w:r>
    </w:p>
    <w:p w14:paraId="5CE943FF"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lt;td height="22" align="center" &gt;&lt;%=j.getName()%&gt;&lt;/td&gt;</w:t>
      </w:r>
    </w:p>
    <w:p w14:paraId="7BE28345"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ab/>
        <w:t>&lt;td height="22" align="center" &gt;&lt;%=new Byte("1").equals(j.getSex())?"</w:t>
      </w:r>
      <w:r w:rsidRPr="00577BFE">
        <w:rPr>
          <w:rFonts w:hint="eastAsia"/>
          <w:color w:val="000000" w:themeColor="text1"/>
          <w:sz w:val="24"/>
          <w:szCs w:val="24"/>
        </w:rPr>
        <w:t>男</w:t>
      </w:r>
      <w:r w:rsidRPr="00577BFE">
        <w:rPr>
          <w:rFonts w:hint="eastAsia"/>
          <w:color w:val="000000" w:themeColor="text1"/>
          <w:sz w:val="24"/>
          <w:szCs w:val="24"/>
        </w:rPr>
        <w:t>":"</w:t>
      </w:r>
      <w:r w:rsidRPr="00577BFE">
        <w:rPr>
          <w:rFonts w:hint="eastAsia"/>
          <w:color w:val="000000" w:themeColor="text1"/>
          <w:sz w:val="24"/>
          <w:szCs w:val="24"/>
        </w:rPr>
        <w:t>女</w:t>
      </w:r>
      <w:r w:rsidRPr="00577BFE">
        <w:rPr>
          <w:rFonts w:hint="eastAsia"/>
          <w:color w:val="000000" w:themeColor="text1"/>
          <w:sz w:val="24"/>
          <w:szCs w:val="24"/>
        </w:rPr>
        <w:t>"%&gt;&lt;/td&gt;</w:t>
      </w:r>
    </w:p>
    <w:p w14:paraId="3BD2F503"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ab/>
        <w:t>&lt;td height="22" align="center" &gt;&lt;%=new Byte("1").equals(j.getHealth())?"</w:t>
      </w:r>
      <w:r w:rsidRPr="00577BFE">
        <w:rPr>
          <w:rFonts w:hint="eastAsia"/>
          <w:color w:val="000000" w:themeColor="text1"/>
          <w:sz w:val="24"/>
          <w:szCs w:val="24"/>
        </w:rPr>
        <w:t>通过</w:t>
      </w:r>
      <w:r w:rsidRPr="00577BFE">
        <w:rPr>
          <w:rFonts w:hint="eastAsia"/>
          <w:color w:val="000000" w:themeColor="text1"/>
          <w:sz w:val="24"/>
          <w:szCs w:val="24"/>
        </w:rPr>
        <w:t>":"</w:t>
      </w:r>
      <w:r w:rsidRPr="00577BFE">
        <w:rPr>
          <w:rFonts w:hint="eastAsia"/>
          <w:color w:val="000000" w:themeColor="text1"/>
          <w:sz w:val="24"/>
          <w:szCs w:val="24"/>
        </w:rPr>
        <w:t>未通过</w:t>
      </w:r>
      <w:r w:rsidRPr="00577BFE">
        <w:rPr>
          <w:rFonts w:hint="eastAsia"/>
          <w:color w:val="000000" w:themeColor="text1"/>
          <w:sz w:val="24"/>
          <w:szCs w:val="24"/>
        </w:rPr>
        <w:t>"%&gt;&lt;/td&gt;</w:t>
      </w:r>
    </w:p>
    <w:p w14:paraId="270E532D"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lt;td height="22" align="center" &gt;&lt;%=j.getAge()%&gt;&lt;/td&gt;</w:t>
      </w:r>
    </w:p>
    <w:p w14:paraId="6B99AC14"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lt;td height="22" align="center" &gt;&lt;%=j.getJob()%&gt;&lt;/td&gt;</w:t>
      </w:r>
    </w:p>
    <w:p w14:paraId="016B6717"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lt;td height="22" align="center" &gt;&lt;%=j.getSpecialty()%&gt;&lt;/td&gt;</w:t>
      </w:r>
    </w:p>
    <w:p w14:paraId="105E9F85"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lt;td height="22" align="center" &gt;&lt;%=j.getExperience()%&gt;&lt;/td&gt;</w:t>
      </w:r>
    </w:p>
    <w:p w14:paraId="191A73B5"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tab/>
        <w:t>&lt;td height="22" align="center" &gt;&lt;a href="detailjob.do?action=detailjob&amp;id=&lt;%=j.getId()%&gt;"&gt;</w:t>
      </w:r>
      <w:r w:rsidRPr="00577BFE">
        <w:rPr>
          <w:rFonts w:hint="eastAsia"/>
          <w:color w:val="000000" w:themeColor="text1"/>
          <w:sz w:val="24"/>
          <w:szCs w:val="24"/>
        </w:rPr>
        <w:t>详细</w:t>
      </w:r>
      <w:r w:rsidRPr="00577BFE">
        <w:rPr>
          <w:rFonts w:hint="eastAsia"/>
          <w:color w:val="000000" w:themeColor="text1"/>
          <w:sz w:val="24"/>
          <w:szCs w:val="24"/>
        </w:rPr>
        <w:t>&lt;/a&gt;&amp;nbsp;&amp;nbsp;&lt;a href="modifyjob.do?action=deletejob&amp;isstock=1&amp;id=&lt;%=j.getId()%&gt;"&gt;</w:t>
      </w:r>
      <w:r w:rsidRPr="00577BFE">
        <w:rPr>
          <w:rFonts w:hint="eastAsia"/>
          <w:color w:val="000000" w:themeColor="text1"/>
          <w:sz w:val="24"/>
          <w:szCs w:val="24"/>
        </w:rPr>
        <w:t>删除</w:t>
      </w:r>
      <w:r w:rsidRPr="00577BFE">
        <w:rPr>
          <w:rFonts w:hint="eastAsia"/>
          <w:color w:val="000000" w:themeColor="text1"/>
          <w:sz w:val="24"/>
          <w:szCs w:val="24"/>
        </w:rPr>
        <w:t>&lt;/a&gt;</w:t>
      </w:r>
    </w:p>
    <w:p w14:paraId="26D5A32F" w14:textId="77777777" w:rsidR="006B5E49" w:rsidRPr="00577BFE" w:rsidRDefault="006B5E49" w:rsidP="006B5E49">
      <w:pPr>
        <w:spacing w:line="300" w:lineRule="auto"/>
        <w:ind w:firstLineChars="200" w:firstLine="480"/>
        <w:jc w:val="left"/>
        <w:rPr>
          <w:color w:val="000000" w:themeColor="text1"/>
          <w:sz w:val="24"/>
          <w:szCs w:val="24"/>
        </w:rPr>
      </w:pPr>
    </w:p>
    <w:p w14:paraId="6CE21BA6"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lt;%}%&gt;</w:t>
      </w:r>
    </w:p>
    <w:p w14:paraId="394BA222"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ab/>
        <w:t>&lt;/tr&gt;</w:t>
      </w:r>
    </w:p>
    <w:p w14:paraId="2597C6F3"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lt;%}</w:t>
      </w:r>
    </w:p>
    <w:p w14:paraId="4AB80E86"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else{</w:t>
      </w:r>
    </w:p>
    <w:p w14:paraId="12121801"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gt;</w:t>
      </w:r>
    </w:p>
    <w:p w14:paraId="5B2F925D"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lt;tr  bgcolor="#FFFFFF"&gt;</w:t>
      </w:r>
    </w:p>
    <w:p w14:paraId="4B0ED5DF" w14:textId="77777777" w:rsidR="006B5E49" w:rsidRPr="00577BFE" w:rsidRDefault="006B5E49" w:rsidP="006B5E49">
      <w:pPr>
        <w:spacing w:line="300" w:lineRule="auto"/>
        <w:ind w:firstLineChars="200" w:firstLine="480"/>
        <w:jc w:val="left"/>
        <w:rPr>
          <w:color w:val="000000" w:themeColor="text1"/>
          <w:sz w:val="24"/>
          <w:szCs w:val="24"/>
        </w:rPr>
      </w:pPr>
      <w:r w:rsidRPr="00577BFE">
        <w:rPr>
          <w:rFonts w:hint="eastAsia"/>
          <w:color w:val="000000" w:themeColor="text1"/>
          <w:sz w:val="24"/>
          <w:szCs w:val="24"/>
        </w:rPr>
        <w:lastRenderedPageBreak/>
        <w:tab/>
        <w:t>&lt;td height="22" colspan="8" align="center" &gt;</w:t>
      </w:r>
      <w:r w:rsidRPr="00577BFE">
        <w:rPr>
          <w:rFonts w:hint="eastAsia"/>
          <w:color w:val="000000" w:themeColor="text1"/>
          <w:sz w:val="24"/>
          <w:szCs w:val="24"/>
        </w:rPr>
        <w:t>对不起，没有信息！！！</w:t>
      </w:r>
      <w:r w:rsidRPr="00577BFE">
        <w:rPr>
          <w:rFonts w:hint="eastAsia"/>
          <w:color w:val="000000" w:themeColor="text1"/>
          <w:sz w:val="24"/>
          <w:szCs w:val="24"/>
        </w:rPr>
        <w:t>&lt;/td&gt;</w:t>
      </w:r>
    </w:p>
    <w:p w14:paraId="132FAEEC"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lt;/tr&gt;</w:t>
      </w:r>
    </w:p>
    <w:p w14:paraId="27563E38" w14:textId="77777777" w:rsidR="006B5E49" w:rsidRPr="00577BFE"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lt;%}%&gt;</w:t>
      </w:r>
    </w:p>
    <w:p w14:paraId="329DC3CF" w14:textId="77777777" w:rsidR="006B5E49" w:rsidRDefault="006B5E49" w:rsidP="006B5E49">
      <w:pPr>
        <w:spacing w:line="300" w:lineRule="auto"/>
        <w:ind w:firstLineChars="200" w:firstLine="480"/>
        <w:jc w:val="left"/>
        <w:rPr>
          <w:color w:val="000000" w:themeColor="text1"/>
          <w:sz w:val="24"/>
          <w:szCs w:val="24"/>
        </w:rPr>
      </w:pPr>
      <w:r w:rsidRPr="00577BFE">
        <w:rPr>
          <w:color w:val="000000" w:themeColor="text1"/>
          <w:sz w:val="24"/>
          <w:szCs w:val="24"/>
        </w:rPr>
        <w:t>&lt;/table&gt;</w:t>
      </w:r>
    </w:p>
    <w:p w14:paraId="696DB164" w14:textId="77777777" w:rsidR="006B5E49" w:rsidRDefault="006B5E49" w:rsidP="006B5E49">
      <w:pPr>
        <w:spacing w:line="300" w:lineRule="auto"/>
        <w:ind w:firstLineChars="200" w:firstLine="420"/>
        <w:jc w:val="left"/>
        <w:rPr>
          <w:color w:val="000000" w:themeColor="text1"/>
          <w:sz w:val="24"/>
          <w:szCs w:val="24"/>
        </w:rPr>
      </w:pPr>
      <w:r>
        <w:rPr>
          <w:noProof/>
        </w:rPr>
        <w:drawing>
          <wp:inline distT="0" distB="0" distL="0" distR="0" wp14:anchorId="30AB619B" wp14:editId="39CC435D">
            <wp:extent cx="5274310" cy="2030730"/>
            <wp:effectExtent l="0" t="0" r="2540" b="7620"/>
            <wp:docPr id="1165" name="图片 1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030730"/>
                    </a:xfrm>
                    <a:prstGeom prst="rect">
                      <a:avLst/>
                    </a:prstGeom>
                  </pic:spPr>
                </pic:pic>
              </a:graphicData>
            </a:graphic>
          </wp:inline>
        </w:drawing>
      </w:r>
    </w:p>
    <w:p w14:paraId="303B3753" w14:textId="77777777" w:rsidR="006B5E49" w:rsidRPr="00211B56" w:rsidRDefault="006B5E49" w:rsidP="006B5E49">
      <w:pPr>
        <w:pStyle w:val="aa"/>
        <w:jc w:val="center"/>
      </w:pPr>
      <w:r w:rsidRPr="00211B56">
        <w:rPr>
          <w:rFonts w:hint="eastAsia"/>
        </w:rPr>
        <w:t>图</w:t>
      </w:r>
      <w:r w:rsidRPr="00211B56">
        <w:rPr>
          <w:rFonts w:hint="eastAsia"/>
        </w:rPr>
        <w:t>4</w:t>
      </w:r>
      <w:r>
        <w:rPr>
          <w:rFonts w:hint="eastAsia"/>
        </w:rPr>
        <w:t>.2.2</w:t>
      </w:r>
      <w:r w:rsidRPr="00211B56">
        <w:rPr>
          <w:rFonts w:hint="eastAsia"/>
        </w:rPr>
        <w:t xml:space="preserve">.1 </w:t>
      </w:r>
      <w:r w:rsidRPr="00211B56">
        <w:rPr>
          <w:rFonts w:hint="eastAsia"/>
        </w:rPr>
        <w:t>未输入数据的人才库列表</w:t>
      </w:r>
    </w:p>
    <w:p w14:paraId="6AC63781" w14:textId="77777777" w:rsidR="006B5E49" w:rsidRDefault="006B5E49" w:rsidP="006B5E49">
      <w:pPr>
        <w:spacing w:line="300" w:lineRule="auto"/>
        <w:ind w:firstLineChars="200" w:firstLine="420"/>
        <w:jc w:val="left"/>
        <w:rPr>
          <w:color w:val="000000" w:themeColor="text1"/>
          <w:sz w:val="24"/>
          <w:szCs w:val="24"/>
        </w:rPr>
      </w:pPr>
      <w:r>
        <w:rPr>
          <w:noProof/>
        </w:rPr>
        <w:drawing>
          <wp:inline distT="0" distB="0" distL="0" distR="0" wp14:anchorId="6C410845" wp14:editId="15E735D5">
            <wp:extent cx="5274310" cy="1961515"/>
            <wp:effectExtent l="0" t="0" r="2540" b="635"/>
            <wp:docPr id="1166" name="图片 1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1961515"/>
                    </a:xfrm>
                    <a:prstGeom prst="rect">
                      <a:avLst/>
                    </a:prstGeom>
                  </pic:spPr>
                </pic:pic>
              </a:graphicData>
            </a:graphic>
          </wp:inline>
        </w:drawing>
      </w:r>
    </w:p>
    <w:p w14:paraId="514C2D39" w14:textId="77777777" w:rsidR="006B5E49" w:rsidRDefault="006B5E49" w:rsidP="006B5E49">
      <w:pPr>
        <w:pStyle w:val="aa"/>
        <w:jc w:val="center"/>
      </w:pPr>
      <w:r w:rsidRPr="00211B56">
        <w:rPr>
          <w:rFonts w:hint="eastAsia"/>
        </w:rPr>
        <w:t>图</w:t>
      </w:r>
      <w:r w:rsidRPr="00211B56">
        <w:rPr>
          <w:rFonts w:hint="eastAsia"/>
        </w:rPr>
        <w:t>4.</w:t>
      </w:r>
      <w:r>
        <w:t>2.</w:t>
      </w:r>
      <w:r>
        <w:rPr>
          <w:rFonts w:hint="eastAsia"/>
        </w:rPr>
        <w:t>2.2</w:t>
      </w:r>
      <w:r w:rsidRPr="00211B56">
        <w:t xml:space="preserve"> </w:t>
      </w:r>
      <w:r w:rsidRPr="00211B56">
        <w:rPr>
          <w:rFonts w:hint="eastAsia"/>
        </w:rPr>
        <w:t>人才库列表</w:t>
      </w:r>
    </w:p>
    <w:p w14:paraId="726FC9FB" w14:textId="77777777" w:rsidR="006B5E49" w:rsidRDefault="006B5E49" w:rsidP="006B5E49">
      <w:pPr>
        <w:spacing w:line="300" w:lineRule="auto"/>
        <w:ind w:firstLineChars="200" w:firstLine="420"/>
        <w:jc w:val="left"/>
        <w:rPr>
          <w:color w:val="000000" w:themeColor="text1"/>
          <w:sz w:val="24"/>
          <w:szCs w:val="24"/>
        </w:rPr>
      </w:pPr>
      <w:r>
        <w:rPr>
          <w:noProof/>
        </w:rPr>
        <w:drawing>
          <wp:inline distT="0" distB="0" distL="0" distR="0" wp14:anchorId="6208DC1B" wp14:editId="08F0ECB3">
            <wp:extent cx="5274310" cy="1802130"/>
            <wp:effectExtent l="0" t="0" r="2540" b="7620"/>
            <wp:docPr id="1167" name="图片 1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1802130"/>
                    </a:xfrm>
                    <a:prstGeom prst="rect">
                      <a:avLst/>
                    </a:prstGeom>
                  </pic:spPr>
                </pic:pic>
              </a:graphicData>
            </a:graphic>
          </wp:inline>
        </w:drawing>
      </w:r>
    </w:p>
    <w:p w14:paraId="45A4A010" w14:textId="77777777" w:rsidR="006B5E49" w:rsidRPr="00211B56" w:rsidRDefault="006B5E49" w:rsidP="006B5E49">
      <w:pPr>
        <w:pStyle w:val="aa"/>
        <w:jc w:val="center"/>
      </w:pPr>
      <w:r w:rsidRPr="00211B56">
        <w:rPr>
          <w:rFonts w:hint="eastAsia"/>
        </w:rPr>
        <w:t>图</w:t>
      </w:r>
      <w:r w:rsidRPr="00211B56">
        <w:rPr>
          <w:rFonts w:hint="eastAsia"/>
        </w:rPr>
        <w:t>4.</w:t>
      </w:r>
      <w:r>
        <w:t>2.</w:t>
      </w:r>
      <w:r>
        <w:rPr>
          <w:rFonts w:hint="eastAsia"/>
        </w:rPr>
        <w:t>2.3</w:t>
      </w:r>
      <w:r w:rsidRPr="00211B56">
        <w:t xml:space="preserve"> </w:t>
      </w:r>
      <w:r w:rsidRPr="00211B56">
        <w:rPr>
          <w:rFonts w:hint="eastAsia"/>
        </w:rPr>
        <w:t>人才库列表</w:t>
      </w:r>
      <w:r>
        <w:rPr>
          <w:rFonts w:hint="eastAsia"/>
        </w:rPr>
        <w:t>详细信息</w:t>
      </w:r>
    </w:p>
    <w:p w14:paraId="579D65A5" w14:textId="024371AA" w:rsidR="006B5E49" w:rsidRPr="00C43EE9" w:rsidRDefault="006B5E49" w:rsidP="00956CEB">
      <w:pPr>
        <w:pStyle w:val="3"/>
        <w:rPr>
          <w:sz w:val="30"/>
          <w:szCs w:val="30"/>
        </w:rPr>
      </w:pPr>
      <w:bookmarkStart w:id="140" w:name="_Toc472336720"/>
      <w:r w:rsidRPr="00C43EE9">
        <w:rPr>
          <w:rFonts w:hint="eastAsia"/>
          <w:sz w:val="30"/>
          <w:szCs w:val="30"/>
        </w:rPr>
        <w:t>4</w:t>
      </w:r>
      <w:r w:rsidR="00735B49" w:rsidRPr="00C43EE9">
        <w:rPr>
          <w:rFonts w:hint="eastAsia"/>
          <w:sz w:val="30"/>
          <w:szCs w:val="30"/>
        </w:rPr>
        <w:t>.3</w:t>
      </w:r>
      <w:r w:rsidRPr="00C43EE9">
        <w:rPr>
          <w:rFonts w:hint="eastAsia"/>
          <w:sz w:val="30"/>
          <w:szCs w:val="30"/>
        </w:rPr>
        <w:t>.3</w:t>
      </w:r>
      <w:r w:rsidRPr="00C43EE9">
        <w:rPr>
          <w:rFonts w:hint="eastAsia"/>
          <w:sz w:val="30"/>
          <w:szCs w:val="30"/>
        </w:rPr>
        <w:t>解决动态数据存储问题</w:t>
      </w:r>
      <w:bookmarkEnd w:id="140"/>
    </w:p>
    <w:p w14:paraId="4C5150FE" w14:textId="77777777" w:rsidR="006B5E49" w:rsidRPr="007B51D5" w:rsidRDefault="006B5E49" w:rsidP="006B5E49">
      <w:pPr>
        <w:pStyle w:val="aa"/>
        <w:rPr>
          <w:color w:val="000000" w:themeColor="text1"/>
        </w:rPr>
      </w:pPr>
      <w:r w:rsidRPr="007B51D5">
        <w:rPr>
          <w:color w:val="000000" w:themeColor="text1"/>
        </w:rPr>
        <w:t>解决方法</w:t>
      </w:r>
      <w:r w:rsidRPr="007B51D5">
        <w:rPr>
          <w:rFonts w:hint="eastAsia"/>
          <w:color w:val="000000" w:themeColor="text1"/>
        </w:rPr>
        <w:t>：使用</w:t>
      </w:r>
      <w:r w:rsidRPr="007B51D5">
        <w:rPr>
          <w:rFonts w:hint="eastAsia"/>
          <w:color w:val="000000" w:themeColor="text1"/>
        </w:rPr>
        <w:t>form</w:t>
      </w:r>
      <w:r w:rsidRPr="007B51D5">
        <w:rPr>
          <w:rFonts w:hint="eastAsia"/>
          <w:color w:val="000000" w:themeColor="text1"/>
        </w:rPr>
        <w:t>表单提交的方式，把用户输入的数据传至后台，后台</w:t>
      </w:r>
      <w:r w:rsidRPr="007B51D5">
        <w:rPr>
          <w:rFonts w:hint="eastAsia"/>
          <w:color w:val="000000" w:themeColor="text1"/>
        </w:rPr>
        <w:lastRenderedPageBreak/>
        <w:t>再将相应数据存储入数据库。</w:t>
      </w:r>
      <w:r w:rsidRPr="007B51D5">
        <w:rPr>
          <w:rFonts w:hint="eastAsia"/>
          <w:color w:val="000000" w:themeColor="text1"/>
        </w:rPr>
        <w:t xml:space="preserve"> </w:t>
      </w:r>
    </w:p>
    <w:p w14:paraId="669D093F" w14:textId="77777777" w:rsidR="006B5E49" w:rsidRPr="007B51D5" w:rsidRDefault="006B5E49" w:rsidP="006B5E49">
      <w:pPr>
        <w:pStyle w:val="aa"/>
        <w:rPr>
          <w:color w:val="000000" w:themeColor="text1"/>
        </w:rPr>
      </w:pPr>
      <w:r w:rsidRPr="007B51D5">
        <w:rPr>
          <w:color w:val="000000" w:themeColor="text1"/>
        </w:rPr>
        <w:t>步骤一</w:t>
      </w:r>
      <w:r w:rsidRPr="007B51D5">
        <w:rPr>
          <w:rFonts w:hint="eastAsia"/>
          <w:color w:val="000000" w:themeColor="text1"/>
        </w:rPr>
        <w:t>：前端判断用户输入值的合法性后，将数据传至后台。</w:t>
      </w:r>
    </w:p>
    <w:p w14:paraId="3178A216" w14:textId="77777777" w:rsidR="006B5E49" w:rsidRPr="007B51D5" w:rsidRDefault="006B5E49" w:rsidP="006B5E49">
      <w:pPr>
        <w:pStyle w:val="aa"/>
        <w:rPr>
          <w:color w:val="000000" w:themeColor="text1"/>
        </w:rPr>
      </w:pPr>
      <w:r w:rsidRPr="007B51D5">
        <w:rPr>
          <w:color w:val="000000" w:themeColor="text1"/>
        </w:rPr>
        <w:t>步骤二</w:t>
      </w:r>
      <w:r w:rsidRPr="007B51D5">
        <w:rPr>
          <w:rFonts w:hint="eastAsia"/>
          <w:color w:val="000000" w:themeColor="text1"/>
        </w:rPr>
        <w:t>：后台获取数据，调用相应的</w:t>
      </w:r>
      <w:r w:rsidRPr="007B51D5">
        <w:rPr>
          <w:rFonts w:hint="eastAsia"/>
          <w:color w:val="000000" w:themeColor="text1"/>
        </w:rPr>
        <w:t>dao</w:t>
      </w:r>
      <w:r w:rsidRPr="007B51D5">
        <w:rPr>
          <w:rFonts w:hint="eastAsia"/>
          <w:color w:val="000000" w:themeColor="text1"/>
        </w:rPr>
        <w:t>进行数据库的增删改查。</w:t>
      </w:r>
    </w:p>
    <w:p w14:paraId="7BEEE48E" w14:textId="77777777" w:rsidR="006B5E49" w:rsidRPr="007B51D5" w:rsidRDefault="006B5E49" w:rsidP="006B5E49">
      <w:pPr>
        <w:pStyle w:val="aa"/>
        <w:rPr>
          <w:color w:val="000000" w:themeColor="text1"/>
        </w:rPr>
      </w:pPr>
      <w:r w:rsidRPr="007B51D5">
        <w:rPr>
          <w:color w:val="000000" w:themeColor="text1"/>
        </w:rPr>
        <w:t>步骤三</w:t>
      </w:r>
      <w:r w:rsidRPr="007B51D5">
        <w:rPr>
          <w:rFonts w:hint="eastAsia"/>
          <w:color w:val="000000" w:themeColor="text1"/>
        </w:rPr>
        <w:t>：若操作成功，跳转至成功页面。</w:t>
      </w:r>
    </w:p>
    <w:p w14:paraId="16C30F21" w14:textId="77777777" w:rsidR="006B5E49" w:rsidRPr="00577BFE" w:rsidRDefault="006B5E49" w:rsidP="006B5E49">
      <w:pPr>
        <w:spacing w:line="300" w:lineRule="auto"/>
        <w:ind w:firstLineChars="200" w:firstLine="480"/>
        <w:jc w:val="left"/>
        <w:rPr>
          <w:color w:val="000000" w:themeColor="text1"/>
          <w:sz w:val="24"/>
          <w:szCs w:val="24"/>
        </w:rPr>
      </w:pPr>
      <w:r>
        <w:rPr>
          <w:color w:val="000000" w:themeColor="text1"/>
          <w:sz w:val="24"/>
          <w:szCs w:val="24"/>
        </w:rPr>
        <w:t>u</w:t>
      </w:r>
      <w:r>
        <w:rPr>
          <w:rFonts w:hint="eastAsia"/>
          <w:color w:val="000000" w:themeColor="text1"/>
          <w:sz w:val="24"/>
          <w:szCs w:val="24"/>
        </w:rPr>
        <w:t>pdateeducate.</w:t>
      </w:r>
      <w:r>
        <w:rPr>
          <w:color w:val="000000" w:themeColor="text1"/>
          <w:sz w:val="24"/>
          <w:szCs w:val="24"/>
        </w:rPr>
        <w:t>jsp:</w:t>
      </w:r>
    </w:p>
    <w:p w14:paraId="54281BE9" w14:textId="77777777" w:rsidR="006B5E49" w:rsidRPr="00577BFE" w:rsidRDefault="006B5E49" w:rsidP="006B5E49">
      <w:pPr>
        <w:spacing w:line="300" w:lineRule="auto"/>
        <w:ind w:firstLineChars="200" w:firstLine="480"/>
        <w:jc w:val="left"/>
        <w:rPr>
          <w:sz w:val="24"/>
          <w:szCs w:val="24"/>
        </w:rPr>
      </w:pPr>
      <w:r w:rsidRPr="00577BFE">
        <w:rPr>
          <w:sz w:val="24"/>
          <w:szCs w:val="24"/>
        </w:rPr>
        <w:t>&lt;form name="educateForm" method="post" action="modifyeducate.do?action=updateeducate" onSubmit="return educateValidate();"&gt;</w:t>
      </w:r>
    </w:p>
    <w:p w14:paraId="21C398F5" w14:textId="77777777" w:rsidR="006B5E49" w:rsidRPr="00577BFE" w:rsidRDefault="006B5E49" w:rsidP="006B5E49">
      <w:pPr>
        <w:spacing w:line="300" w:lineRule="auto"/>
        <w:ind w:firstLineChars="200" w:firstLine="480"/>
        <w:jc w:val="left"/>
        <w:rPr>
          <w:sz w:val="24"/>
          <w:szCs w:val="24"/>
        </w:rPr>
      </w:pPr>
      <w:r w:rsidRPr="00577BFE">
        <w:rPr>
          <w:sz w:val="24"/>
          <w:szCs w:val="24"/>
        </w:rPr>
        <w:t>&lt;div class="MainDiv"&gt;</w:t>
      </w:r>
    </w:p>
    <w:p w14:paraId="67CFA447" w14:textId="77777777" w:rsidR="006B5E49" w:rsidRPr="00577BFE" w:rsidRDefault="006B5E49" w:rsidP="006B5E49">
      <w:pPr>
        <w:spacing w:line="300" w:lineRule="auto"/>
        <w:ind w:firstLineChars="200" w:firstLine="480"/>
        <w:jc w:val="left"/>
        <w:rPr>
          <w:sz w:val="24"/>
          <w:szCs w:val="24"/>
        </w:rPr>
      </w:pPr>
      <w:r w:rsidRPr="00577BFE">
        <w:rPr>
          <w:sz w:val="24"/>
          <w:szCs w:val="24"/>
        </w:rPr>
        <w:t>&lt;table width="99%" border="0" cellpadding="0" cellspacing="0" class="CContent"&gt;</w:t>
      </w:r>
    </w:p>
    <w:p w14:paraId="23DE1741" w14:textId="77777777" w:rsidR="006B5E49" w:rsidRPr="00577BFE" w:rsidRDefault="006B5E49" w:rsidP="006B5E49">
      <w:pPr>
        <w:spacing w:line="300" w:lineRule="auto"/>
        <w:ind w:firstLineChars="200" w:firstLine="480"/>
        <w:jc w:val="left"/>
        <w:rPr>
          <w:sz w:val="24"/>
          <w:szCs w:val="24"/>
        </w:rPr>
      </w:pPr>
      <w:r w:rsidRPr="00577BFE">
        <w:rPr>
          <w:sz w:val="24"/>
          <w:szCs w:val="24"/>
        </w:rPr>
        <w:t xml:space="preserve">  &lt;tr&gt;</w:t>
      </w:r>
    </w:p>
    <w:p w14:paraId="1A2EDBD4" w14:textId="77777777" w:rsidR="006B5E49" w:rsidRPr="00577BFE" w:rsidRDefault="006B5E49" w:rsidP="006B5E49">
      <w:pPr>
        <w:spacing w:line="300" w:lineRule="auto"/>
        <w:ind w:firstLineChars="200" w:firstLine="480"/>
        <w:jc w:val="left"/>
        <w:rPr>
          <w:sz w:val="24"/>
          <w:szCs w:val="24"/>
        </w:rPr>
      </w:pPr>
      <w:r w:rsidRPr="00577BFE">
        <w:rPr>
          <w:rFonts w:hint="eastAsia"/>
          <w:sz w:val="24"/>
          <w:szCs w:val="24"/>
        </w:rPr>
        <w:t xml:space="preserve">      &lt;th class="tablestyle_title" &gt;</w:t>
      </w:r>
      <w:r w:rsidRPr="00577BFE">
        <w:rPr>
          <w:rFonts w:hint="eastAsia"/>
          <w:sz w:val="24"/>
          <w:szCs w:val="24"/>
        </w:rPr>
        <w:t>培训总结</w:t>
      </w:r>
      <w:r w:rsidRPr="00577BFE">
        <w:rPr>
          <w:rFonts w:hint="eastAsia"/>
          <w:sz w:val="24"/>
          <w:szCs w:val="24"/>
        </w:rPr>
        <w:t>&lt;/th&gt;</w:t>
      </w:r>
    </w:p>
    <w:p w14:paraId="12B404DF" w14:textId="77777777" w:rsidR="006B5E49" w:rsidRPr="00577BFE" w:rsidRDefault="006B5E49" w:rsidP="006B5E49">
      <w:pPr>
        <w:spacing w:line="300" w:lineRule="auto"/>
        <w:ind w:firstLineChars="200" w:firstLine="480"/>
        <w:jc w:val="left"/>
        <w:rPr>
          <w:sz w:val="24"/>
          <w:szCs w:val="24"/>
        </w:rPr>
      </w:pPr>
      <w:r w:rsidRPr="00577BFE">
        <w:rPr>
          <w:sz w:val="24"/>
          <w:szCs w:val="24"/>
        </w:rPr>
        <w:t xml:space="preserve">  &lt;/tr&gt;</w:t>
      </w:r>
    </w:p>
    <w:p w14:paraId="1F2BA2F9" w14:textId="77777777" w:rsidR="006B5E49" w:rsidRPr="00577BFE" w:rsidRDefault="006B5E49" w:rsidP="006B5E49">
      <w:pPr>
        <w:spacing w:line="300" w:lineRule="auto"/>
        <w:ind w:firstLineChars="200" w:firstLine="480"/>
        <w:jc w:val="left"/>
        <w:rPr>
          <w:sz w:val="24"/>
          <w:szCs w:val="24"/>
        </w:rPr>
      </w:pPr>
      <w:r w:rsidRPr="00577BFE">
        <w:rPr>
          <w:sz w:val="24"/>
          <w:szCs w:val="24"/>
        </w:rPr>
        <w:t xml:space="preserve">  &lt;tr&gt;</w:t>
      </w:r>
    </w:p>
    <w:p w14:paraId="6817FAA1" w14:textId="77777777" w:rsidR="006B5E49" w:rsidRPr="00577BFE" w:rsidRDefault="006B5E49" w:rsidP="006B5E49">
      <w:pPr>
        <w:spacing w:line="300" w:lineRule="auto"/>
        <w:ind w:firstLineChars="200" w:firstLine="480"/>
        <w:jc w:val="left"/>
        <w:rPr>
          <w:sz w:val="24"/>
          <w:szCs w:val="24"/>
        </w:rPr>
      </w:pPr>
      <w:r w:rsidRPr="00577BFE">
        <w:rPr>
          <w:sz w:val="24"/>
          <w:szCs w:val="24"/>
        </w:rPr>
        <w:t xml:space="preserve">    &lt;td class="CPanel"&gt;</w:t>
      </w:r>
    </w:p>
    <w:p w14:paraId="7AF6D9F6"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p>
    <w:p w14:paraId="6B14ACA6"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t>&lt;table border="0" cellpadding="0" cellspacing="0" style="width:80%" align="center"&gt;</w:t>
      </w:r>
    </w:p>
    <w:p w14:paraId="133046EE"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t>&lt;tr&gt;&lt;td align="left"&gt;</w:t>
      </w:r>
    </w:p>
    <w:p w14:paraId="3E1DDE38" w14:textId="77777777" w:rsidR="006B5E49" w:rsidRPr="00577BFE" w:rsidRDefault="006B5E49" w:rsidP="006B5E49">
      <w:pPr>
        <w:spacing w:line="300" w:lineRule="auto"/>
        <w:ind w:firstLineChars="200" w:firstLine="480"/>
        <w:jc w:val="left"/>
        <w:rPr>
          <w:sz w:val="24"/>
          <w:szCs w:val="24"/>
        </w:rPr>
      </w:pPr>
      <w:r w:rsidRPr="00577BFE">
        <w:rPr>
          <w:rFonts w:hint="eastAsia"/>
          <w:sz w:val="24"/>
          <w:szCs w:val="24"/>
        </w:rPr>
        <w:tab/>
      </w:r>
      <w:r w:rsidRPr="00577BFE">
        <w:rPr>
          <w:rFonts w:hint="eastAsia"/>
          <w:sz w:val="24"/>
          <w:szCs w:val="24"/>
        </w:rPr>
        <w:tab/>
        <w:t>&lt;input type="submit"value="</w:t>
      </w:r>
      <w:r w:rsidRPr="00577BFE">
        <w:rPr>
          <w:rFonts w:hint="eastAsia"/>
          <w:sz w:val="24"/>
          <w:szCs w:val="24"/>
        </w:rPr>
        <w:t>保存</w:t>
      </w:r>
      <w:r w:rsidRPr="00577BFE">
        <w:rPr>
          <w:rFonts w:hint="eastAsia"/>
          <w:sz w:val="24"/>
          <w:szCs w:val="24"/>
        </w:rPr>
        <w:t>" class="button"/&gt;</w:t>
      </w:r>
      <w:r w:rsidRPr="00577BFE">
        <w:rPr>
          <w:rFonts w:hint="eastAsia"/>
          <w:sz w:val="24"/>
          <w:szCs w:val="24"/>
        </w:rPr>
        <w:t xml:space="preserve">　</w:t>
      </w:r>
    </w:p>
    <w:p w14:paraId="1AE2E84E"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p>
    <w:p w14:paraId="0DF6C9A3" w14:textId="77777777" w:rsidR="006B5E49" w:rsidRPr="00577BFE" w:rsidRDefault="006B5E49" w:rsidP="006B5E49">
      <w:pPr>
        <w:spacing w:line="300" w:lineRule="auto"/>
        <w:ind w:firstLineChars="200" w:firstLine="480"/>
        <w:jc w:val="left"/>
        <w:rPr>
          <w:sz w:val="24"/>
          <w:szCs w:val="24"/>
        </w:rPr>
      </w:pPr>
      <w:r w:rsidRPr="00577BFE">
        <w:rPr>
          <w:rFonts w:hint="eastAsia"/>
          <w:sz w:val="24"/>
          <w:szCs w:val="24"/>
        </w:rPr>
        <w:tab/>
      </w:r>
      <w:r w:rsidRPr="00577BFE">
        <w:rPr>
          <w:rFonts w:hint="eastAsia"/>
          <w:sz w:val="24"/>
          <w:szCs w:val="24"/>
        </w:rPr>
        <w:tab/>
      </w:r>
      <w:r w:rsidRPr="00577BFE">
        <w:rPr>
          <w:rFonts w:hint="eastAsia"/>
          <w:sz w:val="24"/>
          <w:szCs w:val="24"/>
        </w:rPr>
        <w:tab/>
        <w:t>&lt;input type="button" value="</w:t>
      </w:r>
      <w:r w:rsidRPr="00577BFE">
        <w:rPr>
          <w:rFonts w:hint="eastAsia"/>
          <w:sz w:val="24"/>
          <w:szCs w:val="24"/>
        </w:rPr>
        <w:t>返回</w:t>
      </w:r>
      <w:r w:rsidRPr="00577BFE">
        <w:rPr>
          <w:rFonts w:hint="eastAsia"/>
          <w:sz w:val="24"/>
          <w:szCs w:val="24"/>
        </w:rPr>
        <w:t>"  onclick="javascript:history.back();" class="button"/&gt;</w:t>
      </w:r>
    </w:p>
    <w:p w14:paraId="4FA228C3"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t>&lt;/td&gt;&lt;/tr&gt;</w:t>
      </w:r>
    </w:p>
    <w:p w14:paraId="1B02A3AC"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t>&lt;%</w:t>
      </w:r>
    </w:p>
    <w:p w14:paraId="4F4DC75D"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t xml:space="preserve">  Educate e=(Educate)request.getAttribute("educate");</w:t>
      </w:r>
    </w:p>
    <w:p w14:paraId="75E6185E"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t xml:space="preserve">  if(e!=null){</w:t>
      </w:r>
    </w:p>
    <w:p w14:paraId="1741C955" w14:textId="77777777" w:rsidR="006B5E49" w:rsidRPr="00577BFE" w:rsidRDefault="006B5E49" w:rsidP="006B5E49">
      <w:pPr>
        <w:spacing w:line="300" w:lineRule="auto"/>
        <w:ind w:firstLineChars="200" w:firstLine="480"/>
        <w:jc w:val="left"/>
        <w:rPr>
          <w:sz w:val="24"/>
          <w:szCs w:val="24"/>
        </w:rPr>
      </w:pPr>
      <w:r w:rsidRPr="00577BFE">
        <w:rPr>
          <w:sz w:val="24"/>
          <w:szCs w:val="24"/>
        </w:rPr>
        <w:tab/>
        <w:t xml:space="preserve">  </w:t>
      </w:r>
      <w:r w:rsidRPr="00577BFE">
        <w:rPr>
          <w:sz w:val="24"/>
          <w:szCs w:val="24"/>
        </w:rPr>
        <w:tab/>
        <w:t>%&gt;</w:t>
      </w:r>
    </w:p>
    <w:p w14:paraId="51D58D08" w14:textId="77777777" w:rsidR="006B5E49" w:rsidRPr="00577BFE" w:rsidRDefault="006B5E49" w:rsidP="006B5E49">
      <w:pPr>
        <w:spacing w:line="300" w:lineRule="auto"/>
        <w:ind w:firstLineChars="200" w:firstLine="480"/>
        <w:jc w:val="left"/>
        <w:rPr>
          <w:sz w:val="24"/>
          <w:szCs w:val="24"/>
        </w:rPr>
      </w:pPr>
      <w:r w:rsidRPr="00577BFE">
        <w:rPr>
          <w:sz w:val="24"/>
          <w:szCs w:val="24"/>
        </w:rPr>
        <w:tab/>
        <w:t xml:space="preserve">  </w:t>
      </w:r>
      <w:r w:rsidRPr="00577BFE">
        <w:rPr>
          <w:sz w:val="24"/>
          <w:szCs w:val="24"/>
        </w:rPr>
        <w:tab/>
        <w:t>&lt;input type="hidden" name="id" value="&lt;%=e.getId()%&gt;"/&gt;</w:t>
      </w:r>
    </w:p>
    <w:p w14:paraId="08904CDE" w14:textId="77777777" w:rsidR="006B5E49" w:rsidRPr="00577BFE" w:rsidRDefault="006B5E49" w:rsidP="006B5E49">
      <w:pPr>
        <w:spacing w:line="300" w:lineRule="auto"/>
        <w:ind w:firstLineChars="200" w:firstLine="480"/>
        <w:jc w:val="left"/>
        <w:rPr>
          <w:sz w:val="24"/>
          <w:szCs w:val="24"/>
        </w:rPr>
      </w:pPr>
      <w:r w:rsidRPr="00577BFE">
        <w:rPr>
          <w:sz w:val="24"/>
          <w:szCs w:val="24"/>
        </w:rPr>
        <w:tab/>
        <w:t xml:space="preserve">  </w:t>
      </w:r>
      <w:r w:rsidRPr="00577BFE">
        <w:rPr>
          <w:sz w:val="24"/>
          <w:szCs w:val="24"/>
        </w:rPr>
        <w:tab/>
        <w:t>&lt;input type="hidden" name="educate" value="&lt;%=request.getParameter("educate")%&gt;"/&gt;</w:t>
      </w:r>
    </w:p>
    <w:p w14:paraId="22E195C6"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t>&lt;TR&gt;</w:t>
      </w:r>
    </w:p>
    <w:p w14:paraId="433B9E74"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t>&lt;TD width="100%"&gt;</w:t>
      </w:r>
    </w:p>
    <w:p w14:paraId="613A9397"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t>&lt;fieldset style="height:100%;"&gt;</w:t>
      </w:r>
    </w:p>
    <w:p w14:paraId="1F3D04B0" w14:textId="77777777" w:rsidR="006B5E49" w:rsidRPr="00577BFE" w:rsidRDefault="006B5E49" w:rsidP="006B5E49">
      <w:pPr>
        <w:spacing w:line="300" w:lineRule="auto"/>
        <w:ind w:firstLineChars="200" w:firstLine="480"/>
        <w:jc w:val="left"/>
        <w:rPr>
          <w:sz w:val="24"/>
          <w:szCs w:val="24"/>
        </w:rPr>
      </w:pPr>
      <w:r w:rsidRPr="00577BFE">
        <w:rPr>
          <w:rFonts w:hint="eastAsia"/>
          <w:sz w:val="24"/>
          <w:szCs w:val="24"/>
        </w:rPr>
        <w:lastRenderedPageBreak/>
        <w:tab/>
      </w:r>
      <w:r w:rsidRPr="00577BFE">
        <w:rPr>
          <w:rFonts w:hint="eastAsia"/>
          <w:sz w:val="24"/>
          <w:szCs w:val="24"/>
        </w:rPr>
        <w:tab/>
      </w:r>
      <w:r w:rsidRPr="00577BFE">
        <w:rPr>
          <w:rFonts w:hint="eastAsia"/>
          <w:sz w:val="24"/>
          <w:szCs w:val="24"/>
        </w:rPr>
        <w:tab/>
      </w:r>
      <w:r w:rsidRPr="00577BFE">
        <w:rPr>
          <w:rFonts w:hint="eastAsia"/>
          <w:sz w:val="24"/>
          <w:szCs w:val="24"/>
        </w:rPr>
        <w:tab/>
        <w:t>&lt;legend&gt;</w:t>
      </w:r>
      <w:r w:rsidRPr="00577BFE">
        <w:rPr>
          <w:rFonts w:hint="eastAsia"/>
          <w:sz w:val="24"/>
          <w:szCs w:val="24"/>
        </w:rPr>
        <w:t>培训计划</w:t>
      </w:r>
      <w:r w:rsidRPr="00577BFE">
        <w:rPr>
          <w:rFonts w:hint="eastAsia"/>
          <w:sz w:val="24"/>
          <w:szCs w:val="24"/>
        </w:rPr>
        <w:t>&lt;/legend&gt;</w:t>
      </w:r>
    </w:p>
    <w:p w14:paraId="02E99EF2"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able border="0" cellpadding="2" cellspacing="1" style="width:100%"&gt;</w:t>
      </w:r>
    </w:p>
    <w:p w14:paraId="57835692"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r&gt;</w:t>
      </w:r>
    </w:p>
    <w:p w14:paraId="649D02C5" w14:textId="77777777" w:rsidR="006B5E49" w:rsidRPr="00577BFE" w:rsidRDefault="006B5E49" w:rsidP="006B5E49">
      <w:pPr>
        <w:spacing w:line="300" w:lineRule="auto"/>
        <w:ind w:firstLineChars="200" w:firstLine="480"/>
        <w:jc w:val="left"/>
        <w:rPr>
          <w:sz w:val="24"/>
          <w:szCs w:val="24"/>
        </w:rPr>
      </w:pPr>
      <w:r w:rsidRPr="00577BFE">
        <w:rPr>
          <w:rFonts w:hint="eastAsia"/>
          <w:sz w:val="24"/>
          <w:szCs w:val="24"/>
        </w:rPr>
        <w:tab/>
      </w:r>
      <w:r w:rsidRPr="00577BFE">
        <w:rPr>
          <w:rFonts w:hint="eastAsia"/>
          <w:sz w:val="24"/>
          <w:szCs w:val="24"/>
        </w:rPr>
        <w:tab/>
      </w:r>
      <w:r w:rsidRPr="00577BFE">
        <w:rPr>
          <w:rFonts w:hint="eastAsia"/>
          <w:sz w:val="24"/>
          <w:szCs w:val="24"/>
        </w:rPr>
        <w:tab/>
      </w:r>
      <w:r w:rsidRPr="00577BFE">
        <w:rPr>
          <w:rFonts w:hint="eastAsia"/>
          <w:sz w:val="24"/>
          <w:szCs w:val="24"/>
        </w:rPr>
        <w:tab/>
      </w:r>
      <w:r w:rsidRPr="00577BFE">
        <w:rPr>
          <w:rFonts w:hint="eastAsia"/>
          <w:sz w:val="24"/>
          <w:szCs w:val="24"/>
        </w:rPr>
        <w:tab/>
        <w:t xml:space="preserve">    &lt;td nowrap align="right" width="11%"&gt;</w:t>
      </w:r>
      <w:r w:rsidRPr="00577BFE">
        <w:rPr>
          <w:rFonts w:hint="eastAsia"/>
          <w:sz w:val="24"/>
          <w:szCs w:val="24"/>
        </w:rPr>
        <w:t>培训名称：</w:t>
      </w:r>
      <w:r w:rsidRPr="00577BFE">
        <w:rPr>
          <w:rFonts w:hint="eastAsia"/>
          <w:sz w:val="24"/>
          <w:szCs w:val="24"/>
        </w:rPr>
        <w:t>&lt;/td&gt;</w:t>
      </w:r>
    </w:p>
    <w:p w14:paraId="76802757"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d colspan="3"&gt;&lt;input name="name" type="text" class="input" value="&lt;%=e.getName()%&gt;" disabled/&gt;</w:t>
      </w:r>
    </w:p>
    <w:p w14:paraId="2D722466"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span class="red"&gt;*&lt;/span&gt;&lt;/td&gt;</w:t>
      </w:r>
    </w:p>
    <w:p w14:paraId="0EEB3732"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r&gt;</w:t>
      </w:r>
    </w:p>
    <w:p w14:paraId="70B14058"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r&gt;</w:t>
      </w:r>
    </w:p>
    <w:p w14:paraId="5AFE5F3C" w14:textId="77777777" w:rsidR="006B5E49" w:rsidRPr="00577BFE" w:rsidRDefault="006B5E49" w:rsidP="006B5E49">
      <w:pPr>
        <w:spacing w:line="300" w:lineRule="auto"/>
        <w:ind w:firstLineChars="200" w:firstLine="480"/>
        <w:jc w:val="left"/>
        <w:rPr>
          <w:sz w:val="24"/>
          <w:szCs w:val="24"/>
        </w:rPr>
      </w:pPr>
      <w:r w:rsidRPr="00577BFE">
        <w:rPr>
          <w:rFonts w:hint="eastAsia"/>
          <w:sz w:val="24"/>
          <w:szCs w:val="24"/>
        </w:rPr>
        <w:tab/>
      </w:r>
      <w:r w:rsidRPr="00577BFE">
        <w:rPr>
          <w:rFonts w:hint="eastAsia"/>
          <w:sz w:val="24"/>
          <w:szCs w:val="24"/>
        </w:rPr>
        <w:tab/>
      </w:r>
      <w:r w:rsidRPr="00577BFE">
        <w:rPr>
          <w:rFonts w:hint="eastAsia"/>
          <w:sz w:val="24"/>
          <w:szCs w:val="24"/>
        </w:rPr>
        <w:tab/>
      </w:r>
      <w:r w:rsidRPr="00577BFE">
        <w:rPr>
          <w:rFonts w:hint="eastAsia"/>
          <w:sz w:val="24"/>
          <w:szCs w:val="24"/>
        </w:rPr>
        <w:tab/>
      </w:r>
      <w:r w:rsidRPr="00577BFE">
        <w:rPr>
          <w:rFonts w:hint="eastAsia"/>
          <w:sz w:val="24"/>
          <w:szCs w:val="24"/>
        </w:rPr>
        <w:tab/>
        <w:t xml:space="preserve">    &lt;td nowrap align="right" width="11%"&gt;</w:t>
      </w:r>
      <w:r w:rsidRPr="00577BFE">
        <w:rPr>
          <w:rFonts w:hint="eastAsia"/>
          <w:sz w:val="24"/>
          <w:szCs w:val="24"/>
        </w:rPr>
        <w:t>培训目的：</w:t>
      </w:r>
      <w:r w:rsidRPr="00577BFE">
        <w:rPr>
          <w:rFonts w:hint="eastAsia"/>
          <w:sz w:val="24"/>
          <w:szCs w:val="24"/>
        </w:rPr>
        <w:t>&lt;/td&gt;</w:t>
      </w:r>
    </w:p>
    <w:p w14:paraId="6B9876F5"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d colspan="3"&gt;&lt;input type="text" name="purpose" class="input" value="&lt;%=e.getPurpose()%&gt;" disabled/&gt;</w:t>
      </w:r>
    </w:p>
    <w:p w14:paraId="53188000"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span class="red"&gt;*&lt;/span&gt;&lt;/td&gt;</w:t>
      </w:r>
    </w:p>
    <w:p w14:paraId="6DF36886"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r&gt;</w:t>
      </w:r>
    </w:p>
    <w:p w14:paraId="2DFDC56E"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r&gt;</w:t>
      </w:r>
    </w:p>
    <w:p w14:paraId="7B8BE440" w14:textId="77777777" w:rsidR="006B5E49" w:rsidRPr="00577BFE" w:rsidRDefault="006B5E49" w:rsidP="006B5E49">
      <w:pPr>
        <w:spacing w:line="300" w:lineRule="auto"/>
        <w:ind w:firstLineChars="200" w:firstLine="480"/>
        <w:jc w:val="left"/>
        <w:rPr>
          <w:sz w:val="24"/>
          <w:szCs w:val="24"/>
        </w:rPr>
      </w:pPr>
      <w:r w:rsidRPr="00577BFE">
        <w:rPr>
          <w:rFonts w:hint="eastAsia"/>
          <w:sz w:val="24"/>
          <w:szCs w:val="24"/>
        </w:rPr>
        <w:tab/>
      </w:r>
      <w:r w:rsidRPr="00577BFE">
        <w:rPr>
          <w:rFonts w:hint="eastAsia"/>
          <w:sz w:val="24"/>
          <w:szCs w:val="24"/>
        </w:rPr>
        <w:tab/>
      </w:r>
      <w:r w:rsidRPr="00577BFE">
        <w:rPr>
          <w:rFonts w:hint="eastAsia"/>
          <w:sz w:val="24"/>
          <w:szCs w:val="24"/>
        </w:rPr>
        <w:tab/>
      </w:r>
      <w:r w:rsidRPr="00577BFE">
        <w:rPr>
          <w:rFonts w:hint="eastAsia"/>
          <w:sz w:val="24"/>
          <w:szCs w:val="24"/>
        </w:rPr>
        <w:tab/>
      </w:r>
      <w:r w:rsidRPr="00577BFE">
        <w:rPr>
          <w:rFonts w:hint="eastAsia"/>
          <w:sz w:val="24"/>
          <w:szCs w:val="24"/>
        </w:rPr>
        <w:tab/>
        <w:t xml:space="preserve">    &lt;td nowrap align="right"&gt;</w:t>
      </w:r>
      <w:r w:rsidRPr="00577BFE">
        <w:rPr>
          <w:rFonts w:hint="eastAsia"/>
          <w:sz w:val="24"/>
          <w:szCs w:val="24"/>
        </w:rPr>
        <w:t>培训开始时间：</w:t>
      </w:r>
      <w:r w:rsidRPr="00577BFE">
        <w:rPr>
          <w:rFonts w:hint="eastAsia"/>
          <w:sz w:val="24"/>
          <w:szCs w:val="24"/>
        </w:rPr>
        <w:t>&lt;/td&gt;</w:t>
      </w:r>
    </w:p>
    <w:p w14:paraId="40C05C8B"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d width="29%"&gt;&lt;input type="text" name="begintime" class="input" value="&lt;%=StringUtil.notNull(DateUtil.parseToString(e.getBegintime(),DateUtil.yyyyMMdd))%&gt;" disabled/&gt;</w:t>
      </w:r>
    </w:p>
    <w:p w14:paraId="2EAB0C8D"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w:t>
      </w:r>
      <w:r w:rsidRPr="00577BFE">
        <w:rPr>
          <w:sz w:val="24"/>
          <w:szCs w:val="24"/>
        </w:rPr>
        <w:tab/>
        <w:t>&lt;span class="red"&gt;*&lt;/span&gt;&lt;/td&gt;</w:t>
      </w:r>
    </w:p>
    <w:p w14:paraId="730D3EB5" w14:textId="77777777" w:rsidR="006B5E49" w:rsidRPr="00577BFE" w:rsidRDefault="006B5E49" w:rsidP="006B5E49">
      <w:pPr>
        <w:spacing w:line="300" w:lineRule="auto"/>
        <w:ind w:firstLineChars="200" w:firstLine="480"/>
        <w:jc w:val="left"/>
        <w:rPr>
          <w:sz w:val="24"/>
          <w:szCs w:val="24"/>
        </w:rPr>
      </w:pPr>
      <w:r w:rsidRPr="00577BFE">
        <w:rPr>
          <w:rFonts w:hint="eastAsia"/>
          <w:sz w:val="24"/>
          <w:szCs w:val="24"/>
        </w:rPr>
        <w:tab/>
      </w:r>
      <w:r w:rsidRPr="00577BFE">
        <w:rPr>
          <w:rFonts w:hint="eastAsia"/>
          <w:sz w:val="24"/>
          <w:szCs w:val="24"/>
        </w:rPr>
        <w:tab/>
      </w:r>
      <w:r w:rsidRPr="00577BFE">
        <w:rPr>
          <w:rFonts w:hint="eastAsia"/>
          <w:sz w:val="24"/>
          <w:szCs w:val="24"/>
        </w:rPr>
        <w:tab/>
      </w:r>
      <w:r w:rsidRPr="00577BFE">
        <w:rPr>
          <w:rFonts w:hint="eastAsia"/>
          <w:sz w:val="24"/>
          <w:szCs w:val="24"/>
        </w:rPr>
        <w:tab/>
      </w:r>
      <w:r w:rsidRPr="00577BFE">
        <w:rPr>
          <w:rFonts w:hint="eastAsia"/>
          <w:sz w:val="24"/>
          <w:szCs w:val="24"/>
        </w:rPr>
        <w:tab/>
        <w:t xml:space="preserve">    &lt;td width="18%"&gt;</w:t>
      </w:r>
      <w:r w:rsidRPr="00577BFE">
        <w:rPr>
          <w:rFonts w:hint="eastAsia"/>
          <w:sz w:val="24"/>
          <w:szCs w:val="24"/>
        </w:rPr>
        <w:t>培训结束时间：</w:t>
      </w:r>
      <w:r w:rsidRPr="00577BFE">
        <w:rPr>
          <w:rFonts w:hint="eastAsia"/>
          <w:sz w:val="24"/>
          <w:szCs w:val="24"/>
        </w:rPr>
        <w:t>&lt;/td&gt;</w:t>
      </w:r>
    </w:p>
    <w:p w14:paraId="5E2B9C84"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d width="42%"&gt;&lt;input type="text" name="endtime" class="input" value="&lt;%=StringUtil.notNull(DateUtil.parseToString(e.getEndtime(),DateUtil.yyyyMMdd))%&gt;" disabled/&gt;</w:t>
      </w:r>
    </w:p>
    <w:p w14:paraId="4A204A0C"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span class="red"&gt;*&lt;/span&gt;&lt;/td&gt;</w:t>
      </w:r>
    </w:p>
    <w:p w14:paraId="53C57CE2"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r&gt;</w:t>
      </w:r>
    </w:p>
    <w:p w14:paraId="5A54D1BA"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r&gt;</w:t>
      </w:r>
    </w:p>
    <w:p w14:paraId="02FEAE6E" w14:textId="77777777" w:rsidR="006B5E49" w:rsidRPr="00577BFE" w:rsidRDefault="006B5E49" w:rsidP="006B5E49">
      <w:pPr>
        <w:spacing w:line="300" w:lineRule="auto"/>
        <w:ind w:firstLineChars="200" w:firstLine="480"/>
        <w:jc w:val="left"/>
        <w:rPr>
          <w:sz w:val="24"/>
          <w:szCs w:val="24"/>
        </w:rPr>
      </w:pPr>
      <w:r w:rsidRPr="00577BFE">
        <w:rPr>
          <w:rFonts w:hint="eastAsia"/>
          <w:sz w:val="24"/>
          <w:szCs w:val="24"/>
        </w:rPr>
        <w:tab/>
      </w:r>
      <w:r w:rsidRPr="00577BFE">
        <w:rPr>
          <w:rFonts w:hint="eastAsia"/>
          <w:sz w:val="24"/>
          <w:szCs w:val="24"/>
        </w:rPr>
        <w:tab/>
      </w:r>
      <w:r w:rsidRPr="00577BFE">
        <w:rPr>
          <w:rFonts w:hint="eastAsia"/>
          <w:sz w:val="24"/>
          <w:szCs w:val="24"/>
        </w:rPr>
        <w:tab/>
      </w:r>
      <w:r w:rsidRPr="00577BFE">
        <w:rPr>
          <w:rFonts w:hint="eastAsia"/>
          <w:sz w:val="24"/>
          <w:szCs w:val="24"/>
        </w:rPr>
        <w:tab/>
      </w:r>
      <w:r w:rsidRPr="00577BFE">
        <w:rPr>
          <w:rFonts w:hint="eastAsia"/>
          <w:sz w:val="24"/>
          <w:szCs w:val="24"/>
        </w:rPr>
        <w:tab/>
        <w:t xml:space="preserve">    &lt;td nowrap align="right"&gt;</w:t>
      </w:r>
      <w:r w:rsidRPr="00577BFE">
        <w:rPr>
          <w:rFonts w:hint="eastAsia"/>
          <w:sz w:val="24"/>
          <w:szCs w:val="24"/>
        </w:rPr>
        <w:t>讲师：</w:t>
      </w:r>
      <w:r w:rsidRPr="00577BFE">
        <w:rPr>
          <w:rFonts w:hint="eastAsia"/>
          <w:sz w:val="24"/>
          <w:szCs w:val="24"/>
        </w:rPr>
        <w:t>&lt;/td&gt;</w:t>
      </w:r>
    </w:p>
    <w:p w14:paraId="7F766DFA"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d&gt;&lt;input type="text" name="teacher" class="input" value="&lt;%=e.getTeacher()%&gt;" disabled/&gt;</w:t>
      </w:r>
    </w:p>
    <w:p w14:paraId="7D65FC9D" w14:textId="77777777" w:rsidR="006B5E49" w:rsidRPr="00577BFE" w:rsidRDefault="006B5E49" w:rsidP="006B5E49">
      <w:pPr>
        <w:spacing w:line="300" w:lineRule="auto"/>
        <w:ind w:firstLineChars="200" w:firstLine="480"/>
        <w:jc w:val="left"/>
        <w:rPr>
          <w:sz w:val="24"/>
          <w:szCs w:val="24"/>
        </w:rPr>
      </w:pPr>
      <w:r w:rsidRPr="00577BFE">
        <w:rPr>
          <w:sz w:val="24"/>
          <w:szCs w:val="24"/>
        </w:rPr>
        <w:lastRenderedPageBreak/>
        <w:tab/>
      </w:r>
      <w:r w:rsidRPr="00577BFE">
        <w:rPr>
          <w:sz w:val="24"/>
          <w:szCs w:val="24"/>
        </w:rPr>
        <w:tab/>
      </w:r>
      <w:r w:rsidRPr="00577BFE">
        <w:rPr>
          <w:sz w:val="24"/>
          <w:szCs w:val="24"/>
        </w:rPr>
        <w:tab/>
      </w:r>
      <w:r w:rsidRPr="00577BFE">
        <w:rPr>
          <w:sz w:val="24"/>
          <w:szCs w:val="24"/>
        </w:rPr>
        <w:tab/>
      </w:r>
      <w:r w:rsidRPr="00577BFE">
        <w:rPr>
          <w:sz w:val="24"/>
          <w:szCs w:val="24"/>
        </w:rPr>
        <w:tab/>
        <w:t xml:space="preserve">    &lt;span class="red"&gt;*&lt;/span&gt;&lt;/td&gt;</w:t>
      </w:r>
    </w:p>
    <w:p w14:paraId="4C992046" w14:textId="77777777" w:rsidR="006B5E49" w:rsidRPr="00577BFE" w:rsidRDefault="006B5E49" w:rsidP="006B5E49">
      <w:pPr>
        <w:spacing w:line="300" w:lineRule="auto"/>
        <w:ind w:firstLineChars="200" w:firstLine="480"/>
        <w:jc w:val="left"/>
        <w:rPr>
          <w:sz w:val="24"/>
          <w:szCs w:val="24"/>
        </w:rPr>
      </w:pPr>
      <w:r w:rsidRPr="00577BFE">
        <w:rPr>
          <w:rFonts w:hint="eastAsia"/>
          <w:sz w:val="24"/>
          <w:szCs w:val="24"/>
        </w:rPr>
        <w:tab/>
      </w:r>
      <w:r w:rsidRPr="00577BFE">
        <w:rPr>
          <w:rFonts w:hint="eastAsia"/>
          <w:sz w:val="24"/>
          <w:szCs w:val="24"/>
        </w:rPr>
        <w:tab/>
      </w:r>
      <w:r w:rsidRPr="00577BFE">
        <w:rPr>
          <w:rFonts w:hint="eastAsia"/>
          <w:sz w:val="24"/>
          <w:szCs w:val="24"/>
        </w:rPr>
        <w:tab/>
      </w:r>
      <w:r w:rsidRPr="00577BFE">
        <w:rPr>
          <w:rFonts w:hint="eastAsia"/>
          <w:sz w:val="24"/>
          <w:szCs w:val="24"/>
        </w:rPr>
        <w:tab/>
      </w:r>
      <w:r w:rsidRPr="00577BFE">
        <w:rPr>
          <w:rFonts w:hint="eastAsia"/>
          <w:sz w:val="24"/>
          <w:szCs w:val="24"/>
        </w:rPr>
        <w:tab/>
        <w:t xml:space="preserve">    &lt;td&gt;</w:t>
      </w:r>
      <w:r w:rsidRPr="00577BFE">
        <w:rPr>
          <w:rFonts w:hint="eastAsia"/>
          <w:sz w:val="24"/>
          <w:szCs w:val="24"/>
        </w:rPr>
        <w:t>培训人员：</w:t>
      </w:r>
      <w:r w:rsidRPr="00577BFE">
        <w:rPr>
          <w:rFonts w:hint="eastAsia"/>
          <w:sz w:val="24"/>
          <w:szCs w:val="24"/>
        </w:rPr>
        <w:t>&lt;/td&gt;</w:t>
      </w:r>
    </w:p>
    <w:p w14:paraId="29780668"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d&gt;&lt;input type="text" name="student" class="input" value="&lt;%=e.getStudent()%&gt;" disabled/&gt;</w:t>
      </w:r>
    </w:p>
    <w:p w14:paraId="7C9A899C"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span class="red"&gt;*&lt;/span&gt;</w:t>
      </w:r>
    </w:p>
    <w:p w14:paraId="4F9E30F7"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lt;/td&gt;</w:t>
      </w:r>
    </w:p>
    <w:p w14:paraId="02C940FC"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r&gt;</w:t>
      </w:r>
    </w:p>
    <w:p w14:paraId="7DCEC16F"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w:t>
      </w:r>
    </w:p>
    <w:p w14:paraId="7FDFC0E0"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r&gt;</w:t>
      </w:r>
    </w:p>
    <w:p w14:paraId="45F74464" w14:textId="77777777" w:rsidR="006B5E49" w:rsidRPr="00577BFE" w:rsidRDefault="006B5E49" w:rsidP="006B5E49">
      <w:pPr>
        <w:spacing w:line="300" w:lineRule="auto"/>
        <w:ind w:firstLineChars="200" w:firstLine="480"/>
        <w:jc w:val="left"/>
        <w:rPr>
          <w:sz w:val="24"/>
          <w:szCs w:val="24"/>
        </w:rPr>
      </w:pPr>
      <w:r w:rsidRPr="00577BFE">
        <w:rPr>
          <w:rFonts w:hint="eastAsia"/>
          <w:sz w:val="24"/>
          <w:szCs w:val="24"/>
        </w:rPr>
        <w:tab/>
      </w:r>
      <w:r w:rsidRPr="00577BFE">
        <w:rPr>
          <w:rFonts w:hint="eastAsia"/>
          <w:sz w:val="24"/>
          <w:szCs w:val="24"/>
        </w:rPr>
        <w:tab/>
      </w:r>
      <w:r w:rsidRPr="00577BFE">
        <w:rPr>
          <w:rFonts w:hint="eastAsia"/>
          <w:sz w:val="24"/>
          <w:szCs w:val="24"/>
        </w:rPr>
        <w:tab/>
      </w:r>
      <w:r w:rsidRPr="00577BFE">
        <w:rPr>
          <w:rFonts w:hint="eastAsia"/>
          <w:sz w:val="24"/>
          <w:szCs w:val="24"/>
        </w:rPr>
        <w:tab/>
      </w:r>
      <w:r w:rsidRPr="00577BFE">
        <w:rPr>
          <w:rFonts w:hint="eastAsia"/>
          <w:sz w:val="24"/>
          <w:szCs w:val="24"/>
        </w:rPr>
        <w:tab/>
        <w:t xml:space="preserve">    &lt;td width="11%" nowrap align="right"&gt;</w:t>
      </w:r>
      <w:r w:rsidRPr="00577BFE">
        <w:rPr>
          <w:rFonts w:hint="eastAsia"/>
          <w:sz w:val="24"/>
          <w:szCs w:val="24"/>
        </w:rPr>
        <w:t>培训材料：</w:t>
      </w:r>
      <w:r w:rsidRPr="00577BFE">
        <w:rPr>
          <w:rFonts w:hint="eastAsia"/>
          <w:sz w:val="24"/>
          <w:szCs w:val="24"/>
        </w:rPr>
        <w:t>&lt;/td&gt;</w:t>
      </w:r>
    </w:p>
    <w:p w14:paraId="3A078346"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d colspan="3"&gt;&lt;textarea name="datum" cols="100" rows="6" class="input" disabled&gt;&lt;%=e.getDatum()%&gt;&lt;/textarea&gt;&lt;/td&gt;</w:t>
      </w:r>
    </w:p>
    <w:p w14:paraId="4D43F131"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r&gt;</w:t>
      </w:r>
    </w:p>
    <w:p w14:paraId="4288B9B2"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w:t>
      </w:r>
    </w:p>
    <w:p w14:paraId="1248B3CA"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r align="center"&gt;</w:t>
      </w:r>
    </w:p>
    <w:p w14:paraId="0A2602DC" w14:textId="77777777" w:rsidR="006B5E49" w:rsidRPr="00577BFE" w:rsidRDefault="006B5E49" w:rsidP="006B5E49">
      <w:pPr>
        <w:spacing w:line="300" w:lineRule="auto"/>
        <w:ind w:firstLineChars="200" w:firstLine="480"/>
        <w:jc w:val="left"/>
        <w:rPr>
          <w:sz w:val="24"/>
          <w:szCs w:val="24"/>
        </w:rPr>
      </w:pPr>
      <w:r w:rsidRPr="00577BFE">
        <w:rPr>
          <w:rFonts w:hint="eastAsia"/>
          <w:sz w:val="24"/>
          <w:szCs w:val="24"/>
        </w:rPr>
        <w:tab/>
      </w:r>
      <w:r w:rsidRPr="00577BFE">
        <w:rPr>
          <w:rFonts w:hint="eastAsia"/>
          <w:sz w:val="24"/>
          <w:szCs w:val="24"/>
        </w:rPr>
        <w:tab/>
      </w:r>
      <w:r w:rsidRPr="00577BFE">
        <w:rPr>
          <w:rFonts w:hint="eastAsia"/>
          <w:sz w:val="24"/>
          <w:szCs w:val="24"/>
        </w:rPr>
        <w:tab/>
      </w:r>
      <w:r w:rsidRPr="00577BFE">
        <w:rPr>
          <w:rFonts w:hint="eastAsia"/>
          <w:sz w:val="24"/>
          <w:szCs w:val="24"/>
        </w:rPr>
        <w:tab/>
      </w:r>
      <w:r w:rsidRPr="00577BFE">
        <w:rPr>
          <w:rFonts w:hint="eastAsia"/>
          <w:sz w:val="24"/>
          <w:szCs w:val="24"/>
        </w:rPr>
        <w:tab/>
        <w:t xml:space="preserve">    &lt;td width="11%" height="22" &gt;</w:t>
      </w:r>
      <w:r w:rsidRPr="00577BFE">
        <w:rPr>
          <w:rFonts w:hint="eastAsia"/>
          <w:sz w:val="24"/>
          <w:szCs w:val="24"/>
        </w:rPr>
        <w:t>培训效果：</w:t>
      </w:r>
      <w:r w:rsidRPr="00577BFE">
        <w:rPr>
          <w:rFonts w:hint="eastAsia"/>
          <w:sz w:val="24"/>
          <w:szCs w:val="24"/>
        </w:rPr>
        <w:t>&lt;/td&gt;</w:t>
      </w:r>
    </w:p>
    <w:p w14:paraId="6F48676B"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d height="22" colspan="3" align="left" &gt;&lt;input name="effect" type="text"  class="input" value="&lt;%=StringUtil.notNull(e.getEffect())%&gt;" size="50"&gt;&lt;/td&gt;</w:t>
      </w:r>
    </w:p>
    <w:p w14:paraId="47B4683C"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r&gt;</w:t>
      </w:r>
    </w:p>
    <w:p w14:paraId="6F0FA314"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r align="center"&gt;</w:t>
      </w:r>
    </w:p>
    <w:p w14:paraId="45F03BF0" w14:textId="77777777" w:rsidR="006B5E49" w:rsidRPr="00577BFE" w:rsidRDefault="006B5E49" w:rsidP="006B5E49">
      <w:pPr>
        <w:spacing w:line="300" w:lineRule="auto"/>
        <w:ind w:firstLineChars="200" w:firstLine="480"/>
        <w:jc w:val="left"/>
        <w:rPr>
          <w:sz w:val="24"/>
          <w:szCs w:val="24"/>
        </w:rPr>
      </w:pPr>
      <w:r w:rsidRPr="00577BFE">
        <w:rPr>
          <w:rFonts w:hint="eastAsia"/>
          <w:sz w:val="24"/>
          <w:szCs w:val="24"/>
        </w:rPr>
        <w:tab/>
      </w:r>
      <w:r w:rsidRPr="00577BFE">
        <w:rPr>
          <w:rFonts w:hint="eastAsia"/>
          <w:sz w:val="24"/>
          <w:szCs w:val="24"/>
        </w:rPr>
        <w:tab/>
      </w:r>
      <w:r w:rsidRPr="00577BFE">
        <w:rPr>
          <w:rFonts w:hint="eastAsia"/>
          <w:sz w:val="24"/>
          <w:szCs w:val="24"/>
        </w:rPr>
        <w:tab/>
      </w:r>
      <w:r w:rsidRPr="00577BFE">
        <w:rPr>
          <w:rFonts w:hint="eastAsia"/>
          <w:sz w:val="24"/>
          <w:szCs w:val="24"/>
        </w:rPr>
        <w:tab/>
      </w:r>
      <w:r w:rsidRPr="00577BFE">
        <w:rPr>
          <w:rFonts w:hint="eastAsia"/>
          <w:sz w:val="24"/>
          <w:szCs w:val="24"/>
        </w:rPr>
        <w:tab/>
        <w:t xml:space="preserve">    &lt;td width="11%" height="22" &gt;</w:t>
      </w:r>
      <w:r w:rsidRPr="00577BFE">
        <w:rPr>
          <w:rFonts w:hint="eastAsia"/>
          <w:sz w:val="24"/>
          <w:szCs w:val="24"/>
        </w:rPr>
        <w:t>培训总结：</w:t>
      </w:r>
      <w:r w:rsidRPr="00577BFE">
        <w:rPr>
          <w:rFonts w:hint="eastAsia"/>
          <w:sz w:val="24"/>
          <w:szCs w:val="24"/>
        </w:rPr>
        <w:t>&lt;/td&gt;</w:t>
      </w:r>
    </w:p>
    <w:p w14:paraId="2C3841D4"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d height="22" colspan="3" align="left" &gt;&lt;textarea name="summarize" cols="50" rows="6"  class="input"&gt;&lt;%=StringUtil.notNull(e.getSummarize())%&gt;&lt;/textarea&gt;&lt;/td&gt;</w:t>
      </w:r>
    </w:p>
    <w:p w14:paraId="05421B1D"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r&gt;</w:t>
      </w:r>
    </w:p>
    <w:p w14:paraId="5416EABF"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r>
      <w:r w:rsidRPr="00577BFE">
        <w:rPr>
          <w:sz w:val="24"/>
          <w:szCs w:val="24"/>
        </w:rPr>
        <w:tab/>
        <w:t xml:space="preserve">  &lt;/table&gt;</w:t>
      </w:r>
    </w:p>
    <w:p w14:paraId="0E38789B"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t xml:space="preserve">  &lt;br /&gt;</w:t>
      </w:r>
    </w:p>
    <w:p w14:paraId="27779645"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r w:rsidRPr="00577BFE">
        <w:rPr>
          <w:sz w:val="24"/>
          <w:szCs w:val="24"/>
        </w:rPr>
        <w:tab/>
        <w:t>&lt;/fieldset&gt;</w:t>
      </w:r>
      <w:r w:rsidRPr="00577BFE">
        <w:rPr>
          <w:sz w:val="24"/>
          <w:szCs w:val="24"/>
        </w:rPr>
        <w:tab/>
      </w:r>
      <w:r w:rsidRPr="00577BFE">
        <w:rPr>
          <w:sz w:val="24"/>
          <w:szCs w:val="24"/>
        </w:rPr>
        <w:tab/>
      </w:r>
      <w:r w:rsidRPr="00577BFE">
        <w:rPr>
          <w:sz w:val="24"/>
          <w:szCs w:val="24"/>
        </w:rPr>
        <w:tab/>
        <w:t>&lt;/TD&gt;</w:t>
      </w:r>
    </w:p>
    <w:p w14:paraId="31CCA53E"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r>
      <w:r w:rsidRPr="00577BFE">
        <w:rPr>
          <w:sz w:val="24"/>
          <w:szCs w:val="24"/>
        </w:rPr>
        <w:tab/>
      </w:r>
    </w:p>
    <w:p w14:paraId="12EBFCA4"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t>&lt;/TR&gt;</w:t>
      </w:r>
    </w:p>
    <w:p w14:paraId="0247CD23"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t>&lt;/TABLE&gt;</w:t>
      </w:r>
    </w:p>
    <w:p w14:paraId="17957BFA" w14:textId="77777777" w:rsidR="006B5E49" w:rsidRPr="00577BFE" w:rsidRDefault="006B5E49" w:rsidP="006B5E49">
      <w:pPr>
        <w:spacing w:line="300" w:lineRule="auto"/>
        <w:ind w:firstLineChars="200" w:firstLine="480"/>
        <w:jc w:val="left"/>
        <w:rPr>
          <w:sz w:val="24"/>
          <w:szCs w:val="24"/>
        </w:rPr>
      </w:pPr>
      <w:r w:rsidRPr="00577BFE">
        <w:rPr>
          <w:sz w:val="24"/>
          <w:szCs w:val="24"/>
        </w:rPr>
        <w:tab/>
        <w:t xml:space="preserve"> &lt;/td&gt;</w:t>
      </w:r>
    </w:p>
    <w:p w14:paraId="5CC1EB81" w14:textId="77777777" w:rsidR="006B5E49" w:rsidRPr="00577BFE" w:rsidRDefault="006B5E49" w:rsidP="006B5E49">
      <w:pPr>
        <w:spacing w:line="300" w:lineRule="auto"/>
        <w:ind w:firstLineChars="200" w:firstLine="480"/>
        <w:jc w:val="left"/>
        <w:rPr>
          <w:sz w:val="24"/>
          <w:szCs w:val="24"/>
        </w:rPr>
      </w:pPr>
      <w:r w:rsidRPr="00577BFE">
        <w:rPr>
          <w:sz w:val="24"/>
          <w:szCs w:val="24"/>
        </w:rPr>
        <w:t xml:space="preserve">  &lt;/tr&gt;</w:t>
      </w:r>
    </w:p>
    <w:p w14:paraId="1674A1DC" w14:textId="77777777" w:rsidR="006B5E49" w:rsidRPr="00577BFE" w:rsidRDefault="006B5E49" w:rsidP="006B5E49">
      <w:pPr>
        <w:spacing w:line="300" w:lineRule="auto"/>
        <w:ind w:firstLineChars="200" w:firstLine="480"/>
        <w:jc w:val="left"/>
        <w:rPr>
          <w:sz w:val="24"/>
          <w:szCs w:val="24"/>
        </w:rPr>
      </w:pPr>
      <w:r w:rsidRPr="00577BFE">
        <w:rPr>
          <w:sz w:val="24"/>
          <w:szCs w:val="24"/>
        </w:rPr>
        <w:lastRenderedPageBreak/>
        <w:t xml:space="preserve">   &lt;%}else{ %&gt;</w:t>
      </w:r>
    </w:p>
    <w:p w14:paraId="13724147" w14:textId="77777777" w:rsidR="006B5E49" w:rsidRPr="00577BFE" w:rsidRDefault="006B5E49" w:rsidP="006B5E49">
      <w:pPr>
        <w:spacing w:line="300" w:lineRule="auto"/>
        <w:ind w:firstLineChars="200" w:firstLine="480"/>
        <w:jc w:val="left"/>
        <w:rPr>
          <w:sz w:val="24"/>
          <w:szCs w:val="24"/>
        </w:rPr>
      </w:pPr>
      <w:r w:rsidRPr="00577BFE">
        <w:rPr>
          <w:sz w:val="24"/>
          <w:szCs w:val="24"/>
        </w:rPr>
        <w:t xml:space="preserve">  &lt;tr&gt;</w:t>
      </w:r>
    </w:p>
    <w:p w14:paraId="213EF7CB" w14:textId="77777777" w:rsidR="006B5E49" w:rsidRPr="00577BFE" w:rsidRDefault="006B5E49" w:rsidP="006B5E49">
      <w:pPr>
        <w:spacing w:line="300" w:lineRule="auto"/>
        <w:ind w:firstLineChars="200" w:firstLine="480"/>
        <w:jc w:val="left"/>
        <w:rPr>
          <w:sz w:val="24"/>
          <w:szCs w:val="24"/>
        </w:rPr>
      </w:pPr>
      <w:r w:rsidRPr="00577BFE">
        <w:rPr>
          <w:rFonts w:hint="eastAsia"/>
          <w:sz w:val="24"/>
          <w:szCs w:val="24"/>
        </w:rPr>
        <w:t xml:space="preserve">    &lt;td height="22" colspan="4" align="center" &gt;</w:t>
      </w:r>
      <w:r w:rsidRPr="00577BFE">
        <w:rPr>
          <w:rFonts w:hint="eastAsia"/>
          <w:sz w:val="24"/>
          <w:szCs w:val="24"/>
        </w:rPr>
        <w:t>该信息不存在！！！</w:t>
      </w:r>
      <w:r w:rsidRPr="00577BFE">
        <w:rPr>
          <w:rFonts w:hint="eastAsia"/>
          <w:sz w:val="24"/>
          <w:szCs w:val="24"/>
        </w:rPr>
        <w:t>&lt;/td&gt;</w:t>
      </w:r>
    </w:p>
    <w:p w14:paraId="07B4E6AA" w14:textId="77777777" w:rsidR="006B5E49" w:rsidRPr="00577BFE" w:rsidRDefault="006B5E49" w:rsidP="006B5E49">
      <w:pPr>
        <w:spacing w:line="300" w:lineRule="auto"/>
        <w:ind w:firstLineChars="200" w:firstLine="480"/>
        <w:jc w:val="left"/>
        <w:rPr>
          <w:sz w:val="24"/>
          <w:szCs w:val="24"/>
        </w:rPr>
      </w:pPr>
      <w:r w:rsidRPr="00577BFE">
        <w:rPr>
          <w:sz w:val="24"/>
          <w:szCs w:val="24"/>
        </w:rPr>
        <w:t xml:space="preserve">  &lt;/tr&gt; </w:t>
      </w:r>
    </w:p>
    <w:p w14:paraId="4201B8E9" w14:textId="77777777" w:rsidR="006B5E49" w:rsidRPr="00577BFE" w:rsidRDefault="006B5E49" w:rsidP="006B5E49">
      <w:pPr>
        <w:spacing w:line="300" w:lineRule="auto"/>
        <w:ind w:firstLineChars="200" w:firstLine="480"/>
        <w:jc w:val="left"/>
        <w:rPr>
          <w:sz w:val="24"/>
          <w:szCs w:val="24"/>
        </w:rPr>
      </w:pPr>
      <w:r w:rsidRPr="00577BFE">
        <w:rPr>
          <w:sz w:val="24"/>
          <w:szCs w:val="24"/>
        </w:rPr>
        <w:t xml:space="preserve">  &lt;%}%&gt;</w:t>
      </w:r>
    </w:p>
    <w:p w14:paraId="571FA27A" w14:textId="77777777" w:rsidR="006B5E49" w:rsidRPr="00577BFE" w:rsidRDefault="006B5E49" w:rsidP="006B5E49">
      <w:pPr>
        <w:spacing w:line="300" w:lineRule="auto"/>
        <w:ind w:firstLineChars="200" w:firstLine="480"/>
        <w:jc w:val="left"/>
        <w:rPr>
          <w:sz w:val="24"/>
          <w:szCs w:val="24"/>
        </w:rPr>
      </w:pPr>
      <w:r w:rsidRPr="00577BFE">
        <w:rPr>
          <w:sz w:val="24"/>
          <w:szCs w:val="24"/>
        </w:rPr>
        <w:tab/>
        <w:t>&lt;TR&gt;</w:t>
      </w:r>
    </w:p>
    <w:p w14:paraId="73A9085F"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t>&lt;TD colspan="2" align="center" height="50px"&gt;</w:t>
      </w:r>
    </w:p>
    <w:p w14:paraId="36B30D7D" w14:textId="77777777" w:rsidR="006B5E49" w:rsidRPr="00577BFE" w:rsidRDefault="006B5E49" w:rsidP="006B5E49">
      <w:pPr>
        <w:spacing w:line="300" w:lineRule="auto"/>
        <w:ind w:firstLineChars="200" w:firstLine="480"/>
        <w:jc w:val="left"/>
        <w:rPr>
          <w:sz w:val="24"/>
          <w:szCs w:val="24"/>
        </w:rPr>
      </w:pPr>
      <w:r w:rsidRPr="00577BFE">
        <w:rPr>
          <w:rFonts w:hint="eastAsia"/>
          <w:sz w:val="24"/>
          <w:szCs w:val="24"/>
        </w:rPr>
        <w:tab/>
      </w:r>
      <w:r w:rsidRPr="00577BFE">
        <w:rPr>
          <w:rFonts w:hint="eastAsia"/>
          <w:sz w:val="24"/>
          <w:szCs w:val="24"/>
        </w:rPr>
        <w:tab/>
      </w:r>
      <w:r w:rsidRPr="00577BFE">
        <w:rPr>
          <w:rFonts w:hint="eastAsia"/>
          <w:sz w:val="24"/>
          <w:szCs w:val="24"/>
        </w:rPr>
        <w:tab/>
        <w:t>&lt;input name="</w:t>
      </w:r>
      <w:r w:rsidRPr="00577BFE">
        <w:rPr>
          <w:rFonts w:hint="eastAsia"/>
          <w:sz w:val="24"/>
          <w:szCs w:val="24"/>
        </w:rPr>
        <w:t>提交</w:t>
      </w:r>
      <w:r w:rsidRPr="00577BFE">
        <w:rPr>
          <w:rFonts w:hint="eastAsia"/>
          <w:sz w:val="24"/>
          <w:szCs w:val="24"/>
        </w:rPr>
        <w:t>" type="submit" class="button" value="</w:t>
      </w:r>
      <w:r w:rsidRPr="00577BFE">
        <w:rPr>
          <w:rFonts w:hint="eastAsia"/>
          <w:sz w:val="24"/>
          <w:szCs w:val="24"/>
        </w:rPr>
        <w:t>保存</w:t>
      </w:r>
      <w:r w:rsidRPr="00577BFE">
        <w:rPr>
          <w:rFonts w:hint="eastAsia"/>
          <w:sz w:val="24"/>
          <w:szCs w:val="24"/>
        </w:rPr>
        <w:t>"/&gt;</w:t>
      </w:r>
      <w:r w:rsidRPr="00577BFE">
        <w:rPr>
          <w:rFonts w:hint="eastAsia"/>
          <w:sz w:val="24"/>
          <w:szCs w:val="24"/>
        </w:rPr>
        <w:t xml:space="preserve">　</w:t>
      </w:r>
    </w:p>
    <w:p w14:paraId="0E193A52" w14:textId="77777777" w:rsidR="006B5E49" w:rsidRPr="00577BFE" w:rsidRDefault="006B5E49" w:rsidP="006B5E49">
      <w:pPr>
        <w:spacing w:line="300" w:lineRule="auto"/>
        <w:ind w:firstLineChars="200" w:firstLine="480"/>
        <w:jc w:val="left"/>
        <w:rPr>
          <w:sz w:val="24"/>
          <w:szCs w:val="24"/>
        </w:rPr>
      </w:pPr>
      <w:r w:rsidRPr="00577BFE">
        <w:rPr>
          <w:rFonts w:hint="eastAsia"/>
          <w:sz w:val="24"/>
          <w:szCs w:val="24"/>
        </w:rPr>
        <w:tab/>
      </w:r>
      <w:r w:rsidRPr="00577BFE">
        <w:rPr>
          <w:rFonts w:hint="eastAsia"/>
          <w:sz w:val="24"/>
          <w:szCs w:val="24"/>
        </w:rPr>
        <w:tab/>
      </w:r>
      <w:r w:rsidRPr="00577BFE">
        <w:rPr>
          <w:rFonts w:hint="eastAsia"/>
          <w:sz w:val="24"/>
          <w:szCs w:val="24"/>
        </w:rPr>
        <w:tab/>
        <w:t>&lt;input name="</w:t>
      </w:r>
      <w:r w:rsidRPr="00577BFE">
        <w:rPr>
          <w:rFonts w:hint="eastAsia"/>
          <w:sz w:val="24"/>
          <w:szCs w:val="24"/>
        </w:rPr>
        <w:t>重置</w:t>
      </w:r>
      <w:r w:rsidRPr="00577BFE">
        <w:rPr>
          <w:rFonts w:hint="eastAsia"/>
          <w:sz w:val="24"/>
          <w:szCs w:val="24"/>
        </w:rPr>
        <w:t>" type="reset" class="button" value="</w:t>
      </w:r>
      <w:r w:rsidRPr="00577BFE">
        <w:rPr>
          <w:rFonts w:hint="eastAsia"/>
          <w:sz w:val="24"/>
          <w:szCs w:val="24"/>
        </w:rPr>
        <w:t>重置</w:t>
      </w:r>
      <w:r w:rsidRPr="00577BFE">
        <w:rPr>
          <w:rFonts w:hint="eastAsia"/>
          <w:sz w:val="24"/>
          <w:szCs w:val="24"/>
        </w:rPr>
        <w:t>"/&gt;</w:t>
      </w:r>
    </w:p>
    <w:p w14:paraId="78DF2152" w14:textId="77777777" w:rsidR="006B5E49" w:rsidRPr="00577BFE" w:rsidRDefault="006B5E49" w:rsidP="006B5E49">
      <w:pPr>
        <w:spacing w:line="300" w:lineRule="auto"/>
        <w:ind w:firstLineChars="200" w:firstLine="480"/>
        <w:jc w:val="left"/>
        <w:rPr>
          <w:sz w:val="24"/>
          <w:szCs w:val="24"/>
        </w:rPr>
      </w:pPr>
      <w:r w:rsidRPr="00577BFE">
        <w:rPr>
          <w:sz w:val="24"/>
          <w:szCs w:val="24"/>
        </w:rPr>
        <w:tab/>
      </w:r>
      <w:r w:rsidRPr="00577BFE">
        <w:rPr>
          <w:sz w:val="24"/>
          <w:szCs w:val="24"/>
        </w:rPr>
        <w:tab/>
        <w:t>&lt;/TD&gt;</w:t>
      </w:r>
    </w:p>
    <w:p w14:paraId="230E3636" w14:textId="77777777" w:rsidR="006B5E49" w:rsidRPr="00577BFE" w:rsidRDefault="006B5E49" w:rsidP="006B5E49">
      <w:pPr>
        <w:spacing w:line="300" w:lineRule="auto"/>
        <w:ind w:firstLineChars="200" w:firstLine="480"/>
        <w:jc w:val="left"/>
        <w:rPr>
          <w:sz w:val="24"/>
          <w:szCs w:val="24"/>
        </w:rPr>
      </w:pPr>
      <w:r w:rsidRPr="00577BFE">
        <w:rPr>
          <w:sz w:val="24"/>
          <w:szCs w:val="24"/>
        </w:rPr>
        <w:tab/>
        <w:t>&lt;/TR&gt;</w:t>
      </w:r>
    </w:p>
    <w:p w14:paraId="73426CFD" w14:textId="77777777" w:rsidR="006B5E49" w:rsidRPr="00577BFE" w:rsidRDefault="006B5E49" w:rsidP="006B5E49">
      <w:pPr>
        <w:spacing w:line="300" w:lineRule="auto"/>
        <w:ind w:firstLineChars="200" w:firstLine="480"/>
        <w:jc w:val="left"/>
        <w:rPr>
          <w:sz w:val="24"/>
          <w:szCs w:val="24"/>
        </w:rPr>
      </w:pPr>
      <w:r w:rsidRPr="00577BFE">
        <w:rPr>
          <w:sz w:val="24"/>
          <w:szCs w:val="24"/>
        </w:rPr>
        <w:t>&lt;/TABLE&gt;</w:t>
      </w:r>
      <w:r w:rsidRPr="00577BFE">
        <w:rPr>
          <w:sz w:val="24"/>
          <w:szCs w:val="24"/>
        </w:rPr>
        <w:tab/>
      </w:r>
    </w:p>
    <w:p w14:paraId="565C08AA" w14:textId="77777777" w:rsidR="006B5E49" w:rsidRPr="00577BFE" w:rsidRDefault="006B5E49" w:rsidP="006B5E49">
      <w:pPr>
        <w:spacing w:line="300" w:lineRule="auto"/>
        <w:ind w:firstLineChars="200" w:firstLine="480"/>
        <w:jc w:val="left"/>
        <w:rPr>
          <w:sz w:val="24"/>
          <w:szCs w:val="24"/>
        </w:rPr>
      </w:pPr>
      <w:r w:rsidRPr="00577BFE">
        <w:rPr>
          <w:sz w:val="24"/>
          <w:szCs w:val="24"/>
        </w:rPr>
        <w:t>&lt;/div&gt;</w:t>
      </w:r>
    </w:p>
    <w:p w14:paraId="23C54B09" w14:textId="77777777" w:rsidR="006B5E49" w:rsidRDefault="006B5E49" w:rsidP="006B5E49">
      <w:pPr>
        <w:spacing w:line="300" w:lineRule="auto"/>
        <w:ind w:firstLineChars="200" w:firstLine="480"/>
        <w:jc w:val="left"/>
        <w:rPr>
          <w:sz w:val="24"/>
          <w:szCs w:val="24"/>
        </w:rPr>
      </w:pPr>
      <w:r w:rsidRPr="00577BFE">
        <w:rPr>
          <w:sz w:val="24"/>
          <w:szCs w:val="24"/>
        </w:rPr>
        <w:t>&lt;/form&gt;</w:t>
      </w:r>
    </w:p>
    <w:p w14:paraId="62DC539C" w14:textId="77777777" w:rsidR="006B5E49" w:rsidRDefault="006B5E49" w:rsidP="006B5E49">
      <w:pPr>
        <w:spacing w:line="300" w:lineRule="auto"/>
        <w:ind w:firstLineChars="200" w:firstLine="480"/>
        <w:jc w:val="left"/>
        <w:rPr>
          <w:sz w:val="24"/>
          <w:szCs w:val="24"/>
        </w:rPr>
      </w:pPr>
      <w:r>
        <w:rPr>
          <w:sz w:val="24"/>
          <w:szCs w:val="24"/>
        </w:rPr>
        <w:t>Js.js:</w:t>
      </w:r>
    </w:p>
    <w:p w14:paraId="3980827B" w14:textId="77777777" w:rsidR="006B5E49" w:rsidRPr="00C40C3E" w:rsidRDefault="006B5E49" w:rsidP="006B5E49">
      <w:pPr>
        <w:spacing w:line="300" w:lineRule="auto"/>
        <w:ind w:firstLineChars="200" w:firstLine="480"/>
        <w:jc w:val="left"/>
        <w:rPr>
          <w:sz w:val="24"/>
          <w:szCs w:val="24"/>
        </w:rPr>
      </w:pPr>
      <w:r w:rsidRPr="00C40C3E">
        <w:rPr>
          <w:sz w:val="24"/>
          <w:szCs w:val="24"/>
        </w:rPr>
        <w:t>//function test()</w:t>
      </w:r>
    </w:p>
    <w:p w14:paraId="121A775D" w14:textId="77777777" w:rsidR="006B5E49" w:rsidRPr="00C40C3E" w:rsidRDefault="006B5E49" w:rsidP="006B5E49">
      <w:pPr>
        <w:spacing w:line="300" w:lineRule="auto"/>
        <w:ind w:firstLineChars="200" w:firstLine="480"/>
        <w:jc w:val="left"/>
        <w:rPr>
          <w:sz w:val="24"/>
          <w:szCs w:val="24"/>
        </w:rPr>
      </w:pPr>
      <w:r w:rsidRPr="00C40C3E">
        <w:rPr>
          <w:sz w:val="24"/>
          <w:szCs w:val="24"/>
        </w:rPr>
        <w:t>//{</w:t>
      </w:r>
    </w:p>
    <w:p w14:paraId="1C61D3A0" w14:textId="77777777" w:rsidR="006B5E49" w:rsidRPr="00C40C3E" w:rsidRDefault="006B5E49" w:rsidP="006B5E49">
      <w:pPr>
        <w:spacing w:line="300" w:lineRule="auto"/>
        <w:ind w:firstLineChars="200" w:firstLine="480"/>
        <w:jc w:val="left"/>
        <w:rPr>
          <w:sz w:val="24"/>
          <w:szCs w:val="24"/>
        </w:rPr>
      </w:pPr>
      <w:r w:rsidRPr="00C40C3E">
        <w:rPr>
          <w:sz w:val="24"/>
          <w:szCs w:val="24"/>
        </w:rPr>
        <w:t>//    alert</w:t>
      </w:r>
      <w:r w:rsidRPr="00C40C3E">
        <w:rPr>
          <w:sz w:val="24"/>
          <w:szCs w:val="24"/>
        </w:rPr>
        <w:tab/>
      </w:r>
    </w:p>
    <w:p w14:paraId="70005460" w14:textId="77777777" w:rsidR="006B5E49" w:rsidRPr="00C40C3E" w:rsidRDefault="006B5E49" w:rsidP="006B5E49">
      <w:pPr>
        <w:spacing w:line="300" w:lineRule="auto"/>
        <w:ind w:firstLineChars="200" w:firstLine="480"/>
        <w:jc w:val="left"/>
        <w:rPr>
          <w:sz w:val="24"/>
          <w:szCs w:val="24"/>
        </w:rPr>
      </w:pPr>
      <w:r w:rsidRPr="00C40C3E">
        <w:rPr>
          <w:sz w:val="24"/>
          <w:szCs w:val="24"/>
        </w:rPr>
        <w:t>//}</w:t>
      </w:r>
    </w:p>
    <w:p w14:paraId="57B1CA01" w14:textId="77777777" w:rsidR="006B5E49" w:rsidRPr="00C40C3E" w:rsidRDefault="006B5E49" w:rsidP="006B5E49">
      <w:pPr>
        <w:spacing w:line="300" w:lineRule="auto"/>
        <w:ind w:firstLineChars="200" w:firstLine="480"/>
        <w:jc w:val="left"/>
        <w:rPr>
          <w:sz w:val="24"/>
          <w:szCs w:val="24"/>
        </w:rPr>
      </w:pPr>
    </w:p>
    <w:p w14:paraId="5A9F6E31" w14:textId="77777777" w:rsidR="006B5E49" w:rsidRPr="00C40C3E" w:rsidRDefault="006B5E49" w:rsidP="006B5E49">
      <w:pPr>
        <w:spacing w:line="300" w:lineRule="auto"/>
        <w:ind w:firstLineChars="200" w:firstLine="480"/>
        <w:jc w:val="left"/>
        <w:rPr>
          <w:sz w:val="24"/>
          <w:szCs w:val="24"/>
        </w:rPr>
      </w:pPr>
      <w:r w:rsidRPr="00C40C3E">
        <w:rPr>
          <w:sz w:val="24"/>
          <w:szCs w:val="24"/>
        </w:rPr>
        <w:t>function stipendValidate(){</w:t>
      </w:r>
    </w:p>
    <w:p w14:paraId="315321DF" w14:textId="77777777" w:rsidR="006B5E49" w:rsidRPr="00C40C3E" w:rsidRDefault="006B5E49" w:rsidP="006B5E49">
      <w:pPr>
        <w:spacing w:line="300" w:lineRule="auto"/>
        <w:ind w:firstLineChars="200" w:firstLine="480"/>
        <w:jc w:val="left"/>
        <w:rPr>
          <w:sz w:val="24"/>
          <w:szCs w:val="24"/>
        </w:rPr>
      </w:pPr>
      <w:r w:rsidRPr="00C40C3E">
        <w:rPr>
          <w:sz w:val="24"/>
          <w:szCs w:val="24"/>
        </w:rPr>
        <w:tab/>
        <w:t>if(stipendForm.name.value==""){</w:t>
      </w:r>
    </w:p>
    <w:p w14:paraId="5D473A35"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员工姓名！</w:t>
      </w:r>
      <w:r w:rsidRPr="00C40C3E">
        <w:rPr>
          <w:rFonts w:hint="eastAsia"/>
          <w:sz w:val="24"/>
          <w:szCs w:val="24"/>
        </w:rPr>
        <w:t>");</w:t>
      </w:r>
      <w:r w:rsidRPr="00C40C3E">
        <w:rPr>
          <w:rFonts w:hint="eastAsia"/>
          <w:sz w:val="24"/>
          <w:szCs w:val="24"/>
        </w:rPr>
        <w:tab/>
      </w:r>
      <w:r w:rsidRPr="00C40C3E">
        <w:rPr>
          <w:rFonts w:hint="eastAsia"/>
          <w:sz w:val="24"/>
          <w:szCs w:val="24"/>
        </w:rPr>
        <w:tab/>
      </w:r>
    </w:p>
    <w:p w14:paraId="1090E710"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stipendForm.name.focus();</w:t>
      </w:r>
    </w:p>
    <w:p w14:paraId="21FD0231"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0249E02E"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6729F809" w14:textId="77777777" w:rsidR="006B5E49" w:rsidRPr="00C40C3E" w:rsidRDefault="006B5E49" w:rsidP="006B5E49">
      <w:pPr>
        <w:spacing w:line="300" w:lineRule="auto"/>
        <w:ind w:firstLineChars="200" w:firstLine="480"/>
        <w:jc w:val="left"/>
        <w:rPr>
          <w:sz w:val="24"/>
          <w:szCs w:val="24"/>
        </w:rPr>
      </w:pPr>
      <w:r w:rsidRPr="00C40C3E">
        <w:rPr>
          <w:sz w:val="24"/>
          <w:szCs w:val="24"/>
        </w:rPr>
        <w:tab/>
        <w:t>if(stipendForm.basic.value==""){</w:t>
      </w:r>
    </w:p>
    <w:p w14:paraId="501D5B5F"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基本薪金！</w:t>
      </w:r>
      <w:r w:rsidRPr="00C40C3E">
        <w:rPr>
          <w:rFonts w:hint="eastAsia"/>
          <w:sz w:val="24"/>
          <w:szCs w:val="24"/>
        </w:rPr>
        <w:t>");</w:t>
      </w:r>
      <w:r w:rsidRPr="00C40C3E">
        <w:rPr>
          <w:rFonts w:hint="eastAsia"/>
          <w:sz w:val="24"/>
          <w:szCs w:val="24"/>
        </w:rPr>
        <w:tab/>
      </w:r>
      <w:r w:rsidRPr="00C40C3E">
        <w:rPr>
          <w:rFonts w:hint="eastAsia"/>
          <w:sz w:val="24"/>
          <w:szCs w:val="24"/>
        </w:rPr>
        <w:tab/>
      </w:r>
    </w:p>
    <w:p w14:paraId="11471DC9"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stipendForm.basic.focus();</w:t>
      </w:r>
    </w:p>
    <w:p w14:paraId="704E6C6D"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0BA28B96"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75D1A1E0" w14:textId="77777777" w:rsidR="006B5E49" w:rsidRPr="00C40C3E" w:rsidRDefault="006B5E49" w:rsidP="006B5E49">
      <w:pPr>
        <w:spacing w:line="300" w:lineRule="auto"/>
        <w:ind w:firstLineChars="200" w:firstLine="480"/>
        <w:jc w:val="left"/>
        <w:rPr>
          <w:sz w:val="24"/>
          <w:szCs w:val="24"/>
        </w:rPr>
      </w:pPr>
      <w:r w:rsidRPr="00C40C3E">
        <w:rPr>
          <w:sz w:val="24"/>
          <w:szCs w:val="24"/>
        </w:rPr>
        <w:tab/>
        <w:t>if(isNaN(stipendForm.basic.value))</w:t>
      </w:r>
    </w:p>
    <w:p w14:paraId="063C0AE9"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487B3BC6"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t xml:space="preserve">  alert("</w:t>
      </w:r>
      <w:r w:rsidRPr="00C40C3E">
        <w:rPr>
          <w:rFonts w:hint="eastAsia"/>
          <w:sz w:val="24"/>
          <w:szCs w:val="24"/>
        </w:rPr>
        <w:t>基本薪金只能填写数字！</w:t>
      </w:r>
      <w:r w:rsidRPr="00C40C3E">
        <w:rPr>
          <w:rFonts w:hint="eastAsia"/>
          <w:sz w:val="24"/>
          <w:szCs w:val="24"/>
        </w:rPr>
        <w:t>");</w:t>
      </w:r>
    </w:p>
    <w:p w14:paraId="3AB0FE6F" w14:textId="77777777" w:rsidR="006B5E49" w:rsidRPr="00C40C3E" w:rsidRDefault="006B5E49" w:rsidP="006B5E49">
      <w:pPr>
        <w:spacing w:line="300" w:lineRule="auto"/>
        <w:ind w:firstLineChars="200" w:firstLine="480"/>
        <w:jc w:val="left"/>
        <w:rPr>
          <w:sz w:val="24"/>
          <w:szCs w:val="24"/>
        </w:rPr>
      </w:pPr>
      <w:r w:rsidRPr="00C40C3E">
        <w:rPr>
          <w:sz w:val="24"/>
          <w:szCs w:val="24"/>
        </w:rPr>
        <w:tab/>
        <w:t xml:space="preserve">  stipendForm.basic.focus();</w:t>
      </w:r>
    </w:p>
    <w:p w14:paraId="331DCA8E" w14:textId="77777777" w:rsidR="006B5E49" w:rsidRPr="00C40C3E" w:rsidRDefault="006B5E49" w:rsidP="006B5E49">
      <w:pPr>
        <w:spacing w:line="300" w:lineRule="auto"/>
        <w:ind w:firstLineChars="200" w:firstLine="480"/>
        <w:jc w:val="left"/>
        <w:rPr>
          <w:sz w:val="24"/>
          <w:szCs w:val="24"/>
        </w:rPr>
      </w:pPr>
      <w:r w:rsidRPr="00C40C3E">
        <w:rPr>
          <w:sz w:val="24"/>
          <w:szCs w:val="24"/>
        </w:rPr>
        <w:lastRenderedPageBreak/>
        <w:tab/>
        <w:t xml:space="preserve">  return false;</w:t>
      </w:r>
    </w:p>
    <w:p w14:paraId="18F08873"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5EAF559A" w14:textId="77777777" w:rsidR="006B5E49" w:rsidRPr="00C40C3E" w:rsidRDefault="006B5E49" w:rsidP="006B5E49">
      <w:pPr>
        <w:spacing w:line="300" w:lineRule="auto"/>
        <w:ind w:firstLineChars="200" w:firstLine="480"/>
        <w:jc w:val="left"/>
        <w:rPr>
          <w:sz w:val="24"/>
          <w:szCs w:val="24"/>
        </w:rPr>
      </w:pPr>
      <w:r w:rsidRPr="00C40C3E">
        <w:rPr>
          <w:sz w:val="24"/>
          <w:szCs w:val="24"/>
        </w:rPr>
        <w:tab/>
        <w:t>if(stipendForm.granttime.value==""){</w:t>
      </w:r>
    </w:p>
    <w:p w14:paraId="0773ED22"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发放时间！</w:t>
      </w:r>
      <w:r w:rsidRPr="00C40C3E">
        <w:rPr>
          <w:rFonts w:hint="eastAsia"/>
          <w:sz w:val="24"/>
          <w:szCs w:val="24"/>
        </w:rPr>
        <w:t>");</w:t>
      </w:r>
      <w:r w:rsidRPr="00C40C3E">
        <w:rPr>
          <w:rFonts w:hint="eastAsia"/>
          <w:sz w:val="24"/>
          <w:szCs w:val="24"/>
        </w:rPr>
        <w:tab/>
      </w:r>
      <w:r w:rsidRPr="00C40C3E">
        <w:rPr>
          <w:rFonts w:hint="eastAsia"/>
          <w:sz w:val="24"/>
          <w:szCs w:val="24"/>
        </w:rPr>
        <w:tab/>
      </w:r>
    </w:p>
    <w:p w14:paraId="055CF251"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stipendForm.granttime.focus();</w:t>
      </w:r>
    </w:p>
    <w:p w14:paraId="59C8D368"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08632FA6"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6027B83D" w14:textId="77777777" w:rsidR="006B5E49" w:rsidRPr="00C40C3E" w:rsidRDefault="006B5E49" w:rsidP="006B5E49">
      <w:pPr>
        <w:spacing w:line="300" w:lineRule="auto"/>
        <w:ind w:firstLineChars="200" w:firstLine="480"/>
        <w:jc w:val="left"/>
        <w:rPr>
          <w:sz w:val="24"/>
          <w:szCs w:val="24"/>
        </w:rPr>
      </w:pPr>
      <w:r w:rsidRPr="00C40C3E">
        <w:rPr>
          <w:sz w:val="24"/>
          <w:szCs w:val="24"/>
        </w:rPr>
        <w:tab/>
        <w:t>if(!checkIsValidDate(stipendForm.granttime.value)){</w:t>
      </w:r>
    </w:p>
    <w:p w14:paraId="6ED3DA31"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输入的时间不合法！（年</w:t>
      </w:r>
      <w:r w:rsidRPr="00C40C3E">
        <w:rPr>
          <w:rFonts w:hint="eastAsia"/>
          <w:sz w:val="24"/>
          <w:szCs w:val="24"/>
        </w:rPr>
        <w:t>-</w:t>
      </w:r>
      <w:r w:rsidRPr="00C40C3E">
        <w:rPr>
          <w:rFonts w:hint="eastAsia"/>
          <w:sz w:val="24"/>
          <w:szCs w:val="24"/>
        </w:rPr>
        <w:t>月</w:t>
      </w:r>
      <w:r w:rsidRPr="00C40C3E">
        <w:rPr>
          <w:rFonts w:hint="eastAsia"/>
          <w:sz w:val="24"/>
          <w:szCs w:val="24"/>
        </w:rPr>
        <w:t>-</w:t>
      </w:r>
      <w:r w:rsidRPr="00C40C3E">
        <w:rPr>
          <w:rFonts w:hint="eastAsia"/>
          <w:sz w:val="24"/>
          <w:szCs w:val="24"/>
        </w:rPr>
        <w:t>日）</w:t>
      </w:r>
      <w:r w:rsidRPr="00C40C3E">
        <w:rPr>
          <w:rFonts w:hint="eastAsia"/>
          <w:sz w:val="24"/>
          <w:szCs w:val="24"/>
        </w:rPr>
        <w:t>");</w:t>
      </w:r>
    </w:p>
    <w:p w14:paraId="5066886E"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stipendForm.granttime.focus();</w:t>
      </w:r>
    </w:p>
    <w:p w14:paraId="088CBCC1"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1A31F4F5"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098F215D" w14:textId="77777777" w:rsidR="006B5E49" w:rsidRPr="00C40C3E" w:rsidRDefault="006B5E49" w:rsidP="006B5E49">
      <w:pPr>
        <w:spacing w:line="300" w:lineRule="auto"/>
        <w:ind w:firstLineChars="200" w:firstLine="480"/>
        <w:jc w:val="left"/>
        <w:rPr>
          <w:sz w:val="24"/>
          <w:szCs w:val="24"/>
        </w:rPr>
      </w:pPr>
    </w:p>
    <w:p w14:paraId="52FFB5C4" w14:textId="77777777" w:rsidR="006B5E49" w:rsidRPr="00C40C3E" w:rsidRDefault="006B5E49" w:rsidP="006B5E49">
      <w:pPr>
        <w:spacing w:line="300" w:lineRule="auto"/>
        <w:ind w:firstLineChars="200" w:firstLine="480"/>
        <w:jc w:val="left"/>
        <w:rPr>
          <w:sz w:val="24"/>
          <w:szCs w:val="24"/>
        </w:rPr>
      </w:pPr>
      <w:r w:rsidRPr="00C40C3E">
        <w:rPr>
          <w:sz w:val="24"/>
          <w:szCs w:val="24"/>
        </w:rPr>
        <w:tab/>
        <w:t>return true;</w:t>
      </w:r>
    </w:p>
    <w:p w14:paraId="36ECF6E5" w14:textId="77777777" w:rsidR="006B5E49" w:rsidRPr="00C40C3E" w:rsidRDefault="006B5E49" w:rsidP="006B5E49">
      <w:pPr>
        <w:spacing w:line="300" w:lineRule="auto"/>
        <w:ind w:firstLineChars="200" w:firstLine="480"/>
        <w:jc w:val="left"/>
        <w:rPr>
          <w:sz w:val="24"/>
          <w:szCs w:val="24"/>
        </w:rPr>
      </w:pPr>
      <w:r w:rsidRPr="00C40C3E">
        <w:rPr>
          <w:sz w:val="24"/>
          <w:szCs w:val="24"/>
        </w:rPr>
        <w:t>}</w:t>
      </w:r>
    </w:p>
    <w:p w14:paraId="3BC88F1A" w14:textId="77777777" w:rsidR="006B5E49" w:rsidRPr="00C40C3E" w:rsidRDefault="006B5E49" w:rsidP="006B5E49">
      <w:pPr>
        <w:spacing w:line="300" w:lineRule="auto"/>
        <w:ind w:firstLineChars="200" w:firstLine="480"/>
        <w:jc w:val="left"/>
        <w:rPr>
          <w:sz w:val="24"/>
          <w:szCs w:val="24"/>
        </w:rPr>
      </w:pPr>
      <w:r w:rsidRPr="00C40C3E">
        <w:rPr>
          <w:sz w:val="24"/>
          <w:szCs w:val="24"/>
        </w:rPr>
        <w:t>function institutionValidate(){</w:t>
      </w:r>
    </w:p>
    <w:p w14:paraId="18269F1B" w14:textId="77777777" w:rsidR="006B5E49" w:rsidRPr="00C40C3E" w:rsidRDefault="006B5E49" w:rsidP="006B5E49">
      <w:pPr>
        <w:spacing w:line="300" w:lineRule="auto"/>
        <w:ind w:firstLineChars="200" w:firstLine="480"/>
        <w:jc w:val="left"/>
        <w:rPr>
          <w:sz w:val="24"/>
          <w:szCs w:val="24"/>
        </w:rPr>
      </w:pPr>
      <w:r w:rsidRPr="00C40C3E">
        <w:rPr>
          <w:sz w:val="24"/>
          <w:szCs w:val="24"/>
        </w:rPr>
        <w:tab/>
        <w:t>if(institutionForm.name.value==""){</w:t>
      </w:r>
    </w:p>
    <w:p w14:paraId="1CB28D4D"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奖惩名称！</w:t>
      </w:r>
      <w:r w:rsidRPr="00C40C3E">
        <w:rPr>
          <w:rFonts w:hint="eastAsia"/>
          <w:sz w:val="24"/>
          <w:szCs w:val="24"/>
        </w:rPr>
        <w:t>");</w:t>
      </w:r>
      <w:r w:rsidRPr="00C40C3E">
        <w:rPr>
          <w:rFonts w:hint="eastAsia"/>
          <w:sz w:val="24"/>
          <w:szCs w:val="24"/>
        </w:rPr>
        <w:tab/>
      </w:r>
      <w:r w:rsidRPr="00C40C3E">
        <w:rPr>
          <w:rFonts w:hint="eastAsia"/>
          <w:sz w:val="24"/>
          <w:szCs w:val="24"/>
        </w:rPr>
        <w:tab/>
      </w:r>
    </w:p>
    <w:p w14:paraId="08E3892F"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institutionForm.name.focus();</w:t>
      </w:r>
    </w:p>
    <w:p w14:paraId="1C128B1F"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0E6FDCD6"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7477B689" w14:textId="77777777" w:rsidR="006B5E49" w:rsidRPr="00C40C3E" w:rsidRDefault="006B5E49" w:rsidP="006B5E49">
      <w:pPr>
        <w:spacing w:line="300" w:lineRule="auto"/>
        <w:ind w:firstLineChars="200" w:firstLine="480"/>
        <w:jc w:val="left"/>
        <w:rPr>
          <w:sz w:val="24"/>
          <w:szCs w:val="24"/>
        </w:rPr>
      </w:pPr>
      <w:r w:rsidRPr="00C40C3E">
        <w:rPr>
          <w:sz w:val="24"/>
          <w:szCs w:val="24"/>
        </w:rPr>
        <w:tab/>
        <w:t>if(institutionForm.reason.value==""){</w:t>
      </w:r>
    </w:p>
    <w:p w14:paraId="2FA299D6"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奖惩原因！</w:t>
      </w:r>
      <w:r w:rsidRPr="00C40C3E">
        <w:rPr>
          <w:rFonts w:hint="eastAsia"/>
          <w:sz w:val="24"/>
          <w:szCs w:val="24"/>
        </w:rPr>
        <w:t>");</w:t>
      </w:r>
      <w:r w:rsidRPr="00C40C3E">
        <w:rPr>
          <w:rFonts w:hint="eastAsia"/>
          <w:sz w:val="24"/>
          <w:szCs w:val="24"/>
        </w:rPr>
        <w:tab/>
      </w:r>
      <w:r w:rsidRPr="00C40C3E">
        <w:rPr>
          <w:rFonts w:hint="eastAsia"/>
          <w:sz w:val="24"/>
          <w:szCs w:val="24"/>
        </w:rPr>
        <w:tab/>
      </w:r>
    </w:p>
    <w:p w14:paraId="0BF46828"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institutionForm.reason.focus();</w:t>
      </w:r>
    </w:p>
    <w:p w14:paraId="3A4C8FF6"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263BAA82"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5A090468" w14:textId="77777777" w:rsidR="006B5E49" w:rsidRPr="00C40C3E" w:rsidRDefault="006B5E49" w:rsidP="006B5E49">
      <w:pPr>
        <w:spacing w:line="300" w:lineRule="auto"/>
        <w:ind w:firstLineChars="200" w:firstLine="480"/>
        <w:jc w:val="left"/>
        <w:rPr>
          <w:sz w:val="24"/>
          <w:szCs w:val="24"/>
        </w:rPr>
      </w:pPr>
      <w:r w:rsidRPr="00C40C3E">
        <w:rPr>
          <w:sz w:val="24"/>
          <w:szCs w:val="24"/>
        </w:rPr>
        <w:tab/>
        <w:t>return true;</w:t>
      </w:r>
    </w:p>
    <w:p w14:paraId="26FAF90D" w14:textId="77777777" w:rsidR="006B5E49" w:rsidRPr="00C40C3E" w:rsidRDefault="006B5E49" w:rsidP="006B5E49">
      <w:pPr>
        <w:spacing w:line="300" w:lineRule="auto"/>
        <w:ind w:firstLineChars="200" w:firstLine="480"/>
        <w:jc w:val="left"/>
        <w:rPr>
          <w:sz w:val="24"/>
          <w:szCs w:val="24"/>
        </w:rPr>
      </w:pPr>
      <w:r w:rsidRPr="00C40C3E">
        <w:rPr>
          <w:sz w:val="24"/>
          <w:szCs w:val="24"/>
        </w:rPr>
        <w:t>}</w:t>
      </w:r>
    </w:p>
    <w:p w14:paraId="05313773" w14:textId="77777777" w:rsidR="006B5E49" w:rsidRPr="00C40C3E" w:rsidRDefault="006B5E49" w:rsidP="006B5E49">
      <w:pPr>
        <w:spacing w:line="300" w:lineRule="auto"/>
        <w:ind w:firstLineChars="200" w:firstLine="480"/>
        <w:jc w:val="left"/>
        <w:rPr>
          <w:sz w:val="24"/>
          <w:szCs w:val="24"/>
        </w:rPr>
      </w:pPr>
      <w:r w:rsidRPr="00C40C3E">
        <w:rPr>
          <w:sz w:val="24"/>
          <w:szCs w:val="24"/>
        </w:rPr>
        <w:t>function userValidate(){</w:t>
      </w:r>
    </w:p>
    <w:p w14:paraId="4C28F471" w14:textId="77777777" w:rsidR="006B5E49" w:rsidRPr="00C40C3E" w:rsidRDefault="006B5E49" w:rsidP="006B5E49">
      <w:pPr>
        <w:spacing w:line="300" w:lineRule="auto"/>
        <w:ind w:firstLineChars="200" w:firstLine="480"/>
        <w:jc w:val="left"/>
        <w:rPr>
          <w:sz w:val="24"/>
          <w:szCs w:val="24"/>
        </w:rPr>
      </w:pPr>
      <w:r w:rsidRPr="00C40C3E">
        <w:rPr>
          <w:sz w:val="24"/>
          <w:szCs w:val="24"/>
        </w:rPr>
        <w:tab/>
        <w:t>if(userForm.username.value==""){</w:t>
      </w:r>
    </w:p>
    <w:p w14:paraId="5A367FB2"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人员姓名！</w:t>
      </w:r>
      <w:r w:rsidRPr="00C40C3E">
        <w:rPr>
          <w:rFonts w:hint="eastAsia"/>
          <w:sz w:val="24"/>
          <w:szCs w:val="24"/>
        </w:rPr>
        <w:t>");</w:t>
      </w:r>
      <w:r w:rsidRPr="00C40C3E">
        <w:rPr>
          <w:rFonts w:hint="eastAsia"/>
          <w:sz w:val="24"/>
          <w:szCs w:val="24"/>
        </w:rPr>
        <w:tab/>
      </w:r>
      <w:r w:rsidRPr="00C40C3E">
        <w:rPr>
          <w:rFonts w:hint="eastAsia"/>
          <w:sz w:val="24"/>
          <w:szCs w:val="24"/>
        </w:rPr>
        <w:tab/>
      </w:r>
    </w:p>
    <w:p w14:paraId="77CDB809"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userForm.username.focus();</w:t>
      </w:r>
    </w:p>
    <w:p w14:paraId="2A1A3273"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4A0E1EF3"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1AC61A75"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w:t>
      </w:r>
    </w:p>
    <w:p w14:paraId="3CF1CD9A" w14:textId="77777777" w:rsidR="006B5E49" w:rsidRPr="00C40C3E" w:rsidRDefault="006B5E49" w:rsidP="006B5E49">
      <w:pPr>
        <w:spacing w:line="300" w:lineRule="auto"/>
        <w:ind w:firstLineChars="200" w:firstLine="480"/>
        <w:jc w:val="left"/>
        <w:rPr>
          <w:sz w:val="24"/>
          <w:szCs w:val="24"/>
        </w:rPr>
      </w:pPr>
      <w:r w:rsidRPr="00C40C3E">
        <w:rPr>
          <w:sz w:val="24"/>
          <w:szCs w:val="24"/>
        </w:rPr>
        <w:lastRenderedPageBreak/>
        <w:t>//</w:t>
      </w:r>
      <w:r w:rsidRPr="00C40C3E">
        <w:rPr>
          <w:sz w:val="24"/>
          <w:szCs w:val="24"/>
        </w:rPr>
        <w:tab/>
        <w:t>if(!/^[\u4e00-\u9fa5]+$/gi.exec(userForm.username.value) || !/^\\w+$/gi.exec(userForm.username.value)){</w:t>
      </w:r>
    </w:p>
    <w:p w14:paraId="23695148"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w:t>
      </w:r>
      <w:r w:rsidRPr="00C40C3E">
        <w:rPr>
          <w:rFonts w:hint="eastAsia"/>
          <w:sz w:val="24"/>
          <w:szCs w:val="24"/>
        </w:rPr>
        <w:tab/>
      </w:r>
      <w:r w:rsidRPr="00C40C3E">
        <w:rPr>
          <w:rFonts w:hint="eastAsia"/>
          <w:sz w:val="24"/>
          <w:szCs w:val="24"/>
        </w:rPr>
        <w:tab/>
        <w:t>alert("</w:t>
      </w:r>
      <w:r w:rsidRPr="00C40C3E">
        <w:rPr>
          <w:rFonts w:hint="eastAsia"/>
          <w:sz w:val="24"/>
          <w:szCs w:val="24"/>
        </w:rPr>
        <w:t>用户请输入中文！</w:t>
      </w:r>
      <w:r w:rsidRPr="00C40C3E">
        <w:rPr>
          <w:rFonts w:hint="eastAsia"/>
          <w:sz w:val="24"/>
          <w:szCs w:val="24"/>
        </w:rPr>
        <w:t>");</w:t>
      </w:r>
      <w:r w:rsidRPr="00C40C3E">
        <w:rPr>
          <w:rFonts w:hint="eastAsia"/>
          <w:sz w:val="24"/>
          <w:szCs w:val="24"/>
        </w:rPr>
        <w:tab/>
      </w:r>
      <w:r w:rsidRPr="00C40C3E">
        <w:rPr>
          <w:rFonts w:hint="eastAsia"/>
          <w:sz w:val="24"/>
          <w:szCs w:val="24"/>
        </w:rPr>
        <w:tab/>
      </w:r>
    </w:p>
    <w:p w14:paraId="1A6003CF" w14:textId="77777777" w:rsidR="006B5E49" w:rsidRPr="00C40C3E" w:rsidRDefault="006B5E49" w:rsidP="006B5E49">
      <w:pPr>
        <w:spacing w:line="300" w:lineRule="auto"/>
        <w:ind w:firstLineChars="200" w:firstLine="480"/>
        <w:jc w:val="left"/>
        <w:rPr>
          <w:sz w:val="24"/>
          <w:szCs w:val="24"/>
        </w:rPr>
      </w:pPr>
      <w:r w:rsidRPr="00C40C3E">
        <w:rPr>
          <w:sz w:val="24"/>
          <w:szCs w:val="24"/>
        </w:rPr>
        <w:t>//</w:t>
      </w:r>
      <w:r w:rsidRPr="00C40C3E">
        <w:rPr>
          <w:sz w:val="24"/>
          <w:szCs w:val="24"/>
        </w:rPr>
        <w:tab/>
      </w:r>
      <w:r w:rsidRPr="00C40C3E">
        <w:rPr>
          <w:sz w:val="24"/>
          <w:szCs w:val="24"/>
        </w:rPr>
        <w:tab/>
        <w:t>userForm.username.focus();</w:t>
      </w:r>
    </w:p>
    <w:p w14:paraId="707EEF11" w14:textId="77777777" w:rsidR="006B5E49" w:rsidRPr="00C40C3E" w:rsidRDefault="006B5E49" w:rsidP="006B5E49">
      <w:pPr>
        <w:spacing w:line="300" w:lineRule="auto"/>
        <w:ind w:firstLineChars="200" w:firstLine="480"/>
        <w:jc w:val="left"/>
        <w:rPr>
          <w:sz w:val="24"/>
          <w:szCs w:val="24"/>
        </w:rPr>
      </w:pPr>
      <w:r w:rsidRPr="00C40C3E">
        <w:rPr>
          <w:sz w:val="24"/>
          <w:szCs w:val="24"/>
        </w:rPr>
        <w:t>//</w:t>
      </w:r>
      <w:r w:rsidRPr="00C40C3E">
        <w:rPr>
          <w:sz w:val="24"/>
          <w:szCs w:val="24"/>
        </w:rPr>
        <w:tab/>
      </w:r>
      <w:r w:rsidRPr="00C40C3E">
        <w:rPr>
          <w:sz w:val="24"/>
          <w:szCs w:val="24"/>
        </w:rPr>
        <w:tab/>
        <w:t>return false;</w:t>
      </w:r>
    </w:p>
    <w:p w14:paraId="50A65B55" w14:textId="77777777" w:rsidR="006B5E49" w:rsidRPr="00C40C3E" w:rsidRDefault="006B5E49" w:rsidP="006B5E49">
      <w:pPr>
        <w:spacing w:line="300" w:lineRule="auto"/>
        <w:ind w:firstLineChars="200" w:firstLine="480"/>
        <w:jc w:val="left"/>
        <w:rPr>
          <w:sz w:val="24"/>
          <w:szCs w:val="24"/>
        </w:rPr>
      </w:pPr>
      <w:r w:rsidRPr="00C40C3E">
        <w:rPr>
          <w:sz w:val="24"/>
          <w:szCs w:val="24"/>
        </w:rPr>
        <w:t>//</w:t>
      </w:r>
      <w:r w:rsidRPr="00C40C3E">
        <w:rPr>
          <w:sz w:val="24"/>
          <w:szCs w:val="24"/>
        </w:rPr>
        <w:tab/>
        <w:t>}</w:t>
      </w:r>
    </w:p>
    <w:p w14:paraId="190AA4F9" w14:textId="77777777" w:rsidR="006B5E49" w:rsidRPr="00C40C3E" w:rsidRDefault="006B5E49" w:rsidP="006B5E49">
      <w:pPr>
        <w:spacing w:line="300" w:lineRule="auto"/>
        <w:ind w:firstLineChars="200" w:firstLine="480"/>
        <w:jc w:val="left"/>
        <w:rPr>
          <w:sz w:val="24"/>
          <w:szCs w:val="24"/>
        </w:rPr>
      </w:pPr>
    </w:p>
    <w:p w14:paraId="486796CF" w14:textId="77777777" w:rsidR="006B5E49" w:rsidRPr="00C40C3E" w:rsidRDefault="006B5E49" w:rsidP="006B5E49">
      <w:pPr>
        <w:spacing w:line="300" w:lineRule="auto"/>
        <w:ind w:firstLineChars="200" w:firstLine="480"/>
        <w:jc w:val="left"/>
        <w:rPr>
          <w:sz w:val="24"/>
          <w:szCs w:val="24"/>
        </w:rPr>
      </w:pPr>
    </w:p>
    <w:p w14:paraId="49115F70" w14:textId="77777777" w:rsidR="006B5E49" w:rsidRPr="00C40C3E" w:rsidRDefault="006B5E49" w:rsidP="006B5E49">
      <w:pPr>
        <w:spacing w:line="300" w:lineRule="auto"/>
        <w:ind w:firstLineChars="200" w:firstLine="480"/>
        <w:jc w:val="left"/>
        <w:rPr>
          <w:sz w:val="24"/>
          <w:szCs w:val="24"/>
        </w:rPr>
      </w:pPr>
      <w:r w:rsidRPr="00C40C3E">
        <w:rPr>
          <w:sz w:val="24"/>
          <w:szCs w:val="24"/>
        </w:rPr>
        <w:tab/>
        <w:t>if(userForm.password.value==""){</w:t>
      </w:r>
    </w:p>
    <w:p w14:paraId="3A87162B" w14:textId="111DB21C"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w:t>
      </w:r>
      <w:r w:rsidR="00684C9C">
        <w:rPr>
          <w:rFonts w:hint="eastAsia"/>
          <w:sz w:val="24"/>
          <w:szCs w:val="24"/>
        </w:rPr>
        <w:t>登录</w:t>
      </w:r>
      <w:r w:rsidRPr="00C40C3E">
        <w:rPr>
          <w:rFonts w:hint="eastAsia"/>
          <w:sz w:val="24"/>
          <w:szCs w:val="24"/>
        </w:rPr>
        <w:t>密码！</w:t>
      </w:r>
      <w:r w:rsidRPr="00C40C3E">
        <w:rPr>
          <w:rFonts w:hint="eastAsia"/>
          <w:sz w:val="24"/>
          <w:szCs w:val="24"/>
        </w:rPr>
        <w:t>");</w:t>
      </w:r>
      <w:r w:rsidRPr="00C40C3E">
        <w:rPr>
          <w:rFonts w:hint="eastAsia"/>
          <w:sz w:val="24"/>
          <w:szCs w:val="24"/>
        </w:rPr>
        <w:tab/>
      </w:r>
      <w:r w:rsidRPr="00C40C3E">
        <w:rPr>
          <w:rFonts w:hint="eastAsia"/>
          <w:sz w:val="24"/>
          <w:szCs w:val="24"/>
        </w:rPr>
        <w:tab/>
      </w:r>
    </w:p>
    <w:p w14:paraId="6B6A3839"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userForm.password.focus();</w:t>
      </w:r>
    </w:p>
    <w:p w14:paraId="64FBE348"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2E4B35AC"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1656CC45" w14:textId="77777777" w:rsidR="006B5E49" w:rsidRPr="00C40C3E" w:rsidRDefault="006B5E49" w:rsidP="006B5E49">
      <w:pPr>
        <w:spacing w:line="300" w:lineRule="auto"/>
        <w:ind w:firstLineChars="200" w:firstLine="480"/>
        <w:jc w:val="left"/>
        <w:rPr>
          <w:sz w:val="24"/>
          <w:szCs w:val="24"/>
        </w:rPr>
      </w:pPr>
      <w:r w:rsidRPr="00C40C3E">
        <w:rPr>
          <w:sz w:val="24"/>
          <w:szCs w:val="24"/>
        </w:rPr>
        <w:tab/>
        <w:t xml:space="preserve">if(escape(userForm.password.value).indexOf("%u")&gt;=0 ){   </w:t>
      </w:r>
    </w:p>
    <w:p w14:paraId="1AE7432B"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t xml:space="preserve">   alert("</w:t>
      </w:r>
      <w:r w:rsidRPr="00C40C3E">
        <w:rPr>
          <w:rFonts w:hint="eastAsia"/>
          <w:sz w:val="24"/>
          <w:szCs w:val="24"/>
        </w:rPr>
        <w:t>密码不能包含中文！</w:t>
      </w:r>
      <w:r w:rsidRPr="00C40C3E">
        <w:rPr>
          <w:rFonts w:hint="eastAsia"/>
          <w:sz w:val="24"/>
          <w:szCs w:val="24"/>
        </w:rPr>
        <w:t>");</w:t>
      </w:r>
    </w:p>
    <w:p w14:paraId="350882C4" w14:textId="77777777" w:rsidR="006B5E49" w:rsidRPr="00C40C3E" w:rsidRDefault="006B5E49" w:rsidP="006B5E49">
      <w:pPr>
        <w:spacing w:line="300" w:lineRule="auto"/>
        <w:ind w:firstLineChars="200" w:firstLine="480"/>
        <w:jc w:val="left"/>
        <w:rPr>
          <w:sz w:val="24"/>
          <w:szCs w:val="24"/>
        </w:rPr>
      </w:pPr>
      <w:r w:rsidRPr="00C40C3E">
        <w:rPr>
          <w:sz w:val="24"/>
          <w:szCs w:val="24"/>
        </w:rPr>
        <w:tab/>
        <w:t xml:space="preserve">   return false;</w:t>
      </w:r>
    </w:p>
    <w:p w14:paraId="228D713F" w14:textId="77777777" w:rsidR="006B5E49" w:rsidRPr="00C40C3E" w:rsidRDefault="006B5E49" w:rsidP="006B5E49">
      <w:pPr>
        <w:spacing w:line="300" w:lineRule="auto"/>
        <w:ind w:firstLineChars="200" w:firstLine="480"/>
        <w:jc w:val="left"/>
        <w:rPr>
          <w:sz w:val="24"/>
          <w:szCs w:val="24"/>
        </w:rPr>
      </w:pPr>
      <w:r w:rsidRPr="00C40C3E">
        <w:rPr>
          <w:sz w:val="24"/>
          <w:szCs w:val="24"/>
        </w:rPr>
        <w:tab/>
        <w:t xml:space="preserve">}  </w:t>
      </w:r>
    </w:p>
    <w:p w14:paraId="273E41C6" w14:textId="77777777" w:rsidR="006B5E49" w:rsidRPr="00C40C3E" w:rsidRDefault="006B5E49" w:rsidP="006B5E49">
      <w:pPr>
        <w:spacing w:line="300" w:lineRule="auto"/>
        <w:ind w:firstLineChars="200" w:firstLine="480"/>
        <w:jc w:val="left"/>
        <w:rPr>
          <w:sz w:val="24"/>
          <w:szCs w:val="24"/>
        </w:rPr>
      </w:pPr>
    </w:p>
    <w:p w14:paraId="1A6E1223" w14:textId="77777777" w:rsidR="006B5E49" w:rsidRPr="00C40C3E" w:rsidRDefault="006B5E49" w:rsidP="006B5E49">
      <w:pPr>
        <w:spacing w:line="300" w:lineRule="auto"/>
        <w:ind w:firstLineChars="200" w:firstLine="480"/>
        <w:jc w:val="left"/>
        <w:rPr>
          <w:sz w:val="24"/>
          <w:szCs w:val="24"/>
        </w:rPr>
      </w:pPr>
      <w:r w:rsidRPr="00C40C3E">
        <w:rPr>
          <w:sz w:val="24"/>
          <w:szCs w:val="24"/>
        </w:rPr>
        <w:tab/>
        <w:t>if(userForm.birthday.value==""){</w:t>
      </w:r>
    </w:p>
    <w:p w14:paraId="0BBA8DF4"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出生日期！</w:t>
      </w:r>
      <w:r w:rsidRPr="00C40C3E">
        <w:rPr>
          <w:rFonts w:hint="eastAsia"/>
          <w:sz w:val="24"/>
          <w:szCs w:val="24"/>
        </w:rPr>
        <w:t>");</w:t>
      </w:r>
      <w:r w:rsidRPr="00C40C3E">
        <w:rPr>
          <w:rFonts w:hint="eastAsia"/>
          <w:sz w:val="24"/>
          <w:szCs w:val="24"/>
        </w:rPr>
        <w:tab/>
      </w:r>
      <w:r w:rsidRPr="00C40C3E">
        <w:rPr>
          <w:rFonts w:hint="eastAsia"/>
          <w:sz w:val="24"/>
          <w:szCs w:val="24"/>
        </w:rPr>
        <w:tab/>
      </w:r>
    </w:p>
    <w:p w14:paraId="0EE476D3"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userForm.birthday.focus();</w:t>
      </w:r>
    </w:p>
    <w:p w14:paraId="6DAF446E"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77E1309C"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1512CC3B" w14:textId="77777777" w:rsidR="006B5E49" w:rsidRPr="00C40C3E" w:rsidRDefault="006B5E49" w:rsidP="006B5E49">
      <w:pPr>
        <w:spacing w:line="300" w:lineRule="auto"/>
        <w:ind w:firstLineChars="200" w:firstLine="480"/>
        <w:jc w:val="left"/>
        <w:rPr>
          <w:sz w:val="24"/>
          <w:szCs w:val="24"/>
        </w:rPr>
      </w:pPr>
      <w:r w:rsidRPr="00C40C3E">
        <w:rPr>
          <w:sz w:val="24"/>
          <w:szCs w:val="24"/>
        </w:rPr>
        <w:tab/>
        <w:t>if(CheckDate(userForm.birthday.value)){</w:t>
      </w:r>
    </w:p>
    <w:p w14:paraId="0D31BB25"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输入的日期不合法！（年</w:t>
      </w:r>
      <w:r w:rsidRPr="00C40C3E">
        <w:rPr>
          <w:rFonts w:hint="eastAsia"/>
          <w:sz w:val="24"/>
          <w:szCs w:val="24"/>
        </w:rPr>
        <w:t>-</w:t>
      </w:r>
      <w:r w:rsidRPr="00C40C3E">
        <w:rPr>
          <w:rFonts w:hint="eastAsia"/>
          <w:sz w:val="24"/>
          <w:szCs w:val="24"/>
        </w:rPr>
        <w:t>月</w:t>
      </w:r>
      <w:r w:rsidRPr="00C40C3E">
        <w:rPr>
          <w:rFonts w:hint="eastAsia"/>
          <w:sz w:val="24"/>
          <w:szCs w:val="24"/>
        </w:rPr>
        <w:t>-</w:t>
      </w:r>
      <w:r w:rsidRPr="00C40C3E">
        <w:rPr>
          <w:rFonts w:hint="eastAsia"/>
          <w:sz w:val="24"/>
          <w:szCs w:val="24"/>
        </w:rPr>
        <w:t>日）</w:t>
      </w:r>
      <w:r w:rsidRPr="00C40C3E">
        <w:rPr>
          <w:rFonts w:hint="eastAsia"/>
          <w:sz w:val="24"/>
          <w:szCs w:val="24"/>
        </w:rPr>
        <w:t>");</w:t>
      </w:r>
    </w:p>
    <w:p w14:paraId="47E52766"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userForm.birthday.focus();</w:t>
      </w:r>
    </w:p>
    <w:p w14:paraId="3D254D4B"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5B131CE6"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0748778E" w14:textId="77777777" w:rsidR="006B5E49" w:rsidRPr="00C40C3E" w:rsidRDefault="006B5E49" w:rsidP="006B5E49">
      <w:pPr>
        <w:spacing w:line="300" w:lineRule="auto"/>
        <w:ind w:firstLineChars="200" w:firstLine="480"/>
        <w:jc w:val="left"/>
        <w:rPr>
          <w:sz w:val="24"/>
          <w:szCs w:val="24"/>
        </w:rPr>
      </w:pPr>
      <w:r w:rsidRPr="00C40C3E">
        <w:rPr>
          <w:sz w:val="24"/>
          <w:szCs w:val="24"/>
        </w:rPr>
        <w:tab/>
        <w:t>return true;</w:t>
      </w:r>
    </w:p>
    <w:p w14:paraId="021F2774" w14:textId="77777777" w:rsidR="006B5E49" w:rsidRPr="00C40C3E" w:rsidRDefault="006B5E49" w:rsidP="006B5E49">
      <w:pPr>
        <w:spacing w:line="300" w:lineRule="auto"/>
        <w:ind w:firstLineChars="200" w:firstLine="480"/>
        <w:jc w:val="left"/>
        <w:rPr>
          <w:sz w:val="24"/>
          <w:szCs w:val="24"/>
        </w:rPr>
      </w:pPr>
      <w:r w:rsidRPr="00C40C3E">
        <w:rPr>
          <w:sz w:val="24"/>
          <w:szCs w:val="24"/>
        </w:rPr>
        <w:t>}</w:t>
      </w:r>
    </w:p>
    <w:p w14:paraId="00394EB5" w14:textId="77777777" w:rsidR="006B5E49" w:rsidRPr="00C40C3E" w:rsidRDefault="006B5E49" w:rsidP="006B5E49">
      <w:pPr>
        <w:spacing w:line="300" w:lineRule="auto"/>
        <w:ind w:firstLineChars="200" w:firstLine="480"/>
        <w:jc w:val="left"/>
        <w:rPr>
          <w:sz w:val="24"/>
          <w:szCs w:val="24"/>
        </w:rPr>
      </w:pPr>
    </w:p>
    <w:p w14:paraId="318D26C3" w14:textId="77777777" w:rsidR="006B5E49" w:rsidRPr="00C40C3E" w:rsidRDefault="006B5E49" w:rsidP="006B5E49">
      <w:pPr>
        <w:spacing w:line="300" w:lineRule="auto"/>
        <w:ind w:firstLineChars="200" w:firstLine="480"/>
        <w:jc w:val="left"/>
        <w:rPr>
          <w:sz w:val="24"/>
          <w:szCs w:val="24"/>
        </w:rPr>
      </w:pPr>
      <w:r w:rsidRPr="00C40C3E">
        <w:rPr>
          <w:sz w:val="24"/>
          <w:szCs w:val="24"/>
        </w:rPr>
        <w:t>function educateValidate(){</w:t>
      </w:r>
    </w:p>
    <w:p w14:paraId="0F14C960" w14:textId="77777777" w:rsidR="006B5E49" w:rsidRPr="00C40C3E" w:rsidRDefault="006B5E49" w:rsidP="006B5E49">
      <w:pPr>
        <w:spacing w:line="300" w:lineRule="auto"/>
        <w:ind w:firstLineChars="200" w:firstLine="480"/>
        <w:jc w:val="left"/>
        <w:rPr>
          <w:sz w:val="24"/>
          <w:szCs w:val="24"/>
        </w:rPr>
      </w:pPr>
      <w:r w:rsidRPr="00C40C3E">
        <w:rPr>
          <w:sz w:val="24"/>
          <w:szCs w:val="24"/>
        </w:rPr>
        <w:tab/>
        <w:t>if(educateForm.name.value==""){</w:t>
      </w:r>
    </w:p>
    <w:p w14:paraId="2B7E167B"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培训名称！</w:t>
      </w:r>
      <w:r w:rsidRPr="00C40C3E">
        <w:rPr>
          <w:rFonts w:hint="eastAsia"/>
          <w:sz w:val="24"/>
          <w:szCs w:val="24"/>
        </w:rPr>
        <w:t>");</w:t>
      </w:r>
      <w:r w:rsidRPr="00C40C3E">
        <w:rPr>
          <w:rFonts w:hint="eastAsia"/>
          <w:sz w:val="24"/>
          <w:szCs w:val="24"/>
        </w:rPr>
        <w:tab/>
      </w:r>
      <w:r w:rsidRPr="00C40C3E">
        <w:rPr>
          <w:rFonts w:hint="eastAsia"/>
          <w:sz w:val="24"/>
          <w:szCs w:val="24"/>
        </w:rPr>
        <w:tab/>
      </w:r>
    </w:p>
    <w:p w14:paraId="1F3145C7"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educateForm.name.focus();</w:t>
      </w:r>
    </w:p>
    <w:p w14:paraId="404E95A5" w14:textId="77777777" w:rsidR="006B5E49" w:rsidRPr="00C40C3E" w:rsidRDefault="006B5E49" w:rsidP="006B5E49">
      <w:pPr>
        <w:spacing w:line="300" w:lineRule="auto"/>
        <w:ind w:firstLineChars="200" w:firstLine="480"/>
        <w:jc w:val="left"/>
        <w:rPr>
          <w:sz w:val="24"/>
          <w:szCs w:val="24"/>
        </w:rPr>
      </w:pPr>
      <w:r w:rsidRPr="00C40C3E">
        <w:rPr>
          <w:sz w:val="24"/>
          <w:szCs w:val="24"/>
        </w:rPr>
        <w:lastRenderedPageBreak/>
        <w:tab/>
      </w:r>
      <w:r w:rsidRPr="00C40C3E">
        <w:rPr>
          <w:sz w:val="24"/>
          <w:szCs w:val="24"/>
        </w:rPr>
        <w:tab/>
        <w:t>return false;</w:t>
      </w:r>
    </w:p>
    <w:p w14:paraId="21CFB72E"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38B32A31" w14:textId="77777777" w:rsidR="006B5E49" w:rsidRPr="00C40C3E" w:rsidRDefault="006B5E49" w:rsidP="006B5E49">
      <w:pPr>
        <w:spacing w:line="300" w:lineRule="auto"/>
        <w:ind w:firstLineChars="200" w:firstLine="480"/>
        <w:jc w:val="left"/>
        <w:rPr>
          <w:sz w:val="24"/>
          <w:szCs w:val="24"/>
        </w:rPr>
      </w:pPr>
      <w:r w:rsidRPr="00C40C3E">
        <w:rPr>
          <w:sz w:val="24"/>
          <w:szCs w:val="24"/>
        </w:rPr>
        <w:tab/>
        <w:t>if(educateForm.purpose.value==""){</w:t>
      </w:r>
    </w:p>
    <w:p w14:paraId="4C666268"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培训目的！</w:t>
      </w:r>
      <w:r w:rsidRPr="00C40C3E">
        <w:rPr>
          <w:rFonts w:hint="eastAsia"/>
          <w:sz w:val="24"/>
          <w:szCs w:val="24"/>
        </w:rPr>
        <w:t>");</w:t>
      </w:r>
      <w:r w:rsidRPr="00C40C3E">
        <w:rPr>
          <w:rFonts w:hint="eastAsia"/>
          <w:sz w:val="24"/>
          <w:szCs w:val="24"/>
        </w:rPr>
        <w:tab/>
      </w:r>
      <w:r w:rsidRPr="00C40C3E">
        <w:rPr>
          <w:rFonts w:hint="eastAsia"/>
          <w:sz w:val="24"/>
          <w:szCs w:val="24"/>
        </w:rPr>
        <w:tab/>
      </w:r>
    </w:p>
    <w:p w14:paraId="0EDA0A00"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educateForm.purpose.focus();</w:t>
      </w:r>
    </w:p>
    <w:p w14:paraId="5DBE49C9"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68218F2A"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6A7E34B8" w14:textId="77777777" w:rsidR="006B5E49" w:rsidRPr="00C40C3E" w:rsidRDefault="006B5E49" w:rsidP="006B5E49">
      <w:pPr>
        <w:spacing w:line="300" w:lineRule="auto"/>
        <w:ind w:firstLineChars="200" w:firstLine="480"/>
        <w:jc w:val="left"/>
        <w:rPr>
          <w:sz w:val="24"/>
          <w:szCs w:val="24"/>
        </w:rPr>
      </w:pPr>
      <w:r w:rsidRPr="00C40C3E">
        <w:rPr>
          <w:sz w:val="24"/>
          <w:szCs w:val="24"/>
        </w:rPr>
        <w:tab/>
        <w:t>if(educateForm.begintime.value==""){</w:t>
      </w:r>
    </w:p>
    <w:p w14:paraId="06B9575B"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培训开始时间！</w:t>
      </w:r>
      <w:r w:rsidRPr="00C40C3E">
        <w:rPr>
          <w:rFonts w:hint="eastAsia"/>
          <w:sz w:val="24"/>
          <w:szCs w:val="24"/>
        </w:rPr>
        <w:t>");</w:t>
      </w:r>
      <w:r w:rsidRPr="00C40C3E">
        <w:rPr>
          <w:rFonts w:hint="eastAsia"/>
          <w:sz w:val="24"/>
          <w:szCs w:val="24"/>
        </w:rPr>
        <w:tab/>
      </w:r>
      <w:r w:rsidRPr="00C40C3E">
        <w:rPr>
          <w:rFonts w:hint="eastAsia"/>
          <w:sz w:val="24"/>
          <w:szCs w:val="24"/>
        </w:rPr>
        <w:tab/>
      </w:r>
    </w:p>
    <w:p w14:paraId="0F58EFBD"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educateForm.begintime.focus();</w:t>
      </w:r>
    </w:p>
    <w:p w14:paraId="61F1E98B"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18996911"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50607669" w14:textId="77777777" w:rsidR="006B5E49" w:rsidRPr="00C40C3E" w:rsidRDefault="006B5E49" w:rsidP="006B5E49">
      <w:pPr>
        <w:spacing w:line="300" w:lineRule="auto"/>
        <w:ind w:firstLineChars="200" w:firstLine="480"/>
        <w:jc w:val="left"/>
        <w:rPr>
          <w:sz w:val="24"/>
          <w:szCs w:val="24"/>
        </w:rPr>
      </w:pPr>
      <w:r w:rsidRPr="00C40C3E">
        <w:rPr>
          <w:sz w:val="24"/>
          <w:szCs w:val="24"/>
        </w:rPr>
        <w:tab/>
        <w:t>if(!checkIsValidDate(educateForm.begintime.value)){</w:t>
      </w:r>
    </w:p>
    <w:p w14:paraId="1FAB6DB1"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输入的时间不合法！（年</w:t>
      </w:r>
      <w:r w:rsidRPr="00C40C3E">
        <w:rPr>
          <w:rFonts w:hint="eastAsia"/>
          <w:sz w:val="24"/>
          <w:szCs w:val="24"/>
        </w:rPr>
        <w:t>-</w:t>
      </w:r>
      <w:r w:rsidRPr="00C40C3E">
        <w:rPr>
          <w:rFonts w:hint="eastAsia"/>
          <w:sz w:val="24"/>
          <w:szCs w:val="24"/>
        </w:rPr>
        <w:t>月</w:t>
      </w:r>
      <w:r w:rsidRPr="00C40C3E">
        <w:rPr>
          <w:rFonts w:hint="eastAsia"/>
          <w:sz w:val="24"/>
          <w:szCs w:val="24"/>
        </w:rPr>
        <w:t>-</w:t>
      </w:r>
      <w:r w:rsidRPr="00C40C3E">
        <w:rPr>
          <w:rFonts w:hint="eastAsia"/>
          <w:sz w:val="24"/>
          <w:szCs w:val="24"/>
        </w:rPr>
        <w:t>日）</w:t>
      </w:r>
      <w:r w:rsidRPr="00C40C3E">
        <w:rPr>
          <w:rFonts w:hint="eastAsia"/>
          <w:sz w:val="24"/>
          <w:szCs w:val="24"/>
        </w:rPr>
        <w:t>");</w:t>
      </w:r>
    </w:p>
    <w:p w14:paraId="0E9BE716"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educateForm.begintime.focus();</w:t>
      </w:r>
    </w:p>
    <w:p w14:paraId="0DFCEAEC"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3ACD0E7E"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67B1B86F" w14:textId="77777777" w:rsidR="006B5E49" w:rsidRPr="00C40C3E" w:rsidRDefault="006B5E49" w:rsidP="006B5E49">
      <w:pPr>
        <w:spacing w:line="300" w:lineRule="auto"/>
        <w:ind w:firstLineChars="200" w:firstLine="480"/>
        <w:jc w:val="left"/>
        <w:rPr>
          <w:sz w:val="24"/>
          <w:szCs w:val="24"/>
        </w:rPr>
      </w:pPr>
    </w:p>
    <w:p w14:paraId="27FD712A" w14:textId="77777777" w:rsidR="006B5E49" w:rsidRPr="00C40C3E" w:rsidRDefault="006B5E49" w:rsidP="006B5E49">
      <w:pPr>
        <w:spacing w:line="300" w:lineRule="auto"/>
        <w:ind w:firstLineChars="200" w:firstLine="480"/>
        <w:jc w:val="left"/>
        <w:rPr>
          <w:sz w:val="24"/>
          <w:szCs w:val="24"/>
        </w:rPr>
      </w:pPr>
      <w:r w:rsidRPr="00C40C3E">
        <w:rPr>
          <w:sz w:val="24"/>
          <w:szCs w:val="24"/>
        </w:rPr>
        <w:tab/>
        <w:t>if(educateForm.endtime.value==""){</w:t>
      </w:r>
    </w:p>
    <w:p w14:paraId="40EB0EE1"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培训结束时间！</w:t>
      </w:r>
      <w:r w:rsidRPr="00C40C3E">
        <w:rPr>
          <w:rFonts w:hint="eastAsia"/>
          <w:sz w:val="24"/>
          <w:szCs w:val="24"/>
        </w:rPr>
        <w:t>");</w:t>
      </w:r>
      <w:r w:rsidRPr="00C40C3E">
        <w:rPr>
          <w:rFonts w:hint="eastAsia"/>
          <w:sz w:val="24"/>
          <w:szCs w:val="24"/>
        </w:rPr>
        <w:tab/>
      </w:r>
      <w:r w:rsidRPr="00C40C3E">
        <w:rPr>
          <w:rFonts w:hint="eastAsia"/>
          <w:sz w:val="24"/>
          <w:szCs w:val="24"/>
        </w:rPr>
        <w:tab/>
      </w:r>
    </w:p>
    <w:p w14:paraId="14A6B78A"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educateForm.endtime.focus();</w:t>
      </w:r>
    </w:p>
    <w:p w14:paraId="5ADBEEE4"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42687ECA"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3DD4DCAE" w14:textId="77777777" w:rsidR="006B5E49" w:rsidRPr="00C40C3E" w:rsidRDefault="006B5E49" w:rsidP="006B5E49">
      <w:pPr>
        <w:spacing w:line="300" w:lineRule="auto"/>
        <w:ind w:firstLineChars="200" w:firstLine="480"/>
        <w:jc w:val="left"/>
        <w:rPr>
          <w:sz w:val="24"/>
          <w:szCs w:val="24"/>
        </w:rPr>
      </w:pPr>
      <w:r w:rsidRPr="00C40C3E">
        <w:rPr>
          <w:sz w:val="24"/>
          <w:szCs w:val="24"/>
        </w:rPr>
        <w:tab/>
        <w:t>if(!checkIsValidDate(educateForm.endtime.value)){</w:t>
      </w:r>
    </w:p>
    <w:p w14:paraId="2A22DC20"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输入的时间不合法！（年</w:t>
      </w:r>
      <w:r w:rsidRPr="00C40C3E">
        <w:rPr>
          <w:rFonts w:hint="eastAsia"/>
          <w:sz w:val="24"/>
          <w:szCs w:val="24"/>
        </w:rPr>
        <w:t>-</w:t>
      </w:r>
      <w:r w:rsidRPr="00C40C3E">
        <w:rPr>
          <w:rFonts w:hint="eastAsia"/>
          <w:sz w:val="24"/>
          <w:szCs w:val="24"/>
        </w:rPr>
        <w:t>月</w:t>
      </w:r>
      <w:r w:rsidRPr="00C40C3E">
        <w:rPr>
          <w:rFonts w:hint="eastAsia"/>
          <w:sz w:val="24"/>
          <w:szCs w:val="24"/>
        </w:rPr>
        <w:t>-</w:t>
      </w:r>
      <w:r w:rsidRPr="00C40C3E">
        <w:rPr>
          <w:rFonts w:hint="eastAsia"/>
          <w:sz w:val="24"/>
          <w:szCs w:val="24"/>
        </w:rPr>
        <w:t>日）</w:t>
      </w:r>
      <w:r w:rsidRPr="00C40C3E">
        <w:rPr>
          <w:rFonts w:hint="eastAsia"/>
          <w:sz w:val="24"/>
          <w:szCs w:val="24"/>
        </w:rPr>
        <w:t>");</w:t>
      </w:r>
    </w:p>
    <w:p w14:paraId="16637418"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educateForm.endtime.focus();</w:t>
      </w:r>
    </w:p>
    <w:p w14:paraId="0069869A"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6B5D792A"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7BFE3B70" w14:textId="77777777" w:rsidR="006B5E49" w:rsidRPr="00C40C3E" w:rsidRDefault="006B5E49" w:rsidP="006B5E49">
      <w:pPr>
        <w:spacing w:line="300" w:lineRule="auto"/>
        <w:ind w:firstLineChars="200" w:firstLine="480"/>
        <w:jc w:val="left"/>
        <w:rPr>
          <w:sz w:val="24"/>
          <w:szCs w:val="24"/>
        </w:rPr>
      </w:pPr>
      <w:r w:rsidRPr="00C40C3E">
        <w:rPr>
          <w:sz w:val="24"/>
          <w:szCs w:val="24"/>
        </w:rPr>
        <w:tab/>
        <w:t>if(!checkDateEarlier(educateForm.begintime.value,educateForm.endtime.value)){</w:t>
      </w:r>
    </w:p>
    <w:p w14:paraId="633B3797"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起始日期不能晚于结束日期！</w:t>
      </w:r>
      <w:r w:rsidRPr="00C40C3E">
        <w:rPr>
          <w:rFonts w:hint="eastAsia"/>
          <w:sz w:val="24"/>
          <w:szCs w:val="24"/>
        </w:rPr>
        <w:t>");</w:t>
      </w:r>
    </w:p>
    <w:p w14:paraId="71D07817"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educateForm.begintime.focus();</w:t>
      </w:r>
    </w:p>
    <w:p w14:paraId="659BFB32"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2C009C22"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2E729E91" w14:textId="77777777" w:rsidR="006B5E49" w:rsidRPr="00C40C3E" w:rsidRDefault="006B5E49" w:rsidP="006B5E49">
      <w:pPr>
        <w:spacing w:line="300" w:lineRule="auto"/>
        <w:ind w:firstLineChars="200" w:firstLine="480"/>
        <w:jc w:val="left"/>
        <w:rPr>
          <w:sz w:val="24"/>
          <w:szCs w:val="24"/>
        </w:rPr>
      </w:pPr>
    </w:p>
    <w:p w14:paraId="7E39EED3" w14:textId="77777777" w:rsidR="006B5E49" w:rsidRPr="00C40C3E" w:rsidRDefault="006B5E49" w:rsidP="006B5E49">
      <w:pPr>
        <w:spacing w:line="300" w:lineRule="auto"/>
        <w:ind w:firstLineChars="200" w:firstLine="480"/>
        <w:jc w:val="left"/>
        <w:rPr>
          <w:sz w:val="24"/>
          <w:szCs w:val="24"/>
        </w:rPr>
      </w:pPr>
      <w:r w:rsidRPr="00C40C3E">
        <w:rPr>
          <w:sz w:val="24"/>
          <w:szCs w:val="24"/>
        </w:rPr>
        <w:lastRenderedPageBreak/>
        <w:tab/>
        <w:t>if(educateForm.teacher.value==""){</w:t>
      </w:r>
    </w:p>
    <w:p w14:paraId="0F8BFFCE"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培训讲师！</w:t>
      </w:r>
      <w:r w:rsidRPr="00C40C3E">
        <w:rPr>
          <w:rFonts w:hint="eastAsia"/>
          <w:sz w:val="24"/>
          <w:szCs w:val="24"/>
        </w:rPr>
        <w:t>");</w:t>
      </w:r>
      <w:r w:rsidRPr="00C40C3E">
        <w:rPr>
          <w:rFonts w:hint="eastAsia"/>
          <w:sz w:val="24"/>
          <w:szCs w:val="24"/>
        </w:rPr>
        <w:tab/>
      </w:r>
      <w:r w:rsidRPr="00C40C3E">
        <w:rPr>
          <w:rFonts w:hint="eastAsia"/>
          <w:sz w:val="24"/>
          <w:szCs w:val="24"/>
        </w:rPr>
        <w:tab/>
      </w:r>
    </w:p>
    <w:p w14:paraId="08E12B93"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educateForm.teacher.focus();</w:t>
      </w:r>
    </w:p>
    <w:p w14:paraId="4151608C"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69F1B2E6"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78690BCD" w14:textId="77777777" w:rsidR="006B5E49" w:rsidRPr="00C40C3E" w:rsidRDefault="006B5E49" w:rsidP="006B5E49">
      <w:pPr>
        <w:spacing w:line="300" w:lineRule="auto"/>
        <w:ind w:firstLineChars="200" w:firstLine="480"/>
        <w:jc w:val="left"/>
        <w:rPr>
          <w:sz w:val="24"/>
          <w:szCs w:val="24"/>
        </w:rPr>
      </w:pPr>
      <w:r w:rsidRPr="00C40C3E">
        <w:rPr>
          <w:sz w:val="24"/>
          <w:szCs w:val="24"/>
        </w:rPr>
        <w:tab/>
        <w:t>if(educateForm.student.value==""){</w:t>
      </w:r>
    </w:p>
    <w:p w14:paraId="70F6A70A"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培训人员！</w:t>
      </w:r>
      <w:r w:rsidRPr="00C40C3E">
        <w:rPr>
          <w:rFonts w:hint="eastAsia"/>
          <w:sz w:val="24"/>
          <w:szCs w:val="24"/>
        </w:rPr>
        <w:t>");</w:t>
      </w:r>
      <w:r w:rsidRPr="00C40C3E">
        <w:rPr>
          <w:rFonts w:hint="eastAsia"/>
          <w:sz w:val="24"/>
          <w:szCs w:val="24"/>
        </w:rPr>
        <w:tab/>
      </w:r>
      <w:r w:rsidRPr="00C40C3E">
        <w:rPr>
          <w:rFonts w:hint="eastAsia"/>
          <w:sz w:val="24"/>
          <w:szCs w:val="24"/>
        </w:rPr>
        <w:tab/>
      </w:r>
    </w:p>
    <w:p w14:paraId="4173164E"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educateForm.student.focus();</w:t>
      </w:r>
    </w:p>
    <w:p w14:paraId="772B88EC"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5C30B6BA"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53DED41D" w14:textId="77777777" w:rsidR="006B5E49" w:rsidRPr="00C40C3E" w:rsidRDefault="006B5E49" w:rsidP="006B5E49">
      <w:pPr>
        <w:spacing w:line="300" w:lineRule="auto"/>
        <w:ind w:firstLineChars="200" w:firstLine="480"/>
        <w:jc w:val="left"/>
        <w:rPr>
          <w:sz w:val="24"/>
          <w:szCs w:val="24"/>
        </w:rPr>
      </w:pPr>
      <w:r w:rsidRPr="00C40C3E">
        <w:rPr>
          <w:sz w:val="24"/>
          <w:szCs w:val="24"/>
        </w:rPr>
        <w:tab/>
        <w:t>return true;</w:t>
      </w:r>
    </w:p>
    <w:p w14:paraId="267C2E82" w14:textId="77777777" w:rsidR="006B5E49" w:rsidRPr="00C40C3E" w:rsidRDefault="006B5E49" w:rsidP="006B5E49">
      <w:pPr>
        <w:spacing w:line="300" w:lineRule="auto"/>
        <w:ind w:firstLineChars="200" w:firstLine="480"/>
        <w:jc w:val="left"/>
        <w:rPr>
          <w:sz w:val="24"/>
          <w:szCs w:val="24"/>
        </w:rPr>
      </w:pPr>
      <w:r w:rsidRPr="00C40C3E">
        <w:rPr>
          <w:sz w:val="24"/>
          <w:szCs w:val="24"/>
        </w:rPr>
        <w:t>}</w:t>
      </w:r>
    </w:p>
    <w:p w14:paraId="05110021" w14:textId="77777777" w:rsidR="006B5E49" w:rsidRPr="00C40C3E" w:rsidRDefault="006B5E49" w:rsidP="006B5E49">
      <w:pPr>
        <w:spacing w:line="300" w:lineRule="auto"/>
        <w:ind w:firstLineChars="200" w:firstLine="480"/>
        <w:jc w:val="left"/>
        <w:rPr>
          <w:sz w:val="24"/>
          <w:szCs w:val="24"/>
        </w:rPr>
      </w:pPr>
    </w:p>
    <w:p w14:paraId="783EAFBA" w14:textId="77777777" w:rsidR="006B5E49" w:rsidRPr="00C40C3E" w:rsidRDefault="006B5E49" w:rsidP="006B5E49">
      <w:pPr>
        <w:spacing w:line="300" w:lineRule="auto"/>
        <w:ind w:firstLineChars="200" w:firstLine="480"/>
        <w:jc w:val="left"/>
        <w:rPr>
          <w:sz w:val="24"/>
          <w:szCs w:val="24"/>
        </w:rPr>
      </w:pPr>
      <w:r w:rsidRPr="00C40C3E">
        <w:rPr>
          <w:sz w:val="24"/>
          <w:szCs w:val="24"/>
        </w:rPr>
        <w:t>function checkDateEarlier(strStart,strEnd)</w:t>
      </w:r>
    </w:p>
    <w:p w14:paraId="17E86630" w14:textId="77777777" w:rsidR="006B5E49" w:rsidRPr="00C40C3E" w:rsidRDefault="006B5E49" w:rsidP="006B5E49">
      <w:pPr>
        <w:spacing w:line="300" w:lineRule="auto"/>
        <w:ind w:firstLineChars="200" w:firstLine="480"/>
        <w:jc w:val="left"/>
        <w:rPr>
          <w:sz w:val="24"/>
          <w:szCs w:val="24"/>
        </w:rPr>
      </w:pPr>
      <w:r w:rsidRPr="00C40C3E">
        <w:rPr>
          <w:sz w:val="24"/>
          <w:szCs w:val="24"/>
        </w:rPr>
        <w:t>{</w:t>
      </w:r>
    </w:p>
    <w:p w14:paraId="49A4FD67"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if(checkIsValidDate(strStart) == false || checkIsValidDate(strEnd) == false)</w:t>
      </w:r>
    </w:p>
    <w:p w14:paraId="599A3A93"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return false;</w:t>
      </w:r>
    </w:p>
    <w:p w14:paraId="0CC5F14C"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 xml:space="preserve">    //</w:t>
      </w:r>
      <w:r w:rsidRPr="00C40C3E">
        <w:rPr>
          <w:rFonts w:hint="eastAsia"/>
          <w:sz w:val="24"/>
          <w:szCs w:val="24"/>
        </w:rPr>
        <w:t>如果有一个输入为空，则通过检验</w:t>
      </w:r>
    </w:p>
    <w:p w14:paraId="20C6A68F"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if (( strStart == "" ) || ( strEnd == "" ))</w:t>
      </w:r>
    </w:p>
    <w:p w14:paraId="7FF08D65"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return true;</w:t>
      </w:r>
    </w:p>
    <w:p w14:paraId="4A6D468A"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var arr1 = strStart.split("-");</w:t>
      </w:r>
    </w:p>
    <w:p w14:paraId="5D37F6B8"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var arr2 = strEnd.split("-");</w:t>
      </w:r>
    </w:p>
    <w:p w14:paraId="4700E1D6"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var date1 = new Date(arr1[0],parseInt(arr1[1].replace(/^0/,""),10) - 1,arr1[2]);</w:t>
      </w:r>
    </w:p>
    <w:p w14:paraId="07E4A54A"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var date2 = new Date(arr2[0],parseInt(arr2[1].replace(/^0/,""),10) - 1,arr2[2]);</w:t>
      </w:r>
    </w:p>
    <w:p w14:paraId="69A5B37D"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if(arr1[1].length == 1)</w:t>
      </w:r>
    </w:p>
    <w:p w14:paraId="14E3B7AD"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arr1[1] = "0" + arr1[1];</w:t>
      </w:r>
    </w:p>
    <w:p w14:paraId="7F0A2596"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if(arr1[2].length == 1)</w:t>
      </w:r>
    </w:p>
    <w:p w14:paraId="4350DF1B"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arr1[2] = "0" + arr1[2];</w:t>
      </w:r>
    </w:p>
    <w:p w14:paraId="108BF324"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if(arr2[1].length == 1)</w:t>
      </w:r>
    </w:p>
    <w:p w14:paraId="63FB67DE"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arr2[1] = "0" + arr2[1];</w:t>
      </w:r>
    </w:p>
    <w:p w14:paraId="3ECCADE7"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if(arr2[2].length == 1)</w:t>
      </w:r>
    </w:p>
    <w:p w14:paraId="4D38533B"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arr2[2]="0" + arr2[2];</w:t>
      </w:r>
    </w:p>
    <w:p w14:paraId="04DDCFE2"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var d1 = arr1[0] + arr1[1] + arr1[2];</w:t>
      </w:r>
    </w:p>
    <w:p w14:paraId="4C7CD596" w14:textId="77777777" w:rsidR="006B5E49" w:rsidRPr="00C40C3E" w:rsidRDefault="006B5E49" w:rsidP="006B5E49">
      <w:pPr>
        <w:spacing w:line="300" w:lineRule="auto"/>
        <w:ind w:firstLineChars="200" w:firstLine="480"/>
        <w:jc w:val="left"/>
        <w:rPr>
          <w:sz w:val="24"/>
          <w:szCs w:val="24"/>
        </w:rPr>
      </w:pPr>
      <w:r w:rsidRPr="00C40C3E">
        <w:rPr>
          <w:sz w:val="24"/>
          <w:szCs w:val="24"/>
        </w:rPr>
        <w:lastRenderedPageBreak/>
        <w:t xml:space="preserve">    var d2 = arr2[0] + arr2[1] + arr2[2];</w:t>
      </w:r>
    </w:p>
    <w:p w14:paraId="6C1AB614"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if(parseInt(d1,10) &gt; parseInt(d2,10))</w:t>
      </w:r>
    </w:p>
    <w:p w14:paraId="57C80E42"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return false;</w:t>
      </w:r>
    </w:p>
    <w:p w14:paraId="30D7D085"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else</w:t>
      </w:r>
    </w:p>
    <w:p w14:paraId="62675049"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return true;</w:t>
      </w:r>
    </w:p>
    <w:p w14:paraId="307FF5C9" w14:textId="77777777" w:rsidR="006B5E49" w:rsidRPr="00C40C3E" w:rsidRDefault="006B5E49" w:rsidP="006B5E49">
      <w:pPr>
        <w:spacing w:line="300" w:lineRule="auto"/>
        <w:ind w:firstLineChars="200" w:firstLine="480"/>
        <w:jc w:val="left"/>
        <w:rPr>
          <w:sz w:val="24"/>
          <w:szCs w:val="24"/>
        </w:rPr>
      </w:pPr>
      <w:r w:rsidRPr="00C40C3E">
        <w:rPr>
          <w:sz w:val="24"/>
          <w:szCs w:val="24"/>
        </w:rPr>
        <w:t>}//~~~</w:t>
      </w:r>
    </w:p>
    <w:p w14:paraId="3804DDC3" w14:textId="77777777" w:rsidR="006B5E49" w:rsidRPr="00C40C3E" w:rsidRDefault="006B5E49" w:rsidP="006B5E49">
      <w:pPr>
        <w:spacing w:line="300" w:lineRule="auto"/>
        <w:ind w:firstLineChars="200" w:firstLine="480"/>
        <w:jc w:val="left"/>
        <w:rPr>
          <w:sz w:val="24"/>
          <w:szCs w:val="24"/>
        </w:rPr>
      </w:pPr>
      <w:r w:rsidRPr="00C40C3E">
        <w:rPr>
          <w:sz w:val="24"/>
          <w:szCs w:val="24"/>
        </w:rPr>
        <w:t>function checkIsValidDate(str)</w:t>
      </w:r>
    </w:p>
    <w:p w14:paraId="2DBC4F18" w14:textId="77777777" w:rsidR="006B5E49" w:rsidRPr="00C40C3E" w:rsidRDefault="006B5E49" w:rsidP="006B5E49">
      <w:pPr>
        <w:spacing w:line="300" w:lineRule="auto"/>
        <w:ind w:firstLineChars="200" w:firstLine="480"/>
        <w:jc w:val="left"/>
        <w:rPr>
          <w:sz w:val="24"/>
          <w:szCs w:val="24"/>
        </w:rPr>
      </w:pPr>
      <w:r w:rsidRPr="00C40C3E">
        <w:rPr>
          <w:sz w:val="24"/>
          <w:szCs w:val="24"/>
        </w:rPr>
        <w:t>{</w:t>
      </w:r>
    </w:p>
    <w:p w14:paraId="2C33099C"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 xml:space="preserve">    //</w:t>
      </w:r>
      <w:r w:rsidRPr="00C40C3E">
        <w:rPr>
          <w:rFonts w:hint="eastAsia"/>
          <w:sz w:val="24"/>
          <w:szCs w:val="24"/>
        </w:rPr>
        <w:t>如果为空，则通过校验</w:t>
      </w:r>
    </w:p>
    <w:p w14:paraId="3D0480DC"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if(str == "")</w:t>
      </w:r>
    </w:p>
    <w:p w14:paraId="70D053EE"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return true;</w:t>
      </w:r>
    </w:p>
    <w:p w14:paraId="0330D3C4"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var pattern = /^((\d{4})|(\d{2}))-(\d{1,2})-(\d{1,2})$/g;</w:t>
      </w:r>
    </w:p>
    <w:p w14:paraId="0338B4E3"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if(!pattern.test(str)){</w:t>
      </w:r>
    </w:p>
    <w:p w14:paraId="3180222A"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return false;</w:t>
      </w:r>
    </w:p>
    <w:p w14:paraId="1BAB6A7D"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1A210951"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var arrDate = str.split("-");</w:t>
      </w:r>
    </w:p>
    <w:p w14:paraId="006F1BFB"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if(parseInt(arrDate[0],10) &lt; 100)</w:t>
      </w:r>
    </w:p>
    <w:p w14:paraId="41911E76"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arrDate[0] = 2000 + parseInt(arrDate[0],10) + "";</w:t>
      </w:r>
    </w:p>
    <w:p w14:paraId="774A6A22"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var date =  new Date(arrDate[0],(parseInt(arrDate[1],10) -1)+"",arrDate[2]);</w:t>
      </w:r>
    </w:p>
    <w:p w14:paraId="7CD69AC6"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if(date.getYear() == arrDate[0]</w:t>
      </w:r>
    </w:p>
    <w:p w14:paraId="4FFCAADF"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amp;&amp; date.getMonth() == (parseInt(arrDate[1],10) -1)+""</w:t>
      </w:r>
    </w:p>
    <w:p w14:paraId="2B33FA1D"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amp;&amp; date.getDate() == arrDate[2]){</w:t>
      </w:r>
    </w:p>
    <w:p w14:paraId="040F00DB"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return true;</w:t>
      </w:r>
    </w:p>
    <w:p w14:paraId="4EA08EA0" w14:textId="77777777" w:rsidR="006B5E49" w:rsidRPr="00C40C3E" w:rsidRDefault="006B5E49" w:rsidP="006B5E49">
      <w:pPr>
        <w:spacing w:line="300" w:lineRule="auto"/>
        <w:ind w:firstLineChars="200" w:firstLine="480"/>
        <w:jc w:val="left"/>
        <w:rPr>
          <w:sz w:val="24"/>
          <w:szCs w:val="24"/>
        </w:rPr>
      </w:pPr>
      <w:r w:rsidRPr="00C40C3E">
        <w:rPr>
          <w:sz w:val="24"/>
          <w:szCs w:val="24"/>
        </w:rPr>
        <w:tab/>
        <w:t>}else{</w:t>
      </w:r>
    </w:p>
    <w:p w14:paraId="008C6B64"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return false;</w:t>
      </w:r>
    </w:p>
    <w:p w14:paraId="260097F2"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7FD1F6BA" w14:textId="77777777" w:rsidR="006B5E49" w:rsidRPr="00C40C3E" w:rsidRDefault="006B5E49" w:rsidP="006B5E49">
      <w:pPr>
        <w:spacing w:line="300" w:lineRule="auto"/>
        <w:ind w:firstLineChars="200" w:firstLine="480"/>
        <w:jc w:val="left"/>
        <w:rPr>
          <w:sz w:val="24"/>
          <w:szCs w:val="24"/>
        </w:rPr>
      </w:pPr>
      <w:r w:rsidRPr="00C40C3E">
        <w:rPr>
          <w:sz w:val="24"/>
          <w:szCs w:val="24"/>
        </w:rPr>
        <w:t>}//~~~</w:t>
      </w:r>
    </w:p>
    <w:p w14:paraId="34F344C8" w14:textId="77777777" w:rsidR="006B5E49" w:rsidRPr="00C40C3E" w:rsidRDefault="006B5E49" w:rsidP="006B5E49">
      <w:pPr>
        <w:spacing w:line="300" w:lineRule="auto"/>
        <w:ind w:firstLineChars="200" w:firstLine="480"/>
        <w:jc w:val="left"/>
        <w:rPr>
          <w:sz w:val="24"/>
          <w:szCs w:val="24"/>
        </w:rPr>
      </w:pPr>
    </w:p>
    <w:p w14:paraId="73A26A78" w14:textId="77777777" w:rsidR="006B5E49" w:rsidRPr="00C40C3E" w:rsidRDefault="006B5E49" w:rsidP="006B5E49">
      <w:pPr>
        <w:spacing w:line="300" w:lineRule="auto"/>
        <w:ind w:firstLineChars="200" w:firstLine="480"/>
        <w:jc w:val="left"/>
        <w:rPr>
          <w:sz w:val="24"/>
          <w:szCs w:val="24"/>
        </w:rPr>
      </w:pPr>
      <w:r w:rsidRPr="00C40C3E">
        <w:rPr>
          <w:sz w:val="24"/>
          <w:szCs w:val="24"/>
        </w:rPr>
        <w:t>function CheckDate(INDate)</w:t>
      </w:r>
    </w:p>
    <w:p w14:paraId="38DB782D" w14:textId="77777777" w:rsidR="006B5E49" w:rsidRPr="00C40C3E" w:rsidRDefault="006B5E49" w:rsidP="006B5E49">
      <w:pPr>
        <w:spacing w:line="300" w:lineRule="auto"/>
        <w:ind w:firstLineChars="200" w:firstLine="480"/>
        <w:jc w:val="left"/>
        <w:rPr>
          <w:sz w:val="24"/>
          <w:szCs w:val="24"/>
        </w:rPr>
      </w:pPr>
      <w:r w:rsidRPr="00C40C3E">
        <w:rPr>
          <w:sz w:val="24"/>
          <w:szCs w:val="24"/>
        </w:rPr>
        <w:t>{ if (INDate=="")</w:t>
      </w:r>
    </w:p>
    <w:p w14:paraId="569E367B"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return true;}</w:t>
      </w:r>
    </w:p>
    <w:p w14:paraId="0E9CE840" w14:textId="77777777" w:rsidR="006B5E49" w:rsidRPr="00C40C3E" w:rsidRDefault="006B5E49" w:rsidP="006B5E49">
      <w:pPr>
        <w:spacing w:line="300" w:lineRule="auto"/>
        <w:ind w:firstLineChars="200" w:firstLine="480"/>
        <w:jc w:val="left"/>
        <w:rPr>
          <w:sz w:val="24"/>
          <w:szCs w:val="24"/>
        </w:rPr>
      </w:pPr>
      <w:r w:rsidRPr="00C40C3E">
        <w:rPr>
          <w:sz w:val="24"/>
          <w:szCs w:val="24"/>
        </w:rPr>
        <w:tab/>
        <w:t>subYY=INDate.substr(0,4)</w:t>
      </w:r>
    </w:p>
    <w:p w14:paraId="34869161" w14:textId="77777777" w:rsidR="006B5E49" w:rsidRPr="00C40C3E" w:rsidRDefault="006B5E49" w:rsidP="006B5E49">
      <w:pPr>
        <w:spacing w:line="300" w:lineRule="auto"/>
        <w:ind w:firstLineChars="200" w:firstLine="480"/>
        <w:jc w:val="left"/>
        <w:rPr>
          <w:sz w:val="24"/>
          <w:szCs w:val="24"/>
        </w:rPr>
      </w:pPr>
      <w:r w:rsidRPr="00C40C3E">
        <w:rPr>
          <w:sz w:val="24"/>
          <w:szCs w:val="24"/>
        </w:rPr>
        <w:tab/>
        <w:t>if(isNaN(subYY) || subYY&lt;=0){</w:t>
      </w:r>
    </w:p>
    <w:p w14:paraId="2983FD92"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true;</w:t>
      </w:r>
    </w:p>
    <w:p w14:paraId="47A3A0E1" w14:textId="77777777" w:rsidR="006B5E49" w:rsidRPr="00C40C3E" w:rsidRDefault="006B5E49" w:rsidP="006B5E49">
      <w:pPr>
        <w:spacing w:line="300" w:lineRule="auto"/>
        <w:ind w:firstLineChars="200" w:firstLine="480"/>
        <w:jc w:val="left"/>
        <w:rPr>
          <w:sz w:val="24"/>
          <w:szCs w:val="24"/>
        </w:rPr>
      </w:pPr>
      <w:r w:rsidRPr="00C40C3E">
        <w:rPr>
          <w:sz w:val="24"/>
          <w:szCs w:val="24"/>
        </w:rPr>
        <w:lastRenderedPageBreak/>
        <w:tab/>
        <w:t>}</w:t>
      </w:r>
    </w:p>
    <w:p w14:paraId="6B5FC595"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t>//</w:t>
      </w:r>
      <w:r w:rsidRPr="00C40C3E">
        <w:rPr>
          <w:rFonts w:hint="eastAsia"/>
          <w:sz w:val="24"/>
          <w:szCs w:val="24"/>
        </w:rPr>
        <w:t>转换月份</w:t>
      </w:r>
    </w:p>
    <w:p w14:paraId="542BC9E8" w14:textId="77777777" w:rsidR="006B5E49" w:rsidRPr="00C40C3E" w:rsidRDefault="006B5E49" w:rsidP="006B5E49">
      <w:pPr>
        <w:spacing w:line="300" w:lineRule="auto"/>
        <w:ind w:firstLineChars="200" w:firstLine="480"/>
        <w:jc w:val="left"/>
        <w:rPr>
          <w:sz w:val="24"/>
          <w:szCs w:val="24"/>
        </w:rPr>
      </w:pPr>
      <w:r w:rsidRPr="00C40C3E">
        <w:rPr>
          <w:sz w:val="24"/>
          <w:szCs w:val="24"/>
        </w:rPr>
        <w:tab/>
        <w:t>if(INDate.indexOf('-',0)!=-1){</w:t>
      </w:r>
      <w:r w:rsidRPr="00C40C3E">
        <w:rPr>
          <w:sz w:val="24"/>
          <w:szCs w:val="24"/>
        </w:rPr>
        <w:tab/>
        <w:t>separate="-"}</w:t>
      </w:r>
    </w:p>
    <w:p w14:paraId="2EEDAEF6" w14:textId="77777777" w:rsidR="006B5E49" w:rsidRPr="00C40C3E" w:rsidRDefault="006B5E49" w:rsidP="006B5E49">
      <w:pPr>
        <w:spacing w:line="300" w:lineRule="auto"/>
        <w:ind w:firstLineChars="200" w:firstLine="480"/>
        <w:jc w:val="left"/>
        <w:rPr>
          <w:sz w:val="24"/>
          <w:szCs w:val="24"/>
        </w:rPr>
      </w:pPr>
      <w:r w:rsidRPr="00C40C3E">
        <w:rPr>
          <w:sz w:val="24"/>
          <w:szCs w:val="24"/>
        </w:rPr>
        <w:tab/>
        <w:t>else{</w:t>
      </w:r>
    </w:p>
    <w:p w14:paraId="6F5DD97F"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if(INDate.indexOf('/',0)!=-1){separate="/"}</w:t>
      </w:r>
    </w:p>
    <w:p w14:paraId="7E6DDDEF"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else {return true;}</w:t>
      </w:r>
    </w:p>
    <w:p w14:paraId="57E82351"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w:t>
      </w:r>
    </w:p>
    <w:p w14:paraId="7F9FC040"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area=INDate.indexOf(separate,0)</w:t>
      </w:r>
    </w:p>
    <w:p w14:paraId="2E9F51AF"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subMM=INDate.substr(area+1,INDate.indexOf(separate,area+1)-(area+1))</w:t>
      </w:r>
    </w:p>
    <w:p w14:paraId="310D78C6"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if(isNaN(subMM) || subMM&lt;=0){</w:t>
      </w:r>
    </w:p>
    <w:p w14:paraId="6CDF015E"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true;</w:t>
      </w:r>
    </w:p>
    <w:p w14:paraId="42447141"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56B99910"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if(subMM.length&lt;2){subMM="0"+subMM}</w:t>
      </w:r>
    </w:p>
    <w:p w14:paraId="2931DB79"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t>//</w:t>
      </w:r>
      <w:r w:rsidRPr="00C40C3E">
        <w:rPr>
          <w:rFonts w:hint="eastAsia"/>
          <w:sz w:val="24"/>
          <w:szCs w:val="24"/>
        </w:rPr>
        <w:t>转换日</w:t>
      </w:r>
    </w:p>
    <w:p w14:paraId="78BD7091" w14:textId="77777777" w:rsidR="006B5E49" w:rsidRPr="00C40C3E" w:rsidRDefault="006B5E49" w:rsidP="006B5E49">
      <w:pPr>
        <w:spacing w:line="300" w:lineRule="auto"/>
        <w:ind w:firstLineChars="200" w:firstLine="480"/>
        <w:jc w:val="left"/>
        <w:rPr>
          <w:sz w:val="24"/>
          <w:szCs w:val="24"/>
        </w:rPr>
      </w:pPr>
      <w:r w:rsidRPr="00C40C3E">
        <w:rPr>
          <w:sz w:val="24"/>
          <w:szCs w:val="24"/>
        </w:rPr>
        <w:tab/>
        <w:t>area=INDate.lastIndexOf(separate)</w:t>
      </w:r>
    </w:p>
    <w:p w14:paraId="1694730C" w14:textId="77777777" w:rsidR="006B5E49" w:rsidRPr="00C40C3E" w:rsidRDefault="006B5E49" w:rsidP="006B5E49">
      <w:pPr>
        <w:spacing w:line="300" w:lineRule="auto"/>
        <w:ind w:firstLineChars="200" w:firstLine="480"/>
        <w:jc w:val="left"/>
        <w:rPr>
          <w:sz w:val="24"/>
          <w:szCs w:val="24"/>
        </w:rPr>
      </w:pPr>
      <w:r w:rsidRPr="00C40C3E">
        <w:rPr>
          <w:sz w:val="24"/>
          <w:szCs w:val="24"/>
        </w:rPr>
        <w:tab/>
        <w:t>subDD=INDate.substr(area+1,INDate.length-area-1)</w:t>
      </w:r>
    </w:p>
    <w:p w14:paraId="580E5D50" w14:textId="77777777" w:rsidR="006B5E49" w:rsidRPr="00C40C3E" w:rsidRDefault="006B5E49" w:rsidP="006B5E49">
      <w:pPr>
        <w:spacing w:line="300" w:lineRule="auto"/>
        <w:ind w:firstLineChars="200" w:firstLine="480"/>
        <w:jc w:val="left"/>
        <w:rPr>
          <w:sz w:val="24"/>
          <w:szCs w:val="24"/>
        </w:rPr>
      </w:pPr>
      <w:r w:rsidRPr="00C40C3E">
        <w:rPr>
          <w:sz w:val="24"/>
          <w:szCs w:val="24"/>
        </w:rPr>
        <w:tab/>
        <w:t>if(isNaN(subDD) || subDD&lt;=0){</w:t>
      </w:r>
    </w:p>
    <w:p w14:paraId="3A1EAA9E"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true;</w:t>
      </w:r>
    </w:p>
    <w:p w14:paraId="45844019"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7D9BCA9B" w14:textId="77777777" w:rsidR="006B5E49" w:rsidRPr="00C40C3E" w:rsidRDefault="006B5E49" w:rsidP="006B5E49">
      <w:pPr>
        <w:spacing w:line="300" w:lineRule="auto"/>
        <w:ind w:firstLineChars="200" w:firstLine="480"/>
        <w:jc w:val="left"/>
        <w:rPr>
          <w:sz w:val="24"/>
          <w:szCs w:val="24"/>
        </w:rPr>
      </w:pPr>
      <w:r w:rsidRPr="00C40C3E">
        <w:rPr>
          <w:sz w:val="24"/>
          <w:szCs w:val="24"/>
        </w:rPr>
        <w:tab/>
        <w:t>if(eval(subDD)&lt;10){subDD="0"+eval(subDD)}</w:t>
      </w:r>
    </w:p>
    <w:p w14:paraId="5CB8A01B" w14:textId="77777777" w:rsidR="006B5E49" w:rsidRPr="00C40C3E" w:rsidRDefault="006B5E49" w:rsidP="006B5E49">
      <w:pPr>
        <w:spacing w:line="300" w:lineRule="auto"/>
        <w:ind w:firstLineChars="200" w:firstLine="480"/>
        <w:jc w:val="left"/>
        <w:rPr>
          <w:sz w:val="24"/>
          <w:szCs w:val="24"/>
        </w:rPr>
      </w:pPr>
      <w:r w:rsidRPr="00C40C3E">
        <w:rPr>
          <w:sz w:val="24"/>
          <w:szCs w:val="24"/>
        </w:rPr>
        <w:tab/>
        <w:t>NewDate=subYY+"-"+subMM+"-"+subDD</w:t>
      </w:r>
    </w:p>
    <w:p w14:paraId="31E31921" w14:textId="77777777" w:rsidR="006B5E49" w:rsidRPr="00C40C3E" w:rsidRDefault="006B5E49" w:rsidP="006B5E49">
      <w:pPr>
        <w:spacing w:line="300" w:lineRule="auto"/>
        <w:ind w:firstLineChars="200" w:firstLine="480"/>
        <w:jc w:val="left"/>
        <w:rPr>
          <w:sz w:val="24"/>
          <w:szCs w:val="24"/>
        </w:rPr>
      </w:pPr>
      <w:r w:rsidRPr="00C40C3E">
        <w:rPr>
          <w:sz w:val="24"/>
          <w:szCs w:val="24"/>
        </w:rPr>
        <w:tab/>
        <w:t>if(NewDate.length!=10){return true;}</w:t>
      </w:r>
    </w:p>
    <w:p w14:paraId="7047E159"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if(NewDate.substr(4,1)!="-"){return true;}</w:t>
      </w:r>
    </w:p>
    <w:p w14:paraId="109D15C9"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if(NewDate.substr(7,1)!="-"){return true;}</w:t>
      </w:r>
    </w:p>
    <w:p w14:paraId="75597CA2" w14:textId="77777777" w:rsidR="006B5E49" w:rsidRPr="00C40C3E" w:rsidRDefault="006B5E49" w:rsidP="006B5E49">
      <w:pPr>
        <w:spacing w:line="300" w:lineRule="auto"/>
        <w:ind w:firstLineChars="200" w:firstLine="480"/>
        <w:jc w:val="left"/>
        <w:rPr>
          <w:sz w:val="24"/>
          <w:szCs w:val="24"/>
        </w:rPr>
      </w:pPr>
      <w:r w:rsidRPr="00C40C3E">
        <w:rPr>
          <w:sz w:val="24"/>
          <w:szCs w:val="24"/>
        </w:rPr>
        <w:tab/>
        <w:t>var MM=NewDate.substr(5,2);</w:t>
      </w:r>
    </w:p>
    <w:p w14:paraId="050F5109" w14:textId="77777777" w:rsidR="006B5E49" w:rsidRPr="00C40C3E" w:rsidRDefault="006B5E49" w:rsidP="006B5E49">
      <w:pPr>
        <w:spacing w:line="300" w:lineRule="auto"/>
        <w:ind w:firstLineChars="200" w:firstLine="480"/>
        <w:jc w:val="left"/>
        <w:rPr>
          <w:sz w:val="24"/>
          <w:szCs w:val="24"/>
        </w:rPr>
      </w:pPr>
      <w:r w:rsidRPr="00C40C3E">
        <w:rPr>
          <w:sz w:val="24"/>
          <w:szCs w:val="24"/>
        </w:rPr>
        <w:tab/>
        <w:t>var DD=NewDate.substr(8,2);</w:t>
      </w:r>
    </w:p>
    <w:p w14:paraId="37A47540"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t>if((subYY%4==0 &amp;&amp; subYY%100!=0)||subYY%400==0){ //</w:t>
      </w:r>
      <w:r w:rsidRPr="00C40C3E">
        <w:rPr>
          <w:rFonts w:hint="eastAsia"/>
          <w:sz w:val="24"/>
          <w:szCs w:val="24"/>
        </w:rPr>
        <w:t>判断是否为闰年</w:t>
      </w:r>
    </w:p>
    <w:p w14:paraId="3B32EDD2"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if(parseInt(MM)==2){</w:t>
      </w:r>
    </w:p>
    <w:p w14:paraId="2BDA5567"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r>
      <w:r w:rsidRPr="00C40C3E">
        <w:rPr>
          <w:sz w:val="24"/>
          <w:szCs w:val="24"/>
        </w:rPr>
        <w:tab/>
        <w:t>if(DD&gt;29){return true;}</w:t>
      </w:r>
    </w:p>
    <w:p w14:paraId="720B0829"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w:t>
      </w:r>
    </w:p>
    <w:p w14:paraId="2C45127E" w14:textId="77777777" w:rsidR="006B5E49" w:rsidRPr="00C40C3E" w:rsidRDefault="006B5E49" w:rsidP="006B5E49">
      <w:pPr>
        <w:spacing w:line="300" w:lineRule="auto"/>
        <w:ind w:firstLineChars="200" w:firstLine="480"/>
        <w:jc w:val="left"/>
        <w:rPr>
          <w:sz w:val="24"/>
          <w:szCs w:val="24"/>
        </w:rPr>
      </w:pPr>
      <w:r w:rsidRPr="00C40C3E">
        <w:rPr>
          <w:sz w:val="24"/>
          <w:szCs w:val="24"/>
        </w:rPr>
        <w:tab/>
        <w:t>}else{</w:t>
      </w:r>
    </w:p>
    <w:p w14:paraId="70E34084"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if(parseInt(MM)==2){</w:t>
      </w:r>
    </w:p>
    <w:p w14:paraId="592EF280"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r>
      <w:r w:rsidRPr="00C40C3E">
        <w:rPr>
          <w:sz w:val="24"/>
          <w:szCs w:val="24"/>
        </w:rPr>
        <w:tab/>
        <w:t>if(DD&gt;28){return true;}</w:t>
      </w:r>
    </w:p>
    <w:p w14:paraId="7919FD93"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w:t>
      </w:r>
      <w:r w:rsidRPr="00C40C3E">
        <w:rPr>
          <w:sz w:val="24"/>
          <w:szCs w:val="24"/>
        </w:rPr>
        <w:tab/>
      </w:r>
    </w:p>
    <w:p w14:paraId="7521F1E0" w14:textId="77777777" w:rsidR="006B5E49" w:rsidRPr="00C40C3E" w:rsidRDefault="006B5E49" w:rsidP="006B5E49">
      <w:pPr>
        <w:spacing w:line="300" w:lineRule="auto"/>
        <w:ind w:firstLineChars="200" w:firstLine="480"/>
        <w:jc w:val="left"/>
        <w:rPr>
          <w:sz w:val="24"/>
          <w:szCs w:val="24"/>
        </w:rPr>
      </w:pPr>
      <w:r w:rsidRPr="00C40C3E">
        <w:rPr>
          <w:sz w:val="24"/>
          <w:szCs w:val="24"/>
        </w:rPr>
        <w:lastRenderedPageBreak/>
        <w:tab/>
        <w:t>}</w:t>
      </w:r>
    </w:p>
    <w:p w14:paraId="324919C8"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t>var mm=new Array(1,3,5,7,8,10,12); //</w:t>
      </w:r>
      <w:r w:rsidRPr="00C40C3E">
        <w:rPr>
          <w:rFonts w:hint="eastAsia"/>
          <w:sz w:val="24"/>
          <w:szCs w:val="24"/>
        </w:rPr>
        <w:t>判断每月中的最大天数</w:t>
      </w:r>
    </w:p>
    <w:p w14:paraId="396EEDCA" w14:textId="77777777" w:rsidR="006B5E49" w:rsidRPr="00C40C3E" w:rsidRDefault="006B5E49" w:rsidP="006B5E49">
      <w:pPr>
        <w:spacing w:line="300" w:lineRule="auto"/>
        <w:ind w:firstLineChars="200" w:firstLine="480"/>
        <w:jc w:val="left"/>
        <w:rPr>
          <w:sz w:val="24"/>
          <w:szCs w:val="24"/>
        </w:rPr>
      </w:pPr>
      <w:r w:rsidRPr="00C40C3E">
        <w:rPr>
          <w:sz w:val="24"/>
          <w:szCs w:val="24"/>
        </w:rPr>
        <w:tab/>
        <w:t>for(i=0;i&lt; mm.length;i++){</w:t>
      </w:r>
    </w:p>
    <w:p w14:paraId="6FA539F1"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if (parseInt(MM) == mm[i]){</w:t>
      </w:r>
    </w:p>
    <w:p w14:paraId="30ACD168"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r>
      <w:r w:rsidRPr="00C40C3E">
        <w:rPr>
          <w:sz w:val="24"/>
          <w:szCs w:val="24"/>
        </w:rPr>
        <w:tab/>
        <w:t>if(parseInt(DD)&gt;31){return true;}</w:t>
      </w:r>
    </w:p>
    <w:p w14:paraId="70EA4A2F"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else{</w:t>
      </w:r>
    </w:p>
    <w:p w14:paraId="672CF13F"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r>
      <w:r w:rsidRPr="00C40C3E">
        <w:rPr>
          <w:sz w:val="24"/>
          <w:szCs w:val="24"/>
        </w:rPr>
        <w:tab/>
        <w:t>if(parseInt(DD)&gt;30){return true;}</w:t>
      </w:r>
    </w:p>
    <w:p w14:paraId="422FE79C"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w:t>
      </w:r>
    </w:p>
    <w:p w14:paraId="42D530D3"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07BEF0BD" w14:textId="77777777" w:rsidR="006B5E49" w:rsidRPr="00C40C3E" w:rsidRDefault="006B5E49" w:rsidP="006B5E49">
      <w:pPr>
        <w:spacing w:line="300" w:lineRule="auto"/>
        <w:ind w:firstLineChars="200" w:firstLine="480"/>
        <w:jc w:val="left"/>
        <w:rPr>
          <w:sz w:val="24"/>
          <w:szCs w:val="24"/>
        </w:rPr>
      </w:pPr>
      <w:r w:rsidRPr="00C40C3E">
        <w:rPr>
          <w:sz w:val="24"/>
          <w:szCs w:val="24"/>
        </w:rPr>
        <w:tab/>
        <w:t>if(parseInt(MM)&gt;12){return true;}</w:t>
      </w:r>
    </w:p>
    <w:p w14:paraId="43262D38"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return false;</w:t>
      </w:r>
    </w:p>
    <w:p w14:paraId="2AA19DC7"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w:t>
      </w:r>
    </w:p>
    <w:p w14:paraId="152EAC5E" w14:textId="77777777" w:rsidR="006B5E49" w:rsidRPr="00C40C3E" w:rsidRDefault="006B5E49" w:rsidP="006B5E49">
      <w:pPr>
        <w:spacing w:line="300" w:lineRule="auto"/>
        <w:ind w:firstLineChars="200" w:firstLine="480"/>
        <w:jc w:val="left"/>
        <w:rPr>
          <w:sz w:val="24"/>
          <w:szCs w:val="24"/>
        </w:rPr>
      </w:pPr>
    </w:p>
    <w:p w14:paraId="3A975A28" w14:textId="77777777" w:rsidR="006B5E49" w:rsidRPr="00C40C3E" w:rsidRDefault="006B5E49" w:rsidP="006B5E49">
      <w:pPr>
        <w:spacing w:line="300" w:lineRule="auto"/>
        <w:ind w:firstLineChars="200" w:firstLine="480"/>
        <w:jc w:val="left"/>
        <w:rPr>
          <w:sz w:val="24"/>
          <w:szCs w:val="24"/>
        </w:rPr>
      </w:pPr>
      <w:r w:rsidRPr="00C40C3E">
        <w:rPr>
          <w:sz w:val="24"/>
          <w:szCs w:val="24"/>
        </w:rPr>
        <w:t>function jobValidate(){</w:t>
      </w:r>
    </w:p>
    <w:p w14:paraId="5B6A795C" w14:textId="77777777" w:rsidR="006B5E49" w:rsidRPr="00C40C3E" w:rsidRDefault="006B5E49" w:rsidP="006B5E49">
      <w:pPr>
        <w:spacing w:line="300" w:lineRule="auto"/>
        <w:ind w:firstLineChars="200" w:firstLine="480"/>
        <w:jc w:val="left"/>
        <w:rPr>
          <w:sz w:val="24"/>
          <w:szCs w:val="24"/>
        </w:rPr>
      </w:pPr>
      <w:r w:rsidRPr="00C40C3E">
        <w:rPr>
          <w:sz w:val="24"/>
          <w:szCs w:val="24"/>
        </w:rPr>
        <w:tab/>
        <w:t>//alert(jobForm.job.value);</w:t>
      </w:r>
    </w:p>
    <w:p w14:paraId="1EBEAD8B" w14:textId="77777777" w:rsidR="006B5E49" w:rsidRPr="00C40C3E" w:rsidRDefault="006B5E49" w:rsidP="006B5E49">
      <w:pPr>
        <w:spacing w:line="300" w:lineRule="auto"/>
        <w:ind w:firstLineChars="200" w:firstLine="480"/>
        <w:jc w:val="left"/>
        <w:rPr>
          <w:sz w:val="24"/>
          <w:szCs w:val="24"/>
        </w:rPr>
      </w:pPr>
      <w:r w:rsidRPr="00C40C3E">
        <w:rPr>
          <w:sz w:val="24"/>
          <w:szCs w:val="24"/>
        </w:rPr>
        <w:tab/>
        <w:t>//return false;</w:t>
      </w:r>
    </w:p>
    <w:p w14:paraId="14146F49" w14:textId="77777777" w:rsidR="006B5E49" w:rsidRPr="00C40C3E" w:rsidRDefault="006B5E49" w:rsidP="006B5E49">
      <w:pPr>
        <w:spacing w:line="300" w:lineRule="auto"/>
        <w:ind w:firstLineChars="200" w:firstLine="480"/>
        <w:jc w:val="left"/>
        <w:rPr>
          <w:sz w:val="24"/>
          <w:szCs w:val="24"/>
        </w:rPr>
      </w:pPr>
      <w:r w:rsidRPr="00C40C3E">
        <w:rPr>
          <w:sz w:val="24"/>
          <w:szCs w:val="24"/>
        </w:rPr>
        <w:tab/>
        <w:t>if(jobForm.name.value==""){</w:t>
      </w:r>
    </w:p>
    <w:p w14:paraId="6EFE096D"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姓名！</w:t>
      </w:r>
      <w:r w:rsidRPr="00C40C3E">
        <w:rPr>
          <w:rFonts w:hint="eastAsia"/>
          <w:sz w:val="24"/>
          <w:szCs w:val="24"/>
        </w:rPr>
        <w:t>");</w:t>
      </w:r>
      <w:r w:rsidRPr="00C40C3E">
        <w:rPr>
          <w:rFonts w:hint="eastAsia"/>
          <w:sz w:val="24"/>
          <w:szCs w:val="24"/>
        </w:rPr>
        <w:tab/>
      </w:r>
      <w:r w:rsidRPr="00C40C3E">
        <w:rPr>
          <w:rFonts w:hint="eastAsia"/>
          <w:sz w:val="24"/>
          <w:szCs w:val="24"/>
        </w:rPr>
        <w:tab/>
      </w:r>
    </w:p>
    <w:p w14:paraId="22BC867F"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jobForm.name.focus();</w:t>
      </w:r>
    </w:p>
    <w:p w14:paraId="35807F31"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1D9C5877"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11FA82A8" w14:textId="77777777" w:rsidR="006B5E49" w:rsidRPr="00C40C3E" w:rsidRDefault="006B5E49" w:rsidP="006B5E49">
      <w:pPr>
        <w:spacing w:line="300" w:lineRule="auto"/>
        <w:ind w:firstLineChars="200" w:firstLine="480"/>
        <w:jc w:val="left"/>
        <w:rPr>
          <w:sz w:val="24"/>
          <w:szCs w:val="24"/>
        </w:rPr>
      </w:pPr>
      <w:r w:rsidRPr="00C40C3E">
        <w:rPr>
          <w:sz w:val="24"/>
          <w:szCs w:val="24"/>
        </w:rPr>
        <w:tab/>
        <w:t>if(jobForm.job.value==""){</w:t>
      </w:r>
    </w:p>
    <w:p w14:paraId="52732E10"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职位！</w:t>
      </w:r>
      <w:r w:rsidRPr="00C40C3E">
        <w:rPr>
          <w:rFonts w:hint="eastAsia"/>
          <w:sz w:val="24"/>
          <w:szCs w:val="24"/>
        </w:rPr>
        <w:t>");</w:t>
      </w:r>
      <w:r w:rsidRPr="00C40C3E">
        <w:rPr>
          <w:rFonts w:hint="eastAsia"/>
          <w:sz w:val="24"/>
          <w:szCs w:val="24"/>
        </w:rPr>
        <w:tab/>
      </w:r>
      <w:r w:rsidRPr="00C40C3E">
        <w:rPr>
          <w:rFonts w:hint="eastAsia"/>
          <w:sz w:val="24"/>
          <w:szCs w:val="24"/>
        </w:rPr>
        <w:tab/>
      </w:r>
    </w:p>
    <w:p w14:paraId="27BAFD25"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jobForm.job.focus();</w:t>
      </w:r>
    </w:p>
    <w:p w14:paraId="4B8E4C68"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2D161510"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4332D423" w14:textId="77777777" w:rsidR="006B5E49" w:rsidRPr="00C40C3E" w:rsidRDefault="006B5E49" w:rsidP="006B5E49">
      <w:pPr>
        <w:spacing w:line="300" w:lineRule="auto"/>
        <w:ind w:firstLineChars="200" w:firstLine="480"/>
        <w:jc w:val="left"/>
        <w:rPr>
          <w:sz w:val="24"/>
          <w:szCs w:val="24"/>
        </w:rPr>
      </w:pPr>
      <w:r w:rsidRPr="00C40C3E">
        <w:rPr>
          <w:sz w:val="24"/>
          <w:szCs w:val="24"/>
        </w:rPr>
        <w:tab/>
        <w:t>if(jobForm.specialty.value==""){</w:t>
      </w:r>
    </w:p>
    <w:p w14:paraId="10012DF1"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所学专业！</w:t>
      </w:r>
      <w:r w:rsidRPr="00C40C3E">
        <w:rPr>
          <w:rFonts w:hint="eastAsia"/>
          <w:sz w:val="24"/>
          <w:szCs w:val="24"/>
        </w:rPr>
        <w:t>");</w:t>
      </w:r>
      <w:r w:rsidRPr="00C40C3E">
        <w:rPr>
          <w:rFonts w:hint="eastAsia"/>
          <w:sz w:val="24"/>
          <w:szCs w:val="24"/>
        </w:rPr>
        <w:tab/>
      </w:r>
      <w:r w:rsidRPr="00C40C3E">
        <w:rPr>
          <w:rFonts w:hint="eastAsia"/>
          <w:sz w:val="24"/>
          <w:szCs w:val="24"/>
        </w:rPr>
        <w:tab/>
      </w:r>
    </w:p>
    <w:p w14:paraId="184C2742"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jobForm.specialty.focus();</w:t>
      </w:r>
    </w:p>
    <w:p w14:paraId="3C8AC500"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32B4696B"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4E3CEE3C" w14:textId="77777777" w:rsidR="006B5E49" w:rsidRPr="00C40C3E" w:rsidRDefault="006B5E49" w:rsidP="006B5E49">
      <w:pPr>
        <w:spacing w:line="300" w:lineRule="auto"/>
        <w:ind w:firstLineChars="200" w:firstLine="480"/>
        <w:jc w:val="left"/>
        <w:rPr>
          <w:sz w:val="24"/>
          <w:szCs w:val="24"/>
        </w:rPr>
      </w:pPr>
      <w:r w:rsidRPr="00C40C3E">
        <w:rPr>
          <w:sz w:val="24"/>
          <w:szCs w:val="24"/>
        </w:rPr>
        <w:tab/>
        <w:t>if(jobForm.experience.value==""){</w:t>
      </w:r>
    </w:p>
    <w:p w14:paraId="128C4EC3"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工作经验！</w:t>
      </w:r>
      <w:r w:rsidRPr="00C40C3E">
        <w:rPr>
          <w:rFonts w:hint="eastAsia"/>
          <w:sz w:val="24"/>
          <w:szCs w:val="24"/>
        </w:rPr>
        <w:t>");</w:t>
      </w:r>
      <w:r w:rsidRPr="00C40C3E">
        <w:rPr>
          <w:rFonts w:hint="eastAsia"/>
          <w:sz w:val="24"/>
          <w:szCs w:val="24"/>
        </w:rPr>
        <w:tab/>
      </w:r>
      <w:r w:rsidRPr="00C40C3E">
        <w:rPr>
          <w:rFonts w:hint="eastAsia"/>
          <w:sz w:val="24"/>
          <w:szCs w:val="24"/>
        </w:rPr>
        <w:tab/>
      </w:r>
    </w:p>
    <w:p w14:paraId="2BB655F3"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jobForm.experience.focus();</w:t>
      </w:r>
    </w:p>
    <w:p w14:paraId="0D0C0D38"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2263CAD4" w14:textId="77777777" w:rsidR="006B5E49" w:rsidRPr="00C40C3E" w:rsidRDefault="006B5E49" w:rsidP="006B5E49">
      <w:pPr>
        <w:spacing w:line="300" w:lineRule="auto"/>
        <w:ind w:firstLineChars="200" w:firstLine="480"/>
        <w:jc w:val="left"/>
        <w:rPr>
          <w:sz w:val="24"/>
          <w:szCs w:val="24"/>
        </w:rPr>
      </w:pPr>
      <w:r w:rsidRPr="00C40C3E">
        <w:rPr>
          <w:sz w:val="24"/>
          <w:szCs w:val="24"/>
        </w:rPr>
        <w:lastRenderedPageBreak/>
        <w:tab/>
        <w:t>}</w:t>
      </w:r>
    </w:p>
    <w:p w14:paraId="6968E44E" w14:textId="77777777" w:rsidR="006B5E49" w:rsidRPr="00C40C3E" w:rsidRDefault="006B5E49" w:rsidP="006B5E49">
      <w:pPr>
        <w:spacing w:line="300" w:lineRule="auto"/>
        <w:ind w:firstLineChars="200" w:firstLine="480"/>
        <w:jc w:val="left"/>
        <w:rPr>
          <w:sz w:val="24"/>
          <w:szCs w:val="24"/>
        </w:rPr>
      </w:pPr>
      <w:r w:rsidRPr="00C40C3E">
        <w:rPr>
          <w:sz w:val="24"/>
          <w:szCs w:val="24"/>
        </w:rPr>
        <w:tab/>
        <w:t>if(jobForm.studyeffort.value==""){</w:t>
      </w:r>
    </w:p>
    <w:p w14:paraId="780B7480"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学历！</w:t>
      </w:r>
      <w:r w:rsidRPr="00C40C3E">
        <w:rPr>
          <w:rFonts w:hint="eastAsia"/>
          <w:sz w:val="24"/>
          <w:szCs w:val="24"/>
        </w:rPr>
        <w:t>");</w:t>
      </w:r>
      <w:r w:rsidRPr="00C40C3E">
        <w:rPr>
          <w:rFonts w:hint="eastAsia"/>
          <w:sz w:val="24"/>
          <w:szCs w:val="24"/>
        </w:rPr>
        <w:tab/>
      </w:r>
      <w:r w:rsidRPr="00C40C3E">
        <w:rPr>
          <w:rFonts w:hint="eastAsia"/>
          <w:sz w:val="24"/>
          <w:szCs w:val="24"/>
        </w:rPr>
        <w:tab/>
      </w:r>
    </w:p>
    <w:p w14:paraId="6A814F7A"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jobForm.studyeffort.focus();</w:t>
      </w:r>
    </w:p>
    <w:p w14:paraId="7DD2FA9F"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21E596E8"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7FDB0065" w14:textId="77777777" w:rsidR="006B5E49" w:rsidRPr="00C40C3E" w:rsidRDefault="006B5E49" w:rsidP="006B5E49">
      <w:pPr>
        <w:spacing w:line="300" w:lineRule="auto"/>
        <w:ind w:firstLineChars="200" w:firstLine="480"/>
        <w:jc w:val="left"/>
        <w:rPr>
          <w:sz w:val="24"/>
          <w:szCs w:val="24"/>
        </w:rPr>
      </w:pPr>
      <w:r w:rsidRPr="00C40C3E">
        <w:rPr>
          <w:sz w:val="24"/>
          <w:szCs w:val="24"/>
        </w:rPr>
        <w:tab/>
        <w:t>if(jobForm.school.value==""){</w:t>
      </w:r>
    </w:p>
    <w:p w14:paraId="0FAB12CA"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毕业学校！</w:t>
      </w:r>
      <w:r w:rsidRPr="00C40C3E">
        <w:rPr>
          <w:rFonts w:hint="eastAsia"/>
          <w:sz w:val="24"/>
          <w:szCs w:val="24"/>
        </w:rPr>
        <w:t>");</w:t>
      </w:r>
      <w:r w:rsidRPr="00C40C3E">
        <w:rPr>
          <w:rFonts w:hint="eastAsia"/>
          <w:sz w:val="24"/>
          <w:szCs w:val="24"/>
        </w:rPr>
        <w:tab/>
      </w:r>
      <w:r w:rsidRPr="00C40C3E">
        <w:rPr>
          <w:rFonts w:hint="eastAsia"/>
          <w:sz w:val="24"/>
          <w:szCs w:val="24"/>
        </w:rPr>
        <w:tab/>
      </w:r>
    </w:p>
    <w:p w14:paraId="30FC78AB"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jobForm.school.focus();</w:t>
      </w:r>
    </w:p>
    <w:p w14:paraId="60AE152E"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116F767B"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7C210E51" w14:textId="77777777" w:rsidR="006B5E49" w:rsidRPr="00C40C3E" w:rsidRDefault="006B5E49" w:rsidP="006B5E49">
      <w:pPr>
        <w:spacing w:line="300" w:lineRule="auto"/>
        <w:ind w:firstLineChars="200" w:firstLine="480"/>
        <w:jc w:val="left"/>
        <w:rPr>
          <w:sz w:val="24"/>
          <w:szCs w:val="24"/>
        </w:rPr>
      </w:pPr>
      <w:r w:rsidRPr="00C40C3E">
        <w:rPr>
          <w:sz w:val="24"/>
          <w:szCs w:val="24"/>
        </w:rPr>
        <w:tab/>
        <w:t>if(jobForm.tel.value==""){</w:t>
      </w:r>
    </w:p>
    <w:p w14:paraId="1B2F3E20"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电话！</w:t>
      </w:r>
      <w:r w:rsidRPr="00C40C3E">
        <w:rPr>
          <w:rFonts w:hint="eastAsia"/>
          <w:sz w:val="24"/>
          <w:szCs w:val="24"/>
        </w:rPr>
        <w:t>");</w:t>
      </w:r>
      <w:r w:rsidRPr="00C40C3E">
        <w:rPr>
          <w:rFonts w:hint="eastAsia"/>
          <w:sz w:val="24"/>
          <w:szCs w:val="24"/>
        </w:rPr>
        <w:tab/>
      </w:r>
      <w:r w:rsidRPr="00C40C3E">
        <w:rPr>
          <w:rFonts w:hint="eastAsia"/>
          <w:sz w:val="24"/>
          <w:szCs w:val="24"/>
        </w:rPr>
        <w:tab/>
      </w:r>
    </w:p>
    <w:p w14:paraId="7E6F1F79"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jobForm.tel.focus();</w:t>
      </w:r>
    </w:p>
    <w:p w14:paraId="08175A99"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02FB59CE"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7FB0EC7A" w14:textId="77777777" w:rsidR="006B5E49" w:rsidRPr="00C40C3E" w:rsidRDefault="006B5E49" w:rsidP="006B5E49">
      <w:pPr>
        <w:spacing w:line="300" w:lineRule="auto"/>
        <w:ind w:firstLineChars="200" w:firstLine="480"/>
        <w:jc w:val="left"/>
        <w:rPr>
          <w:sz w:val="24"/>
          <w:szCs w:val="24"/>
        </w:rPr>
      </w:pPr>
      <w:r w:rsidRPr="00C40C3E">
        <w:rPr>
          <w:sz w:val="24"/>
          <w:szCs w:val="24"/>
        </w:rPr>
        <w:tab/>
        <w:t>if(isNaN(jobForm.tel.value))</w:t>
      </w:r>
    </w:p>
    <w:p w14:paraId="416D10D0"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102ADC26"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t xml:space="preserve">  alert("</w:t>
      </w:r>
      <w:r w:rsidRPr="00C40C3E">
        <w:rPr>
          <w:rFonts w:hint="eastAsia"/>
          <w:sz w:val="24"/>
          <w:szCs w:val="24"/>
        </w:rPr>
        <w:t>电话只能填写数字！</w:t>
      </w:r>
      <w:r w:rsidRPr="00C40C3E">
        <w:rPr>
          <w:rFonts w:hint="eastAsia"/>
          <w:sz w:val="24"/>
          <w:szCs w:val="24"/>
        </w:rPr>
        <w:t>");</w:t>
      </w:r>
    </w:p>
    <w:p w14:paraId="574C5673" w14:textId="77777777" w:rsidR="006B5E49" w:rsidRPr="00C40C3E" w:rsidRDefault="006B5E49" w:rsidP="006B5E49">
      <w:pPr>
        <w:spacing w:line="300" w:lineRule="auto"/>
        <w:ind w:firstLineChars="200" w:firstLine="480"/>
        <w:jc w:val="left"/>
        <w:rPr>
          <w:sz w:val="24"/>
          <w:szCs w:val="24"/>
        </w:rPr>
      </w:pPr>
      <w:r w:rsidRPr="00C40C3E">
        <w:rPr>
          <w:sz w:val="24"/>
          <w:szCs w:val="24"/>
        </w:rPr>
        <w:tab/>
        <w:t xml:space="preserve">  jobForm.tel.focus();</w:t>
      </w:r>
    </w:p>
    <w:p w14:paraId="269D5FE8" w14:textId="77777777" w:rsidR="006B5E49" w:rsidRPr="00C40C3E" w:rsidRDefault="006B5E49" w:rsidP="006B5E49">
      <w:pPr>
        <w:spacing w:line="300" w:lineRule="auto"/>
        <w:ind w:firstLineChars="200" w:firstLine="480"/>
        <w:jc w:val="left"/>
        <w:rPr>
          <w:sz w:val="24"/>
          <w:szCs w:val="24"/>
        </w:rPr>
      </w:pPr>
      <w:r w:rsidRPr="00C40C3E">
        <w:rPr>
          <w:sz w:val="24"/>
          <w:szCs w:val="24"/>
        </w:rPr>
        <w:tab/>
        <w:t xml:space="preserve">  return false;</w:t>
      </w:r>
    </w:p>
    <w:p w14:paraId="7E7510DB"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6C14AFFF" w14:textId="77777777" w:rsidR="006B5E49" w:rsidRPr="00C40C3E" w:rsidRDefault="006B5E49" w:rsidP="006B5E49">
      <w:pPr>
        <w:spacing w:line="300" w:lineRule="auto"/>
        <w:ind w:firstLineChars="200" w:firstLine="480"/>
        <w:jc w:val="left"/>
        <w:rPr>
          <w:sz w:val="24"/>
          <w:szCs w:val="24"/>
        </w:rPr>
      </w:pPr>
      <w:r w:rsidRPr="00C40C3E">
        <w:rPr>
          <w:sz w:val="24"/>
          <w:szCs w:val="24"/>
        </w:rPr>
        <w:tab/>
        <w:t>if(jobForm.email.value==""){</w:t>
      </w:r>
    </w:p>
    <w:p w14:paraId="70B0AF03"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w:t>
      </w:r>
      <w:r w:rsidRPr="00C40C3E">
        <w:rPr>
          <w:rFonts w:hint="eastAsia"/>
          <w:sz w:val="24"/>
          <w:szCs w:val="24"/>
        </w:rPr>
        <w:t>Email</w:t>
      </w:r>
      <w:r w:rsidRPr="00C40C3E">
        <w:rPr>
          <w:rFonts w:hint="eastAsia"/>
          <w:sz w:val="24"/>
          <w:szCs w:val="24"/>
        </w:rPr>
        <w:t>！</w:t>
      </w:r>
      <w:r w:rsidRPr="00C40C3E">
        <w:rPr>
          <w:rFonts w:hint="eastAsia"/>
          <w:sz w:val="24"/>
          <w:szCs w:val="24"/>
        </w:rPr>
        <w:t>");</w:t>
      </w:r>
      <w:r w:rsidRPr="00C40C3E">
        <w:rPr>
          <w:rFonts w:hint="eastAsia"/>
          <w:sz w:val="24"/>
          <w:szCs w:val="24"/>
        </w:rPr>
        <w:tab/>
      </w:r>
      <w:r w:rsidRPr="00C40C3E">
        <w:rPr>
          <w:rFonts w:hint="eastAsia"/>
          <w:sz w:val="24"/>
          <w:szCs w:val="24"/>
        </w:rPr>
        <w:tab/>
      </w:r>
    </w:p>
    <w:p w14:paraId="4536FD27"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jobForm.email.focus();</w:t>
      </w:r>
    </w:p>
    <w:p w14:paraId="699A8CC5"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691745F8"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3CE42438" w14:textId="77777777" w:rsidR="006B5E49" w:rsidRPr="00C40C3E" w:rsidRDefault="006B5E49" w:rsidP="006B5E49">
      <w:pPr>
        <w:spacing w:line="300" w:lineRule="auto"/>
        <w:ind w:firstLineChars="200" w:firstLine="480"/>
        <w:jc w:val="left"/>
        <w:rPr>
          <w:sz w:val="24"/>
          <w:szCs w:val="24"/>
        </w:rPr>
      </w:pPr>
      <w:r w:rsidRPr="00C40C3E">
        <w:rPr>
          <w:sz w:val="24"/>
          <w:szCs w:val="24"/>
        </w:rPr>
        <w:tab/>
        <w:t>var email = jobForm.email.value;</w:t>
      </w:r>
    </w:p>
    <w:p w14:paraId="174E4C1E" w14:textId="77777777" w:rsidR="006B5E49" w:rsidRPr="00C40C3E" w:rsidRDefault="006B5E49" w:rsidP="006B5E49">
      <w:pPr>
        <w:spacing w:line="300" w:lineRule="auto"/>
        <w:ind w:firstLineChars="200" w:firstLine="480"/>
        <w:jc w:val="left"/>
        <w:rPr>
          <w:sz w:val="24"/>
          <w:szCs w:val="24"/>
        </w:rPr>
      </w:pPr>
      <w:r w:rsidRPr="00C40C3E">
        <w:rPr>
          <w:sz w:val="24"/>
          <w:szCs w:val="24"/>
        </w:rPr>
        <w:tab/>
        <w:t xml:space="preserve">  if (email != "") {</w:t>
      </w:r>
    </w:p>
    <w:p w14:paraId="31CAD139"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var reg = /^\w+((-\w+)|(\.\w+))*\@[A-Za-z0-9]+((\.|-)[A-Za-z0-9]+)*\.[A-Za-z0-9]+$/;</w:t>
      </w:r>
    </w:p>
    <w:p w14:paraId="4CC945A2" w14:textId="77777777" w:rsidR="006B5E49" w:rsidRPr="00C40C3E" w:rsidRDefault="006B5E49" w:rsidP="006B5E49">
      <w:pPr>
        <w:spacing w:line="300" w:lineRule="auto"/>
        <w:ind w:firstLineChars="200" w:firstLine="480"/>
        <w:jc w:val="left"/>
        <w:rPr>
          <w:sz w:val="24"/>
          <w:szCs w:val="24"/>
        </w:rPr>
      </w:pPr>
      <w:r w:rsidRPr="00C40C3E">
        <w:rPr>
          <w:sz w:val="24"/>
          <w:szCs w:val="24"/>
        </w:rPr>
        <w:tab/>
        <w:t xml:space="preserve">     isok= reg.test(email );</w:t>
      </w:r>
    </w:p>
    <w:p w14:paraId="60812E18" w14:textId="77777777" w:rsidR="006B5E49" w:rsidRPr="00C40C3E" w:rsidRDefault="006B5E49" w:rsidP="006B5E49">
      <w:pPr>
        <w:spacing w:line="300" w:lineRule="auto"/>
        <w:ind w:firstLineChars="200" w:firstLine="480"/>
        <w:jc w:val="left"/>
        <w:rPr>
          <w:sz w:val="24"/>
          <w:szCs w:val="24"/>
        </w:rPr>
      </w:pPr>
      <w:r w:rsidRPr="00C40C3E">
        <w:rPr>
          <w:sz w:val="24"/>
          <w:szCs w:val="24"/>
        </w:rPr>
        <w:tab/>
        <w:t xml:space="preserve">       if (!isok) {</w:t>
      </w:r>
    </w:p>
    <w:p w14:paraId="56D22B2E"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t xml:space="preserve">            alert("</w:t>
      </w:r>
      <w:r w:rsidRPr="00C40C3E">
        <w:rPr>
          <w:rFonts w:hint="eastAsia"/>
          <w:sz w:val="24"/>
          <w:szCs w:val="24"/>
        </w:rPr>
        <w:t>邮箱格式不正确，请重新输入！</w:t>
      </w:r>
      <w:r w:rsidRPr="00C40C3E">
        <w:rPr>
          <w:rFonts w:hint="eastAsia"/>
          <w:sz w:val="24"/>
          <w:szCs w:val="24"/>
        </w:rPr>
        <w:t>");</w:t>
      </w:r>
    </w:p>
    <w:p w14:paraId="57CF6318" w14:textId="77777777" w:rsidR="006B5E49" w:rsidRPr="00C40C3E" w:rsidRDefault="006B5E49" w:rsidP="006B5E49">
      <w:pPr>
        <w:spacing w:line="300" w:lineRule="auto"/>
        <w:ind w:firstLineChars="200" w:firstLine="480"/>
        <w:jc w:val="left"/>
        <w:rPr>
          <w:sz w:val="24"/>
          <w:szCs w:val="24"/>
        </w:rPr>
      </w:pPr>
      <w:r w:rsidRPr="00C40C3E">
        <w:rPr>
          <w:sz w:val="24"/>
          <w:szCs w:val="24"/>
        </w:rPr>
        <w:tab/>
        <w:t xml:space="preserve">            return false;</w:t>
      </w:r>
    </w:p>
    <w:p w14:paraId="4A197253" w14:textId="77777777" w:rsidR="006B5E49" w:rsidRPr="00C40C3E" w:rsidRDefault="006B5E49" w:rsidP="006B5E49">
      <w:pPr>
        <w:spacing w:line="300" w:lineRule="auto"/>
        <w:ind w:firstLineChars="200" w:firstLine="480"/>
        <w:jc w:val="left"/>
        <w:rPr>
          <w:sz w:val="24"/>
          <w:szCs w:val="24"/>
        </w:rPr>
      </w:pPr>
      <w:r w:rsidRPr="00C40C3E">
        <w:rPr>
          <w:sz w:val="24"/>
          <w:szCs w:val="24"/>
        </w:rPr>
        <w:lastRenderedPageBreak/>
        <w:tab/>
        <w:t xml:space="preserve">        }</w:t>
      </w:r>
    </w:p>
    <w:p w14:paraId="4D43B57D" w14:textId="77777777" w:rsidR="006B5E49" w:rsidRPr="00C40C3E" w:rsidRDefault="006B5E49" w:rsidP="006B5E49">
      <w:pPr>
        <w:spacing w:line="300" w:lineRule="auto"/>
        <w:ind w:firstLineChars="200" w:firstLine="480"/>
        <w:jc w:val="left"/>
        <w:rPr>
          <w:sz w:val="24"/>
          <w:szCs w:val="24"/>
        </w:rPr>
      </w:pPr>
      <w:r w:rsidRPr="00C40C3E">
        <w:rPr>
          <w:sz w:val="24"/>
          <w:szCs w:val="24"/>
        </w:rPr>
        <w:tab/>
        <w:t xml:space="preserve">    };</w:t>
      </w:r>
    </w:p>
    <w:p w14:paraId="3996665C" w14:textId="77777777" w:rsidR="006B5E49" w:rsidRPr="00C40C3E" w:rsidRDefault="006B5E49" w:rsidP="006B5E49">
      <w:pPr>
        <w:spacing w:line="300" w:lineRule="auto"/>
        <w:ind w:firstLineChars="200" w:firstLine="480"/>
        <w:jc w:val="left"/>
        <w:rPr>
          <w:sz w:val="24"/>
          <w:szCs w:val="24"/>
        </w:rPr>
      </w:pPr>
    </w:p>
    <w:p w14:paraId="59E1AB1E" w14:textId="77777777" w:rsidR="006B5E49" w:rsidRPr="00C40C3E" w:rsidRDefault="006B5E49" w:rsidP="006B5E49">
      <w:pPr>
        <w:spacing w:line="300" w:lineRule="auto"/>
        <w:ind w:firstLineChars="200" w:firstLine="480"/>
        <w:jc w:val="left"/>
        <w:rPr>
          <w:sz w:val="24"/>
          <w:szCs w:val="24"/>
        </w:rPr>
      </w:pPr>
      <w:r w:rsidRPr="00C40C3E">
        <w:rPr>
          <w:sz w:val="24"/>
          <w:szCs w:val="24"/>
        </w:rPr>
        <w:tab/>
        <w:t>return true;</w:t>
      </w:r>
    </w:p>
    <w:p w14:paraId="416E739E" w14:textId="77777777" w:rsidR="006B5E49" w:rsidRPr="00C40C3E" w:rsidRDefault="006B5E49" w:rsidP="006B5E49">
      <w:pPr>
        <w:spacing w:line="300" w:lineRule="auto"/>
        <w:ind w:firstLineChars="200" w:firstLine="480"/>
        <w:jc w:val="left"/>
        <w:rPr>
          <w:sz w:val="24"/>
          <w:szCs w:val="24"/>
        </w:rPr>
      </w:pPr>
      <w:r w:rsidRPr="00C40C3E">
        <w:rPr>
          <w:sz w:val="24"/>
          <w:szCs w:val="24"/>
        </w:rPr>
        <w:t>}</w:t>
      </w:r>
    </w:p>
    <w:p w14:paraId="45564672" w14:textId="77777777" w:rsidR="006B5E49" w:rsidRPr="00C40C3E" w:rsidRDefault="006B5E49" w:rsidP="006B5E49">
      <w:pPr>
        <w:spacing w:line="300" w:lineRule="auto"/>
        <w:ind w:firstLineChars="200" w:firstLine="480"/>
        <w:jc w:val="left"/>
        <w:rPr>
          <w:sz w:val="24"/>
          <w:szCs w:val="24"/>
        </w:rPr>
      </w:pPr>
      <w:r w:rsidRPr="00C40C3E">
        <w:rPr>
          <w:sz w:val="24"/>
          <w:szCs w:val="24"/>
        </w:rPr>
        <w:t>function adminChecked(){</w:t>
      </w:r>
    </w:p>
    <w:p w14:paraId="19D95949" w14:textId="77777777" w:rsidR="006B5E49" w:rsidRPr="00C40C3E" w:rsidRDefault="006B5E49" w:rsidP="006B5E49">
      <w:pPr>
        <w:spacing w:line="300" w:lineRule="auto"/>
        <w:ind w:firstLineChars="200" w:firstLine="480"/>
        <w:jc w:val="left"/>
        <w:rPr>
          <w:sz w:val="24"/>
          <w:szCs w:val="24"/>
        </w:rPr>
      </w:pPr>
      <w:r w:rsidRPr="00C40C3E">
        <w:rPr>
          <w:sz w:val="24"/>
          <w:szCs w:val="24"/>
        </w:rPr>
        <w:tab/>
        <w:t>if(userForm.isadminhelp.checked){</w:t>
      </w:r>
    </w:p>
    <w:p w14:paraId="4242FF24"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document.userForm.isadmin.value="1";</w:t>
      </w:r>
    </w:p>
    <w:p w14:paraId="1F42D5B5" w14:textId="77777777" w:rsidR="006B5E49" w:rsidRPr="00C40C3E" w:rsidRDefault="006B5E49" w:rsidP="006B5E49">
      <w:pPr>
        <w:spacing w:line="300" w:lineRule="auto"/>
        <w:ind w:firstLineChars="200" w:firstLine="480"/>
        <w:jc w:val="left"/>
        <w:rPr>
          <w:sz w:val="24"/>
          <w:szCs w:val="24"/>
        </w:rPr>
      </w:pPr>
      <w:r w:rsidRPr="00C40C3E">
        <w:rPr>
          <w:sz w:val="24"/>
          <w:szCs w:val="24"/>
        </w:rPr>
        <w:tab/>
        <w:t>}else{</w:t>
      </w:r>
    </w:p>
    <w:p w14:paraId="620D3B1F"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document.userForm.isadmin.value="0";</w:t>
      </w:r>
    </w:p>
    <w:p w14:paraId="30A20135"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52152C23" w14:textId="77777777" w:rsidR="006B5E49" w:rsidRPr="00C40C3E" w:rsidRDefault="006B5E49" w:rsidP="006B5E49">
      <w:pPr>
        <w:spacing w:line="300" w:lineRule="auto"/>
        <w:ind w:firstLineChars="200" w:firstLine="480"/>
        <w:jc w:val="left"/>
        <w:rPr>
          <w:sz w:val="24"/>
          <w:szCs w:val="24"/>
        </w:rPr>
      </w:pPr>
      <w:r w:rsidRPr="00C40C3E">
        <w:rPr>
          <w:sz w:val="24"/>
          <w:szCs w:val="24"/>
        </w:rPr>
        <w:t>}</w:t>
      </w:r>
    </w:p>
    <w:p w14:paraId="114B2B69" w14:textId="77777777" w:rsidR="006B5E49" w:rsidRPr="00C40C3E" w:rsidRDefault="006B5E49" w:rsidP="006B5E49">
      <w:pPr>
        <w:spacing w:line="300" w:lineRule="auto"/>
        <w:ind w:firstLineChars="200" w:firstLine="480"/>
        <w:jc w:val="left"/>
        <w:rPr>
          <w:sz w:val="24"/>
          <w:szCs w:val="24"/>
        </w:rPr>
      </w:pPr>
      <w:r w:rsidRPr="00C40C3E">
        <w:rPr>
          <w:sz w:val="24"/>
          <w:szCs w:val="24"/>
        </w:rPr>
        <w:t>function performanceValidate(){</w:t>
      </w:r>
    </w:p>
    <w:p w14:paraId="0BCD15D1" w14:textId="77777777" w:rsidR="006B5E49" w:rsidRPr="00C40C3E" w:rsidRDefault="006B5E49" w:rsidP="006B5E49">
      <w:pPr>
        <w:spacing w:line="300" w:lineRule="auto"/>
        <w:ind w:firstLineChars="200" w:firstLine="480"/>
        <w:jc w:val="left"/>
        <w:rPr>
          <w:sz w:val="24"/>
          <w:szCs w:val="24"/>
        </w:rPr>
      </w:pPr>
      <w:r w:rsidRPr="00C40C3E">
        <w:rPr>
          <w:sz w:val="24"/>
          <w:szCs w:val="24"/>
        </w:rPr>
        <w:tab/>
        <w:t>if(performanceForm.score.value==""){</w:t>
      </w:r>
    </w:p>
    <w:p w14:paraId="55CAAF04"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绩效分数！</w:t>
      </w:r>
      <w:r w:rsidRPr="00C40C3E">
        <w:rPr>
          <w:rFonts w:hint="eastAsia"/>
          <w:sz w:val="24"/>
          <w:szCs w:val="24"/>
        </w:rPr>
        <w:t>");</w:t>
      </w:r>
      <w:r w:rsidRPr="00C40C3E">
        <w:rPr>
          <w:rFonts w:hint="eastAsia"/>
          <w:sz w:val="24"/>
          <w:szCs w:val="24"/>
        </w:rPr>
        <w:tab/>
      </w:r>
      <w:r w:rsidRPr="00C40C3E">
        <w:rPr>
          <w:rFonts w:hint="eastAsia"/>
          <w:sz w:val="24"/>
          <w:szCs w:val="24"/>
        </w:rPr>
        <w:tab/>
      </w:r>
    </w:p>
    <w:p w14:paraId="5BA92037"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performanceForm.score.focus();</w:t>
      </w:r>
    </w:p>
    <w:p w14:paraId="0245D02D"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4B4FFAEE"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565A5939" w14:textId="77777777" w:rsidR="006B5E49" w:rsidRPr="00C40C3E" w:rsidRDefault="006B5E49" w:rsidP="006B5E49">
      <w:pPr>
        <w:spacing w:line="300" w:lineRule="auto"/>
        <w:ind w:firstLineChars="200" w:firstLine="480"/>
        <w:jc w:val="left"/>
        <w:rPr>
          <w:sz w:val="24"/>
          <w:szCs w:val="24"/>
        </w:rPr>
      </w:pPr>
      <w:r w:rsidRPr="00C40C3E">
        <w:rPr>
          <w:sz w:val="24"/>
          <w:szCs w:val="24"/>
        </w:rPr>
        <w:tab/>
        <w:t>if(isNaN(performanceForm.score.value))</w:t>
      </w:r>
    </w:p>
    <w:p w14:paraId="631DCB9A"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w:t>
      </w:r>
    </w:p>
    <w:p w14:paraId="0918C25E"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 xml:space="preserve">  alert("</w:t>
      </w:r>
      <w:r w:rsidRPr="00C40C3E">
        <w:rPr>
          <w:rFonts w:hint="eastAsia"/>
          <w:sz w:val="24"/>
          <w:szCs w:val="24"/>
        </w:rPr>
        <w:t>绩效分数只能填写数字！</w:t>
      </w:r>
      <w:r w:rsidRPr="00C40C3E">
        <w:rPr>
          <w:rFonts w:hint="eastAsia"/>
          <w:sz w:val="24"/>
          <w:szCs w:val="24"/>
        </w:rPr>
        <w:t>");</w:t>
      </w:r>
    </w:p>
    <w:p w14:paraId="15E54773"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 xml:space="preserve">  performanceForm.score.focus();</w:t>
      </w:r>
    </w:p>
    <w:p w14:paraId="17F2BC34"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 xml:space="preserve">  return false;</w:t>
      </w:r>
    </w:p>
    <w:p w14:paraId="562ADDEC"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w:t>
      </w:r>
    </w:p>
    <w:p w14:paraId="45908811" w14:textId="77777777" w:rsidR="006B5E49" w:rsidRPr="00C40C3E" w:rsidRDefault="006B5E49" w:rsidP="006B5E49">
      <w:pPr>
        <w:spacing w:line="300" w:lineRule="auto"/>
        <w:ind w:firstLineChars="200" w:firstLine="480"/>
        <w:jc w:val="left"/>
        <w:rPr>
          <w:sz w:val="24"/>
          <w:szCs w:val="24"/>
        </w:rPr>
      </w:pPr>
      <w:r w:rsidRPr="00C40C3E">
        <w:rPr>
          <w:sz w:val="24"/>
          <w:szCs w:val="24"/>
        </w:rPr>
        <w:tab/>
        <w:t>if(performanceForm.addmoney.value==""){</w:t>
      </w:r>
    </w:p>
    <w:p w14:paraId="54C0CC24"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增加工资金额！</w:t>
      </w:r>
      <w:r w:rsidRPr="00C40C3E">
        <w:rPr>
          <w:rFonts w:hint="eastAsia"/>
          <w:sz w:val="24"/>
          <w:szCs w:val="24"/>
        </w:rPr>
        <w:t>");</w:t>
      </w:r>
      <w:r w:rsidRPr="00C40C3E">
        <w:rPr>
          <w:rFonts w:hint="eastAsia"/>
          <w:sz w:val="24"/>
          <w:szCs w:val="24"/>
        </w:rPr>
        <w:tab/>
      </w:r>
      <w:r w:rsidRPr="00C40C3E">
        <w:rPr>
          <w:rFonts w:hint="eastAsia"/>
          <w:sz w:val="24"/>
          <w:szCs w:val="24"/>
        </w:rPr>
        <w:tab/>
      </w:r>
    </w:p>
    <w:p w14:paraId="0364645D"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performanceForm.addmoney.focus();</w:t>
      </w:r>
    </w:p>
    <w:p w14:paraId="3D6AEAC0"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49BC8C9C"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616B13BD" w14:textId="77777777" w:rsidR="006B5E49" w:rsidRPr="00C40C3E" w:rsidRDefault="006B5E49" w:rsidP="006B5E49">
      <w:pPr>
        <w:spacing w:line="300" w:lineRule="auto"/>
        <w:ind w:firstLineChars="200" w:firstLine="480"/>
        <w:jc w:val="left"/>
        <w:rPr>
          <w:sz w:val="24"/>
          <w:szCs w:val="24"/>
        </w:rPr>
      </w:pPr>
      <w:r w:rsidRPr="00C40C3E">
        <w:rPr>
          <w:sz w:val="24"/>
          <w:szCs w:val="24"/>
        </w:rPr>
        <w:tab/>
        <w:t>if(isNaN(performanceForm.addmoney.value))</w:t>
      </w:r>
    </w:p>
    <w:p w14:paraId="63E1160B"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4D17A2C6"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t xml:space="preserve">  alert("</w:t>
      </w:r>
      <w:r w:rsidRPr="00C40C3E">
        <w:rPr>
          <w:rFonts w:hint="eastAsia"/>
          <w:sz w:val="24"/>
          <w:szCs w:val="24"/>
        </w:rPr>
        <w:t>增加工资金额只能填写数字！</w:t>
      </w:r>
      <w:r w:rsidRPr="00C40C3E">
        <w:rPr>
          <w:rFonts w:hint="eastAsia"/>
          <w:sz w:val="24"/>
          <w:szCs w:val="24"/>
        </w:rPr>
        <w:t>");</w:t>
      </w:r>
    </w:p>
    <w:p w14:paraId="1ECC6CA9" w14:textId="77777777" w:rsidR="006B5E49" w:rsidRPr="00C40C3E" w:rsidRDefault="006B5E49" w:rsidP="006B5E49">
      <w:pPr>
        <w:spacing w:line="300" w:lineRule="auto"/>
        <w:ind w:firstLineChars="200" w:firstLine="480"/>
        <w:jc w:val="left"/>
        <w:rPr>
          <w:sz w:val="24"/>
          <w:szCs w:val="24"/>
        </w:rPr>
      </w:pPr>
      <w:r w:rsidRPr="00C40C3E">
        <w:rPr>
          <w:sz w:val="24"/>
          <w:szCs w:val="24"/>
        </w:rPr>
        <w:tab/>
        <w:t xml:space="preserve">  performanceForm.addmoney.focus();</w:t>
      </w:r>
    </w:p>
    <w:p w14:paraId="237143FF" w14:textId="77777777" w:rsidR="006B5E49" w:rsidRPr="00C40C3E" w:rsidRDefault="006B5E49" w:rsidP="006B5E49">
      <w:pPr>
        <w:spacing w:line="300" w:lineRule="auto"/>
        <w:ind w:firstLineChars="200" w:firstLine="480"/>
        <w:jc w:val="left"/>
        <w:rPr>
          <w:sz w:val="24"/>
          <w:szCs w:val="24"/>
        </w:rPr>
      </w:pPr>
      <w:r w:rsidRPr="00C40C3E">
        <w:rPr>
          <w:sz w:val="24"/>
          <w:szCs w:val="24"/>
        </w:rPr>
        <w:tab/>
        <w:t xml:space="preserve">  return false;</w:t>
      </w:r>
    </w:p>
    <w:p w14:paraId="4B4A54BE"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7DA1E552" w14:textId="77777777" w:rsidR="006B5E49" w:rsidRPr="00C40C3E" w:rsidRDefault="006B5E49" w:rsidP="006B5E49">
      <w:pPr>
        <w:spacing w:line="300" w:lineRule="auto"/>
        <w:ind w:firstLineChars="200" w:firstLine="480"/>
        <w:jc w:val="left"/>
        <w:rPr>
          <w:sz w:val="24"/>
          <w:szCs w:val="24"/>
        </w:rPr>
      </w:pPr>
      <w:r w:rsidRPr="00C40C3E">
        <w:rPr>
          <w:sz w:val="24"/>
          <w:szCs w:val="24"/>
        </w:rPr>
        <w:lastRenderedPageBreak/>
        <w:tab/>
        <w:t>if(performanceForm.content.value==""){</w:t>
      </w:r>
    </w:p>
    <w:p w14:paraId="46E774FF"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请添写绩效说明！</w:t>
      </w:r>
      <w:r w:rsidRPr="00C40C3E">
        <w:rPr>
          <w:rFonts w:hint="eastAsia"/>
          <w:sz w:val="24"/>
          <w:szCs w:val="24"/>
        </w:rPr>
        <w:t>");</w:t>
      </w:r>
      <w:r w:rsidRPr="00C40C3E">
        <w:rPr>
          <w:rFonts w:hint="eastAsia"/>
          <w:sz w:val="24"/>
          <w:szCs w:val="24"/>
        </w:rPr>
        <w:tab/>
      </w:r>
      <w:r w:rsidRPr="00C40C3E">
        <w:rPr>
          <w:rFonts w:hint="eastAsia"/>
          <w:sz w:val="24"/>
          <w:szCs w:val="24"/>
        </w:rPr>
        <w:tab/>
      </w:r>
    </w:p>
    <w:p w14:paraId="38803E5E"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performanceForm.content.focus();</w:t>
      </w:r>
    </w:p>
    <w:p w14:paraId="2AE56CEC"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3E906C3B"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4594ECC0" w14:textId="77777777" w:rsidR="006B5E49" w:rsidRPr="00C40C3E" w:rsidRDefault="006B5E49" w:rsidP="006B5E49">
      <w:pPr>
        <w:spacing w:line="300" w:lineRule="auto"/>
        <w:ind w:firstLineChars="200" w:firstLine="480"/>
        <w:jc w:val="left"/>
        <w:rPr>
          <w:sz w:val="24"/>
          <w:szCs w:val="24"/>
        </w:rPr>
      </w:pPr>
      <w:r w:rsidRPr="00C40C3E">
        <w:rPr>
          <w:sz w:val="24"/>
          <w:szCs w:val="24"/>
        </w:rPr>
        <w:tab/>
        <w:t>if(CheckDate(performanceForm.createtime.value)){</w:t>
      </w:r>
    </w:p>
    <w:p w14:paraId="7D4B4901" w14:textId="77777777" w:rsidR="006B5E49" w:rsidRPr="00C40C3E" w:rsidRDefault="006B5E49" w:rsidP="006B5E49">
      <w:pPr>
        <w:spacing w:line="300" w:lineRule="auto"/>
        <w:ind w:firstLineChars="200" w:firstLine="480"/>
        <w:jc w:val="left"/>
        <w:rPr>
          <w:sz w:val="24"/>
          <w:szCs w:val="24"/>
        </w:rPr>
      </w:pPr>
      <w:r w:rsidRPr="00C40C3E">
        <w:rPr>
          <w:rFonts w:hint="eastAsia"/>
          <w:sz w:val="24"/>
          <w:szCs w:val="24"/>
        </w:rPr>
        <w:tab/>
      </w:r>
      <w:r w:rsidRPr="00C40C3E">
        <w:rPr>
          <w:rFonts w:hint="eastAsia"/>
          <w:sz w:val="24"/>
          <w:szCs w:val="24"/>
        </w:rPr>
        <w:tab/>
        <w:t>alert("</w:t>
      </w:r>
      <w:r w:rsidRPr="00C40C3E">
        <w:rPr>
          <w:rFonts w:hint="eastAsia"/>
          <w:sz w:val="24"/>
          <w:szCs w:val="24"/>
        </w:rPr>
        <w:t>输入的日期不合法！（年</w:t>
      </w:r>
      <w:r w:rsidRPr="00C40C3E">
        <w:rPr>
          <w:rFonts w:hint="eastAsia"/>
          <w:sz w:val="24"/>
          <w:szCs w:val="24"/>
        </w:rPr>
        <w:t>-</w:t>
      </w:r>
      <w:r w:rsidRPr="00C40C3E">
        <w:rPr>
          <w:rFonts w:hint="eastAsia"/>
          <w:sz w:val="24"/>
          <w:szCs w:val="24"/>
        </w:rPr>
        <w:t>月</w:t>
      </w:r>
      <w:r w:rsidRPr="00C40C3E">
        <w:rPr>
          <w:rFonts w:hint="eastAsia"/>
          <w:sz w:val="24"/>
          <w:szCs w:val="24"/>
        </w:rPr>
        <w:t>-</w:t>
      </w:r>
      <w:r w:rsidRPr="00C40C3E">
        <w:rPr>
          <w:rFonts w:hint="eastAsia"/>
          <w:sz w:val="24"/>
          <w:szCs w:val="24"/>
        </w:rPr>
        <w:t>日）</w:t>
      </w:r>
      <w:r w:rsidRPr="00C40C3E">
        <w:rPr>
          <w:rFonts w:hint="eastAsia"/>
          <w:sz w:val="24"/>
          <w:szCs w:val="24"/>
        </w:rPr>
        <w:t>");</w:t>
      </w:r>
    </w:p>
    <w:p w14:paraId="4C3CA19A"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performanceForm.createtime.focus();</w:t>
      </w:r>
    </w:p>
    <w:p w14:paraId="4D105C8C" w14:textId="77777777" w:rsidR="006B5E49" w:rsidRPr="00C40C3E" w:rsidRDefault="006B5E49" w:rsidP="006B5E49">
      <w:pPr>
        <w:spacing w:line="300" w:lineRule="auto"/>
        <w:ind w:firstLineChars="200" w:firstLine="480"/>
        <w:jc w:val="left"/>
        <w:rPr>
          <w:sz w:val="24"/>
          <w:szCs w:val="24"/>
        </w:rPr>
      </w:pPr>
      <w:r w:rsidRPr="00C40C3E">
        <w:rPr>
          <w:sz w:val="24"/>
          <w:szCs w:val="24"/>
        </w:rPr>
        <w:tab/>
      </w:r>
      <w:r w:rsidRPr="00C40C3E">
        <w:rPr>
          <w:sz w:val="24"/>
          <w:szCs w:val="24"/>
        </w:rPr>
        <w:tab/>
        <w:t>return false;</w:t>
      </w:r>
    </w:p>
    <w:p w14:paraId="07BB4B44" w14:textId="77777777" w:rsidR="006B5E49" w:rsidRPr="00C40C3E" w:rsidRDefault="006B5E49" w:rsidP="006B5E49">
      <w:pPr>
        <w:spacing w:line="300" w:lineRule="auto"/>
        <w:ind w:firstLineChars="200" w:firstLine="480"/>
        <w:jc w:val="left"/>
        <w:rPr>
          <w:sz w:val="24"/>
          <w:szCs w:val="24"/>
        </w:rPr>
      </w:pPr>
      <w:r w:rsidRPr="00C40C3E">
        <w:rPr>
          <w:sz w:val="24"/>
          <w:szCs w:val="24"/>
        </w:rPr>
        <w:tab/>
        <w:t>}</w:t>
      </w:r>
    </w:p>
    <w:p w14:paraId="37433277" w14:textId="77777777" w:rsidR="006B5E49" w:rsidRPr="00C40C3E" w:rsidRDefault="006B5E49" w:rsidP="006B5E49">
      <w:pPr>
        <w:spacing w:line="300" w:lineRule="auto"/>
        <w:ind w:firstLineChars="200" w:firstLine="480"/>
        <w:jc w:val="left"/>
        <w:rPr>
          <w:sz w:val="24"/>
          <w:szCs w:val="24"/>
        </w:rPr>
      </w:pPr>
      <w:r w:rsidRPr="00C40C3E">
        <w:rPr>
          <w:sz w:val="24"/>
          <w:szCs w:val="24"/>
        </w:rPr>
        <w:tab/>
        <w:t>return true;</w:t>
      </w:r>
    </w:p>
    <w:p w14:paraId="27F3D301" w14:textId="77777777" w:rsidR="006B5E49" w:rsidRDefault="006B5E49" w:rsidP="006B5E49">
      <w:pPr>
        <w:spacing w:line="300" w:lineRule="auto"/>
        <w:ind w:firstLineChars="200" w:firstLine="480"/>
        <w:jc w:val="left"/>
        <w:rPr>
          <w:sz w:val="24"/>
          <w:szCs w:val="24"/>
        </w:rPr>
      </w:pPr>
      <w:r>
        <w:rPr>
          <w:sz w:val="24"/>
          <w:szCs w:val="24"/>
        </w:rPr>
        <w:t>}</w:t>
      </w:r>
    </w:p>
    <w:p w14:paraId="4FF283B0" w14:textId="77777777" w:rsidR="006B5E49" w:rsidRDefault="006B5E49" w:rsidP="006B5E49">
      <w:pPr>
        <w:spacing w:line="300" w:lineRule="auto"/>
        <w:ind w:firstLineChars="200" w:firstLine="480"/>
        <w:jc w:val="left"/>
        <w:rPr>
          <w:sz w:val="24"/>
          <w:szCs w:val="24"/>
        </w:rPr>
      </w:pPr>
      <w:r>
        <w:rPr>
          <w:sz w:val="24"/>
          <w:szCs w:val="24"/>
        </w:rPr>
        <w:t>EducateAction.java:</w:t>
      </w:r>
    </w:p>
    <w:p w14:paraId="25B2C4DD"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private ActionForward listEducate(ActionMapping mapping, ActionForm form, HttpServletRequest request, HttpServletResponse response) throws HibernateException {</w:t>
      </w:r>
    </w:p>
    <w:p w14:paraId="56372887"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String educate=request.getParameter("educate");</w:t>
      </w:r>
    </w:p>
    <w:p w14:paraId="1D1A9F82"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if(educate==null||"".equals(educate)||"0".equals(educate)){</w:t>
      </w:r>
    </w:p>
    <w:p w14:paraId="2165F740"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request.setAttribute("list",dao.listEducate(new Byte("0").byteValue()));</w:t>
      </w:r>
    </w:p>
    <w:p w14:paraId="5FCB0E7E"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else{</w:t>
      </w:r>
    </w:p>
    <w:p w14:paraId="0BF7D31D"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request.setAttribute("list",dao.listEducate(new Byte("1").byteValue()));</w:t>
      </w:r>
    </w:p>
    <w:p w14:paraId="3D6AC31F"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w:t>
      </w:r>
    </w:p>
    <w:p w14:paraId="43CC4FF5"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return mapping.findForward("success");</w:t>
      </w:r>
    </w:p>
    <w:p w14:paraId="10243FBA" w14:textId="77777777" w:rsidR="006B5E49" w:rsidRPr="00C40C3E" w:rsidRDefault="006B5E49" w:rsidP="006B5E49">
      <w:pPr>
        <w:spacing w:line="300" w:lineRule="auto"/>
        <w:ind w:firstLineChars="200" w:firstLine="480"/>
        <w:jc w:val="left"/>
        <w:rPr>
          <w:sz w:val="24"/>
          <w:szCs w:val="24"/>
        </w:rPr>
      </w:pPr>
      <w:r w:rsidRPr="00C40C3E">
        <w:rPr>
          <w:sz w:val="24"/>
          <w:szCs w:val="24"/>
        </w:rPr>
        <w:t xml:space="preserve">    }</w:t>
      </w:r>
    </w:p>
    <w:p w14:paraId="59AD6E41" w14:textId="77777777" w:rsidR="006B5E49" w:rsidRDefault="006B5E49" w:rsidP="006B5E49">
      <w:pPr>
        <w:spacing w:line="300" w:lineRule="auto"/>
        <w:ind w:firstLineChars="200" w:firstLine="480"/>
        <w:jc w:val="left"/>
        <w:rPr>
          <w:sz w:val="24"/>
          <w:szCs w:val="24"/>
        </w:rPr>
      </w:pPr>
      <w:r w:rsidRPr="00C40C3E">
        <w:rPr>
          <w:sz w:val="24"/>
          <w:szCs w:val="24"/>
        </w:rPr>
        <w:t>}</w:t>
      </w:r>
    </w:p>
    <w:p w14:paraId="6D6B897B" w14:textId="77777777" w:rsidR="006B5E49" w:rsidRDefault="006B5E49" w:rsidP="006B5E49">
      <w:pPr>
        <w:spacing w:line="300" w:lineRule="auto"/>
        <w:ind w:firstLineChars="200" w:firstLine="420"/>
        <w:jc w:val="left"/>
        <w:rPr>
          <w:color w:val="000000" w:themeColor="text1"/>
          <w:sz w:val="24"/>
          <w:szCs w:val="24"/>
        </w:rPr>
      </w:pPr>
      <w:r>
        <w:rPr>
          <w:noProof/>
        </w:rPr>
        <w:drawing>
          <wp:inline distT="0" distB="0" distL="0" distR="0" wp14:anchorId="1DB5504B" wp14:editId="4FD608BD">
            <wp:extent cx="5274310" cy="1857375"/>
            <wp:effectExtent l="0" t="0" r="2540" b="9525"/>
            <wp:docPr id="1168" name="图片 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1857375"/>
                    </a:xfrm>
                    <a:prstGeom prst="rect">
                      <a:avLst/>
                    </a:prstGeom>
                  </pic:spPr>
                </pic:pic>
              </a:graphicData>
            </a:graphic>
          </wp:inline>
        </w:drawing>
      </w:r>
    </w:p>
    <w:p w14:paraId="518613AA" w14:textId="77777777" w:rsidR="006B5E49" w:rsidRPr="00211B56" w:rsidRDefault="006B5E49" w:rsidP="006B5E49">
      <w:pPr>
        <w:pStyle w:val="aa"/>
        <w:jc w:val="center"/>
      </w:pPr>
      <w:r w:rsidRPr="00211B56">
        <w:rPr>
          <w:rFonts w:hint="eastAsia"/>
        </w:rPr>
        <w:lastRenderedPageBreak/>
        <w:t>图</w:t>
      </w:r>
      <w:r w:rsidRPr="00211B56">
        <w:rPr>
          <w:rFonts w:hint="eastAsia"/>
        </w:rPr>
        <w:t>4</w:t>
      </w:r>
      <w:r>
        <w:rPr>
          <w:rFonts w:hint="eastAsia"/>
        </w:rPr>
        <w:t>.2.3</w:t>
      </w:r>
      <w:r w:rsidRPr="00211B56">
        <w:rPr>
          <w:rFonts w:hint="eastAsia"/>
        </w:rPr>
        <w:t xml:space="preserve">.1 </w:t>
      </w:r>
      <w:r w:rsidRPr="00211B56">
        <w:rPr>
          <w:rFonts w:hint="eastAsia"/>
        </w:rPr>
        <w:t>未输入数据的</w:t>
      </w:r>
      <w:r>
        <w:rPr>
          <w:rFonts w:hint="eastAsia"/>
        </w:rPr>
        <w:t>培训计划</w:t>
      </w:r>
      <w:r w:rsidRPr="00211B56">
        <w:rPr>
          <w:rFonts w:hint="eastAsia"/>
        </w:rPr>
        <w:t>列表</w:t>
      </w:r>
    </w:p>
    <w:p w14:paraId="1FAD54D3" w14:textId="77777777" w:rsidR="006B5E49" w:rsidRDefault="006B5E49" w:rsidP="006B5E49">
      <w:pPr>
        <w:spacing w:line="300" w:lineRule="auto"/>
        <w:ind w:firstLineChars="200" w:firstLine="420"/>
        <w:jc w:val="left"/>
        <w:rPr>
          <w:color w:val="000000" w:themeColor="text1"/>
          <w:sz w:val="24"/>
          <w:szCs w:val="24"/>
        </w:rPr>
      </w:pPr>
      <w:r>
        <w:rPr>
          <w:noProof/>
        </w:rPr>
        <w:drawing>
          <wp:inline distT="0" distB="0" distL="0" distR="0" wp14:anchorId="611A1D0A" wp14:editId="41D8F56E">
            <wp:extent cx="5274310" cy="1925955"/>
            <wp:effectExtent l="0" t="0" r="2540" b="0"/>
            <wp:docPr id="1169" name="图片 1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1925955"/>
                    </a:xfrm>
                    <a:prstGeom prst="rect">
                      <a:avLst/>
                    </a:prstGeom>
                  </pic:spPr>
                </pic:pic>
              </a:graphicData>
            </a:graphic>
          </wp:inline>
        </w:drawing>
      </w:r>
    </w:p>
    <w:p w14:paraId="579BE3FD" w14:textId="04515FB4" w:rsidR="006B5E49" w:rsidRDefault="006B5E49" w:rsidP="006B5E49">
      <w:pPr>
        <w:pStyle w:val="aa"/>
        <w:jc w:val="center"/>
      </w:pPr>
      <w:r w:rsidRPr="00211B56">
        <w:rPr>
          <w:rFonts w:hint="eastAsia"/>
        </w:rPr>
        <w:t>图</w:t>
      </w:r>
      <w:r w:rsidRPr="00211B56">
        <w:rPr>
          <w:rFonts w:hint="eastAsia"/>
        </w:rPr>
        <w:t>4.</w:t>
      </w:r>
      <w:r>
        <w:t>2.</w:t>
      </w:r>
      <w:r>
        <w:rPr>
          <w:rFonts w:hint="eastAsia"/>
        </w:rPr>
        <w:t>3.2</w:t>
      </w:r>
      <w:r w:rsidRPr="00211B56">
        <w:t xml:space="preserve"> </w:t>
      </w:r>
      <w:r>
        <w:rPr>
          <w:rFonts w:hint="eastAsia"/>
        </w:rPr>
        <w:t>培训总结</w:t>
      </w:r>
      <w:r w:rsidRPr="00211B56">
        <w:rPr>
          <w:rFonts w:hint="eastAsia"/>
        </w:rPr>
        <w:t>列表</w:t>
      </w:r>
    </w:p>
    <w:p w14:paraId="128649BD" w14:textId="77777777" w:rsidR="006B5E49" w:rsidRDefault="006B5E49" w:rsidP="006B5E49">
      <w:pPr>
        <w:spacing w:line="300" w:lineRule="auto"/>
        <w:ind w:firstLineChars="200" w:firstLine="420"/>
        <w:jc w:val="left"/>
        <w:rPr>
          <w:color w:val="000000" w:themeColor="text1"/>
          <w:sz w:val="24"/>
          <w:szCs w:val="24"/>
        </w:rPr>
      </w:pPr>
      <w:r>
        <w:rPr>
          <w:noProof/>
        </w:rPr>
        <w:drawing>
          <wp:inline distT="0" distB="0" distL="0" distR="0" wp14:anchorId="3B4C4CE9" wp14:editId="792F5936">
            <wp:extent cx="5274310" cy="1911350"/>
            <wp:effectExtent l="0" t="0" r="2540" b="0"/>
            <wp:docPr id="1170" name="图片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1911350"/>
                    </a:xfrm>
                    <a:prstGeom prst="rect">
                      <a:avLst/>
                    </a:prstGeom>
                  </pic:spPr>
                </pic:pic>
              </a:graphicData>
            </a:graphic>
          </wp:inline>
        </w:drawing>
      </w:r>
    </w:p>
    <w:p w14:paraId="44C78F8F" w14:textId="77777777" w:rsidR="006B5E49" w:rsidRPr="008E7F61" w:rsidRDefault="006B5E49" w:rsidP="006B5E49">
      <w:pPr>
        <w:pStyle w:val="aa"/>
        <w:jc w:val="center"/>
      </w:pPr>
      <w:r w:rsidRPr="00211B56">
        <w:rPr>
          <w:rFonts w:hint="eastAsia"/>
        </w:rPr>
        <w:t>图</w:t>
      </w:r>
      <w:r w:rsidRPr="00211B56">
        <w:rPr>
          <w:rFonts w:hint="eastAsia"/>
        </w:rPr>
        <w:t>4.</w:t>
      </w:r>
      <w:r>
        <w:t>2.</w:t>
      </w:r>
      <w:r>
        <w:rPr>
          <w:rFonts w:hint="eastAsia"/>
        </w:rPr>
        <w:t>3.3</w:t>
      </w:r>
      <w:r w:rsidRPr="00211B56">
        <w:t xml:space="preserve"> </w:t>
      </w:r>
      <w:r>
        <w:rPr>
          <w:rFonts w:hint="eastAsia"/>
        </w:rPr>
        <w:t>培训总结</w:t>
      </w:r>
      <w:r w:rsidRPr="00211B56">
        <w:rPr>
          <w:rFonts w:hint="eastAsia"/>
        </w:rPr>
        <w:t>列表</w:t>
      </w:r>
      <w:r>
        <w:rPr>
          <w:rFonts w:hint="eastAsia"/>
        </w:rPr>
        <w:t>详细信息</w:t>
      </w:r>
    </w:p>
    <w:p w14:paraId="36DB27C2" w14:textId="51258FF5" w:rsidR="006B5E49" w:rsidRPr="00C43EE9" w:rsidRDefault="006B5E49" w:rsidP="006B5E49">
      <w:pPr>
        <w:pStyle w:val="2"/>
        <w:spacing w:before="31" w:after="156"/>
      </w:pPr>
      <w:bookmarkStart w:id="141" w:name="_Toc441672597"/>
      <w:bookmarkStart w:id="142" w:name="_Toc472336721"/>
      <w:r w:rsidRPr="00C43EE9">
        <w:rPr>
          <w:rFonts w:hint="eastAsia"/>
        </w:rPr>
        <w:t>4</w:t>
      </w:r>
      <w:r w:rsidR="0037712C" w:rsidRPr="00C43EE9">
        <w:t>.4</w:t>
      </w:r>
      <w:r w:rsidRPr="00C43EE9">
        <w:rPr>
          <w:rFonts w:hint="eastAsia"/>
        </w:rPr>
        <w:t>程序（代码）设计</w:t>
      </w:r>
      <w:bookmarkEnd w:id="141"/>
      <w:bookmarkEnd w:id="142"/>
    </w:p>
    <w:p w14:paraId="109109E8" w14:textId="1E85A1C8" w:rsidR="006B5E49" w:rsidRPr="006B5E49" w:rsidRDefault="006B5E49" w:rsidP="006B5E49">
      <w:pPr>
        <w:pStyle w:val="aa"/>
      </w:pPr>
      <w:r w:rsidRPr="006B5E49">
        <w:t>整个程序完成了前后端的分离</w:t>
      </w:r>
      <w:r w:rsidRPr="006B5E49">
        <w:rPr>
          <w:rFonts w:hint="eastAsia"/>
        </w:rPr>
        <w:t>，</w:t>
      </w:r>
      <w:r w:rsidRPr="006B5E49">
        <w:t>实现了</w:t>
      </w:r>
      <w:r w:rsidRPr="006B5E49">
        <w:rPr>
          <w:rFonts w:hint="eastAsia"/>
        </w:rPr>
        <w:t>“低耦合”的效果。前端完成获取用户操作的内容，包括应聘人员的信息、培训计划的信息等等，同时得到配置的基本数据，将这些数据传送到后台处理；后台接收数据根据实现约定好的接口向数据库分类存储数据，维护管理员在对网站进行维护的过程中，也会动态实现数据库的增删查改，以及缓存的更新。用户浏览数据的时候也会实时显示最新内容。</w:t>
      </w:r>
      <w:r w:rsidR="001F006E">
        <w:rPr>
          <w:rStyle w:val="ad"/>
        </w:rPr>
        <w:footnoteReference w:id="17"/>
      </w:r>
    </w:p>
    <w:p w14:paraId="2735C740" w14:textId="77777777" w:rsidR="006B5E49" w:rsidRPr="00A67F7A" w:rsidRDefault="006B5E49" w:rsidP="006B5E49">
      <w:pPr>
        <w:spacing w:line="300" w:lineRule="auto"/>
        <w:rPr>
          <w:sz w:val="24"/>
          <w:szCs w:val="24"/>
        </w:rPr>
      </w:pPr>
      <w:r w:rsidRPr="00A67F7A">
        <w:rPr>
          <w:sz w:val="24"/>
          <w:szCs w:val="24"/>
        </w:rPr>
        <w:t>Educate.java:</w:t>
      </w:r>
    </w:p>
    <w:p w14:paraId="55299E0B" w14:textId="77777777" w:rsidR="006B5E49" w:rsidRPr="00A67F7A" w:rsidRDefault="006B5E49" w:rsidP="006B5E49">
      <w:pPr>
        <w:spacing w:line="300" w:lineRule="auto"/>
        <w:rPr>
          <w:sz w:val="24"/>
          <w:szCs w:val="24"/>
        </w:rPr>
      </w:pPr>
      <w:r w:rsidRPr="00A67F7A">
        <w:rPr>
          <w:sz w:val="24"/>
          <w:szCs w:val="24"/>
        </w:rPr>
        <w:t>package com.zhangying.po;</w:t>
      </w:r>
    </w:p>
    <w:p w14:paraId="38A0E3E3" w14:textId="77777777" w:rsidR="006B5E49" w:rsidRPr="00A67F7A" w:rsidRDefault="006B5E49" w:rsidP="006B5E49">
      <w:pPr>
        <w:spacing w:line="300" w:lineRule="auto"/>
        <w:rPr>
          <w:sz w:val="24"/>
          <w:szCs w:val="24"/>
        </w:rPr>
      </w:pPr>
    </w:p>
    <w:p w14:paraId="0F5357C8" w14:textId="77777777" w:rsidR="006B5E49" w:rsidRPr="00A67F7A" w:rsidRDefault="006B5E49" w:rsidP="006B5E49">
      <w:pPr>
        <w:spacing w:line="300" w:lineRule="auto"/>
        <w:rPr>
          <w:sz w:val="24"/>
          <w:szCs w:val="24"/>
        </w:rPr>
      </w:pPr>
      <w:r w:rsidRPr="00A67F7A">
        <w:rPr>
          <w:sz w:val="24"/>
          <w:szCs w:val="24"/>
        </w:rPr>
        <w:t>import java.io.Serializable;</w:t>
      </w:r>
    </w:p>
    <w:p w14:paraId="0B5B3EBE" w14:textId="77777777" w:rsidR="006B5E49" w:rsidRPr="00A67F7A" w:rsidRDefault="006B5E49" w:rsidP="006B5E49">
      <w:pPr>
        <w:spacing w:line="300" w:lineRule="auto"/>
        <w:rPr>
          <w:sz w:val="24"/>
          <w:szCs w:val="24"/>
        </w:rPr>
      </w:pPr>
      <w:r w:rsidRPr="00A67F7A">
        <w:rPr>
          <w:sz w:val="24"/>
          <w:szCs w:val="24"/>
        </w:rPr>
        <w:t>import java.util.Date;</w:t>
      </w:r>
    </w:p>
    <w:p w14:paraId="4682C382" w14:textId="77777777" w:rsidR="006B5E49" w:rsidRPr="00A67F7A" w:rsidRDefault="006B5E49" w:rsidP="006B5E49">
      <w:pPr>
        <w:spacing w:line="300" w:lineRule="auto"/>
        <w:rPr>
          <w:sz w:val="24"/>
          <w:szCs w:val="24"/>
        </w:rPr>
      </w:pPr>
    </w:p>
    <w:p w14:paraId="21932CD1" w14:textId="77777777" w:rsidR="006B5E49" w:rsidRPr="00A67F7A" w:rsidRDefault="006B5E49" w:rsidP="006B5E49">
      <w:pPr>
        <w:spacing w:line="300" w:lineRule="auto"/>
        <w:rPr>
          <w:sz w:val="24"/>
          <w:szCs w:val="24"/>
        </w:rPr>
      </w:pPr>
      <w:r w:rsidRPr="00A67F7A">
        <w:rPr>
          <w:rFonts w:hint="eastAsia"/>
          <w:sz w:val="24"/>
          <w:szCs w:val="24"/>
        </w:rPr>
        <w:t xml:space="preserve">/** </w:t>
      </w:r>
      <w:r w:rsidRPr="00A67F7A">
        <w:rPr>
          <w:rFonts w:hint="eastAsia"/>
          <w:sz w:val="24"/>
          <w:szCs w:val="24"/>
        </w:rPr>
        <w:t>培训</w:t>
      </w:r>
      <w:r w:rsidRPr="00A67F7A">
        <w:rPr>
          <w:rFonts w:hint="eastAsia"/>
          <w:sz w:val="24"/>
          <w:szCs w:val="24"/>
        </w:rPr>
        <w:t xml:space="preserve"> */</w:t>
      </w:r>
    </w:p>
    <w:p w14:paraId="262B188E" w14:textId="77777777" w:rsidR="006B5E49" w:rsidRPr="00A67F7A" w:rsidRDefault="006B5E49" w:rsidP="006B5E49">
      <w:pPr>
        <w:spacing w:line="300" w:lineRule="auto"/>
        <w:rPr>
          <w:sz w:val="24"/>
          <w:szCs w:val="24"/>
        </w:rPr>
      </w:pPr>
      <w:r w:rsidRPr="00A67F7A">
        <w:rPr>
          <w:sz w:val="24"/>
          <w:szCs w:val="24"/>
        </w:rPr>
        <w:lastRenderedPageBreak/>
        <w:t>public class Educate implements Serializable {</w:t>
      </w:r>
    </w:p>
    <w:p w14:paraId="5E59D620" w14:textId="77777777" w:rsidR="006B5E49" w:rsidRPr="00A67F7A" w:rsidRDefault="006B5E49" w:rsidP="006B5E49">
      <w:pPr>
        <w:spacing w:line="300" w:lineRule="auto"/>
        <w:rPr>
          <w:sz w:val="24"/>
          <w:szCs w:val="24"/>
        </w:rPr>
      </w:pPr>
      <w:r w:rsidRPr="00A67F7A">
        <w:rPr>
          <w:rFonts w:hint="eastAsia"/>
          <w:sz w:val="24"/>
          <w:szCs w:val="24"/>
        </w:rPr>
        <w:t xml:space="preserve">    private Long id;</w:t>
      </w:r>
      <w:r w:rsidRPr="00A67F7A">
        <w:rPr>
          <w:rFonts w:hint="eastAsia"/>
          <w:sz w:val="24"/>
          <w:szCs w:val="24"/>
        </w:rPr>
        <w:tab/>
      </w:r>
      <w:r w:rsidRPr="00A67F7A">
        <w:rPr>
          <w:rFonts w:hint="eastAsia"/>
          <w:sz w:val="24"/>
          <w:szCs w:val="24"/>
        </w:rPr>
        <w:tab/>
        <w:t>//</w:t>
      </w:r>
      <w:r w:rsidRPr="00A67F7A">
        <w:rPr>
          <w:rFonts w:hint="eastAsia"/>
          <w:sz w:val="24"/>
          <w:szCs w:val="24"/>
        </w:rPr>
        <w:t>培训编号</w:t>
      </w:r>
    </w:p>
    <w:p w14:paraId="377881F6" w14:textId="77777777" w:rsidR="006B5E49" w:rsidRPr="00A67F7A" w:rsidRDefault="006B5E49" w:rsidP="006B5E49">
      <w:pPr>
        <w:spacing w:line="300" w:lineRule="auto"/>
        <w:rPr>
          <w:sz w:val="24"/>
          <w:szCs w:val="24"/>
        </w:rPr>
      </w:pPr>
      <w:r w:rsidRPr="00A67F7A">
        <w:rPr>
          <w:rFonts w:hint="eastAsia"/>
          <w:sz w:val="24"/>
          <w:szCs w:val="24"/>
        </w:rPr>
        <w:t xml:space="preserve">    private String name;</w:t>
      </w:r>
      <w:r w:rsidRPr="00A67F7A">
        <w:rPr>
          <w:rFonts w:hint="eastAsia"/>
          <w:sz w:val="24"/>
          <w:szCs w:val="24"/>
        </w:rPr>
        <w:tab/>
        <w:t>//</w:t>
      </w:r>
      <w:r w:rsidRPr="00A67F7A">
        <w:rPr>
          <w:rFonts w:hint="eastAsia"/>
          <w:sz w:val="24"/>
          <w:szCs w:val="24"/>
        </w:rPr>
        <w:t>培训名称</w:t>
      </w:r>
    </w:p>
    <w:p w14:paraId="251E8945" w14:textId="77777777" w:rsidR="006B5E49" w:rsidRPr="00A67F7A" w:rsidRDefault="006B5E49" w:rsidP="006B5E49">
      <w:pPr>
        <w:spacing w:line="300" w:lineRule="auto"/>
        <w:rPr>
          <w:sz w:val="24"/>
          <w:szCs w:val="24"/>
        </w:rPr>
      </w:pPr>
      <w:r w:rsidRPr="00A67F7A">
        <w:rPr>
          <w:rFonts w:hint="eastAsia"/>
          <w:sz w:val="24"/>
          <w:szCs w:val="24"/>
        </w:rPr>
        <w:t xml:space="preserve">    private String purpose;</w:t>
      </w:r>
      <w:r w:rsidRPr="00A67F7A">
        <w:rPr>
          <w:rFonts w:hint="eastAsia"/>
          <w:sz w:val="24"/>
          <w:szCs w:val="24"/>
        </w:rPr>
        <w:tab/>
        <w:t>//</w:t>
      </w:r>
      <w:r w:rsidRPr="00A67F7A">
        <w:rPr>
          <w:rFonts w:hint="eastAsia"/>
          <w:sz w:val="24"/>
          <w:szCs w:val="24"/>
        </w:rPr>
        <w:t>培训目的</w:t>
      </w:r>
    </w:p>
    <w:p w14:paraId="1F84D9CF" w14:textId="77777777" w:rsidR="006B5E49" w:rsidRPr="00A67F7A" w:rsidRDefault="006B5E49" w:rsidP="006B5E49">
      <w:pPr>
        <w:spacing w:line="300" w:lineRule="auto"/>
        <w:rPr>
          <w:sz w:val="24"/>
          <w:szCs w:val="24"/>
        </w:rPr>
      </w:pPr>
      <w:r w:rsidRPr="00A67F7A">
        <w:rPr>
          <w:rFonts w:hint="eastAsia"/>
          <w:sz w:val="24"/>
          <w:szCs w:val="24"/>
        </w:rPr>
        <w:t xml:space="preserve">    private Date begintime;</w:t>
      </w:r>
      <w:r w:rsidRPr="00A67F7A">
        <w:rPr>
          <w:rFonts w:hint="eastAsia"/>
          <w:sz w:val="24"/>
          <w:szCs w:val="24"/>
        </w:rPr>
        <w:tab/>
        <w:t>//</w:t>
      </w:r>
      <w:r w:rsidRPr="00A67F7A">
        <w:rPr>
          <w:rFonts w:hint="eastAsia"/>
          <w:sz w:val="24"/>
          <w:szCs w:val="24"/>
        </w:rPr>
        <w:t>培训开始时间</w:t>
      </w:r>
    </w:p>
    <w:p w14:paraId="46A4A773" w14:textId="77777777" w:rsidR="006B5E49" w:rsidRPr="00A67F7A" w:rsidRDefault="006B5E49" w:rsidP="006B5E49">
      <w:pPr>
        <w:spacing w:line="300" w:lineRule="auto"/>
        <w:rPr>
          <w:sz w:val="24"/>
          <w:szCs w:val="24"/>
        </w:rPr>
      </w:pPr>
      <w:r w:rsidRPr="00A67F7A">
        <w:rPr>
          <w:rFonts w:hint="eastAsia"/>
          <w:sz w:val="24"/>
          <w:szCs w:val="24"/>
        </w:rPr>
        <w:t xml:space="preserve">    private Date endtime;</w:t>
      </w:r>
      <w:r w:rsidRPr="00A67F7A">
        <w:rPr>
          <w:rFonts w:hint="eastAsia"/>
          <w:sz w:val="24"/>
          <w:szCs w:val="24"/>
        </w:rPr>
        <w:tab/>
        <w:t>//</w:t>
      </w:r>
      <w:r w:rsidRPr="00A67F7A">
        <w:rPr>
          <w:rFonts w:hint="eastAsia"/>
          <w:sz w:val="24"/>
          <w:szCs w:val="24"/>
        </w:rPr>
        <w:t>培训结束时间</w:t>
      </w:r>
    </w:p>
    <w:p w14:paraId="35B8CB08" w14:textId="77777777" w:rsidR="006B5E49" w:rsidRPr="00A67F7A" w:rsidRDefault="006B5E49" w:rsidP="006B5E49">
      <w:pPr>
        <w:spacing w:line="300" w:lineRule="auto"/>
        <w:rPr>
          <w:sz w:val="24"/>
          <w:szCs w:val="24"/>
        </w:rPr>
      </w:pPr>
      <w:r w:rsidRPr="00A67F7A">
        <w:rPr>
          <w:rFonts w:hint="eastAsia"/>
          <w:sz w:val="24"/>
          <w:szCs w:val="24"/>
        </w:rPr>
        <w:t xml:space="preserve">    private String datum;</w:t>
      </w:r>
      <w:r w:rsidRPr="00A67F7A">
        <w:rPr>
          <w:rFonts w:hint="eastAsia"/>
          <w:sz w:val="24"/>
          <w:szCs w:val="24"/>
        </w:rPr>
        <w:tab/>
        <w:t>//</w:t>
      </w:r>
      <w:r w:rsidRPr="00A67F7A">
        <w:rPr>
          <w:rFonts w:hint="eastAsia"/>
          <w:sz w:val="24"/>
          <w:szCs w:val="24"/>
        </w:rPr>
        <w:t>培训材料</w:t>
      </w:r>
    </w:p>
    <w:p w14:paraId="0D51CD19" w14:textId="77777777" w:rsidR="006B5E49" w:rsidRPr="00A67F7A" w:rsidRDefault="006B5E49" w:rsidP="006B5E49">
      <w:pPr>
        <w:spacing w:line="300" w:lineRule="auto"/>
        <w:rPr>
          <w:sz w:val="24"/>
          <w:szCs w:val="24"/>
        </w:rPr>
      </w:pPr>
      <w:r w:rsidRPr="00A67F7A">
        <w:rPr>
          <w:rFonts w:hint="eastAsia"/>
          <w:sz w:val="24"/>
          <w:szCs w:val="24"/>
        </w:rPr>
        <w:t xml:space="preserve">    private String teacher;</w:t>
      </w:r>
      <w:r w:rsidRPr="00A67F7A">
        <w:rPr>
          <w:rFonts w:hint="eastAsia"/>
          <w:sz w:val="24"/>
          <w:szCs w:val="24"/>
        </w:rPr>
        <w:tab/>
        <w:t>//</w:t>
      </w:r>
      <w:r w:rsidRPr="00A67F7A">
        <w:rPr>
          <w:rFonts w:hint="eastAsia"/>
          <w:sz w:val="24"/>
          <w:szCs w:val="24"/>
        </w:rPr>
        <w:t>培训讲师</w:t>
      </w:r>
    </w:p>
    <w:p w14:paraId="1635EDBC" w14:textId="77777777" w:rsidR="006B5E49" w:rsidRPr="00A67F7A" w:rsidRDefault="006B5E49" w:rsidP="006B5E49">
      <w:pPr>
        <w:spacing w:line="300" w:lineRule="auto"/>
        <w:rPr>
          <w:sz w:val="24"/>
          <w:szCs w:val="24"/>
        </w:rPr>
      </w:pPr>
      <w:r w:rsidRPr="00A67F7A">
        <w:rPr>
          <w:rFonts w:hint="eastAsia"/>
          <w:sz w:val="24"/>
          <w:szCs w:val="24"/>
        </w:rPr>
        <w:t xml:space="preserve">    private String student;</w:t>
      </w:r>
      <w:r w:rsidRPr="00A67F7A">
        <w:rPr>
          <w:rFonts w:hint="eastAsia"/>
          <w:sz w:val="24"/>
          <w:szCs w:val="24"/>
        </w:rPr>
        <w:tab/>
        <w:t>//</w:t>
      </w:r>
      <w:r w:rsidRPr="00A67F7A">
        <w:rPr>
          <w:rFonts w:hint="eastAsia"/>
          <w:sz w:val="24"/>
          <w:szCs w:val="24"/>
        </w:rPr>
        <w:t>培训人员</w:t>
      </w:r>
    </w:p>
    <w:p w14:paraId="2DEDFADF" w14:textId="77777777" w:rsidR="006B5E49" w:rsidRPr="00A67F7A" w:rsidRDefault="006B5E49" w:rsidP="006B5E49">
      <w:pPr>
        <w:spacing w:line="300" w:lineRule="auto"/>
        <w:rPr>
          <w:sz w:val="24"/>
          <w:szCs w:val="24"/>
        </w:rPr>
      </w:pPr>
      <w:r w:rsidRPr="00A67F7A">
        <w:rPr>
          <w:rFonts w:hint="eastAsia"/>
          <w:sz w:val="24"/>
          <w:szCs w:val="24"/>
        </w:rPr>
        <w:t xml:space="preserve">    private Date createtime;//</w:t>
      </w:r>
      <w:r w:rsidRPr="00A67F7A">
        <w:rPr>
          <w:rFonts w:hint="eastAsia"/>
          <w:sz w:val="24"/>
          <w:szCs w:val="24"/>
        </w:rPr>
        <w:t>创建时间</w:t>
      </w:r>
    </w:p>
    <w:p w14:paraId="1DBE11FC" w14:textId="77777777" w:rsidR="006B5E49" w:rsidRPr="00A67F7A" w:rsidRDefault="006B5E49" w:rsidP="006B5E49">
      <w:pPr>
        <w:spacing w:line="300" w:lineRule="auto"/>
        <w:rPr>
          <w:sz w:val="24"/>
          <w:szCs w:val="24"/>
        </w:rPr>
      </w:pPr>
      <w:r w:rsidRPr="00A67F7A">
        <w:rPr>
          <w:rFonts w:hint="eastAsia"/>
          <w:sz w:val="24"/>
          <w:szCs w:val="24"/>
        </w:rPr>
        <w:t xml:space="preserve">    private Byte educate;</w:t>
      </w:r>
      <w:r w:rsidRPr="00A67F7A">
        <w:rPr>
          <w:rFonts w:hint="eastAsia"/>
          <w:sz w:val="24"/>
          <w:szCs w:val="24"/>
        </w:rPr>
        <w:tab/>
        <w:t>//</w:t>
      </w:r>
      <w:r w:rsidRPr="00A67F7A">
        <w:rPr>
          <w:rFonts w:hint="eastAsia"/>
          <w:sz w:val="24"/>
          <w:szCs w:val="24"/>
        </w:rPr>
        <w:t>培训是否完成</w:t>
      </w:r>
    </w:p>
    <w:p w14:paraId="1FC4A347" w14:textId="77777777" w:rsidR="006B5E49" w:rsidRPr="00A67F7A" w:rsidRDefault="006B5E49" w:rsidP="006B5E49">
      <w:pPr>
        <w:spacing w:line="300" w:lineRule="auto"/>
        <w:rPr>
          <w:sz w:val="24"/>
          <w:szCs w:val="24"/>
        </w:rPr>
      </w:pPr>
      <w:r w:rsidRPr="00A67F7A">
        <w:rPr>
          <w:rFonts w:hint="eastAsia"/>
          <w:sz w:val="24"/>
          <w:szCs w:val="24"/>
        </w:rPr>
        <w:t xml:space="preserve">    private String effect;</w:t>
      </w:r>
      <w:r w:rsidRPr="00A67F7A">
        <w:rPr>
          <w:rFonts w:hint="eastAsia"/>
          <w:sz w:val="24"/>
          <w:szCs w:val="24"/>
        </w:rPr>
        <w:tab/>
        <w:t>//</w:t>
      </w:r>
      <w:r w:rsidRPr="00A67F7A">
        <w:rPr>
          <w:rFonts w:hint="eastAsia"/>
          <w:sz w:val="24"/>
          <w:szCs w:val="24"/>
        </w:rPr>
        <w:t>培训效果</w:t>
      </w:r>
    </w:p>
    <w:p w14:paraId="55B88D25" w14:textId="77777777" w:rsidR="006B5E49" w:rsidRPr="00A67F7A" w:rsidRDefault="006B5E49" w:rsidP="006B5E49">
      <w:pPr>
        <w:spacing w:line="300" w:lineRule="auto"/>
        <w:rPr>
          <w:sz w:val="24"/>
          <w:szCs w:val="24"/>
        </w:rPr>
      </w:pPr>
      <w:r w:rsidRPr="00A67F7A">
        <w:rPr>
          <w:rFonts w:hint="eastAsia"/>
          <w:sz w:val="24"/>
          <w:szCs w:val="24"/>
        </w:rPr>
        <w:t xml:space="preserve">    private String summarize;//</w:t>
      </w:r>
      <w:r w:rsidRPr="00A67F7A">
        <w:rPr>
          <w:rFonts w:hint="eastAsia"/>
          <w:sz w:val="24"/>
          <w:szCs w:val="24"/>
        </w:rPr>
        <w:t>总结</w:t>
      </w:r>
      <w:r w:rsidRPr="00A67F7A">
        <w:rPr>
          <w:rFonts w:hint="eastAsia"/>
          <w:sz w:val="24"/>
          <w:szCs w:val="24"/>
        </w:rPr>
        <w:t xml:space="preserve"> </w:t>
      </w:r>
    </w:p>
    <w:p w14:paraId="240BA0AE" w14:textId="77777777" w:rsidR="006B5E49" w:rsidRPr="00A67F7A" w:rsidRDefault="006B5E49" w:rsidP="006B5E49">
      <w:pPr>
        <w:spacing w:line="300" w:lineRule="auto"/>
        <w:rPr>
          <w:sz w:val="24"/>
          <w:szCs w:val="24"/>
        </w:rPr>
      </w:pPr>
    </w:p>
    <w:p w14:paraId="6D1FFDB0" w14:textId="77777777" w:rsidR="006B5E49" w:rsidRPr="00A67F7A" w:rsidRDefault="006B5E49" w:rsidP="006B5E49">
      <w:pPr>
        <w:spacing w:line="300" w:lineRule="auto"/>
        <w:rPr>
          <w:sz w:val="24"/>
          <w:szCs w:val="24"/>
        </w:rPr>
      </w:pPr>
      <w:r w:rsidRPr="00A67F7A">
        <w:rPr>
          <w:sz w:val="24"/>
          <w:szCs w:val="24"/>
        </w:rPr>
        <w:t xml:space="preserve">    public Educate(String name, String purpose, Date begintime, Date endtime, String datum, String teacher, String student, Date createtime, Byte educate,String effect, String summarize) {</w:t>
      </w:r>
    </w:p>
    <w:p w14:paraId="7F5437E7" w14:textId="77777777" w:rsidR="006B5E49" w:rsidRPr="00A67F7A" w:rsidRDefault="006B5E49" w:rsidP="006B5E49">
      <w:pPr>
        <w:spacing w:line="300" w:lineRule="auto"/>
        <w:rPr>
          <w:sz w:val="24"/>
          <w:szCs w:val="24"/>
        </w:rPr>
      </w:pPr>
      <w:r w:rsidRPr="00A67F7A">
        <w:rPr>
          <w:sz w:val="24"/>
          <w:szCs w:val="24"/>
        </w:rPr>
        <w:t xml:space="preserve">        this.name = name;</w:t>
      </w:r>
    </w:p>
    <w:p w14:paraId="5CF19992" w14:textId="77777777" w:rsidR="006B5E49" w:rsidRPr="00A67F7A" w:rsidRDefault="006B5E49" w:rsidP="006B5E49">
      <w:pPr>
        <w:spacing w:line="300" w:lineRule="auto"/>
        <w:rPr>
          <w:sz w:val="24"/>
          <w:szCs w:val="24"/>
        </w:rPr>
      </w:pPr>
      <w:r w:rsidRPr="00A67F7A">
        <w:rPr>
          <w:sz w:val="24"/>
          <w:szCs w:val="24"/>
        </w:rPr>
        <w:t xml:space="preserve">        this.purpose = purpose;</w:t>
      </w:r>
    </w:p>
    <w:p w14:paraId="3B9D4B3C" w14:textId="77777777" w:rsidR="006B5E49" w:rsidRPr="00A67F7A" w:rsidRDefault="006B5E49" w:rsidP="006B5E49">
      <w:pPr>
        <w:spacing w:line="300" w:lineRule="auto"/>
        <w:rPr>
          <w:sz w:val="24"/>
          <w:szCs w:val="24"/>
        </w:rPr>
      </w:pPr>
      <w:r w:rsidRPr="00A67F7A">
        <w:rPr>
          <w:sz w:val="24"/>
          <w:szCs w:val="24"/>
        </w:rPr>
        <w:t xml:space="preserve">        this.begintime = begintime;</w:t>
      </w:r>
    </w:p>
    <w:p w14:paraId="1C5C046E" w14:textId="77777777" w:rsidR="006B5E49" w:rsidRPr="00A67F7A" w:rsidRDefault="006B5E49" w:rsidP="006B5E49">
      <w:pPr>
        <w:spacing w:line="300" w:lineRule="auto"/>
        <w:rPr>
          <w:sz w:val="24"/>
          <w:szCs w:val="24"/>
        </w:rPr>
      </w:pPr>
      <w:r w:rsidRPr="00A67F7A">
        <w:rPr>
          <w:sz w:val="24"/>
          <w:szCs w:val="24"/>
        </w:rPr>
        <w:t xml:space="preserve">        this.endtime = endtime;</w:t>
      </w:r>
    </w:p>
    <w:p w14:paraId="1122BC51" w14:textId="77777777" w:rsidR="006B5E49" w:rsidRPr="00A67F7A" w:rsidRDefault="006B5E49" w:rsidP="006B5E49">
      <w:pPr>
        <w:spacing w:line="300" w:lineRule="auto"/>
        <w:rPr>
          <w:sz w:val="24"/>
          <w:szCs w:val="24"/>
        </w:rPr>
      </w:pPr>
      <w:r w:rsidRPr="00A67F7A">
        <w:rPr>
          <w:sz w:val="24"/>
          <w:szCs w:val="24"/>
        </w:rPr>
        <w:t xml:space="preserve">        this.datum = datum;</w:t>
      </w:r>
    </w:p>
    <w:p w14:paraId="7C9F266B" w14:textId="77777777" w:rsidR="006B5E49" w:rsidRPr="00A67F7A" w:rsidRDefault="006B5E49" w:rsidP="006B5E49">
      <w:pPr>
        <w:spacing w:line="300" w:lineRule="auto"/>
        <w:rPr>
          <w:sz w:val="24"/>
          <w:szCs w:val="24"/>
        </w:rPr>
      </w:pPr>
      <w:r w:rsidRPr="00A67F7A">
        <w:rPr>
          <w:sz w:val="24"/>
          <w:szCs w:val="24"/>
        </w:rPr>
        <w:t xml:space="preserve">        this.teacher = teacher;</w:t>
      </w:r>
    </w:p>
    <w:p w14:paraId="0091E384" w14:textId="77777777" w:rsidR="006B5E49" w:rsidRPr="00A67F7A" w:rsidRDefault="006B5E49" w:rsidP="006B5E49">
      <w:pPr>
        <w:spacing w:line="300" w:lineRule="auto"/>
        <w:rPr>
          <w:sz w:val="24"/>
          <w:szCs w:val="24"/>
        </w:rPr>
      </w:pPr>
      <w:r w:rsidRPr="00A67F7A">
        <w:rPr>
          <w:sz w:val="24"/>
          <w:szCs w:val="24"/>
        </w:rPr>
        <w:t xml:space="preserve">        this.student = student;</w:t>
      </w:r>
    </w:p>
    <w:p w14:paraId="77D1F02E" w14:textId="77777777" w:rsidR="006B5E49" w:rsidRPr="00A67F7A" w:rsidRDefault="006B5E49" w:rsidP="006B5E49">
      <w:pPr>
        <w:spacing w:line="300" w:lineRule="auto"/>
        <w:rPr>
          <w:sz w:val="24"/>
          <w:szCs w:val="24"/>
        </w:rPr>
      </w:pPr>
      <w:r w:rsidRPr="00A67F7A">
        <w:rPr>
          <w:sz w:val="24"/>
          <w:szCs w:val="24"/>
        </w:rPr>
        <w:t xml:space="preserve">        this.createtime = createtime;</w:t>
      </w:r>
    </w:p>
    <w:p w14:paraId="4BF7FB83" w14:textId="77777777" w:rsidR="006B5E49" w:rsidRPr="00A67F7A" w:rsidRDefault="006B5E49" w:rsidP="006B5E49">
      <w:pPr>
        <w:spacing w:line="300" w:lineRule="auto"/>
        <w:rPr>
          <w:sz w:val="24"/>
          <w:szCs w:val="24"/>
        </w:rPr>
      </w:pPr>
      <w:r w:rsidRPr="00A67F7A">
        <w:rPr>
          <w:sz w:val="24"/>
          <w:szCs w:val="24"/>
        </w:rPr>
        <w:t xml:space="preserve">        this.educate=educate;</w:t>
      </w:r>
    </w:p>
    <w:p w14:paraId="0378BE10" w14:textId="77777777" w:rsidR="006B5E49" w:rsidRPr="00A67F7A" w:rsidRDefault="006B5E49" w:rsidP="006B5E49">
      <w:pPr>
        <w:spacing w:line="300" w:lineRule="auto"/>
        <w:rPr>
          <w:sz w:val="24"/>
          <w:szCs w:val="24"/>
        </w:rPr>
      </w:pPr>
      <w:r w:rsidRPr="00A67F7A">
        <w:rPr>
          <w:sz w:val="24"/>
          <w:szCs w:val="24"/>
        </w:rPr>
        <w:t xml:space="preserve">        this.effect = effect;</w:t>
      </w:r>
    </w:p>
    <w:p w14:paraId="4A202DC0" w14:textId="77777777" w:rsidR="006B5E49" w:rsidRPr="00A67F7A" w:rsidRDefault="006B5E49" w:rsidP="006B5E49">
      <w:pPr>
        <w:spacing w:line="300" w:lineRule="auto"/>
        <w:rPr>
          <w:sz w:val="24"/>
          <w:szCs w:val="24"/>
        </w:rPr>
      </w:pPr>
      <w:r w:rsidRPr="00A67F7A">
        <w:rPr>
          <w:sz w:val="24"/>
          <w:szCs w:val="24"/>
        </w:rPr>
        <w:t xml:space="preserve">        this.summarize = summarize;</w:t>
      </w:r>
    </w:p>
    <w:p w14:paraId="4F87F298" w14:textId="77777777" w:rsidR="006B5E49" w:rsidRPr="00A67F7A" w:rsidRDefault="006B5E49" w:rsidP="006B5E49">
      <w:pPr>
        <w:spacing w:line="300" w:lineRule="auto"/>
        <w:rPr>
          <w:sz w:val="24"/>
          <w:szCs w:val="24"/>
        </w:rPr>
      </w:pPr>
      <w:r w:rsidRPr="00A67F7A">
        <w:rPr>
          <w:sz w:val="24"/>
          <w:szCs w:val="24"/>
        </w:rPr>
        <w:t xml:space="preserve">    }</w:t>
      </w:r>
    </w:p>
    <w:p w14:paraId="2D7294E0" w14:textId="77777777" w:rsidR="006B5E49" w:rsidRPr="00A67F7A" w:rsidRDefault="006B5E49" w:rsidP="006B5E49">
      <w:pPr>
        <w:spacing w:line="300" w:lineRule="auto"/>
        <w:rPr>
          <w:sz w:val="24"/>
          <w:szCs w:val="24"/>
        </w:rPr>
      </w:pPr>
    </w:p>
    <w:p w14:paraId="1FC61F2F" w14:textId="77777777" w:rsidR="006B5E49" w:rsidRPr="00A67F7A" w:rsidRDefault="006B5E49" w:rsidP="006B5E49">
      <w:pPr>
        <w:spacing w:line="300" w:lineRule="auto"/>
        <w:rPr>
          <w:sz w:val="24"/>
          <w:szCs w:val="24"/>
        </w:rPr>
      </w:pPr>
      <w:r w:rsidRPr="00A67F7A">
        <w:rPr>
          <w:sz w:val="24"/>
          <w:szCs w:val="24"/>
        </w:rPr>
        <w:t xml:space="preserve">    /** default constructor */</w:t>
      </w:r>
    </w:p>
    <w:p w14:paraId="0EA6FE55" w14:textId="77777777" w:rsidR="006B5E49" w:rsidRPr="00A67F7A" w:rsidRDefault="006B5E49" w:rsidP="006B5E49">
      <w:pPr>
        <w:spacing w:line="300" w:lineRule="auto"/>
        <w:rPr>
          <w:sz w:val="24"/>
          <w:szCs w:val="24"/>
        </w:rPr>
      </w:pPr>
      <w:r w:rsidRPr="00A67F7A">
        <w:rPr>
          <w:sz w:val="24"/>
          <w:szCs w:val="24"/>
        </w:rPr>
        <w:t xml:space="preserve">    public Educate() {</w:t>
      </w:r>
    </w:p>
    <w:p w14:paraId="3777B575" w14:textId="77777777" w:rsidR="006B5E49" w:rsidRPr="00A67F7A" w:rsidRDefault="006B5E49" w:rsidP="006B5E49">
      <w:pPr>
        <w:spacing w:line="300" w:lineRule="auto"/>
        <w:rPr>
          <w:sz w:val="24"/>
          <w:szCs w:val="24"/>
        </w:rPr>
      </w:pPr>
      <w:r w:rsidRPr="00A67F7A">
        <w:rPr>
          <w:sz w:val="24"/>
          <w:szCs w:val="24"/>
        </w:rPr>
        <w:t xml:space="preserve">    }</w:t>
      </w:r>
    </w:p>
    <w:p w14:paraId="06791449" w14:textId="77777777" w:rsidR="006B5E49" w:rsidRPr="00A67F7A" w:rsidRDefault="006B5E49" w:rsidP="006B5E49">
      <w:pPr>
        <w:spacing w:line="300" w:lineRule="auto"/>
        <w:rPr>
          <w:sz w:val="24"/>
          <w:szCs w:val="24"/>
        </w:rPr>
      </w:pPr>
    </w:p>
    <w:p w14:paraId="6E0BF2A2" w14:textId="77777777" w:rsidR="006B5E49" w:rsidRPr="00A67F7A" w:rsidRDefault="006B5E49" w:rsidP="006B5E49">
      <w:pPr>
        <w:spacing w:line="300" w:lineRule="auto"/>
        <w:rPr>
          <w:sz w:val="24"/>
          <w:szCs w:val="24"/>
        </w:rPr>
      </w:pPr>
      <w:r w:rsidRPr="00A67F7A">
        <w:rPr>
          <w:sz w:val="24"/>
          <w:szCs w:val="24"/>
        </w:rPr>
        <w:t xml:space="preserve">    public Long getId() {</w:t>
      </w:r>
    </w:p>
    <w:p w14:paraId="5B6820F1" w14:textId="77777777" w:rsidR="006B5E49" w:rsidRPr="00A67F7A" w:rsidRDefault="006B5E49" w:rsidP="006B5E49">
      <w:pPr>
        <w:spacing w:line="300" w:lineRule="auto"/>
        <w:rPr>
          <w:sz w:val="24"/>
          <w:szCs w:val="24"/>
        </w:rPr>
      </w:pPr>
      <w:r w:rsidRPr="00A67F7A">
        <w:rPr>
          <w:sz w:val="24"/>
          <w:szCs w:val="24"/>
        </w:rPr>
        <w:lastRenderedPageBreak/>
        <w:t xml:space="preserve">        return this.id;</w:t>
      </w:r>
    </w:p>
    <w:p w14:paraId="44C4B390" w14:textId="77777777" w:rsidR="006B5E49" w:rsidRPr="00A67F7A" w:rsidRDefault="006B5E49" w:rsidP="006B5E49">
      <w:pPr>
        <w:spacing w:line="300" w:lineRule="auto"/>
        <w:rPr>
          <w:sz w:val="24"/>
          <w:szCs w:val="24"/>
        </w:rPr>
      </w:pPr>
      <w:r w:rsidRPr="00A67F7A">
        <w:rPr>
          <w:sz w:val="24"/>
          <w:szCs w:val="24"/>
        </w:rPr>
        <w:t xml:space="preserve">    }</w:t>
      </w:r>
    </w:p>
    <w:p w14:paraId="49297860" w14:textId="77777777" w:rsidR="006B5E49" w:rsidRPr="00A67F7A" w:rsidRDefault="006B5E49" w:rsidP="006B5E49">
      <w:pPr>
        <w:spacing w:line="300" w:lineRule="auto"/>
        <w:rPr>
          <w:sz w:val="24"/>
          <w:szCs w:val="24"/>
        </w:rPr>
      </w:pPr>
    </w:p>
    <w:p w14:paraId="56FBC547" w14:textId="77777777" w:rsidR="006B5E49" w:rsidRPr="00A67F7A" w:rsidRDefault="006B5E49" w:rsidP="006B5E49">
      <w:pPr>
        <w:spacing w:line="300" w:lineRule="auto"/>
        <w:rPr>
          <w:sz w:val="24"/>
          <w:szCs w:val="24"/>
        </w:rPr>
      </w:pPr>
      <w:r w:rsidRPr="00A67F7A">
        <w:rPr>
          <w:sz w:val="24"/>
          <w:szCs w:val="24"/>
        </w:rPr>
        <w:t xml:space="preserve">    public void setId(Long id) {</w:t>
      </w:r>
    </w:p>
    <w:p w14:paraId="13CC1CCC" w14:textId="77777777" w:rsidR="006B5E49" w:rsidRPr="00A67F7A" w:rsidRDefault="006B5E49" w:rsidP="006B5E49">
      <w:pPr>
        <w:spacing w:line="300" w:lineRule="auto"/>
        <w:rPr>
          <w:sz w:val="24"/>
          <w:szCs w:val="24"/>
        </w:rPr>
      </w:pPr>
      <w:r w:rsidRPr="00A67F7A">
        <w:rPr>
          <w:sz w:val="24"/>
          <w:szCs w:val="24"/>
        </w:rPr>
        <w:t xml:space="preserve">        this.id = id;</w:t>
      </w:r>
    </w:p>
    <w:p w14:paraId="18797615" w14:textId="77777777" w:rsidR="006B5E49" w:rsidRPr="00A67F7A" w:rsidRDefault="006B5E49" w:rsidP="006B5E49">
      <w:pPr>
        <w:spacing w:line="300" w:lineRule="auto"/>
        <w:rPr>
          <w:sz w:val="24"/>
          <w:szCs w:val="24"/>
        </w:rPr>
      </w:pPr>
      <w:r w:rsidRPr="00A67F7A">
        <w:rPr>
          <w:sz w:val="24"/>
          <w:szCs w:val="24"/>
        </w:rPr>
        <w:t xml:space="preserve">    }</w:t>
      </w:r>
    </w:p>
    <w:p w14:paraId="06B3D169" w14:textId="77777777" w:rsidR="006B5E49" w:rsidRPr="00A67F7A" w:rsidRDefault="006B5E49" w:rsidP="006B5E49">
      <w:pPr>
        <w:spacing w:line="300" w:lineRule="auto"/>
        <w:rPr>
          <w:sz w:val="24"/>
          <w:szCs w:val="24"/>
        </w:rPr>
      </w:pPr>
    </w:p>
    <w:p w14:paraId="3B754B16" w14:textId="77777777" w:rsidR="006B5E49" w:rsidRPr="00A67F7A" w:rsidRDefault="006B5E49" w:rsidP="006B5E49">
      <w:pPr>
        <w:spacing w:line="300" w:lineRule="auto"/>
        <w:rPr>
          <w:sz w:val="24"/>
          <w:szCs w:val="24"/>
        </w:rPr>
      </w:pPr>
      <w:r w:rsidRPr="00A67F7A">
        <w:rPr>
          <w:sz w:val="24"/>
          <w:szCs w:val="24"/>
        </w:rPr>
        <w:t xml:space="preserve">    public String getName() {</w:t>
      </w:r>
    </w:p>
    <w:p w14:paraId="1DCE6FB3" w14:textId="77777777" w:rsidR="006B5E49" w:rsidRPr="00A67F7A" w:rsidRDefault="006B5E49" w:rsidP="006B5E49">
      <w:pPr>
        <w:spacing w:line="300" w:lineRule="auto"/>
        <w:rPr>
          <w:sz w:val="24"/>
          <w:szCs w:val="24"/>
        </w:rPr>
      </w:pPr>
      <w:r w:rsidRPr="00A67F7A">
        <w:rPr>
          <w:sz w:val="24"/>
          <w:szCs w:val="24"/>
        </w:rPr>
        <w:t xml:space="preserve">        return this.name;</w:t>
      </w:r>
    </w:p>
    <w:p w14:paraId="139FDE4D" w14:textId="77777777" w:rsidR="006B5E49" w:rsidRPr="00A67F7A" w:rsidRDefault="006B5E49" w:rsidP="006B5E49">
      <w:pPr>
        <w:spacing w:line="300" w:lineRule="auto"/>
        <w:rPr>
          <w:sz w:val="24"/>
          <w:szCs w:val="24"/>
        </w:rPr>
      </w:pPr>
      <w:r w:rsidRPr="00A67F7A">
        <w:rPr>
          <w:sz w:val="24"/>
          <w:szCs w:val="24"/>
        </w:rPr>
        <w:t xml:space="preserve">    }</w:t>
      </w:r>
    </w:p>
    <w:p w14:paraId="771FF341" w14:textId="77777777" w:rsidR="006B5E49" w:rsidRPr="00A67F7A" w:rsidRDefault="006B5E49" w:rsidP="006B5E49">
      <w:pPr>
        <w:spacing w:line="300" w:lineRule="auto"/>
        <w:rPr>
          <w:sz w:val="24"/>
          <w:szCs w:val="24"/>
        </w:rPr>
      </w:pPr>
    </w:p>
    <w:p w14:paraId="1FC4092A" w14:textId="77777777" w:rsidR="006B5E49" w:rsidRPr="00A67F7A" w:rsidRDefault="006B5E49" w:rsidP="006B5E49">
      <w:pPr>
        <w:spacing w:line="300" w:lineRule="auto"/>
        <w:rPr>
          <w:sz w:val="24"/>
          <w:szCs w:val="24"/>
        </w:rPr>
      </w:pPr>
      <w:r w:rsidRPr="00A67F7A">
        <w:rPr>
          <w:sz w:val="24"/>
          <w:szCs w:val="24"/>
        </w:rPr>
        <w:t xml:space="preserve">    public void setName(String name) {</w:t>
      </w:r>
    </w:p>
    <w:p w14:paraId="3EA0502C" w14:textId="77777777" w:rsidR="006B5E49" w:rsidRPr="00A67F7A" w:rsidRDefault="006B5E49" w:rsidP="006B5E49">
      <w:pPr>
        <w:spacing w:line="300" w:lineRule="auto"/>
        <w:rPr>
          <w:sz w:val="24"/>
          <w:szCs w:val="24"/>
        </w:rPr>
      </w:pPr>
      <w:r w:rsidRPr="00A67F7A">
        <w:rPr>
          <w:sz w:val="24"/>
          <w:szCs w:val="24"/>
        </w:rPr>
        <w:t xml:space="preserve">        this.name = name;</w:t>
      </w:r>
    </w:p>
    <w:p w14:paraId="27307F81" w14:textId="77777777" w:rsidR="006B5E49" w:rsidRPr="00A67F7A" w:rsidRDefault="006B5E49" w:rsidP="006B5E49">
      <w:pPr>
        <w:spacing w:line="300" w:lineRule="auto"/>
        <w:rPr>
          <w:sz w:val="24"/>
          <w:szCs w:val="24"/>
        </w:rPr>
      </w:pPr>
      <w:r w:rsidRPr="00A67F7A">
        <w:rPr>
          <w:sz w:val="24"/>
          <w:szCs w:val="24"/>
        </w:rPr>
        <w:t xml:space="preserve">    }</w:t>
      </w:r>
    </w:p>
    <w:p w14:paraId="0A983156" w14:textId="77777777" w:rsidR="006B5E49" w:rsidRPr="00A67F7A" w:rsidRDefault="006B5E49" w:rsidP="006B5E49">
      <w:pPr>
        <w:spacing w:line="300" w:lineRule="auto"/>
        <w:rPr>
          <w:sz w:val="24"/>
          <w:szCs w:val="24"/>
        </w:rPr>
      </w:pPr>
    </w:p>
    <w:p w14:paraId="0BA96FEF" w14:textId="77777777" w:rsidR="006B5E49" w:rsidRPr="00A67F7A" w:rsidRDefault="006B5E49" w:rsidP="006B5E49">
      <w:pPr>
        <w:spacing w:line="300" w:lineRule="auto"/>
        <w:rPr>
          <w:sz w:val="24"/>
          <w:szCs w:val="24"/>
        </w:rPr>
      </w:pPr>
      <w:r w:rsidRPr="00A67F7A">
        <w:rPr>
          <w:sz w:val="24"/>
          <w:szCs w:val="24"/>
        </w:rPr>
        <w:t xml:space="preserve">    public String getPurpose() {</w:t>
      </w:r>
    </w:p>
    <w:p w14:paraId="7E37E66F" w14:textId="77777777" w:rsidR="006B5E49" w:rsidRPr="00A67F7A" w:rsidRDefault="006B5E49" w:rsidP="006B5E49">
      <w:pPr>
        <w:spacing w:line="300" w:lineRule="auto"/>
        <w:rPr>
          <w:sz w:val="24"/>
          <w:szCs w:val="24"/>
        </w:rPr>
      </w:pPr>
      <w:r w:rsidRPr="00A67F7A">
        <w:rPr>
          <w:sz w:val="24"/>
          <w:szCs w:val="24"/>
        </w:rPr>
        <w:t xml:space="preserve">        return this.purpose;</w:t>
      </w:r>
    </w:p>
    <w:p w14:paraId="41901C85" w14:textId="77777777" w:rsidR="006B5E49" w:rsidRPr="00A67F7A" w:rsidRDefault="006B5E49" w:rsidP="006B5E49">
      <w:pPr>
        <w:spacing w:line="300" w:lineRule="auto"/>
        <w:rPr>
          <w:sz w:val="24"/>
          <w:szCs w:val="24"/>
        </w:rPr>
      </w:pPr>
      <w:r w:rsidRPr="00A67F7A">
        <w:rPr>
          <w:sz w:val="24"/>
          <w:szCs w:val="24"/>
        </w:rPr>
        <w:t xml:space="preserve">    }</w:t>
      </w:r>
    </w:p>
    <w:p w14:paraId="50A2FF3E" w14:textId="77777777" w:rsidR="006B5E49" w:rsidRPr="00A67F7A" w:rsidRDefault="006B5E49" w:rsidP="006B5E49">
      <w:pPr>
        <w:spacing w:line="300" w:lineRule="auto"/>
        <w:rPr>
          <w:sz w:val="24"/>
          <w:szCs w:val="24"/>
        </w:rPr>
      </w:pPr>
    </w:p>
    <w:p w14:paraId="1826E111" w14:textId="77777777" w:rsidR="006B5E49" w:rsidRPr="00A67F7A" w:rsidRDefault="006B5E49" w:rsidP="006B5E49">
      <w:pPr>
        <w:spacing w:line="300" w:lineRule="auto"/>
        <w:rPr>
          <w:sz w:val="24"/>
          <w:szCs w:val="24"/>
        </w:rPr>
      </w:pPr>
      <w:r w:rsidRPr="00A67F7A">
        <w:rPr>
          <w:sz w:val="24"/>
          <w:szCs w:val="24"/>
        </w:rPr>
        <w:t xml:space="preserve">    public void setPurpose(String purpose) {</w:t>
      </w:r>
    </w:p>
    <w:p w14:paraId="2695001A" w14:textId="77777777" w:rsidR="006B5E49" w:rsidRPr="00A67F7A" w:rsidRDefault="006B5E49" w:rsidP="006B5E49">
      <w:pPr>
        <w:spacing w:line="300" w:lineRule="auto"/>
        <w:rPr>
          <w:sz w:val="24"/>
          <w:szCs w:val="24"/>
        </w:rPr>
      </w:pPr>
      <w:r w:rsidRPr="00A67F7A">
        <w:rPr>
          <w:sz w:val="24"/>
          <w:szCs w:val="24"/>
        </w:rPr>
        <w:t xml:space="preserve">        this.purpose = purpose;</w:t>
      </w:r>
    </w:p>
    <w:p w14:paraId="3D319E64" w14:textId="77777777" w:rsidR="006B5E49" w:rsidRPr="00A67F7A" w:rsidRDefault="006B5E49" w:rsidP="006B5E49">
      <w:pPr>
        <w:spacing w:line="300" w:lineRule="auto"/>
        <w:rPr>
          <w:sz w:val="24"/>
          <w:szCs w:val="24"/>
        </w:rPr>
      </w:pPr>
      <w:r w:rsidRPr="00A67F7A">
        <w:rPr>
          <w:sz w:val="24"/>
          <w:szCs w:val="24"/>
        </w:rPr>
        <w:t xml:space="preserve">    }</w:t>
      </w:r>
    </w:p>
    <w:p w14:paraId="33963DF7" w14:textId="77777777" w:rsidR="006B5E49" w:rsidRPr="00A67F7A" w:rsidRDefault="006B5E49" w:rsidP="006B5E49">
      <w:pPr>
        <w:spacing w:line="300" w:lineRule="auto"/>
        <w:rPr>
          <w:sz w:val="24"/>
          <w:szCs w:val="24"/>
        </w:rPr>
      </w:pPr>
    </w:p>
    <w:p w14:paraId="25D40C31" w14:textId="77777777" w:rsidR="006B5E49" w:rsidRPr="00A67F7A" w:rsidRDefault="006B5E49" w:rsidP="006B5E49">
      <w:pPr>
        <w:spacing w:line="300" w:lineRule="auto"/>
        <w:rPr>
          <w:sz w:val="24"/>
          <w:szCs w:val="24"/>
        </w:rPr>
      </w:pPr>
      <w:r w:rsidRPr="00A67F7A">
        <w:rPr>
          <w:sz w:val="24"/>
          <w:szCs w:val="24"/>
        </w:rPr>
        <w:t xml:space="preserve">    public Date getBegintime() {</w:t>
      </w:r>
    </w:p>
    <w:p w14:paraId="52E47703" w14:textId="77777777" w:rsidR="006B5E49" w:rsidRPr="00A67F7A" w:rsidRDefault="006B5E49" w:rsidP="006B5E49">
      <w:pPr>
        <w:spacing w:line="300" w:lineRule="auto"/>
        <w:rPr>
          <w:sz w:val="24"/>
          <w:szCs w:val="24"/>
        </w:rPr>
      </w:pPr>
      <w:r w:rsidRPr="00A67F7A">
        <w:rPr>
          <w:sz w:val="24"/>
          <w:szCs w:val="24"/>
        </w:rPr>
        <w:t xml:space="preserve">        return this.begintime;</w:t>
      </w:r>
    </w:p>
    <w:p w14:paraId="21B6854F" w14:textId="77777777" w:rsidR="006B5E49" w:rsidRPr="00A67F7A" w:rsidRDefault="006B5E49" w:rsidP="006B5E49">
      <w:pPr>
        <w:spacing w:line="300" w:lineRule="auto"/>
        <w:rPr>
          <w:sz w:val="24"/>
          <w:szCs w:val="24"/>
        </w:rPr>
      </w:pPr>
      <w:r w:rsidRPr="00A67F7A">
        <w:rPr>
          <w:sz w:val="24"/>
          <w:szCs w:val="24"/>
        </w:rPr>
        <w:t xml:space="preserve">    }</w:t>
      </w:r>
    </w:p>
    <w:p w14:paraId="7224EBA8" w14:textId="77777777" w:rsidR="006B5E49" w:rsidRPr="00A67F7A" w:rsidRDefault="006B5E49" w:rsidP="006B5E49">
      <w:pPr>
        <w:spacing w:line="300" w:lineRule="auto"/>
        <w:rPr>
          <w:sz w:val="24"/>
          <w:szCs w:val="24"/>
        </w:rPr>
      </w:pPr>
    </w:p>
    <w:p w14:paraId="0D718292" w14:textId="77777777" w:rsidR="006B5E49" w:rsidRPr="00A67F7A" w:rsidRDefault="006B5E49" w:rsidP="006B5E49">
      <w:pPr>
        <w:spacing w:line="300" w:lineRule="auto"/>
        <w:rPr>
          <w:sz w:val="24"/>
          <w:szCs w:val="24"/>
        </w:rPr>
      </w:pPr>
      <w:r w:rsidRPr="00A67F7A">
        <w:rPr>
          <w:sz w:val="24"/>
          <w:szCs w:val="24"/>
        </w:rPr>
        <w:t xml:space="preserve">    public void setBegintime(Date begintime) {</w:t>
      </w:r>
    </w:p>
    <w:p w14:paraId="56AADC27" w14:textId="77777777" w:rsidR="006B5E49" w:rsidRPr="00A67F7A" w:rsidRDefault="006B5E49" w:rsidP="006B5E49">
      <w:pPr>
        <w:spacing w:line="300" w:lineRule="auto"/>
        <w:rPr>
          <w:sz w:val="24"/>
          <w:szCs w:val="24"/>
        </w:rPr>
      </w:pPr>
      <w:r w:rsidRPr="00A67F7A">
        <w:rPr>
          <w:sz w:val="24"/>
          <w:szCs w:val="24"/>
        </w:rPr>
        <w:t xml:space="preserve">        this.begintime = begintime;</w:t>
      </w:r>
    </w:p>
    <w:p w14:paraId="73CC9816" w14:textId="77777777" w:rsidR="006B5E49" w:rsidRPr="00A67F7A" w:rsidRDefault="006B5E49" w:rsidP="006B5E49">
      <w:pPr>
        <w:spacing w:line="300" w:lineRule="auto"/>
        <w:rPr>
          <w:sz w:val="24"/>
          <w:szCs w:val="24"/>
        </w:rPr>
      </w:pPr>
      <w:r w:rsidRPr="00A67F7A">
        <w:rPr>
          <w:sz w:val="24"/>
          <w:szCs w:val="24"/>
        </w:rPr>
        <w:t xml:space="preserve">    }</w:t>
      </w:r>
    </w:p>
    <w:p w14:paraId="0AF36E9E" w14:textId="77777777" w:rsidR="006B5E49" w:rsidRPr="00A67F7A" w:rsidRDefault="006B5E49" w:rsidP="006B5E49">
      <w:pPr>
        <w:spacing w:line="300" w:lineRule="auto"/>
        <w:rPr>
          <w:sz w:val="24"/>
          <w:szCs w:val="24"/>
        </w:rPr>
      </w:pPr>
    </w:p>
    <w:p w14:paraId="37E76928" w14:textId="77777777" w:rsidR="006B5E49" w:rsidRPr="00A67F7A" w:rsidRDefault="006B5E49" w:rsidP="006B5E49">
      <w:pPr>
        <w:spacing w:line="300" w:lineRule="auto"/>
        <w:rPr>
          <w:sz w:val="24"/>
          <w:szCs w:val="24"/>
        </w:rPr>
      </w:pPr>
      <w:r w:rsidRPr="00A67F7A">
        <w:rPr>
          <w:sz w:val="24"/>
          <w:szCs w:val="24"/>
        </w:rPr>
        <w:t xml:space="preserve">    public Date getEndtime() {</w:t>
      </w:r>
    </w:p>
    <w:p w14:paraId="43BA017E" w14:textId="77777777" w:rsidR="006B5E49" w:rsidRPr="00A67F7A" w:rsidRDefault="006B5E49" w:rsidP="006B5E49">
      <w:pPr>
        <w:spacing w:line="300" w:lineRule="auto"/>
        <w:rPr>
          <w:sz w:val="24"/>
          <w:szCs w:val="24"/>
        </w:rPr>
      </w:pPr>
      <w:r w:rsidRPr="00A67F7A">
        <w:rPr>
          <w:sz w:val="24"/>
          <w:szCs w:val="24"/>
        </w:rPr>
        <w:t xml:space="preserve">        return this.endtime;</w:t>
      </w:r>
    </w:p>
    <w:p w14:paraId="51D81012" w14:textId="77777777" w:rsidR="006B5E49" w:rsidRPr="00A67F7A" w:rsidRDefault="006B5E49" w:rsidP="006B5E49">
      <w:pPr>
        <w:spacing w:line="300" w:lineRule="auto"/>
        <w:rPr>
          <w:sz w:val="24"/>
          <w:szCs w:val="24"/>
        </w:rPr>
      </w:pPr>
      <w:r w:rsidRPr="00A67F7A">
        <w:rPr>
          <w:sz w:val="24"/>
          <w:szCs w:val="24"/>
        </w:rPr>
        <w:t xml:space="preserve">    }</w:t>
      </w:r>
    </w:p>
    <w:p w14:paraId="68ED5F73" w14:textId="77777777" w:rsidR="006B5E49" w:rsidRPr="00A67F7A" w:rsidRDefault="006B5E49" w:rsidP="006B5E49">
      <w:pPr>
        <w:spacing w:line="300" w:lineRule="auto"/>
        <w:rPr>
          <w:sz w:val="24"/>
          <w:szCs w:val="24"/>
        </w:rPr>
      </w:pPr>
    </w:p>
    <w:p w14:paraId="7573A19B" w14:textId="77777777" w:rsidR="006B5E49" w:rsidRPr="00A67F7A" w:rsidRDefault="006B5E49" w:rsidP="006B5E49">
      <w:pPr>
        <w:spacing w:line="300" w:lineRule="auto"/>
        <w:rPr>
          <w:sz w:val="24"/>
          <w:szCs w:val="24"/>
        </w:rPr>
      </w:pPr>
      <w:r w:rsidRPr="00A67F7A">
        <w:rPr>
          <w:sz w:val="24"/>
          <w:szCs w:val="24"/>
        </w:rPr>
        <w:lastRenderedPageBreak/>
        <w:t xml:space="preserve">    public void setEndtime(Date endtime) {</w:t>
      </w:r>
    </w:p>
    <w:p w14:paraId="700BA78C" w14:textId="77777777" w:rsidR="006B5E49" w:rsidRPr="00A67F7A" w:rsidRDefault="006B5E49" w:rsidP="006B5E49">
      <w:pPr>
        <w:spacing w:line="300" w:lineRule="auto"/>
        <w:rPr>
          <w:sz w:val="24"/>
          <w:szCs w:val="24"/>
        </w:rPr>
      </w:pPr>
      <w:r w:rsidRPr="00A67F7A">
        <w:rPr>
          <w:sz w:val="24"/>
          <w:szCs w:val="24"/>
        </w:rPr>
        <w:t xml:space="preserve">        this.endtime = endtime;</w:t>
      </w:r>
    </w:p>
    <w:p w14:paraId="0A27A9D0" w14:textId="77777777" w:rsidR="006B5E49" w:rsidRPr="00A67F7A" w:rsidRDefault="006B5E49" w:rsidP="006B5E49">
      <w:pPr>
        <w:spacing w:line="300" w:lineRule="auto"/>
        <w:rPr>
          <w:sz w:val="24"/>
          <w:szCs w:val="24"/>
        </w:rPr>
      </w:pPr>
      <w:r w:rsidRPr="00A67F7A">
        <w:rPr>
          <w:sz w:val="24"/>
          <w:szCs w:val="24"/>
        </w:rPr>
        <w:t xml:space="preserve">    }</w:t>
      </w:r>
    </w:p>
    <w:p w14:paraId="2EAA3F18" w14:textId="77777777" w:rsidR="006B5E49" w:rsidRPr="00A67F7A" w:rsidRDefault="006B5E49" w:rsidP="006B5E49">
      <w:pPr>
        <w:spacing w:line="300" w:lineRule="auto"/>
        <w:rPr>
          <w:sz w:val="24"/>
          <w:szCs w:val="24"/>
        </w:rPr>
      </w:pPr>
    </w:p>
    <w:p w14:paraId="54434DD7" w14:textId="77777777" w:rsidR="006B5E49" w:rsidRPr="00A67F7A" w:rsidRDefault="006B5E49" w:rsidP="006B5E49">
      <w:pPr>
        <w:spacing w:line="300" w:lineRule="auto"/>
        <w:rPr>
          <w:sz w:val="24"/>
          <w:szCs w:val="24"/>
        </w:rPr>
      </w:pPr>
      <w:r w:rsidRPr="00A67F7A">
        <w:rPr>
          <w:sz w:val="24"/>
          <w:szCs w:val="24"/>
        </w:rPr>
        <w:t xml:space="preserve">    public String getDatum() {</w:t>
      </w:r>
    </w:p>
    <w:p w14:paraId="350E0DF1" w14:textId="77777777" w:rsidR="006B5E49" w:rsidRPr="00A67F7A" w:rsidRDefault="006B5E49" w:rsidP="006B5E49">
      <w:pPr>
        <w:spacing w:line="300" w:lineRule="auto"/>
        <w:rPr>
          <w:sz w:val="24"/>
          <w:szCs w:val="24"/>
        </w:rPr>
      </w:pPr>
      <w:r w:rsidRPr="00A67F7A">
        <w:rPr>
          <w:sz w:val="24"/>
          <w:szCs w:val="24"/>
        </w:rPr>
        <w:t xml:space="preserve">        return this.datum;</w:t>
      </w:r>
    </w:p>
    <w:p w14:paraId="7739B269" w14:textId="77777777" w:rsidR="006B5E49" w:rsidRPr="00A67F7A" w:rsidRDefault="006B5E49" w:rsidP="006B5E49">
      <w:pPr>
        <w:spacing w:line="300" w:lineRule="auto"/>
        <w:rPr>
          <w:sz w:val="24"/>
          <w:szCs w:val="24"/>
        </w:rPr>
      </w:pPr>
      <w:r w:rsidRPr="00A67F7A">
        <w:rPr>
          <w:sz w:val="24"/>
          <w:szCs w:val="24"/>
        </w:rPr>
        <w:t xml:space="preserve">    }</w:t>
      </w:r>
    </w:p>
    <w:p w14:paraId="7B7E5A81" w14:textId="77777777" w:rsidR="006B5E49" w:rsidRPr="00A67F7A" w:rsidRDefault="006B5E49" w:rsidP="006B5E49">
      <w:pPr>
        <w:spacing w:line="300" w:lineRule="auto"/>
        <w:rPr>
          <w:sz w:val="24"/>
          <w:szCs w:val="24"/>
        </w:rPr>
      </w:pPr>
    </w:p>
    <w:p w14:paraId="39630A83" w14:textId="77777777" w:rsidR="006B5E49" w:rsidRPr="00A67F7A" w:rsidRDefault="006B5E49" w:rsidP="006B5E49">
      <w:pPr>
        <w:spacing w:line="300" w:lineRule="auto"/>
        <w:rPr>
          <w:sz w:val="24"/>
          <w:szCs w:val="24"/>
        </w:rPr>
      </w:pPr>
      <w:r w:rsidRPr="00A67F7A">
        <w:rPr>
          <w:sz w:val="24"/>
          <w:szCs w:val="24"/>
        </w:rPr>
        <w:t xml:space="preserve">    public void setDatum(String datum) {</w:t>
      </w:r>
    </w:p>
    <w:p w14:paraId="279722FA" w14:textId="77777777" w:rsidR="006B5E49" w:rsidRPr="00A67F7A" w:rsidRDefault="006B5E49" w:rsidP="006B5E49">
      <w:pPr>
        <w:spacing w:line="300" w:lineRule="auto"/>
        <w:rPr>
          <w:sz w:val="24"/>
          <w:szCs w:val="24"/>
        </w:rPr>
      </w:pPr>
      <w:r w:rsidRPr="00A67F7A">
        <w:rPr>
          <w:sz w:val="24"/>
          <w:szCs w:val="24"/>
        </w:rPr>
        <w:t xml:space="preserve">        this.datum = datum;</w:t>
      </w:r>
    </w:p>
    <w:p w14:paraId="6C258D0F" w14:textId="77777777" w:rsidR="006B5E49" w:rsidRPr="00A67F7A" w:rsidRDefault="006B5E49" w:rsidP="006B5E49">
      <w:pPr>
        <w:spacing w:line="300" w:lineRule="auto"/>
        <w:rPr>
          <w:sz w:val="24"/>
          <w:szCs w:val="24"/>
        </w:rPr>
      </w:pPr>
      <w:r w:rsidRPr="00A67F7A">
        <w:rPr>
          <w:sz w:val="24"/>
          <w:szCs w:val="24"/>
        </w:rPr>
        <w:t xml:space="preserve">    }</w:t>
      </w:r>
    </w:p>
    <w:p w14:paraId="77A17A26" w14:textId="77777777" w:rsidR="006B5E49" w:rsidRPr="00A67F7A" w:rsidRDefault="006B5E49" w:rsidP="006B5E49">
      <w:pPr>
        <w:spacing w:line="300" w:lineRule="auto"/>
        <w:rPr>
          <w:sz w:val="24"/>
          <w:szCs w:val="24"/>
        </w:rPr>
      </w:pPr>
    </w:p>
    <w:p w14:paraId="08D7EDD5" w14:textId="77777777" w:rsidR="006B5E49" w:rsidRPr="00A67F7A" w:rsidRDefault="006B5E49" w:rsidP="006B5E49">
      <w:pPr>
        <w:spacing w:line="300" w:lineRule="auto"/>
        <w:rPr>
          <w:sz w:val="24"/>
          <w:szCs w:val="24"/>
        </w:rPr>
      </w:pPr>
      <w:r w:rsidRPr="00A67F7A">
        <w:rPr>
          <w:sz w:val="24"/>
          <w:szCs w:val="24"/>
        </w:rPr>
        <w:t xml:space="preserve">    public String getTeacher() {</w:t>
      </w:r>
    </w:p>
    <w:p w14:paraId="5ECBB8C1" w14:textId="77777777" w:rsidR="006B5E49" w:rsidRPr="00A67F7A" w:rsidRDefault="006B5E49" w:rsidP="006B5E49">
      <w:pPr>
        <w:spacing w:line="300" w:lineRule="auto"/>
        <w:rPr>
          <w:sz w:val="24"/>
          <w:szCs w:val="24"/>
        </w:rPr>
      </w:pPr>
      <w:r w:rsidRPr="00A67F7A">
        <w:rPr>
          <w:sz w:val="24"/>
          <w:szCs w:val="24"/>
        </w:rPr>
        <w:t xml:space="preserve">        return this.teacher;</w:t>
      </w:r>
    </w:p>
    <w:p w14:paraId="487B9CAE" w14:textId="77777777" w:rsidR="006B5E49" w:rsidRPr="00A67F7A" w:rsidRDefault="006B5E49" w:rsidP="006B5E49">
      <w:pPr>
        <w:spacing w:line="300" w:lineRule="auto"/>
        <w:rPr>
          <w:sz w:val="24"/>
          <w:szCs w:val="24"/>
        </w:rPr>
      </w:pPr>
      <w:r w:rsidRPr="00A67F7A">
        <w:rPr>
          <w:sz w:val="24"/>
          <w:szCs w:val="24"/>
        </w:rPr>
        <w:t xml:space="preserve">    }</w:t>
      </w:r>
    </w:p>
    <w:p w14:paraId="49368D83" w14:textId="77777777" w:rsidR="006B5E49" w:rsidRPr="00A67F7A" w:rsidRDefault="006B5E49" w:rsidP="006B5E49">
      <w:pPr>
        <w:spacing w:line="300" w:lineRule="auto"/>
        <w:rPr>
          <w:sz w:val="24"/>
          <w:szCs w:val="24"/>
        </w:rPr>
      </w:pPr>
    </w:p>
    <w:p w14:paraId="4CDFAD4F" w14:textId="77777777" w:rsidR="006B5E49" w:rsidRPr="00A67F7A" w:rsidRDefault="006B5E49" w:rsidP="006B5E49">
      <w:pPr>
        <w:spacing w:line="300" w:lineRule="auto"/>
        <w:rPr>
          <w:sz w:val="24"/>
          <w:szCs w:val="24"/>
        </w:rPr>
      </w:pPr>
      <w:r w:rsidRPr="00A67F7A">
        <w:rPr>
          <w:sz w:val="24"/>
          <w:szCs w:val="24"/>
        </w:rPr>
        <w:t xml:space="preserve">    public void setTeacher(String teacher) {</w:t>
      </w:r>
    </w:p>
    <w:p w14:paraId="3C089DEB" w14:textId="77777777" w:rsidR="006B5E49" w:rsidRPr="00A67F7A" w:rsidRDefault="006B5E49" w:rsidP="006B5E49">
      <w:pPr>
        <w:spacing w:line="300" w:lineRule="auto"/>
        <w:rPr>
          <w:sz w:val="24"/>
          <w:szCs w:val="24"/>
        </w:rPr>
      </w:pPr>
      <w:r w:rsidRPr="00A67F7A">
        <w:rPr>
          <w:sz w:val="24"/>
          <w:szCs w:val="24"/>
        </w:rPr>
        <w:t xml:space="preserve">        this.teacher = teacher;</w:t>
      </w:r>
    </w:p>
    <w:p w14:paraId="319F21A1" w14:textId="77777777" w:rsidR="006B5E49" w:rsidRPr="00A67F7A" w:rsidRDefault="006B5E49" w:rsidP="006B5E49">
      <w:pPr>
        <w:spacing w:line="300" w:lineRule="auto"/>
        <w:rPr>
          <w:sz w:val="24"/>
          <w:szCs w:val="24"/>
        </w:rPr>
      </w:pPr>
      <w:r w:rsidRPr="00A67F7A">
        <w:rPr>
          <w:sz w:val="24"/>
          <w:szCs w:val="24"/>
        </w:rPr>
        <w:t xml:space="preserve">    }</w:t>
      </w:r>
    </w:p>
    <w:p w14:paraId="40D9EE7C" w14:textId="77777777" w:rsidR="006B5E49" w:rsidRPr="00A67F7A" w:rsidRDefault="006B5E49" w:rsidP="006B5E49">
      <w:pPr>
        <w:spacing w:line="300" w:lineRule="auto"/>
        <w:rPr>
          <w:sz w:val="24"/>
          <w:szCs w:val="24"/>
        </w:rPr>
      </w:pPr>
    </w:p>
    <w:p w14:paraId="039EF274" w14:textId="77777777" w:rsidR="006B5E49" w:rsidRPr="00A67F7A" w:rsidRDefault="006B5E49" w:rsidP="006B5E49">
      <w:pPr>
        <w:spacing w:line="300" w:lineRule="auto"/>
        <w:rPr>
          <w:sz w:val="24"/>
          <w:szCs w:val="24"/>
        </w:rPr>
      </w:pPr>
      <w:r w:rsidRPr="00A67F7A">
        <w:rPr>
          <w:sz w:val="24"/>
          <w:szCs w:val="24"/>
        </w:rPr>
        <w:t xml:space="preserve">    public String getStudent() {</w:t>
      </w:r>
    </w:p>
    <w:p w14:paraId="03C7F2BC" w14:textId="77777777" w:rsidR="006B5E49" w:rsidRPr="00A67F7A" w:rsidRDefault="006B5E49" w:rsidP="006B5E49">
      <w:pPr>
        <w:spacing w:line="300" w:lineRule="auto"/>
        <w:rPr>
          <w:sz w:val="24"/>
          <w:szCs w:val="24"/>
        </w:rPr>
      </w:pPr>
      <w:r w:rsidRPr="00A67F7A">
        <w:rPr>
          <w:sz w:val="24"/>
          <w:szCs w:val="24"/>
        </w:rPr>
        <w:t xml:space="preserve">        return this.student;</w:t>
      </w:r>
    </w:p>
    <w:p w14:paraId="28B7B851" w14:textId="77777777" w:rsidR="006B5E49" w:rsidRPr="00A67F7A" w:rsidRDefault="006B5E49" w:rsidP="006B5E49">
      <w:pPr>
        <w:spacing w:line="300" w:lineRule="auto"/>
        <w:rPr>
          <w:sz w:val="24"/>
          <w:szCs w:val="24"/>
        </w:rPr>
      </w:pPr>
      <w:r w:rsidRPr="00A67F7A">
        <w:rPr>
          <w:sz w:val="24"/>
          <w:szCs w:val="24"/>
        </w:rPr>
        <w:t xml:space="preserve">    }</w:t>
      </w:r>
    </w:p>
    <w:p w14:paraId="2B26C0BC" w14:textId="77777777" w:rsidR="006B5E49" w:rsidRPr="00A67F7A" w:rsidRDefault="006B5E49" w:rsidP="006B5E49">
      <w:pPr>
        <w:spacing w:line="300" w:lineRule="auto"/>
        <w:rPr>
          <w:sz w:val="24"/>
          <w:szCs w:val="24"/>
        </w:rPr>
      </w:pPr>
    </w:p>
    <w:p w14:paraId="08BCC6D0" w14:textId="77777777" w:rsidR="006B5E49" w:rsidRPr="00A67F7A" w:rsidRDefault="006B5E49" w:rsidP="006B5E49">
      <w:pPr>
        <w:spacing w:line="300" w:lineRule="auto"/>
        <w:rPr>
          <w:sz w:val="24"/>
          <w:szCs w:val="24"/>
        </w:rPr>
      </w:pPr>
      <w:r w:rsidRPr="00A67F7A">
        <w:rPr>
          <w:sz w:val="24"/>
          <w:szCs w:val="24"/>
        </w:rPr>
        <w:t xml:space="preserve">    public void setStudent(String student) {</w:t>
      </w:r>
    </w:p>
    <w:p w14:paraId="4D23DD39" w14:textId="77777777" w:rsidR="006B5E49" w:rsidRPr="00A67F7A" w:rsidRDefault="006B5E49" w:rsidP="006B5E49">
      <w:pPr>
        <w:spacing w:line="300" w:lineRule="auto"/>
        <w:rPr>
          <w:sz w:val="24"/>
          <w:szCs w:val="24"/>
        </w:rPr>
      </w:pPr>
      <w:r w:rsidRPr="00A67F7A">
        <w:rPr>
          <w:sz w:val="24"/>
          <w:szCs w:val="24"/>
        </w:rPr>
        <w:t xml:space="preserve">        this.student = student;</w:t>
      </w:r>
    </w:p>
    <w:p w14:paraId="73EAAE5E" w14:textId="77777777" w:rsidR="006B5E49" w:rsidRPr="00A67F7A" w:rsidRDefault="006B5E49" w:rsidP="006B5E49">
      <w:pPr>
        <w:spacing w:line="300" w:lineRule="auto"/>
        <w:rPr>
          <w:sz w:val="24"/>
          <w:szCs w:val="24"/>
        </w:rPr>
      </w:pPr>
      <w:r w:rsidRPr="00A67F7A">
        <w:rPr>
          <w:sz w:val="24"/>
          <w:szCs w:val="24"/>
        </w:rPr>
        <w:t xml:space="preserve">    }</w:t>
      </w:r>
    </w:p>
    <w:p w14:paraId="0D30441D" w14:textId="77777777" w:rsidR="006B5E49" w:rsidRPr="00A67F7A" w:rsidRDefault="006B5E49" w:rsidP="006B5E49">
      <w:pPr>
        <w:spacing w:line="300" w:lineRule="auto"/>
        <w:rPr>
          <w:sz w:val="24"/>
          <w:szCs w:val="24"/>
        </w:rPr>
      </w:pPr>
    </w:p>
    <w:p w14:paraId="0FB1B8AC" w14:textId="77777777" w:rsidR="006B5E49" w:rsidRPr="00A67F7A" w:rsidRDefault="006B5E49" w:rsidP="006B5E49">
      <w:pPr>
        <w:spacing w:line="300" w:lineRule="auto"/>
        <w:rPr>
          <w:sz w:val="24"/>
          <w:szCs w:val="24"/>
        </w:rPr>
      </w:pPr>
      <w:r w:rsidRPr="00A67F7A">
        <w:rPr>
          <w:sz w:val="24"/>
          <w:szCs w:val="24"/>
        </w:rPr>
        <w:t xml:space="preserve">    public Date getCreatetime() {</w:t>
      </w:r>
    </w:p>
    <w:p w14:paraId="30065170" w14:textId="77777777" w:rsidR="006B5E49" w:rsidRPr="00A67F7A" w:rsidRDefault="006B5E49" w:rsidP="006B5E49">
      <w:pPr>
        <w:spacing w:line="300" w:lineRule="auto"/>
        <w:rPr>
          <w:sz w:val="24"/>
          <w:szCs w:val="24"/>
        </w:rPr>
      </w:pPr>
      <w:r w:rsidRPr="00A67F7A">
        <w:rPr>
          <w:sz w:val="24"/>
          <w:szCs w:val="24"/>
        </w:rPr>
        <w:t xml:space="preserve">        return this.createtime;</w:t>
      </w:r>
    </w:p>
    <w:p w14:paraId="7D6EFCF1" w14:textId="77777777" w:rsidR="006B5E49" w:rsidRPr="00A67F7A" w:rsidRDefault="006B5E49" w:rsidP="006B5E49">
      <w:pPr>
        <w:spacing w:line="300" w:lineRule="auto"/>
        <w:rPr>
          <w:sz w:val="24"/>
          <w:szCs w:val="24"/>
        </w:rPr>
      </w:pPr>
      <w:r w:rsidRPr="00A67F7A">
        <w:rPr>
          <w:sz w:val="24"/>
          <w:szCs w:val="24"/>
        </w:rPr>
        <w:t xml:space="preserve">    }</w:t>
      </w:r>
    </w:p>
    <w:p w14:paraId="25EA9FCA" w14:textId="77777777" w:rsidR="006B5E49" w:rsidRPr="00A67F7A" w:rsidRDefault="006B5E49" w:rsidP="006B5E49">
      <w:pPr>
        <w:spacing w:line="300" w:lineRule="auto"/>
        <w:rPr>
          <w:sz w:val="24"/>
          <w:szCs w:val="24"/>
        </w:rPr>
      </w:pPr>
    </w:p>
    <w:p w14:paraId="3500D3FD" w14:textId="77777777" w:rsidR="006B5E49" w:rsidRPr="00A67F7A" w:rsidRDefault="006B5E49" w:rsidP="006B5E49">
      <w:pPr>
        <w:spacing w:line="300" w:lineRule="auto"/>
        <w:rPr>
          <w:sz w:val="24"/>
          <w:szCs w:val="24"/>
        </w:rPr>
      </w:pPr>
      <w:r w:rsidRPr="00A67F7A">
        <w:rPr>
          <w:sz w:val="24"/>
          <w:szCs w:val="24"/>
        </w:rPr>
        <w:t xml:space="preserve">    public void setCreatetime(Date createtime) {</w:t>
      </w:r>
    </w:p>
    <w:p w14:paraId="7BD14EF3" w14:textId="77777777" w:rsidR="006B5E49" w:rsidRPr="00A67F7A" w:rsidRDefault="006B5E49" w:rsidP="006B5E49">
      <w:pPr>
        <w:spacing w:line="300" w:lineRule="auto"/>
        <w:rPr>
          <w:sz w:val="24"/>
          <w:szCs w:val="24"/>
        </w:rPr>
      </w:pPr>
      <w:r w:rsidRPr="00A67F7A">
        <w:rPr>
          <w:sz w:val="24"/>
          <w:szCs w:val="24"/>
        </w:rPr>
        <w:t xml:space="preserve">        this.createtime = createtime;</w:t>
      </w:r>
    </w:p>
    <w:p w14:paraId="27CEA967" w14:textId="77777777" w:rsidR="006B5E49" w:rsidRPr="00A67F7A" w:rsidRDefault="006B5E49" w:rsidP="006B5E49">
      <w:pPr>
        <w:spacing w:line="300" w:lineRule="auto"/>
        <w:rPr>
          <w:sz w:val="24"/>
          <w:szCs w:val="24"/>
        </w:rPr>
      </w:pPr>
      <w:r w:rsidRPr="00A67F7A">
        <w:rPr>
          <w:sz w:val="24"/>
          <w:szCs w:val="24"/>
        </w:rPr>
        <w:t xml:space="preserve">    }</w:t>
      </w:r>
    </w:p>
    <w:p w14:paraId="3E45A843" w14:textId="77777777" w:rsidR="006B5E49" w:rsidRPr="00A67F7A" w:rsidRDefault="006B5E49" w:rsidP="006B5E49">
      <w:pPr>
        <w:spacing w:line="300" w:lineRule="auto"/>
        <w:rPr>
          <w:sz w:val="24"/>
          <w:szCs w:val="24"/>
        </w:rPr>
      </w:pPr>
    </w:p>
    <w:p w14:paraId="1154F5FF" w14:textId="77777777" w:rsidR="006B5E49" w:rsidRPr="00A67F7A" w:rsidRDefault="006B5E49" w:rsidP="006B5E49">
      <w:pPr>
        <w:spacing w:line="300" w:lineRule="auto"/>
        <w:rPr>
          <w:sz w:val="24"/>
          <w:szCs w:val="24"/>
        </w:rPr>
      </w:pPr>
      <w:r w:rsidRPr="00A67F7A">
        <w:rPr>
          <w:sz w:val="24"/>
          <w:szCs w:val="24"/>
        </w:rPr>
        <w:t xml:space="preserve">    public String getEffect() {</w:t>
      </w:r>
    </w:p>
    <w:p w14:paraId="036E0172" w14:textId="77777777" w:rsidR="006B5E49" w:rsidRPr="00A67F7A" w:rsidRDefault="006B5E49" w:rsidP="006B5E49">
      <w:pPr>
        <w:spacing w:line="300" w:lineRule="auto"/>
        <w:rPr>
          <w:sz w:val="24"/>
          <w:szCs w:val="24"/>
        </w:rPr>
      </w:pPr>
      <w:r w:rsidRPr="00A67F7A">
        <w:rPr>
          <w:sz w:val="24"/>
          <w:szCs w:val="24"/>
        </w:rPr>
        <w:t xml:space="preserve">        return this.effect;</w:t>
      </w:r>
    </w:p>
    <w:p w14:paraId="2E3A22AB" w14:textId="77777777" w:rsidR="006B5E49" w:rsidRPr="00A67F7A" w:rsidRDefault="006B5E49" w:rsidP="006B5E49">
      <w:pPr>
        <w:spacing w:line="300" w:lineRule="auto"/>
        <w:rPr>
          <w:sz w:val="24"/>
          <w:szCs w:val="24"/>
        </w:rPr>
      </w:pPr>
      <w:r w:rsidRPr="00A67F7A">
        <w:rPr>
          <w:sz w:val="24"/>
          <w:szCs w:val="24"/>
        </w:rPr>
        <w:t xml:space="preserve">    }</w:t>
      </w:r>
    </w:p>
    <w:p w14:paraId="0750D311" w14:textId="77777777" w:rsidR="006B5E49" w:rsidRPr="00A67F7A" w:rsidRDefault="006B5E49" w:rsidP="006B5E49">
      <w:pPr>
        <w:spacing w:line="300" w:lineRule="auto"/>
        <w:rPr>
          <w:sz w:val="24"/>
          <w:szCs w:val="24"/>
        </w:rPr>
      </w:pPr>
    </w:p>
    <w:p w14:paraId="42BDD797" w14:textId="77777777" w:rsidR="006B5E49" w:rsidRPr="00A67F7A" w:rsidRDefault="006B5E49" w:rsidP="006B5E49">
      <w:pPr>
        <w:spacing w:line="300" w:lineRule="auto"/>
        <w:rPr>
          <w:sz w:val="24"/>
          <w:szCs w:val="24"/>
        </w:rPr>
      </w:pPr>
      <w:r w:rsidRPr="00A67F7A">
        <w:rPr>
          <w:sz w:val="24"/>
          <w:szCs w:val="24"/>
        </w:rPr>
        <w:t xml:space="preserve">    public void setEffect(String effect) {</w:t>
      </w:r>
    </w:p>
    <w:p w14:paraId="0804A057" w14:textId="77777777" w:rsidR="006B5E49" w:rsidRPr="00A67F7A" w:rsidRDefault="006B5E49" w:rsidP="006B5E49">
      <w:pPr>
        <w:spacing w:line="300" w:lineRule="auto"/>
        <w:rPr>
          <w:sz w:val="24"/>
          <w:szCs w:val="24"/>
        </w:rPr>
      </w:pPr>
      <w:r w:rsidRPr="00A67F7A">
        <w:rPr>
          <w:sz w:val="24"/>
          <w:szCs w:val="24"/>
        </w:rPr>
        <w:t xml:space="preserve">        this.effect = effect;</w:t>
      </w:r>
    </w:p>
    <w:p w14:paraId="3487CCF9" w14:textId="77777777" w:rsidR="006B5E49" w:rsidRPr="00A67F7A" w:rsidRDefault="006B5E49" w:rsidP="006B5E49">
      <w:pPr>
        <w:spacing w:line="300" w:lineRule="auto"/>
        <w:rPr>
          <w:sz w:val="24"/>
          <w:szCs w:val="24"/>
        </w:rPr>
      </w:pPr>
      <w:r w:rsidRPr="00A67F7A">
        <w:rPr>
          <w:sz w:val="24"/>
          <w:szCs w:val="24"/>
        </w:rPr>
        <w:t xml:space="preserve">    }</w:t>
      </w:r>
    </w:p>
    <w:p w14:paraId="58CF3C1B" w14:textId="77777777" w:rsidR="006B5E49" w:rsidRPr="00A67F7A" w:rsidRDefault="006B5E49" w:rsidP="006B5E49">
      <w:pPr>
        <w:spacing w:line="300" w:lineRule="auto"/>
        <w:rPr>
          <w:sz w:val="24"/>
          <w:szCs w:val="24"/>
        </w:rPr>
      </w:pPr>
    </w:p>
    <w:p w14:paraId="2141B4DF" w14:textId="77777777" w:rsidR="006B5E49" w:rsidRPr="00A67F7A" w:rsidRDefault="006B5E49" w:rsidP="006B5E49">
      <w:pPr>
        <w:spacing w:line="300" w:lineRule="auto"/>
        <w:rPr>
          <w:sz w:val="24"/>
          <w:szCs w:val="24"/>
        </w:rPr>
      </w:pPr>
      <w:r w:rsidRPr="00A67F7A">
        <w:rPr>
          <w:sz w:val="24"/>
          <w:szCs w:val="24"/>
        </w:rPr>
        <w:t xml:space="preserve">    public String getSummarize() {</w:t>
      </w:r>
    </w:p>
    <w:p w14:paraId="70C4996A" w14:textId="77777777" w:rsidR="006B5E49" w:rsidRPr="00A67F7A" w:rsidRDefault="006B5E49" w:rsidP="006B5E49">
      <w:pPr>
        <w:spacing w:line="300" w:lineRule="auto"/>
        <w:rPr>
          <w:sz w:val="24"/>
          <w:szCs w:val="24"/>
        </w:rPr>
      </w:pPr>
      <w:r w:rsidRPr="00A67F7A">
        <w:rPr>
          <w:sz w:val="24"/>
          <w:szCs w:val="24"/>
        </w:rPr>
        <w:t xml:space="preserve">        return this.summarize;</w:t>
      </w:r>
    </w:p>
    <w:p w14:paraId="413E5F82" w14:textId="77777777" w:rsidR="006B5E49" w:rsidRPr="00A67F7A" w:rsidRDefault="006B5E49" w:rsidP="006B5E49">
      <w:pPr>
        <w:spacing w:line="300" w:lineRule="auto"/>
        <w:rPr>
          <w:sz w:val="24"/>
          <w:szCs w:val="24"/>
        </w:rPr>
      </w:pPr>
      <w:r w:rsidRPr="00A67F7A">
        <w:rPr>
          <w:sz w:val="24"/>
          <w:szCs w:val="24"/>
        </w:rPr>
        <w:t xml:space="preserve">    }</w:t>
      </w:r>
    </w:p>
    <w:p w14:paraId="10E2DC91" w14:textId="77777777" w:rsidR="006B5E49" w:rsidRPr="00A67F7A" w:rsidRDefault="006B5E49" w:rsidP="006B5E49">
      <w:pPr>
        <w:spacing w:line="300" w:lineRule="auto"/>
        <w:rPr>
          <w:sz w:val="24"/>
          <w:szCs w:val="24"/>
        </w:rPr>
      </w:pPr>
    </w:p>
    <w:p w14:paraId="6A344E16" w14:textId="77777777" w:rsidR="006B5E49" w:rsidRPr="00A67F7A" w:rsidRDefault="006B5E49" w:rsidP="006B5E49">
      <w:pPr>
        <w:spacing w:line="300" w:lineRule="auto"/>
        <w:rPr>
          <w:sz w:val="24"/>
          <w:szCs w:val="24"/>
        </w:rPr>
      </w:pPr>
      <w:r w:rsidRPr="00A67F7A">
        <w:rPr>
          <w:sz w:val="24"/>
          <w:szCs w:val="24"/>
        </w:rPr>
        <w:t xml:space="preserve">    public void setSummarize(String summarize) {</w:t>
      </w:r>
    </w:p>
    <w:p w14:paraId="73A490A9" w14:textId="77777777" w:rsidR="006B5E49" w:rsidRPr="00A67F7A" w:rsidRDefault="006B5E49" w:rsidP="006B5E49">
      <w:pPr>
        <w:spacing w:line="300" w:lineRule="auto"/>
        <w:rPr>
          <w:sz w:val="24"/>
          <w:szCs w:val="24"/>
        </w:rPr>
      </w:pPr>
      <w:r w:rsidRPr="00A67F7A">
        <w:rPr>
          <w:sz w:val="24"/>
          <w:szCs w:val="24"/>
        </w:rPr>
        <w:t xml:space="preserve">        this.summarize = summarize;</w:t>
      </w:r>
    </w:p>
    <w:p w14:paraId="0B4E881A" w14:textId="77777777" w:rsidR="006B5E49" w:rsidRPr="00A67F7A" w:rsidRDefault="006B5E49" w:rsidP="006B5E49">
      <w:pPr>
        <w:spacing w:line="300" w:lineRule="auto"/>
        <w:rPr>
          <w:sz w:val="24"/>
          <w:szCs w:val="24"/>
        </w:rPr>
      </w:pPr>
      <w:r w:rsidRPr="00A67F7A">
        <w:rPr>
          <w:sz w:val="24"/>
          <w:szCs w:val="24"/>
        </w:rPr>
        <w:t xml:space="preserve">    }</w:t>
      </w:r>
    </w:p>
    <w:p w14:paraId="5EC805B7" w14:textId="77777777" w:rsidR="006B5E49" w:rsidRPr="00A67F7A" w:rsidRDefault="006B5E49" w:rsidP="006B5E49">
      <w:pPr>
        <w:spacing w:line="300" w:lineRule="auto"/>
        <w:rPr>
          <w:sz w:val="24"/>
          <w:szCs w:val="24"/>
        </w:rPr>
      </w:pPr>
    </w:p>
    <w:p w14:paraId="3A902721" w14:textId="77777777" w:rsidR="006B5E49" w:rsidRPr="00A67F7A" w:rsidRDefault="006B5E49" w:rsidP="006B5E49">
      <w:pPr>
        <w:spacing w:line="300" w:lineRule="auto"/>
        <w:rPr>
          <w:sz w:val="24"/>
          <w:szCs w:val="24"/>
        </w:rPr>
      </w:pPr>
      <w:r w:rsidRPr="00A67F7A">
        <w:rPr>
          <w:sz w:val="24"/>
          <w:szCs w:val="24"/>
        </w:rPr>
        <w:t xml:space="preserve">    public String toString() {</w:t>
      </w:r>
    </w:p>
    <w:p w14:paraId="4739FB2C" w14:textId="77777777" w:rsidR="006B5E49" w:rsidRPr="00A67F7A" w:rsidRDefault="006B5E49" w:rsidP="006B5E49">
      <w:pPr>
        <w:spacing w:line="300" w:lineRule="auto"/>
        <w:rPr>
          <w:sz w:val="24"/>
          <w:szCs w:val="24"/>
        </w:rPr>
      </w:pPr>
      <w:r w:rsidRPr="00A67F7A">
        <w:rPr>
          <w:sz w:val="24"/>
          <w:szCs w:val="24"/>
        </w:rPr>
        <w:t xml:space="preserve">        StringBuffer toStr = new StringBuffer();</w:t>
      </w:r>
    </w:p>
    <w:p w14:paraId="1665AD30" w14:textId="77777777" w:rsidR="006B5E49" w:rsidRPr="00A67F7A" w:rsidRDefault="006B5E49" w:rsidP="006B5E49">
      <w:pPr>
        <w:spacing w:line="300" w:lineRule="auto"/>
        <w:rPr>
          <w:sz w:val="24"/>
          <w:szCs w:val="24"/>
        </w:rPr>
      </w:pPr>
      <w:r w:rsidRPr="00A67F7A">
        <w:rPr>
          <w:sz w:val="24"/>
          <w:szCs w:val="24"/>
        </w:rPr>
        <w:t xml:space="preserve">        toStr.append("[Educate] = [\n");</w:t>
      </w:r>
    </w:p>
    <w:p w14:paraId="55B1DAFC" w14:textId="77777777" w:rsidR="006B5E49" w:rsidRPr="00A67F7A" w:rsidRDefault="006B5E49" w:rsidP="006B5E49">
      <w:pPr>
        <w:spacing w:line="300" w:lineRule="auto"/>
        <w:rPr>
          <w:sz w:val="24"/>
          <w:szCs w:val="24"/>
        </w:rPr>
      </w:pPr>
      <w:r w:rsidRPr="00A67F7A">
        <w:rPr>
          <w:sz w:val="24"/>
          <w:szCs w:val="24"/>
        </w:rPr>
        <w:t xml:space="preserve">        toStr.append("    id = " + this.id + ";\n");</w:t>
      </w:r>
    </w:p>
    <w:p w14:paraId="232AD981" w14:textId="77777777" w:rsidR="006B5E49" w:rsidRPr="00A67F7A" w:rsidRDefault="006B5E49" w:rsidP="006B5E49">
      <w:pPr>
        <w:spacing w:line="300" w:lineRule="auto"/>
        <w:rPr>
          <w:sz w:val="24"/>
          <w:szCs w:val="24"/>
        </w:rPr>
      </w:pPr>
      <w:r w:rsidRPr="00A67F7A">
        <w:rPr>
          <w:sz w:val="24"/>
          <w:szCs w:val="24"/>
        </w:rPr>
        <w:t xml:space="preserve">        toStr.append("    name = " + this.name + ";\n");</w:t>
      </w:r>
    </w:p>
    <w:p w14:paraId="3DE6E92E" w14:textId="77777777" w:rsidR="006B5E49" w:rsidRPr="00A67F7A" w:rsidRDefault="006B5E49" w:rsidP="006B5E49">
      <w:pPr>
        <w:spacing w:line="300" w:lineRule="auto"/>
        <w:rPr>
          <w:sz w:val="24"/>
          <w:szCs w:val="24"/>
        </w:rPr>
      </w:pPr>
      <w:r w:rsidRPr="00A67F7A">
        <w:rPr>
          <w:sz w:val="24"/>
          <w:szCs w:val="24"/>
        </w:rPr>
        <w:t xml:space="preserve">        toStr.append("    begintime = " + this.begintime+ ";\n");</w:t>
      </w:r>
    </w:p>
    <w:p w14:paraId="5E8C4FD8" w14:textId="77777777" w:rsidR="006B5E49" w:rsidRPr="00A67F7A" w:rsidRDefault="006B5E49" w:rsidP="006B5E49">
      <w:pPr>
        <w:spacing w:line="300" w:lineRule="auto"/>
        <w:rPr>
          <w:sz w:val="24"/>
          <w:szCs w:val="24"/>
        </w:rPr>
      </w:pPr>
      <w:r w:rsidRPr="00A67F7A">
        <w:rPr>
          <w:sz w:val="24"/>
          <w:szCs w:val="24"/>
        </w:rPr>
        <w:t xml:space="preserve">        toStr.append("    endtime = " + this.endtime+ ";\n");</w:t>
      </w:r>
    </w:p>
    <w:p w14:paraId="47DFEBE8" w14:textId="77777777" w:rsidR="006B5E49" w:rsidRPr="00A67F7A" w:rsidRDefault="006B5E49" w:rsidP="006B5E49">
      <w:pPr>
        <w:spacing w:line="300" w:lineRule="auto"/>
        <w:rPr>
          <w:sz w:val="24"/>
          <w:szCs w:val="24"/>
        </w:rPr>
      </w:pPr>
      <w:r w:rsidRPr="00A67F7A">
        <w:rPr>
          <w:sz w:val="24"/>
          <w:szCs w:val="24"/>
        </w:rPr>
        <w:t xml:space="preserve">        toStr.append("    createtime = " + this.createtime+ ";\n");</w:t>
      </w:r>
    </w:p>
    <w:p w14:paraId="746A0655" w14:textId="77777777" w:rsidR="006B5E49" w:rsidRPr="00A67F7A" w:rsidRDefault="006B5E49" w:rsidP="006B5E49">
      <w:pPr>
        <w:spacing w:line="300" w:lineRule="auto"/>
        <w:rPr>
          <w:sz w:val="24"/>
          <w:szCs w:val="24"/>
        </w:rPr>
      </w:pPr>
      <w:r w:rsidRPr="00A67F7A">
        <w:rPr>
          <w:sz w:val="24"/>
          <w:szCs w:val="24"/>
        </w:rPr>
        <w:t xml:space="preserve">        toStr.append("    purpose = " + this.purpose + ";\n");</w:t>
      </w:r>
    </w:p>
    <w:p w14:paraId="2281F007" w14:textId="77777777" w:rsidR="006B5E49" w:rsidRPr="00A67F7A" w:rsidRDefault="006B5E49" w:rsidP="006B5E49">
      <w:pPr>
        <w:spacing w:line="300" w:lineRule="auto"/>
        <w:rPr>
          <w:sz w:val="24"/>
          <w:szCs w:val="24"/>
        </w:rPr>
      </w:pPr>
      <w:r w:rsidRPr="00A67F7A">
        <w:rPr>
          <w:sz w:val="24"/>
          <w:szCs w:val="24"/>
        </w:rPr>
        <w:t xml:space="preserve">        toStr.append("    datum = " + this.datum + ";\n");</w:t>
      </w:r>
    </w:p>
    <w:p w14:paraId="6DE20DD6" w14:textId="77777777" w:rsidR="006B5E49" w:rsidRPr="00A67F7A" w:rsidRDefault="006B5E49" w:rsidP="006B5E49">
      <w:pPr>
        <w:spacing w:line="300" w:lineRule="auto"/>
        <w:rPr>
          <w:sz w:val="24"/>
          <w:szCs w:val="24"/>
        </w:rPr>
      </w:pPr>
      <w:r w:rsidRPr="00A67F7A">
        <w:rPr>
          <w:sz w:val="24"/>
          <w:szCs w:val="24"/>
        </w:rPr>
        <w:t xml:space="preserve">        toStr.append("    teacher = " + this.teacher + ";\n");</w:t>
      </w:r>
    </w:p>
    <w:p w14:paraId="1439CE05" w14:textId="77777777" w:rsidR="006B5E49" w:rsidRPr="00A67F7A" w:rsidRDefault="006B5E49" w:rsidP="006B5E49">
      <w:pPr>
        <w:spacing w:line="300" w:lineRule="auto"/>
        <w:rPr>
          <w:sz w:val="24"/>
          <w:szCs w:val="24"/>
        </w:rPr>
      </w:pPr>
      <w:r w:rsidRPr="00A67F7A">
        <w:rPr>
          <w:sz w:val="24"/>
          <w:szCs w:val="24"/>
        </w:rPr>
        <w:t xml:space="preserve">        toStr.append("    student = " + this.student + ";\n");</w:t>
      </w:r>
    </w:p>
    <w:p w14:paraId="08A1524A" w14:textId="77777777" w:rsidR="006B5E49" w:rsidRPr="00A67F7A" w:rsidRDefault="006B5E49" w:rsidP="006B5E49">
      <w:pPr>
        <w:spacing w:line="300" w:lineRule="auto"/>
        <w:rPr>
          <w:sz w:val="24"/>
          <w:szCs w:val="24"/>
        </w:rPr>
      </w:pPr>
      <w:r w:rsidRPr="00A67F7A">
        <w:rPr>
          <w:sz w:val="24"/>
          <w:szCs w:val="24"/>
        </w:rPr>
        <w:t xml:space="preserve">        toStr.append("    educate = " + this.educate+ ";\n");</w:t>
      </w:r>
    </w:p>
    <w:p w14:paraId="2FDE8466" w14:textId="77777777" w:rsidR="006B5E49" w:rsidRPr="00A67F7A" w:rsidRDefault="006B5E49" w:rsidP="006B5E49">
      <w:pPr>
        <w:spacing w:line="300" w:lineRule="auto"/>
        <w:rPr>
          <w:sz w:val="24"/>
          <w:szCs w:val="24"/>
        </w:rPr>
      </w:pPr>
      <w:r w:rsidRPr="00A67F7A">
        <w:rPr>
          <w:sz w:val="24"/>
          <w:szCs w:val="24"/>
        </w:rPr>
        <w:t xml:space="preserve">        toStr.append("    effect = " + this.effect + ";\n");</w:t>
      </w:r>
    </w:p>
    <w:p w14:paraId="068A1AA5" w14:textId="77777777" w:rsidR="006B5E49" w:rsidRPr="00A67F7A" w:rsidRDefault="006B5E49" w:rsidP="006B5E49">
      <w:pPr>
        <w:spacing w:line="300" w:lineRule="auto"/>
        <w:rPr>
          <w:sz w:val="24"/>
          <w:szCs w:val="24"/>
        </w:rPr>
      </w:pPr>
      <w:r w:rsidRPr="00A67F7A">
        <w:rPr>
          <w:sz w:val="24"/>
          <w:szCs w:val="24"/>
        </w:rPr>
        <w:t xml:space="preserve">        toStr.append("    summarize = " + this.summarize + ";\n");</w:t>
      </w:r>
    </w:p>
    <w:p w14:paraId="7B2CDA65" w14:textId="77777777" w:rsidR="006B5E49" w:rsidRPr="00A67F7A" w:rsidRDefault="006B5E49" w:rsidP="006B5E49">
      <w:pPr>
        <w:spacing w:line="300" w:lineRule="auto"/>
        <w:rPr>
          <w:sz w:val="24"/>
          <w:szCs w:val="24"/>
        </w:rPr>
      </w:pPr>
      <w:r w:rsidRPr="00A67F7A">
        <w:rPr>
          <w:sz w:val="24"/>
          <w:szCs w:val="24"/>
        </w:rPr>
        <w:t xml:space="preserve">        toStr.append("    ];\n");</w:t>
      </w:r>
    </w:p>
    <w:p w14:paraId="02C34636" w14:textId="77777777" w:rsidR="006B5E49" w:rsidRPr="00A67F7A" w:rsidRDefault="006B5E49" w:rsidP="006B5E49">
      <w:pPr>
        <w:spacing w:line="300" w:lineRule="auto"/>
        <w:rPr>
          <w:sz w:val="24"/>
          <w:szCs w:val="24"/>
        </w:rPr>
      </w:pPr>
      <w:r w:rsidRPr="00A67F7A">
        <w:rPr>
          <w:sz w:val="24"/>
          <w:szCs w:val="24"/>
        </w:rPr>
        <w:t xml:space="preserve">        return toStr.toString();</w:t>
      </w:r>
    </w:p>
    <w:p w14:paraId="1869404A" w14:textId="77777777" w:rsidR="006B5E49" w:rsidRPr="00A67F7A" w:rsidRDefault="006B5E49" w:rsidP="006B5E49">
      <w:pPr>
        <w:spacing w:line="300" w:lineRule="auto"/>
        <w:rPr>
          <w:sz w:val="24"/>
          <w:szCs w:val="24"/>
        </w:rPr>
      </w:pPr>
      <w:r w:rsidRPr="00A67F7A">
        <w:rPr>
          <w:sz w:val="24"/>
          <w:szCs w:val="24"/>
        </w:rPr>
        <w:t xml:space="preserve">    }</w:t>
      </w:r>
    </w:p>
    <w:p w14:paraId="18D412FB" w14:textId="77777777" w:rsidR="006B5E49" w:rsidRPr="00A67F7A" w:rsidRDefault="006B5E49" w:rsidP="006B5E49">
      <w:pPr>
        <w:spacing w:line="300" w:lineRule="auto"/>
        <w:rPr>
          <w:sz w:val="24"/>
          <w:szCs w:val="24"/>
        </w:rPr>
      </w:pPr>
    </w:p>
    <w:p w14:paraId="1AE8E53A" w14:textId="77777777" w:rsidR="006B5E49" w:rsidRPr="00A67F7A" w:rsidRDefault="006B5E49" w:rsidP="006B5E49">
      <w:pPr>
        <w:spacing w:line="300" w:lineRule="auto"/>
        <w:rPr>
          <w:sz w:val="24"/>
          <w:szCs w:val="24"/>
        </w:rPr>
      </w:pPr>
      <w:r w:rsidRPr="00A67F7A">
        <w:rPr>
          <w:sz w:val="24"/>
          <w:szCs w:val="24"/>
        </w:rPr>
        <w:t xml:space="preserve">    /**</w:t>
      </w:r>
    </w:p>
    <w:p w14:paraId="73AEA4D4" w14:textId="77777777" w:rsidR="006B5E49" w:rsidRPr="00A67F7A" w:rsidRDefault="006B5E49" w:rsidP="006B5E49">
      <w:pPr>
        <w:spacing w:line="300" w:lineRule="auto"/>
        <w:rPr>
          <w:sz w:val="24"/>
          <w:szCs w:val="24"/>
        </w:rPr>
      </w:pPr>
      <w:r w:rsidRPr="00A67F7A">
        <w:rPr>
          <w:sz w:val="24"/>
          <w:szCs w:val="24"/>
        </w:rPr>
        <w:t xml:space="preserve">     * @return Returns the educate.</w:t>
      </w:r>
    </w:p>
    <w:p w14:paraId="0DF65327" w14:textId="77777777" w:rsidR="006B5E49" w:rsidRPr="00A67F7A" w:rsidRDefault="006B5E49" w:rsidP="006B5E49">
      <w:pPr>
        <w:spacing w:line="300" w:lineRule="auto"/>
        <w:rPr>
          <w:sz w:val="24"/>
          <w:szCs w:val="24"/>
        </w:rPr>
      </w:pPr>
      <w:r w:rsidRPr="00A67F7A">
        <w:rPr>
          <w:sz w:val="24"/>
          <w:szCs w:val="24"/>
        </w:rPr>
        <w:t xml:space="preserve">     */</w:t>
      </w:r>
    </w:p>
    <w:p w14:paraId="3DE0B57E" w14:textId="77777777" w:rsidR="006B5E49" w:rsidRPr="00A67F7A" w:rsidRDefault="006B5E49" w:rsidP="006B5E49">
      <w:pPr>
        <w:spacing w:line="300" w:lineRule="auto"/>
        <w:rPr>
          <w:sz w:val="24"/>
          <w:szCs w:val="24"/>
        </w:rPr>
      </w:pPr>
      <w:r w:rsidRPr="00A67F7A">
        <w:rPr>
          <w:sz w:val="24"/>
          <w:szCs w:val="24"/>
        </w:rPr>
        <w:t xml:space="preserve">    public Byte getEducate() {</w:t>
      </w:r>
    </w:p>
    <w:p w14:paraId="709F70B2" w14:textId="77777777" w:rsidR="006B5E49" w:rsidRPr="00A67F7A" w:rsidRDefault="006B5E49" w:rsidP="006B5E49">
      <w:pPr>
        <w:spacing w:line="300" w:lineRule="auto"/>
        <w:rPr>
          <w:sz w:val="24"/>
          <w:szCs w:val="24"/>
        </w:rPr>
      </w:pPr>
      <w:r w:rsidRPr="00A67F7A">
        <w:rPr>
          <w:sz w:val="24"/>
          <w:szCs w:val="24"/>
        </w:rPr>
        <w:t xml:space="preserve">        return educate;</w:t>
      </w:r>
    </w:p>
    <w:p w14:paraId="2FB35945" w14:textId="77777777" w:rsidR="006B5E49" w:rsidRPr="00A67F7A" w:rsidRDefault="006B5E49" w:rsidP="006B5E49">
      <w:pPr>
        <w:spacing w:line="300" w:lineRule="auto"/>
        <w:rPr>
          <w:sz w:val="24"/>
          <w:szCs w:val="24"/>
        </w:rPr>
      </w:pPr>
      <w:r w:rsidRPr="00A67F7A">
        <w:rPr>
          <w:sz w:val="24"/>
          <w:szCs w:val="24"/>
        </w:rPr>
        <w:t xml:space="preserve">    }</w:t>
      </w:r>
    </w:p>
    <w:p w14:paraId="0E74889B" w14:textId="77777777" w:rsidR="006B5E49" w:rsidRPr="00A67F7A" w:rsidRDefault="006B5E49" w:rsidP="006B5E49">
      <w:pPr>
        <w:spacing w:line="300" w:lineRule="auto"/>
        <w:rPr>
          <w:sz w:val="24"/>
          <w:szCs w:val="24"/>
        </w:rPr>
      </w:pPr>
      <w:r w:rsidRPr="00A67F7A">
        <w:rPr>
          <w:sz w:val="24"/>
          <w:szCs w:val="24"/>
        </w:rPr>
        <w:t xml:space="preserve">    /**</w:t>
      </w:r>
    </w:p>
    <w:p w14:paraId="27A9624D" w14:textId="77777777" w:rsidR="006B5E49" w:rsidRPr="00A67F7A" w:rsidRDefault="006B5E49" w:rsidP="006B5E49">
      <w:pPr>
        <w:spacing w:line="300" w:lineRule="auto"/>
        <w:rPr>
          <w:sz w:val="24"/>
          <w:szCs w:val="24"/>
        </w:rPr>
      </w:pPr>
      <w:r w:rsidRPr="00A67F7A">
        <w:rPr>
          <w:sz w:val="24"/>
          <w:szCs w:val="24"/>
        </w:rPr>
        <w:t xml:space="preserve">     * @param educate The educate to set.</w:t>
      </w:r>
    </w:p>
    <w:p w14:paraId="282CDC19" w14:textId="77777777" w:rsidR="006B5E49" w:rsidRPr="00A67F7A" w:rsidRDefault="006B5E49" w:rsidP="006B5E49">
      <w:pPr>
        <w:spacing w:line="300" w:lineRule="auto"/>
        <w:rPr>
          <w:sz w:val="24"/>
          <w:szCs w:val="24"/>
        </w:rPr>
      </w:pPr>
      <w:r w:rsidRPr="00A67F7A">
        <w:rPr>
          <w:sz w:val="24"/>
          <w:szCs w:val="24"/>
        </w:rPr>
        <w:t xml:space="preserve">     */</w:t>
      </w:r>
    </w:p>
    <w:p w14:paraId="5C04606E" w14:textId="77777777" w:rsidR="006B5E49" w:rsidRPr="00A67F7A" w:rsidRDefault="006B5E49" w:rsidP="006B5E49">
      <w:pPr>
        <w:spacing w:line="300" w:lineRule="auto"/>
        <w:rPr>
          <w:sz w:val="24"/>
          <w:szCs w:val="24"/>
        </w:rPr>
      </w:pPr>
      <w:r w:rsidRPr="00A67F7A">
        <w:rPr>
          <w:sz w:val="24"/>
          <w:szCs w:val="24"/>
        </w:rPr>
        <w:t xml:space="preserve">    public void setEducate(Byte educate) {</w:t>
      </w:r>
    </w:p>
    <w:p w14:paraId="2EF44264" w14:textId="77777777" w:rsidR="006B5E49" w:rsidRPr="00A67F7A" w:rsidRDefault="006B5E49" w:rsidP="006B5E49">
      <w:pPr>
        <w:spacing w:line="300" w:lineRule="auto"/>
        <w:rPr>
          <w:sz w:val="24"/>
          <w:szCs w:val="24"/>
        </w:rPr>
      </w:pPr>
      <w:r w:rsidRPr="00A67F7A">
        <w:rPr>
          <w:sz w:val="24"/>
          <w:szCs w:val="24"/>
        </w:rPr>
        <w:t xml:space="preserve">        this.educate = educate;</w:t>
      </w:r>
    </w:p>
    <w:p w14:paraId="6BA3B56A" w14:textId="77777777" w:rsidR="006B5E49" w:rsidRPr="00A67F7A" w:rsidRDefault="006B5E49" w:rsidP="006B5E49">
      <w:pPr>
        <w:spacing w:line="300" w:lineRule="auto"/>
        <w:rPr>
          <w:sz w:val="24"/>
          <w:szCs w:val="24"/>
        </w:rPr>
      </w:pPr>
      <w:r w:rsidRPr="00A67F7A">
        <w:rPr>
          <w:sz w:val="24"/>
          <w:szCs w:val="24"/>
        </w:rPr>
        <w:t xml:space="preserve">    }</w:t>
      </w:r>
    </w:p>
    <w:p w14:paraId="0273A177" w14:textId="77777777" w:rsidR="006B5E49" w:rsidRPr="00A67F7A" w:rsidRDefault="006B5E49" w:rsidP="006B5E49">
      <w:pPr>
        <w:spacing w:line="300" w:lineRule="auto"/>
        <w:rPr>
          <w:sz w:val="24"/>
          <w:szCs w:val="24"/>
        </w:rPr>
      </w:pPr>
      <w:r w:rsidRPr="00A67F7A">
        <w:rPr>
          <w:sz w:val="24"/>
          <w:szCs w:val="24"/>
        </w:rPr>
        <w:t>}</w:t>
      </w:r>
    </w:p>
    <w:p w14:paraId="290612BF" w14:textId="77777777" w:rsidR="006B5E49" w:rsidRPr="00A67F7A" w:rsidRDefault="006B5E49" w:rsidP="006B5E49">
      <w:pPr>
        <w:spacing w:line="300" w:lineRule="auto"/>
        <w:rPr>
          <w:sz w:val="24"/>
          <w:szCs w:val="24"/>
        </w:rPr>
      </w:pPr>
      <w:r w:rsidRPr="00A67F7A">
        <w:rPr>
          <w:sz w:val="24"/>
          <w:szCs w:val="24"/>
        </w:rPr>
        <w:t>Institution.java:</w:t>
      </w:r>
    </w:p>
    <w:p w14:paraId="6909EBEC" w14:textId="77777777" w:rsidR="006B5E49" w:rsidRPr="00A67F7A" w:rsidRDefault="006B5E49" w:rsidP="006B5E49">
      <w:pPr>
        <w:spacing w:line="300" w:lineRule="auto"/>
        <w:rPr>
          <w:sz w:val="24"/>
          <w:szCs w:val="24"/>
        </w:rPr>
      </w:pPr>
      <w:r w:rsidRPr="00A67F7A">
        <w:rPr>
          <w:sz w:val="24"/>
          <w:szCs w:val="24"/>
        </w:rPr>
        <w:t>package com.zhangying.po;</w:t>
      </w:r>
    </w:p>
    <w:p w14:paraId="3CACB8F7" w14:textId="77777777" w:rsidR="006B5E49" w:rsidRPr="00A67F7A" w:rsidRDefault="006B5E49" w:rsidP="006B5E49">
      <w:pPr>
        <w:spacing w:line="300" w:lineRule="auto"/>
        <w:rPr>
          <w:sz w:val="24"/>
          <w:szCs w:val="24"/>
        </w:rPr>
      </w:pPr>
    </w:p>
    <w:p w14:paraId="4940BBB7" w14:textId="77777777" w:rsidR="006B5E49" w:rsidRPr="00A67F7A" w:rsidRDefault="006B5E49" w:rsidP="006B5E49">
      <w:pPr>
        <w:spacing w:line="300" w:lineRule="auto"/>
        <w:rPr>
          <w:sz w:val="24"/>
          <w:szCs w:val="24"/>
        </w:rPr>
      </w:pPr>
      <w:r w:rsidRPr="00A67F7A">
        <w:rPr>
          <w:sz w:val="24"/>
          <w:szCs w:val="24"/>
        </w:rPr>
        <w:t>import java.io.Serializable;</w:t>
      </w:r>
    </w:p>
    <w:p w14:paraId="536E291B" w14:textId="77777777" w:rsidR="006B5E49" w:rsidRPr="00A67F7A" w:rsidRDefault="006B5E49" w:rsidP="006B5E49">
      <w:pPr>
        <w:spacing w:line="300" w:lineRule="auto"/>
        <w:rPr>
          <w:sz w:val="24"/>
          <w:szCs w:val="24"/>
        </w:rPr>
      </w:pPr>
      <w:r w:rsidRPr="00A67F7A">
        <w:rPr>
          <w:sz w:val="24"/>
          <w:szCs w:val="24"/>
        </w:rPr>
        <w:t>import java.util.Date;</w:t>
      </w:r>
    </w:p>
    <w:p w14:paraId="442BD18B" w14:textId="77777777" w:rsidR="006B5E49" w:rsidRPr="00A67F7A" w:rsidRDefault="006B5E49" w:rsidP="006B5E49">
      <w:pPr>
        <w:spacing w:line="300" w:lineRule="auto"/>
        <w:rPr>
          <w:sz w:val="24"/>
          <w:szCs w:val="24"/>
        </w:rPr>
      </w:pPr>
    </w:p>
    <w:p w14:paraId="60128814" w14:textId="77777777" w:rsidR="006B5E49" w:rsidRPr="00A67F7A" w:rsidRDefault="006B5E49" w:rsidP="006B5E49">
      <w:pPr>
        <w:spacing w:line="300" w:lineRule="auto"/>
        <w:rPr>
          <w:sz w:val="24"/>
          <w:szCs w:val="24"/>
        </w:rPr>
      </w:pPr>
      <w:r w:rsidRPr="00A67F7A">
        <w:rPr>
          <w:rFonts w:hint="eastAsia"/>
          <w:sz w:val="24"/>
          <w:szCs w:val="24"/>
        </w:rPr>
        <w:t xml:space="preserve">/** </w:t>
      </w:r>
      <w:r w:rsidRPr="00A67F7A">
        <w:rPr>
          <w:rFonts w:hint="eastAsia"/>
          <w:sz w:val="24"/>
          <w:szCs w:val="24"/>
        </w:rPr>
        <w:t>奖惩</w:t>
      </w:r>
      <w:r w:rsidRPr="00A67F7A">
        <w:rPr>
          <w:rFonts w:hint="eastAsia"/>
          <w:sz w:val="24"/>
          <w:szCs w:val="24"/>
        </w:rPr>
        <w:t xml:space="preserve"> */</w:t>
      </w:r>
    </w:p>
    <w:p w14:paraId="41FB4527" w14:textId="77777777" w:rsidR="006B5E49" w:rsidRPr="00A67F7A" w:rsidRDefault="006B5E49" w:rsidP="006B5E49">
      <w:pPr>
        <w:spacing w:line="300" w:lineRule="auto"/>
        <w:rPr>
          <w:sz w:val="24"/>
          <w:szCs w:val="24"/>
        </w:rPr>
      </w:pPr>
      <w:r w:rsidRPr="00A67F7A">
        <w:rPr>
          <w:sz w:val="24"/>
          <w:szCs w:val="24"/>
        </w:rPr>
        <w:t>public class Institution implements Serializable {</w:t>
      </w:r>
    </w:p>
    <w:p w14:paraId="5F98B37F" w14:textId="77777777" w:rsidR="006B5E49" w:rsidRPr="00A67F7A" w:rsidRDefault="006B5E49" w:rsidP="006B5E49">
      <w:pPr>
        <w:spacing w:line="300" w:lineRule="auto"/>
        <w:rPr>
          <w:sz w:val="24"/>
          <w:szCs w:val="24"/>
        </w:rPr>
      </w:pPr>
      <w:r w:rsidRPr="00A67F7A">
        <w:rPr>
          <w:rFonts w:hint="eastAsia"/>
          <w:sz w:val="24"/>
          <w:szCs w:val="24"/>
        </w:rPr>
        <w:t xml:space="preserve">    private Long id;</w:t>
      </w:r>
      <w:r w:rsidRPr="00A67F7A">
        <w:rPr>
          <w:rFonts w:hint="eastAsia"/>
          <w:sz w:val="24"/>
          <w:szCs w:val="24"/>
        </w:rPr>
        <w:tab/>
      </w:r>
      <w:r w:rsidRPr="00A67F7A">
        <w:rPr>
          <w:rFonts w:hint="eastAsia"/>
          <w:sz w:val="24"/>
          <w:szCs w:val="24"/>
        </w:rPr>
        <w:tab/>
        <w:t>//</w:t>
      </w:r>
      <w:r w:rsidRPr="00A67F7A">
        <w:rPr>
          <w:rFonts w:hint="eastAsia"/>
          <w:sz w:val="24"/>
          <w:szCs w:val="24"/>
        </w:rPr>
        <w:t>奖惩编号</w:t>
      </w:r>
    </w:p>
    <w:p w14:paraId="002AF02C" w14:textId="77777777" w:rsidR="006B5E49" w:rsidRPr="00A67F7A" w:rsidRDefault="006B5E49" w:rsidP="006B5E49">
      <w:pPr>
        <w:spacing w:line="300" w:lineRule="auto"/>
        <w:rPr>
          <w:sz w:val="24"/>
          <w:szCs w:val="24"/>
        </w:rPr>
      </w:pPr>
      <w:r w:rsidRPr="00A67F7A">
        <w:rPr>
          <w:rFonts w:hint="eastAsia"/>
          <w:sz w:val="24"/>
          <w:szCs w:val="24"/>
        </w:rPr>
        <w:t xml:space="preserve">    private String name;</w:t>
      </w:r>
      <w:r w:rsidRPr="00A67F7A">
        <w:rPr>
          <w:rFonts w:hint="eastAsia"/>
          <w:sz w:val="24"/>
          <w:szCs w:val="24"/>
        </w:rPr>
        <w:tab/>
        <w:t>//</w:t>
      </w:r>
      <w:r w:rsidRPr="00A67F7A">
        <w:rPr>
          <w:rFonts w:hint="eastAsia"/>
          <w:sz w:val="24"/>
          <w:szCs w:val="24"/>
        </w:rPr>
        <w:t>奖惩名称</w:t>
      </w:r>
    </w:p>
    <w:p w14:paraId="0A4C8415" w14:textId="77777777" w:rsidR="006B5E49" w:rsidRPr="00A67F7A" w:rsidRDefault="006B5E49" w:rsidP="006B5E49">
      <w:pPr>
        <w:spacing w:line="300" w:lineRule="auto"/>
        <w:rPr>
          <w:sz w:val="24"/>
          <w:szCs w:val="24"/>
        </w:rPr>
      </w:pPr>
      <w:r w:rsidRPr="00A67F7A">
        <w:rPr>
          <w:rFonts w:hint="eastAsia"/>
          <w:sz w:val="24"/>
          <w:szCs w:val="24"/>
        </w:rPr>
        <w:t xml:space="preserve">    private String reason;</w:t>
      </w:r>
      <w:r w:rsidRPr="00A67F7A">
        <w:rPr>
          <w:rFonts w:hint="eastAsia"/>
          <w:sz w:val="24"/>
          <w:szCs w:val="24"/>
        </w:rPr>
        <w:tab/>
        <w:t>//</w:t>
      </w:r>
      <w:r w:rsidRPr="00A67F7A">
        <w:rPr>
          <w:rFonts w:hint="eastAsia"/>
          <w:sz w:val="24"/>
          <w:szCs w:val="24"/>
        </w:rPr>
        <w:t>奖惩原因</w:t>
      </w:r>
    </w:p>
    <w:p w14:paraId="3473C0AB" w14:textId="77777777" w:rsidR="006B5E49" w:rsidRPr="00A67F7A" w:rsidRDefault="006B5E49" w:rsidP="006B5E49">
      <w:pPr>
        <w:spacing w:line="300" w:lineRule="auto"/>
        <w:rPr>
          <w:sz w:val="24"/>
          <w:szCs w:val="24"/>
        </w:rPr>
      </w:pPr>
      <w:r w:rsidRPr="00A67F7A">
        <w:rPr>
          <w:rFonts w:hint="eastAsia"/>
          <w:sz w:val="24"/>
          <w:szCs w:val="24"/>
        </w:rPr>
        <w:t xml:space="preserve">    private String explain;</w:t>
      </w:r>
      <w:r w:rsidRPr="00A67F7A">
        <w:rPr>
          <w:rFonts w:hint="eastAsia"/>
          <w:sz w:val="24"/>
          <w:szCs w:val="24"/>
        </w:rPr>
        <w:tab/>
        <w:t>//</w:t>
      </w:r>
      <w:r w:rsidRPr="00A67F7A">
        <w:rPr>
          <w:rFonts w:hint="eastAsia"/>
          <w:sz w:val="24"/>
          <w:szCs w:val="24"/>
        </w:rPr>
        <w:t>奖惩说明</w:t>
      </w:r>
    </w:p>
    <w:p w14:paraId="57B33A53" w14:textId="77777777" w:rsidR="006B5E49" w:rsidRPr="00A67F7A" w:rsidRDefault="006B5E49" w:rsidP="006B5E49">
      <w:pPr>
        <w:spacing w:line="300" w:lineRule="auto"/>
        <w:rPr>
          <w:sz w:val="24"/>
          <w:szCs w:val="24"/>
        </w:rPr>
      </w:pPr>
      <w:r w:rsidRPr="00A67F7A">
        <w:rPr>
          <w:rFonts w:hint="eastAsia"/>
          <w:sz w:val="24"/>
          <w:szCs w:val="24"/>
        </w:rPr>
        <w:t xml:space="preserve">    private Date createtime;//</w:t>
      </w:r>
      <w:r w:rsidRPr="00A67F7A">
        <w:rPr>
          <w:rFonts w:hint="eastAsia"/>
          <w:sz w:val="24"/>
          <w:szCs w:val="24"/>
        </w:rPr>
        <w:t>创建时间</w:t>
      </w:r>
    </w:p>
    <w:p w14:paraId="11D1676C" w14:textId="77777777" w:rsidR="006B5E49" w:rsidRPr="00A67F7A" w:rsidRDefault="006B5E49" w:rsidP="006B5E49">
      <w:pPr>
        <w:spacing w:line="300" w:lineRule="auto"/>
        <w:rPr>
          <w:sz w:val="24"/>
          <w:szCs w:val="24"/>
        </w:rPr>
      </w:pPr>
    </w:p>
    <w:p w14:paraId="29794D43" w14:textId="77777777" w:rsidR="006B5E49" w:rsidRPr="00A67F7A" w:rsidRDefault="006B5E49" w:rsidP="006B5E49">
      <w:pPr>
        <w:spacing w:line="300" w:lineRule="auto"/>
        <w:rPr>
          <w:sz w:val="24"/>
          <w:szCs w:val="24"/>
        </w:rPr>
      </w:pPr>
      <w:r w:rsidRPr="00A67F7A">
        <w:rPr>
          <w:sz w:val="24"/>
          <w:szCs w:val="24"/>
        </w:rPr>
        <w:t xml:space="preserve">    /** full constructor */</w:t>
      </w:r>
    </w:p>
    <w:p w14:paraId="2D95D191" w14:textId="77777777" w:rsidR="006B5E49" w:rsidRPr="00A67F7A" w:rsidRDefault="006B5E49" w:rsidP="006B5E49">
      <w:pPr>
        <w:spacing w:line="300" w:lineRule="auto"/>
        <w:rPr>
          <w:sz w:val="24"/>
          <w:szCs w:val="24"/>
        </w:rPr>
      </w:pPr>
      <w:r w:rsidRPr="00A67F7A">
        <w:rPr>
          <w:sz w:val="24"/>
          <w:szCs w:val="24"/>
        </w:rPr>
        <w:t xml:space="preserve">    public Institution(String name, String reason, String explain, Date createtime) {</w:t>
      </w:r>
    </w:p>
    <w:p w14:paraId="6795736D" w14:textId="77777777" w:rsidR="006B5E49" w:rsidRPr="00A67F7A" w:rsidRDefault="006B5E49" w:rsidP="006B5E49">
      <w:pPr>
        <w:spacing w:line="300" w:lineRule="auto"/>
        <w:rPr>
          <w:sz w:val="24"/>
          <w:szCs w:val="24"/>
        </w:rPr>
      </w:pPr>
      <w:r w:rsidRPr="00A67F7A">
        <w:rPr>
          <w:sz w:val="24"/>
          <w:szCs w:val="24"/>
        </w:rPr>
        <w:t xml:space="preserve">        this.name = name;</w:t>
      </w:r>
    </w:p>
    <w:p w14:paraId="6B7A0EF0" w14:textId="77777777" w:rsidR="006B5E49" w:rsidRPr="00A67F7A" w:rsidRDefault="006B5E49" w:rsidP="006B5E49">
      <w:pPr>
        <w:spacing w:line="300" w:lineRule="auto"/>
        <w:rPr>
          <w:sz w:val="24"/>
          <w:szCs w:val="24"/>
        </w:rPr>
      </w:pPr>
      <w:r w:rsidRPr="00A67F7A">
        <w:rPr>
          <w:sz w:val="24"/>
          <w:szCs w:val="24"/>
        </w:rPr>
        <w:t xml:space="preserve">        this.reason = reason;</w:t>
      </w:r>
    </w:p>
    <w:p w14:paraId="449BEE12" w14:textId="77777777" w:rsidR="006B5E49" w:rsidRPr="00A67F7A" w:rsidRDefault="006B5E49" w:rsidP="006B5E49">
      <w:pPr>
        <w:spacing w:line="300" w:lineRule="auto"/>
        <w:rPr>
          <w:sz w:val="24"/>
          <w:szCs w:val="24"/>
        </w:rPr>
      </w:pPr>
      <w:r w:rsidRPr="00A67F7A">
        <w:rPr>
          <w:sz w:val="24"/>
          <w:szCs w:val="24"/>
        </w:rPr>
        <w:t xml:space="preserve">        this.explain = explain;</w:t>
      </w:r>
    </w:p>
    <w:p w14:paraId="2D08FD22" w14:textId="77777777" w:rsidR="006B5E49" w:rsidRPr="00A67F7A" w:rsidRDefault="006B5E49" w:rsidP="006B5E49">
      <w:pPr>
        <w:spacing w:line="300" w:lineRule="auto"/>
        <w:rPr>
          <w:sz w:val="24"/>
          <w:szCs w:val="24"/>
        </w:rPr>
      </w:pPr>
      <w:r w:rsidRPr="00A67F7A">
        <w:rPr>
          <w:sz w:val="24"/>
          <w:szCs w:val="24"/>
        </w:rPr>
        <w:t xml:space="preserve">        this.createtime = createtime;</w:t>
      </w:r>
    </w:p>
    <w:p w14:paraId="4CE3DDF6" w14:textId="77777777" w:rsidR="006B5E49" w:rsidRPr="00A67F7A" w:rsidRDefault="006B5E49" w:rsidP="006B5E49">
      <w:pPr>
        <w:spacing w:line="300" w:lineRule="auto"/>
        <w:rPr>
          <w:sz w:val="24"/>
          <w:szCs w:val="24"/>
        </w:rPr>
      </w:pPr>
      <w:r w:rsidRPr="00A67F7A">
        <w:rPr>
          <w:sz w:val="24"/>
          <w:szCs w:val="24"/>
        </w:rPr>
        <w:t xml:space="preserve">    }</w:t>
      </w:r>
    </w:p>
    <w:p w14:paraId="5CC713B0" w14:textId="77777777" w:rsidR="006B5E49" w:rsidRPr="00A67F7A" w:rsidRDefault="006B5E49" w:rsidP="006B5E49">
      <w:pPr>
        <w:spacing w:line="300" w:lineRule="auto"/>
        <w:rPr>
          <w:sz w:val="24"/>
          <w:szCs w:val="24"/>
        </w:rPr>
      </w:pPr>
    </w:p>
    <w:p w14:paraId="5C4B214D" w14:textId="77777777" w:rsidR="006B5E49" w:rsidRPr="00A67F7A" w:rsidRDefault="006B5E49" w:rsidP="006B5E49">
      <w:pPr>
        <w:spacing w:line="300" w:lineRule="auto"/>
        <w:rPr>
          <w:sz w:val="24"/>
          <w:szCs w:val="24"/>
        </w:rPr>
      </w:pPr>
      <w:r w:rsidRPr="00A67F7A">
        <w:rPr>
          <w:sz w:val="24"/>
          <w:szCs w:val="24"/>
        </w:rPr>
        <w:t xml:space="preserve">    /** default constructor */</w:t>
      </w:r>
    </w:p>
    <w:p w14:paraId="4949630F" w14:textId="77777777" w:rsidR="006B5E49" w:rsidRPr="00A67F7A" w:rsidRDefault="006B5E49" w:rsidP="006B5E49">
      <w:pPr>
        <w:spacing w:line="300" w:lineRule="auto"/>
        <w:rPr>
          <w:sz w:val="24"/>
          <w:szCs w:val="24"/>
        </w:rPr>
      </w:pPr>
      <w:r w:rsidRPr="00A67F7A">
        <w:rPr>
          <w:sz w:val="24"/>
          <w:szCs w:val="24"/>
        </w:rPr>
        <w:t xml:space="preserve">    public Institution() {</w:t>
      </w:r>
    </w:p>
    <w:p w14:paraId="1F6A195B" w14:textId="77777777" w:rsidR="006B5E49" w:rsidRPr="00A67F7A" w:rsidRDefault="006B5E49" w:rsidP="006B5E49">
      <w:pPr>
        <w:spacing w:line="300" w:lineRule="auto"/>
        <w:rPr>
          <w:sz w:val="24"/>
          <w:szCs w:val="24"/>
        </w:rPr>
      </w:pPr>
      <w:r w:rsidRPr="00A67F7A">
        <w:rPr>
          <w:sz w:val="24"/>
          <w:szCs w:val="24"/>
        </w:rPr>
        <w:t xml:space="preserve">    }</w:t>
      </w:r>
    </w:p>
    <w:p w14:paraId="445B88E8" w14:textId="77777777" w:rsidR="006B5E49" w:rsidRPr="00A67F7A" w:rsidRDefault="006B5E49" w:rsidP="006B5E49">
      <w:pPr>
        <w:spacing w:line="300" w:lineRule="auto"/>
        <w:rPr>
          <w:sz w:val="24"/>
          <w:szCs w:val="24"/>
        </w:rPr>
      </w:pPr>
    </w:p>
    <w:p w14:paraId="06A005C0" w14:textId="77777777" w:rsidR="006B5E49" w:rsidRPr="00A67F7A" w:rsidRDefault="006B5E49" w:rsidP="006B5E49">
      <w:pPr>
        <w:spacing w:line="300" w:lineRule="auto"/>
        <w:rPr>
          <w:sz w:val="24"/>
          <w:szCs w:val="24"/>
        </w:rPr>
      </w:pPr>
      <w:r w:rsidRPr="00A67F7A">
        <w:rPr>
          <w:sz w:val="24"/>
          <w:szCs w:val="24"/>
        </w:rPr>
        <w:t xml:space="preserve">    public Long getId() {</w:t>
      </w:r>
    </w:p>
    <w:p w14:paraId="44094595" w14:textId="77777777" w:rsidR="006B5E49" w:rsidRPr="00A67F7A" w:rsidRDefault="006B5E49" w:rsidP="006B5E49">
      <w:pPr>
        <w:spacing w:line="300" w:lineRule="auto"/>
        <w:rPr>
          <w:sz w:val="24"/>
          <w:szCs w:val="24"/>
        </w:rPr>
      </w:pPr>
      <w:r w:rsidRPr="00A67F7A">
        <w:rPr>
          <w:sz w:val="24"/>
          <w:szCs w:val="24"/>
        </w:rPr>
        <w:t xml:space="preserve">        return this.id;</w:t>
      </w:r>
    </w:p>
    <w:p w14:paraId="32BF2CC3" w14:textId="77777777" w:rsidR="006B5E49" w:rsidRPr="00A67F7A" w:rsidRDefault="006B5E49" w:rsidP="006B5E49">
      <w:pPr>
        <w:spacing w:line="300" w:lineRule="auto"/>
        <w:rPr>
          <w:sz w:val="24"/>
          <w:szCs w:val="24"/>
        </w:rPr>
      </w:pPr>
      <w:r w:rsidRPr="00A67F7A">
        <w:rPr>
          <w:sz w:val="24"/>
          <w:szCs w:val="24"/>
        </w:rPr>
        <w:t xml:space="preserve">    }</w:t>
      </w:r>
    </w:p>
    <w:p w14:paraId="6B250131" w14:textId="77777777" w:rsidR="006B5E49" w:rsidRPr="00A67F7A" w:rsidRDefault="006B5E49" w:rsidP="006B5E49">
      <w:pPr>
        <w:spacing w:line="300" w:lineRule="auto"/>
        <w:rPr>
          <w:sz w:val="24"/>
          <w:szCs w:val="24"/>
        </w:rPr>
      </w:pPr>
    </w:p>
    <w:p w14:paraId="05AB922A" w14:textId="77777777" w:rsidR="006B5E49" w:rsidRPr="00A67F7A" w:rsidRDefault="006B5E49" w:rsidP="006B5E49">
      <w:pPr>
        <w:spacing w:line="300" w:lineRule="auto"/>
        <w:rPr>
          <w:sz w:val="24"/>
          <w:szCs w:val="24"/>
        </w:rPr>
      </w:pPr>
      <w:r w:rsidRPr="00A67F7A">
        <w:rPr>
          <w:sz w:val="24"/>
          <w:szCs w:val="24"/>
        </w:rPr>
        <w:t xml:space="preserve">    public void setId(Long id) {</w:t>
      </w:r>
    </w:p>
    <w:p w14:paraId="2213152C" w14:textId="77777777" w:rsidR="006B5E49" w:rsidRPr="00A67F7A" w:rsidRDefault="006B5E49" w:rsidP="006B5E49">
      <w:pPr>
        <w:spacing w:line="300" w:lineRule="auto"/>
        <w:rPr>
          <w:sz w:val="24"/>
          <w:szCs w:val="24"/>
        </w:rPr>
      </w:pPr>
      <w:r w:rsidRPr="00A67F7A">
        <w:rPr>
          <w:sz w:val="24"/>
          <w:szCs w:val="24"/>
        </w:rPr>
        <w:t xml:space="preserve">        this.id = id;</w:t>
      </w:r>
    </w:p>
    <w:p w14:paraId="51201080" w14:textId="77777777" w:rsidR="006B5E49" w:rsidRPr="00A67F7A" w:rsidRDefault="006B5E49" w:rsidP="006B5E49">
      <w:pPr>
        <w:spacing w:line="300" w:lineRule="auto"/>
        <w:rPr>
          <w:sz w:val="24"/>
          <w:szCs w:val="24"/>
        </w:rPr>
      </w:pPr>
      <w:r w:rsidRPr="00A67F7A">
        <w:rPr>
          <w:sz w:val="24"/>
          <w:szCs w:val="24"/>
        </w:rPr>
        <w:t xml:space="preserve">    }</w:t>
      </w:r>
    </w:p>
    <w:p w14:paraId="5625DE55" w14:textId="77777777" w:rsidR="006B5E49" w:rsidRPr="00A67F7A" w:rsidRDefault="006B5E49" w:rsidP="006B5E49">
      <w:pPr>
        <w:spacing w:line="300" w:lineRule="auto"/>
        <w:rPr>
          <w:sz w:val="24"/>
          <w:szCs w:val="24"/>
        </w:rPr>
      </w:pPr>
    </w:p>
    <w:p w14:paraId="05CF48EF" w14:textId="77777777" w:rsidR="006B5E49" w:rsidRPr="00A67F7A" w:rsidRDefault="006B5E49" w:rsidP="006B5E49">
      <w:pPr>
        <w:spacing w:line="300" w:lineRule="auto"/>
        <w:rPr>
          <w:sz w:val="24"/>
          <w:szCs w:val="24"/>
        </w:rPr>
      </w:pPr>
      <w:r w:rsidRPr="00A67F7A">
        <w:rPr>
          <w:sz w:val="24"/>
          <w:szCs w:val="24"/>
        </w:rPr>
        <w:t xml:space="preserve">    public String getName() {</w:t>
      </w:r>
    </w:p>
    <w:p w14:paraId="7C2DBB6F" w14:textId="77777777" w:rsidR="006B5E49" w:rsidRPr="00A67F7A" w:rsidRDefault="006B5E49" w:rsidP="006B5E49">
      <w:pPr>
        <w:spacing w:line="300" w:lineRule="auto"/>
        <w:rPr>
          <w:sz w:val="24"/>
          <w:szCs w:val="24"/>
        </w:rPr>
      </w:pPr>
      <w:r w:rsidRPr="00A67F7A">
        <w:rPr>
          <w:sz w:val="24"/>
          <w:szCs w:val="24"/>
        </w:rPr>
        <w:t xml:space="preserve">        return this.name;</w:t>
      </w:r>
    </w:p>
    <w:p w14:paraId="017C7D86" w14:textId="77777777" w:rsidR="006B5E49" w:rsidRPr="00A67F7A" w:rsidRDefault="006B5E49" w:rsidP="006B5E49">
      <w:pPr>
        <w:spacing w:line="300" w:lineRule="auto"/>
        <w:rPr>
          <w:sz w:val="24"/>
          <w:szCs w:val="24"/>
        </w:rPr>
      </w:pPr>
      <w:r w:rsidRPr="00A67F7A">
        <w:rPr>
          <w:sz w:val="24"/>
          <w:szCs w:val="24"/>
        </w:rPr>
        <w:t xml:space="preserve">    }</w:t>
      </w:r>
    </w:p>
    <w:p w14:paraId="1FE83C3F" w14:textId="77777777" w:rsidR="006B5E49" w:rsidRPr="00A67F7A" w:rsidRDefault="006B5E49" w:rsidP="006B5E49">
      <w:pPr>
        <w:spacing w:line="300" w:lineRule="auto"/>
        <w:rPr>
          <w:sz w:val="24"/>
          <w:szCs w:val="24"/>
        </w:rPr>
      </w:pPr>
    </w:p>
    <w:p w14:paraId="2B5C0A11" w14:textId="77777777" w:rsidR="006B5E49" w:rsidRPr="00A67F7A" w:rsidRDefault="006B5E49" w:rsidP="006B5E49">
      <w:pPr>
        <w:spacing w:line="300" w:lineRule="auto"/>
        <w:rPr>
          <w:sz w:val="24"/>
          <w:szCs w:val="24"/>
        </w:rPr>
      </w:pPr>
      <w:r w:rsidRPr="00A67F7A">
        <w:rPr>
          <w:sz w:val="24"/>
          <w:szCs w:val="24"/>
        </w:rPr>
        <w:t xml:space="preserve">    public void setName(String name) {</w:t>
      </w:r>
    </w:p>
    <w:p w14:paraId="04FAF09B" w14:textId="77777777" w:rsidR="006B5E49" w:rsidRPr="00A67F7A" w:rsidRDefault="006B5E49" w:rsidP="006B5E49">
      <w:pPr>
        <w:spacing w:line="300" w:lineRule="auto"/>
        <w:rPr>
          <w:sz w:val="24"/>
          <w:szCs w:val="24"/>
        </w:rPr>
      </w:pPr>
      <w:r w:rsidRPr="00A67F7A">
        <w:rPr>
          <w:sz w:val="24"/>
          <w:szCs w:val="24"/>
        </w:rPr>
        <w:t xml:space="preserve">        this.name = name;</w:t>
      </w:r>
    </w:p>
    <w:p w14:paraId="29ED0B8A" w14:textId="77777777" w:rsidR="006B5E49" w:rsidRPr="00A67F7A" w:rsidRDefault="006B5E49" w:rsidP="006B5E49">
      <w:pPr>
        <w:spacing w:line="300" w:lineRule="auto"/>
        <w:rPr>
          <w:sz w:val="24"/>
          <w:szCs w:val="24"/>
        </w:rPr>
      </w:pPr>
      <w:r w:rsidRPr="00A67F7A">
        <w:rPr>
          <w:sz w:val="24"/>
          <w:szCs w:val="24"/>
        </w:rPr>
        <w:t xml:space="preserve">    }</w:t>
      </w:r>
    </w:p>
    <w:p w14:paraId="05E08930" w14:textId="77777777" w:rsidR="006B5E49" w:rsidRPr="00A67F7A" w:rsidRDefault="006B5E49" w:rsidP="006B5E49">
      <w:pPr>
        <w:spacing w:line="300" w:lineRule="auto"/>
        <w:rPr>
          <w:sz w:val="24"/>
          <w:szCs w:val="24"/>
        </w:rPr>
      </w:pPr>
    </w:p>
    <w:p w14:paraId="11FB9C51" w14:textId="77777777" w:rsidR="006B5E49" w:rsidRPr="00A67F7A" w:rsidRDefault="006B5E49" w:rsidP="006B5E49">
      <w:pPr>
        <w:spacing w:line="300" w:lineRule="auto"/>
        <w:rPr>
          <w:sz w:val="24"/>
          <w:szCs w:val="24"/>
        </w:rPr>
      </w:pPr>
      <w:r w:rsidRPr="00A67F7A">
        <w:rPr>
          <w:sz w:val="24"/>
          <w:szCs w:val="24"/>
        </w:rPr>
        <w:t xml:space="preserve">    public String getReason() {</w:t>
      </w:r>
    </w:p>
    <w:p w14:paraId="7CA88F26" w14:textId="77777777" w:rsidR="006B5E49" w:rsidRPr="00A67F7A" w:rsidRDefault="006B5E49" w:rsidP="006B5E49">
      <w:pPr>
        <w:spacing w:line="300" w:lineRule="auto"/>
        <w:rPr>
          <w:sz w:val="24"/>
          <w:szCs w:val="24"/>
        </w:rPr>
      </w:pPr>
      <w:r w:rsidRPr="00A67F7A">
        <w:rPr>
          <w:sz w:val="24"/>
          <w:szCs w:val="24"/>
        </w:rPr>
        <w:t xml:space="preserve">        return this.reason;</w:t>
      </w:r>
    </w:p>
    <w:p w14:paraId="6988A471" w14:textId="77777777" w:rsidR="006B5E49" w:rsidRPr="00A67F7A" w:rsidRDefault="006B5E49" w:rsidP="006B5E49">
      <w:pPr>
        <w:spacing w:line="300" w:lineRule="auto"/>
        <w:rPr>
          <w:sz w:val="24"/>
          <w:szCs w:val="24"/>
        </w:rPr>
      </w:pPr>
      <w:r w:rsidRPr="00A67F7A">
        <w:rPr>
          <w:sz w:val="24"/>
          <w:szCs w:val="24"/>
        </w:rPr>
        <w:t xml:space="preserve">    }</w:t>
      </w:r>
    </w:p>
    <w:p w14:paraId="3A198068" w14:textId="77777777" w:rsidR="006B5E49" w:rsidRPr="00A67F7A" w:rsidRDefault="006B5E49" w:rsidP="006B5E49">
      <w:pPr>
        <w:spacing w:line="300" w:lineRule="auto"/>
        <w:rPr>
          <w:sz w:val="24"/>
          <w:szCs w:val="24"/>
        </w:rPr>
      </w:pPr>
    </w:p>
    <w:p w14:paraId="7F5FEB32" w14:textId="77777777" w:rsidR="006B5E49" w:rsidRPr="00A67F7A" w:rsidRDefault="006B5E49" w:rsidP="006B5E49">
      <w:pPr>
        <w:spacing w:line="300" w:lineRule="auto"/>
        <w:rPr>
          <w:sz w:val="24"/>
          <w:szCs w:val="24"/>
        </w:rPr>
      </w:pPr>
      <w:r w:rsidRPr="00A67F7A">
        <w:rPr>
          <w:sz w:val="24"/>
          <w:szCs w:val="24"/>
        </w:rPr>
        <w:t xml:space="preserve">    public void setReason(String reason) {</w:t>
      </w:r>
    </w:p>
    <w:p w14:paraId="1DCEE011" w14:textId="77777777" w:rsidR="006B5E49" w:rsidRPr="00A67F7A" w:rsidRDefault="006B5E49" w:rsidP="006B5E49">
      <w:pPr>
        <w:spacing w:line="300" w:lineRule="auto"/>
        <w:rPr>
          <w:sz w:val="24"/>
          <w:szCs w:val="24"/>
        </w:rPr>
      </w:pPr>
      <w:r w:rsidRPr="00A67F7A">
        <w:rPr>
          <w:sz w:val="24"/>
          <w:szCs w:val="24"/>
        </w:rPr>
        <w:t xml:space="preserve">        this.reason = reason;</w:t>
      </w:r>
    </w:p>
    <w:p w14:paraId="2476AC3E" w14:textId="77777777" w:rsidR="006B5E49" w:rsidRPr="00A67F7A" w:rsidRDefault="006B5E49" w:rsidP="006B5E49">
      <w:pPr>
        <w:spacing w:line="300" w:lineRule="auto"/>
        <w:rPr>
          <w:sz w:val="24"/>
          <w:szCs w:val="24"/>
        </w:rPr>
      </w:pPr>
      <w:r w:rsidRPr="00A67F7A">
        <w:rPr>
          <w:sz w:val="24"/>
          <w:szCs w:val="24"/>
        </w:rPr>
        <w:t xml:space="preserve">    }</w:t>
      </w:r>
    </w:p>
    <w:p w14:paraId="77BA859C" w14:textId="77777777" w:rsidR="006B5E49" w:rsidRPr="00A67F7A" w:rsidRDefault="006B5E49" w:rsidP="006B5E49">
      <w:pPr>
        <w:spacing w:line="300" w:lineRule="auto"/>
        <w:rPr>
          <w:sz w:val="24"/>
          <w:szCs w:val="24"/>
        </w:rPr>
      </w:pPr>
    </w:p>
    <w:p w14:paraId="49A4AFA0" w14:textId="77777777" w:rsidR="006B5E49" w:rsidRPr="00A67F7A" w:rsidRDefault="006B5E49" w:rsidP="006B5E49">
      <w:pPr>
        <w:spacing w:line="300" w:lineRule="auto"/>
        <w:rPr>
          <w:sz w:val="24"/>
          <w:szCs w:val="24"/>
        </w:rPr>
      </w:pPr>
      <w:r w:rsidRPr="00A67F7A">
        <w:rPr>
          <w:sz w:val="24"/>
          <w:szCs w:val="24"/>
        </w:rPr>
        <w:t xml:space="preserve">    public String getExplain() {</w:t>
      </w:r>
    </w:p>
    <w:p w14:paraId="4DF27400" w14:textId="77777777" w:rsidR="006B5E49" w:rsidRPr="00A67F7A" w:rsidRDefault="006B5E49" w:rsidP="006B5E49">
      <w:pPr>
        <w:spacing w:line="300" w:lineRule="auto"/>
        <w:rPr>
          <w:sz w:val="24"/>
          <w:szCs w:val="24"/>
        </w:rPr>
      </w:pPr>
      <w:r w:rsidRPr="00A67F7A">
        <w:rPr>
          <w:sz w:val="24"/>
          <w:szCs w:val="24"/>
        </w:rPr>
        <w:t xml:space="preserve">        return this.explain;</w:t>
      </w:r>
    </w:p>
    <w:p w14:paraId="69590CE6" w14:textId="77777777" w:rsidR="006B5E49" w:rsidRPr="00A67F7A" w:rsidRDefault="006B5E49" w:rsidP="006B5E49">
      <w:pPr>
        <w:spacing w:line="300" w:lineRule="auto"/>
        <w:rPr>
          <w:sz w:val="24"/>
          <w:szCs w:val="24"/>
        </w:rPr>
      </w:pPr>
      <w:r w:rsidRPr="00A67F7A">
        <w:rPr>
          <w:sz w:val="24"/>
          <w:szCs w:val="24"/>
        </w:rPr>
        <w:t xml:space="preserve">    }</w:t>
      </w:r>
    </w:p>
    <w:p w14:paraId="1850B8C9" w14:textId="77777777" w:rsidR="006B5E49" w:rsidRPr="00A67F7A" w:rsidRDefault="006B5E49" w:rsidP="006B5E49">
      <w:pPr>
        <w:spacing w:line="300" w:lineRule="auto"/>
        <w:rPr>
          <w:sz w:val="24"/>
          <w:szCs w:val="24"/>
        </w:rPr>
      </w:pPr>
    </w:p>
    <w:p w14:paraId="6BCDB9B4" w14:textId="77777777" w:rsidR="006B5E49" w:rsidRPr="00A67F7A" w:rsidRDefault="006B5E49" w:rsidP="006B5E49">
      <w:pPr>
        <w:spacing w:line="300" w:lineRule="auto"/>
        <w:rPr>
          <w:sz w:val="24"/>
          <w:szCs w:val="24"/>
        </w:rPr>
      </w:pPr>
      <w:r w:rsidRPr="00A67F7A">
        <w:rPr>
          <w:sz w:val="24"/>
          <w:szCs w:val="24"/>
        </w:rPr>
        <w:t xml:space="preserve">    public void setExplain(String explain) {</w:t>
      </w:r>
    </w:p>
    <w:p w14:paraId="4E5A218E" w14:textId="77777777" w:rsidR="006B5E49" w:rsidRPr="00A67F7A" w:rsidRDefault="006B5E49" w:rsidP="006B5E49">
      <w:pPr>
        <w:spacing w:line="300" w:lineRule="auto"/>
        <w:rPr>
          <w:sz w:val="24"/>
          <w:szCs w:val="24"/>
        </w:rPr>
      </w:pPr>
      <w:r w:rsidRPr="00A67F7A">
        <w:rPr>
          <w:sz w:val="24"/>
          <w:szCs w:val="24"/>
        </w:rPr>
        <w:t xml:space="preserve">        this.explain = explain;</w:t>
      </w:r>
    </w:p>
    <w:p w14:paraId="72C62577" w14:textId="77777777" w:rsidR="006B5E49" w:rsidRPr="00A67F7A" w:rsidRDefault="006B5E49" w:rsidP="006B5E49">
      <w:pPr>
        <w:spacing w:line="300" w:lineRule="auto"/>
        <w:rPr>
          <w:sz w:val="24"/>
          <w:szCs w:val="24"/>
        </w:rPr>
      </w:pPr>
      <w:r w:rsidRPr="00A67F7A">
        <w:rPr>
          <w:sz w:val="24"/>
          <w:szCs w:val="24"/>
        </w:rPr>
        <w:lastRenderedPageBreak/>
        <w:t xml:space="preserve">    }</w:t>
      </w:r>
    </w:p>
    <w:p w14:paraId="3698411D" w14:textId="77777777" w:rsidR="006B5E49" w:rsidRPr="00A67F7A" w:rsidRDefault="006B5E49" w:rsidP="006B5E49">
      <w:pPr>
        <w:spacing w:line="300" w:lineRule="auto"/>
        <w:rPr>
          <w:sz w:val="24"/>
          <w:szCs w:val="24"/>
        </w:rPr>
      </w:pPr>
    </w:p>
    <w:p w14:paraId="0A06CB2F" w14:textId="77777777" w:rsidR="006B5E49" w:rsidRPr="00A67F7A" w:rsidRDefault="006B5E49" w:rsidP="006B5E49">
      <w:pPr>
        <w:spacing w:line="300" w:lineRule="auto"/>
        <w:rPr>
          <w:sz w:val="24"/>
          <w:szCs w:val="24"/>
        </w:rPr>
      </w:pPr>
      <w:r w:rsidRPr="00A67F7A">
        <w:rPr>
          <w:sz w:val="24"/>
          <w:szCs w:val="24"/>
        </w:rPr>
        <w:t xml:space="preserve">    public Date getCreatetime() {</w:t>
      </w:r>
    </w:p>
    <w:p w14:paraId="41AD6ECA" w14:textId="77777777" w:rsidR="006B5E49" w:rsidRPr="00A67F7A" w:rsidRDefault="006B5E49" w:rsidP="006B5E49">
      <w:pPr>
        <w:spacing w:line="300" w:lineRule="auto"/>
        <w:rPr>
          <w:sz w:val="24"/>
          <w:szCs w:val="24"/>
        </w:rPr>
      </w:pPr>
      <w:r w:rsidRPr="00A67F7A">
        <w:rPr>
          <w:sz w:val="24"/>
          <w:szCs w:val="24"/>
        </w:rPr>
        <w:t xml:space="preserve">        return this.createtime;</w:t>
      </w:r>
    </w:p>
    <w:p w14:paraId="3580155F" w14:textId="77777777" w:rsidR="006B5E49" w:rsidRPr="00A67F7A" w:rsidRDefault="006B5E49" w:rsidP="006B5E49">
      <w:pPr>
        <w:spacing w:line="300" w:lineRule="auto"/>
        <w:rPr>
          <w:sz w:val="24"/>
          <w:szCs w:val="24"/>
        </w:rPr>
      </w:pPr>
      <w:r w:rsidRPr="00A67F7A">
        <w:rPr>
          <w:sz w:val="24"/>
          <w:szCs w:val="24"/>
        </w:rPr>
        <w:t xml:space="preserve">    }</w:t>
      </w:r>
    </w:p>
    <w:p w14:paraId="0DC0BD20" w14:textId="77777777" w:rsidR="006B5E49" w:rsidRPr="00A67F7A" w:rsidRDefault="006B5E49" w:rsidP="006B5E49">
      <w:pPr>
        <w:spacing w:line="300" w:lineRule="auto"/>
        <w:rPr>
          <w:sz w:val="24"/>
          <w:szCs w:val="24"/>
        </w:rPr>
      </w:pPr>
    </w:p>
    <w:p w14:paraId="36241F69" w14:textId="77777777" w:rsidR="006B5E49" w:rsidRPr="00A67F7A" w:rsidRDefault="006B5E49" w:rsidP="006B5E49">
      <w:pPr>
        <w:spacing w:line="300" w:lineRule="auto"/>
        <w:rPr>
          <w:sz w:val="24"/>
          <w:szCs w:val="24"/>
        </w:rPr>
      </w:pPr>
      <w:r w:rsidRPr="00A67F7A">
        <w:rPr>
          <w:sz w:val="24"/>
          <w:szCs w:val="24"/>
        </w:rPr>
        <w:t xml:space="preserve">    public void setCreatetime(Date createtime) {</w:t>
      </w:r>
    </w:p>
    <w:p w14:paraId="22D5CE1F" w14:textId="77777777" w:rsidR="006B5E49" w:rsidRPr="00A67F7A" w:rsidRDefault="006B5E49" w:rsidP="006B5E49">
      <w:pPr>
        <w:spacing w:line="300" w:lineRule="auto"/>
        <w:rPr>
          <w:sz w:val="24"/>
          <w:szCs w:val="24"/>
        </w:rPr>
      </w:pPr>
      <w:r w:rsidRPr="00A67F7A">
        <w:rPr>
          <w:sz w:val="24"/>
          <w:szCs w:val="24"/>
        </w:rPr>
        <w:t xml:space="preserve">        this.createtime = createtime;</w:t>
      </w:r>
    </w:p>
    <w:p w14:paraId="7F513FF8" w14:textId="77777777" w:rsidR="006B5E49" w:rsidRPr="00A67F7A" w:rsidRDefault="006B5E49" w:rsidP="006B5E49">
      <w:pPr>
        <w:spacing w:line="300" w:lineRule="auto"/>
        <w:rPr>
          <w:sz w:val="24"/>
          <w:szCs w:val="24"/>
        </w:rPr>
      </w:pPr>
      <w:r w:rsidRPr="00A67F7A">
        <w:rPr>
          <w:sz w:val="24"/>
          <w:szCs w:val="24"/>
        </w:rPr>
        <w:t xml:space="preserve">    }</w:t>
      </w:r>
    </w:p>
    <w:p w14:paraId="6B0FFC96" w14:textId="77777777" w:rsidR="006B5E49" w:rsidRPr="00A67F7A" w:rsidRDefault="006B5E49" w:rsidP="006B5E49">
      <w:pPr>
        <w:spacing w:line="300" w:lineRule="auto"/>
        <w:rPr>
          <w:sz w:val="24"/>
          <w:szCs w:val="24"/>
        </w:rPr>
      </w:pPr>
      <w:r w:rsidRPr="00A67F7A">
        <w:rPr>
          <w:sz w:val="24"/>
          <w:szCs w:val="24"/>
        </w:rPr>
        <w:t xml:space="preserve">    </w:t>
      </w:r>
    </w:p>
    <w:p w14:paraId="5F59EB1F" w14:textId="77777777" w:rsidR="006B5E49" w:rsidRPr="00A67F7A" w:rsidRDefault="006B5E49" w:rsidP="006B5E49">
      <w:pPr>
        <w:spacing w:line="300" w:lineRule="auto"/>
        <w:rPr>
          <w:sz w:val="24"/>
          <w:szCs w:val="24"/>
        </w:rPr>
      </w:pPr>
      <w:r w:rsidRPr="00A67F7A">
        <w:rPr>
          <w:sz w:val="24"/>
          <w:szCs w:val="24"/>
        </w:rPr>
        <w:t xml:space="preserve">    public String toString() {</w:t>
      </w:r>
    </w:p>
    <w:p w14:paraId="179DDC01" w14:textId="77777777" w:rsidR="006B5E49" w:rsidRPr="00A67F7A" w:rsidRDefault="006B5E49" w:rsidP="006B5E49">
      <w:pPr>
        <w:spacing w:line="300" w:lineRule="auto"/>
        <w:rPr>
          <w:sz w:val="24"/>
          <w:szCs w:val="24"/>
        </w:rPr>
      </w:pPr>
      <w:r w:rsidRPr="00A67F7A">
        <w:rPr>
          <w:sz w:val="24"/>
          <w:szCs w:val="24"/>
        </w:rPr>
        <w:t xml:space="preserve">        StringBuffer toStr = new StringBuffer();</w:t>
      </w:r>
    </w:p>
    <w:p w14:paraId="1E0DE0BE" w14:textId="77777777" w:rsidR="006B5E49" w:rsidRPr="00A67F7A" w:rsidRDefault="006B5E49" w:rsidP="006B5E49">
      <w:pPr>
        <w:spacing w:line="300" w:lineRule="auto"/>
        <w:rPr>
          <w:sz w:val="24"/>
          <w:szCs w:val="24"/>
        </w:rPr>
      </w:pPr>
      <w:r w:rsidRPr="00A67F7A">
        <w:rPr>
          <w:sz w:val="24"/>
          <w:szCs w:val="24"/>
        </w:rPr>
        <w:t xml:space="preserve">        toStr.append("[Institution] = [\n");</w:t>
      </w:r>
    </w:p>
    <w:p w14:paraId="15738C5A" w14:textId="77777777" w:rsidR="006B5E49" w:rsidRPr="00A67F7A" w:rsidRDefault="006B5E49" w:rsidP="006B5E49">
      <w:pPr>
        <w:spacing w:line="300" w:lineRule="auto"/>
        <w:rPr>
          <w:sz w:val="24"/>
          <w:szCs w:val="24"/>
        </w:rPr>
      </w:pPr>
      <w:r w:rsidRPr="00A67F7A">
        <w:rPr>
          <w:sz w:val="24"/>
          <w:szCs w:val="24"/>
        </w:rPr>
        <w:t xml:space="preserve">        toStr.append("    id = " + this.id + ";\n");</w:t>
      </w:r>
    </w:p>
    <w:p w14:paraId="0CDC1C6F" w14:textId="77777777" w:rsidR="006B5E49" w:rsidRPr="00A67F7A" w:rsidRDefault="006B5E49" w:rsidP="006B5E49">
      <w:pPr>
        <w:spacing w:line="300" w:lineRule="auto"/>
        <w:rPr>
          <w:sz w:val="24"/>
          <w:szCs w:val="24"/>
        </w:rPr>
      </w:pPr>
      <w:r w:rsidRPr="00A67F7A">
        <w:rPr>
          <w:sz w:val="24"/>
          <w:szCs w:val="24"/>
        </w:rPr>
        <w:t xml:space="preserve">        toStr.append("    name = " + this.name + ";\n");</w:t>
      </w:r>
    </w:p>
    <w:p w14:paraId="733B8997" w14:textId="77777777" w:rsidR="006B5E49" w:rsidRPr="00A67F7A" w:rsidRDefault="006B5E49" w:rsidP="006B5E49">
      <w:pPr>
        <w:spacing w:line="300" w:lineRule="auto"/>
        <w:rPr>
          <w:sz w:val="24"/>
          <w:szCs w:val="24"/>
        </w:rPr>
      </w:pPr>
      <w:r w:rsidRPr="00A67F7A">
        <w:rPr>
          <w:sz w:val="24"/>
          <w:szCs w:val="24"/>
        </w:rPr>
        <w:t xml:space="preserve">        toStr.append("    reason = " + this.reason + ";\n");</w:t>
      </w:r>
    </w:p>
    <w:p w14:paraId="4E1A59B2" w14:textId="77777777" w:rsidR="006B5E49" w:rsidRPr="00A67F7A" w:rsidRDefault="006B5E49" w:rsidP="006B5E49">
      <w:pPr>
        <w:spacing w:line="300" w:lineRule="auto"/>
        <w:rPr>
          <w:sz w:val="24"/>
          <w:szCs w:val="24"/>
        </w:rPr>
      </w:pPr>
      <w:r w:rsidRPr="00A67F7A">
        <w:rPr>
          <w:sz w:val="24"/>
          <w:szCs w:val="24"/>
        </w:rPr>
        <w:t xml:space="preserve">        toStr.append("    createtime = " + this.createtime+ ";\n");</w:t>
      </w:r>
    </w:p>
    <w:p w14:paraId="63EFD475" w14:textId="77777777" w:rsidR="006B5E49" w:rsidRPr="00A67F7A" w:rsidRDefault="006B5E49" w:rsidP="006B5E49">
      <w:pPr>
        <w:spacing w:line="300" w:lineRule="auto"/>
        <w:rPr>
          <w:sz w:val="24"/>
          <w:szCs w:val="24"/>
        </w:rPr>
      </w:pPr>
      <w:r w:rsidRPr="00A67F7A">
        <w:rPr>
          <w:sz w:val="24"/>
          <w:szCs w:val="24"/>
        </w:rPr>
        <w:t xml:space="preserve">        toStr.append("    explain = " + this.explain + ";\n");</w:t>
      </w:r>
    </w:p>
    <w:p w14:paraId="02B681B2" w14:textId="77777777" w:rsidR="006B5E49" w:rsidRPr="00A67F7A" w:rsidRDefault="006B5E49" w:rsidP="006B5E49">
      <w:pPr>
        <w:spacing w:line="300" w:lineRule="auto"/>
        <w:rPr>
          <w:sz w:val="24"/>
          <w:szCs w:val="24"/>
        </w:rPr>
      </w:pPr>
      <w:r w:rsidRPr="00A67F7A">
        <w:rPr>
          <w:sz w:val="24"/>
          <w:szCs w:val="24"/>
        </w:rPr>
        <w:t xml:space="preserve">        toStr.append("    ];\n");</w:t>
      </w:r>
    </w:p>
    <w:p w14:paraId="2E9A4070" w14:textId="77777777" w:rsidR="006B5E49" w:rsidRPr="00A67F7A" w:rsidRDefault="006B5E49" w:rsidP="006B5E49">
      <w:pPr>
        <w:spacing w:line="300" w:lineRule="auto"/>
        <w:rPr>
          <w:sz w:val="24"/>
          <w:szCs w:val="24"/>
        </w:rPr>
      </w:pPr>
      <w:r w:rsidRPr="00A67F7A">
        <w:rPr>
          <w:sz w:val="24"/>
          <w:szCs w:val="24"/>
        </w:rPr>
        <w:t xml:space="preserve">        return toStr.toString();</w:t>
      </w:r>
    </w:p>
    <w:p w14:paraId="6EA6DA0F" w14:textId="77777777" w:rsidR="006B5E49" w:rsidRPr="00A67F7A" w:rsidRDefault="006B5E49" w:rsidP="006B5E49">
      <w:pPr>
        <w:spacing w:line="300" w:lineRule="auto"/>
        <w:rPr>
          <w:sz w:val="24"/>
          <w:szCs w:val="24"/>
        </w:rPr>
      </w:pPr>
      <w:r w:rsidRPr="00A67F7A">
        <w:rPr>
          <w:sz w:val="24"/>
          <w:szCs w:val="24"/>
        </w:rPr>
        <w:t xml:space="preserve">    }</w:t>
      </w:r>
    </w:p>
    <w:p w14:paraId="12086C56" w14:textId="77777777" w:rsidR="006B5E49" w:rsidRPr="00A67F7A" w:rsidRDefault="006B5E49" w:rsidP="006B5E49">
      <w:pPr>
        <w:spacing w:line="300" w:lineRule="auto"/>
        <w:rPr>
          <w:sz w:val="24"/>
          <w:szCs w:val="24"/>
        </w:rPr>
      </w:pPr>
    </w:p>
    <w:p w14:paraId="6830CE85" w14:textId="77777777" w:rsidR="006B5E49" w:rsidRPr="00A67F7A" w:rsidRDefault="006B5E49" w:rsidP="006B5E49">
      <w:pPr>
        <w:spacing w:line="300" w:lineRule="auto"/>
        <w:rPr>
          <w:sz w:val="24"/>
          <w:szCs w:val="24"/>
        </w:rPr>
      </w:pPr>
      <w:r w:rsidRPr="00A67F7A">
        <w:rPr>
          <w:sz w:val="24"/>
          <w:szCs w:val="24"/>
        </w:rPr>
        <w:t>}</w:t>
      </w:r>
    </w:p>
    <w:p w14:paraId="336FB5C2" w14:textId="77777777" w:rsidR="006B5E49" w:rsidRPr="00A67F7A" w:rsidRDefault="006B5E49" w:rsidP="006B5E49">
      <w:pPr>
        <w:spacing w:line="300" w:lineRule="auto"/>
        <w:rPr>
          <w:sz w:val="24"/>
          <w:szCs w:val="24"/>
        </w:rPr>
      </w:pPr>
      <w:r w:rsidRPr="00A67F7A">
        <w:rPr>
          <w:sz w:val="24"/>
          <w:szCs w:val="24"/>
        </w:rPr>
        <w:t>Job.java:</w:t>
      </w:r>
    </w:p>
    <w:p w14:paraId="5F9CAD77" w14:textId="77777777" w:rsidR="006B5E49" w:rsidRPr="00A67F7A" w:rsidRDefault="006B5E49" w:rsidP="006B5E49">
      <w:pPr>
        <w:spacing w:line="300" w:lineRule="auto"/>
        <w:rPr>
          <w:sz w:val="24"/>
          <w:szCs w:val="24"/>
        </w:rPr>
      </w:pPr>
      <w:r w:rsidRPr="00A67F7A">
        <w:rPr>
          <w:sz w:val="24"/>
          <w:szCs w:val="24"/>
        </w:rPr>
        <w:t>package com.zhangying.po;</w:t>
      </w:r>
    </w:p>
    <w:p w14:paraId="18B78DD7" w14:textId="77777777" w:rsidR="006B5E49" w:rsidRPr="00A67F7A" w:rsidRDefault="006B5E49" w:rsidP="006B5E49">
      <w:pPr>
        <w:spacing w:line="300" w:lineRule="auto"/>
        <w:rPr>
          <w:sz w:val="24"/>
          <w:szCs w:val="24"/>
        </w:rPr>
      </w:pPr>
    </w:p>
    <w:p w14:paraId="54C94240" w14:textId="77777777" w:rsidR="006B5E49" w:rsidRPr="00A67F7A" w:rsidRDefault="006B5E49" w:rsidP="006B5E49">
      <w:pPr>
        <w:spacing w:line="300" w:lineRule="auto"/>
        <w:rPr>
          <w:sz w:val="24"/>
          <w:szCs w:val="24"/>
        </w:rPr>
      </w:pPr>
      <w:r w:rsidRPr="00A67F7A">
        <w:rPr>
          <w:sz w:val="24"/>
          <w:szCs w:val="24"/>
        </w:rPr>
        <w:t>import java.io.Serializable;</w:t>
      </w:r>
    </w:p>
    <w:p w14:paraId="47FF8696" w14:textId="77777777" w:rsidR="006B5E49" w:rsidRPr="00A67F7A" w:rsidRDefault="006B5E49" w:rsidP="006B5E49">
      <w:pPr>
        <w:spacing w:line="300" w:lineRule="auto"/>
        <w:rPr>
          <w:sz w:val="24"/>
          <w:szCs w:val="24"/>
        </w:rPr>
      </w:pPr>
      <w:r w:rsidRPr="00A67F7A">
        <w:rPr>
          <w:sz w:val="24"/>
          <w:szCs w:val="24"/>
        </w:rPr>
        <w:t>import java.util.Date;</w:t>
      </w:r>
    </w:p>
    <w:p w14:paraId="30DB1391" w14:textId="77777777" w:rsidR="006B5E49" w:rsidRPr="00A67F7A" w:rsidRDefault="006B5E49" w:rsidP="006B5E49">
      <w:pPr>
        <w:spacing w:line="300" w:lineRule="auto"/>
        <w:rPr>
          <w:sz w:val="24"/>
          <w:szCs w:val="24"/>
        </w:rPr>
      </w:pPr>
    </w:p>
    <w:p w14:paraId="5F8A6ACE" w14:textId="77777777" w:rsidR="006B5E49" w:rsidRPr="00A67F7A" w:rsidRDefault="006B5E49" w:rsidP="006B5E49">
      <w:pPr>
        <w:spacing w:line="300" w:lineRule="auto"/>
        <w:rPr>
          <w:sz w:val="24"/>
          <w:szCs w:val="24"/>
        </w:rPr>
      </w:pPr>
      <w:r w:rsidRPr="00A67F7A">
        <w:rPr>
          <w:sz w:val="24"/>
          <w:szCs w:val="24"/>
        </w:rPr>
        <w:t>public class Job implements Serializable {</w:t>
      </w:r>
    </w:p>
    <w:p w14:paraId="5C304577" w14:textId="77777777" w:rsidR="006B5E49" w:rsidRPr="00A67F7A" w:rsidRDefault="006B5E49" w:rsidP="006B5E49">
      <w:pPr>
        <w:spacing w:line="300" w:lineRule="auto"/>
        <w:rPr>
          <w:sz w:val="24"/>
          <w:szCs w:val="24"/>
        </w:rPr>
      </w:pPr>
      <w:r w:rsidRPr="00A67F7A">
        <w:rPr>
          <w:rFonts w:hint="eastAsia"/>
          <w:sz w:val="24"/>
          <w:szCs w:val="24"/>
        </w:rPr>
        <w:t xml:space="preserve">    private Long id;</w:t>
      </w:r>
      <w:r w:rsidRPr="00A67F7A">
        <w:rPr>
          <w:rFonts w:hint="eastAsia"/>
          <w:sz w:val="24"/>
          <w:szCs w:val="24"/>
        </w:rPr>
        <w:tab/>
        <w:t>//</w:t>
      </w:r>
      <w:r w:rsidRPr="00A67F7A">
        <w:rPr>
          <w:rFonts w:hint="eastAsia"/>
          <w:sz w:val="24"/>
          <w:szCs w:val="24"/>
        </w:rPr>
        <w:t>应聘人员编号</w:t>
      </w:r>
    </w:p>
    <w:p w14:paraId="42E5BDE6" w14:textId="77777777" w:rsidR="006B5E49" w:rsidRPr="00A67F7A" w:rsidRDefault="006B5E49" w:rsidP="006B5E49">
      <w:pPr>
        <w:spacing w:line="300" w:lineRule="auto"/>
        <w:rPr>
          <w:sz w:val="24"/>
          <w:szCs w:val="24"/>
        </w:rPr>
      </w:pPr>
      <w:r w:rsidRPr="00A67F7A">
        <w:rPr>
          <w:rFonts w:hint="eastAsia"/>
          <w:sz w:val="24"/>
          <w:szCs w:val="24"/>
        </w:rPr>
        <w:t xml:space="preserve">    private String name;//</w:t>
      </w:r>
      <w:r w:rsidRPr="00A67F7A">
        <w:rPr>
          <w:rFonts w:hint="eastAsia"/>
          <w:sz w:val="24"/>
          <w:szCs w:val="24"/>
        </w:rPr>
        <w:t>应聘人员姓名</w:t>
      </w:r>
    </w:p>
    <w:p w14:paraId="02B2E7F7" w14:textId="77777777" w:rsidR="006B5E49" w:rsidRPr="00A67F7A" w:rsidRDefault="006B5E49" w:rsidP="006B5E49">
      <w:pPr>
        <w:spacing w:line="300" w:lineRule="auto"/>
        <w:rPr>
          <w:sz w:val="24"/>
          <w:szCs w:val="24"/>
        </w:rPr>
      </w:pPr>
      <w:r w:rsidRPr="00A67F7A">
        <w:rPr>
          <w:rFonts w:hint="eastAsia"/>
          <w:sz w:val="24"/>
          <w:szCs w:val="24"/>
        </w:rPr>
        <w:t xml:space="preserve">    private Byte sex;</w:t>
      </w:r>
      <w:r w:rsidRPr="00A67F7A">
        <w:rPr>
          <w:rFonts w:hint="eastAsia"/>
          <w:sz w:val="24"/>
          <w:szCs w:val="24"/>
        </w:rPr>
        <w:tab/>
        <w:t>//</w:t>
      </w:r>
      <w:r w:rsidRPr="00A67F7A">
        <w:rPr>
          <w:rFonts w:hint="eastAsia"/>
          <w:sz w:val="24"/>
          <w:szCs w:val="24"/>
        </w:rPr>
        <w:t>性别</w:t>
      </w:r>
    </w:p>
    <w:p w14:paraId="2479A62E" w14:textId="77777777" w:rsidR="006B5E49" w:rsidRPr="00A67F7A" w:rsidRDefault="006B5E49" w:rsidP="006B5E49">
      <w:pPr>
        <w:spacing w:line="300" w:lineRule="auto"/>
        <w:rPr>
          <w:sz w:val="24"/>
          <w:szCs w:val="24"/>
        </w:rPr>
      </w:pPr>
      <w:r w:rsidRPr="00A67F7A">
        <w:rPr>
          <w:rFonts w:hint="eastAsia"/>
          <w:sz w:val="24"/>
          <w:szCs w:val="24"/>
        </w:rPr>
        <w:t xml:space="preserve">    private Integer age;//</w:t>
      </w:r>
      <w:r w:rsidRPr="00A67F7A">
        <w:rPr>
          <w:rFonts w:hint="eastAsia"/>
          <w:sz w:val="24"/>
          <w:szCs w:val="24"/>
        </w:rPr>
        <w:t>年龄</w:t>
      </w:r>
    </w:p>
    <w:p w14:paraId="69E8F612" w14:textId="77777777" w:rsidR="006B5E49" w:rsidRPr="00A67F7A" w:rsidRDefault="006B5E49" w:rsidP="006B5E49">
      <w:pPr>
        <w:spacing w:line="300" w:lineRule="auto"/>
        <w:rPr>
          <w:sz w:val="24"/>
          <w:szCs w:val="24"/>
        </w:rPr>
      </w:pPr>
      <w:r w:rsidRPr="00A67F7A">
        <w:rPr>
          <w:rFonts w:hint="eastAsia"/>
          <w:sz w:val="24"/>
          <w:szCs w:val="24"/>
        </w:rPr>
        <w:t xml:space="preserve">    private String job;</w:t>
      </w:r>
      <w:r w:rsidRPr="00A67F7A">
        <w:rPr>
          <w:rFonts w:hint="eastAsia"/>
          <w:sz w:val="24"/>
          <w:szCs w:val="24"/>
        </w:rPr>
        <w:tab/>
        <w:t>//</w:t>
      </w:r>
      <w:r w:rsidRPr="00A67F7A">
        <w:rPr>
          <w:rFonts w:hint="eastAsia"/>
          <w:sz w:val="24"/>
          <w:szCs w:val="24"/>
        </w:rPr>
        <w:t>职位</w:t>
      </w:r>
    </w:p>
    <w:p w14:paraId="29350CB2" w14:textId="77777777" w:rsidR="006B5E49" w:rsidRPr="00A67F7A" w:rsidRDefault="006B5E49" w:rsidP="006B5E49">
      <w:pPr>
        <w:spacing w:line="300" w:lineRule="auto"/>
        <w:rPr>
          <w:sz w:val="24"/>
          <w:szCs w:val="24"/>
        </w:rPr>
      </w:pPr>
      <w:r w:rsidRPr="00A67F7A">
        <w:rPr>
          <w:rFonts w:hint="eastAsia"/>
          <w:sz w:val="24"/>
          <w:szCs w:val="24"/>
        </w:rPr>
        <w:lastRenderedPageBreak/>
        <w:t xml:space="preserve">    private String specialty;//</w:t>
      </w:r>
      <w:r w:rsidRPr="00A67F7A">
        <w:rPr>
          <w:rFonts w:hint="eastAsia"/>
          <w:sz w:val="24"/>
          <w:szCs w:val="24"/>
        </w:rPr>
        <w:t>所学专业</w:t>
      </w:r>
    </w:p>
    <w:p w14:paraId="7334E1AD" w14:textId="77777777" w:rsidR="006B5E49" w:rsidRPr="00A67F7A" w:rsidRDefault="006B5E49" w:rsidP="006B5E49">
      <w:pPr>
        <w:spacing w:line="300" w:lineRule="auto"/>
        <w:rPr>
          <w:sz w:val="24"/>
          <w:szCs w:val="24"/>
        </w:rPr>
      </w:pPr>
      <w:r w:rsidRPr="00A67F7A">
        <w:rPr>
          <w:rFonts w:hint="eastAsia"/>
          <w:sz w:val="24"/>
          <w:szCs w:val="24"/>
        </w:rPr>
        <w:t xml:space="preserve">    private String experience;//</w:t>
      </w:r>
      <w:r w:rsidRPr="00A67F7A">
        <w:rPr>
          <w:rFonts w:hint="eastAsia"/>
          <w:sz w:val="24"/>
          <w:szCs w:val="24"/>
        </w:rPr>
        <w:t>工作经验</w:t>
      </w:r>
    </w:p>
    <w:p w14:paraId="4EC2A1F5" w14:textId="77777777" w:rsidR="006B5E49" w:rsidRPr="00A67F7A" w:rsidRDefault="006B5E49" w:rsidP="006B5E49">
      <w:pPr>
        <w:spacing w:line="300" w:lineRule="auto"/>
        <w:rPr>
          <w:sz w:val="24"/>
          <w:szCs w:val="24"/>
        </w:rPr>
      </w:pPr>
      <w:r w:rsidRPr="00A67F7A">
        <w:rPr>
          <w:rFonts w:hint="eastAsia"/>
          <w:sz w:val="24"/>
          <w:szCs w:val="24"/>
        </w:rPr>
        <w:t xml:space="preserve">    private String studyeffort;//</w:t>
      </w:r>
      <w:r w:rsidRPr="00A67F7A">
        <w:rPr>
          <w:rFonts w:hint="eastAsia"/>
          <w:sz w:val="24"/>
          <w:szCs w:val="24"/>
        </w:rPr>
        <w:t>学历</w:t>
      </w:r>
    </w:p>
    <w:p w14:paraId="1BCC1470" w14:textId="77777777" w:rsidR="006B5E49" w:rsidRPr="00A67F7A" w:rsidRDefault="006B5E49" w:rsidP="006B5E49">
      <w:pPr>
        <w:spacing w:line="300" w:lineRule="auto"/>
        <w:rPr>
          <w:sz w:val="24"/>
          <w:szCs w:val="24"/>
        </w:rPr>
      </w:pPr>
      <w:r w:rsidRPr="00A67F7A">
        <w:rPr>
          <w:rFonts w:hint="eastAsia"/>
          <w:sz w:val="24"/>
          <w:szCs w:val="24"/>
        </w:rPr>
        <w:t xml:space="preserve">    private String school;</w:t>
      </w:r>
      <w:r w:rsidRPr="00A67F7A">
        <w:rPr>
          <w:rFonts w:hint="eastAsia"/>
          <w:sz w:val="24"/>
          <w:szCs w:val="24"/>
        </w:rPr>
        <w:tab/>
        <w:t>//</w:t>
      </w:r>
      <w:r w:rsidRPr="00A67F7A">
        <w:rPr>
          <w:rFonts w:hint="eastAsia"/>
          <w:sz w:val="24"/>
          <w:szCs w:val="24"/>
        </w:rPr>
        <w:t>毕业学校</w:t>
      </w:r>
    </w:p>
    <w:p w14:paraId="7F38DDC2" w14:textId="77777777" w:rsidR="006B5E49" w:rsidRPr="00A67F7A" w:rsidRDefault="006B5E49" w:rsidP="006B5E49">
      <w:pPr>
        <w:spacing w:line="300" w:lineRule="auto"/>
        <w:rPr>
          <w:sz w:val="24"/>
          <w:szCs w:val="24"/>
        </w:rPr>
      </w:pPr>
      <w:r w:rsidRPr="00A67F7A">
        <w:rPr>
          <w:rFonts w:hint="eastAsia"/>
          <w:sz w:val="24"/>
          <w:szCs w:val="24"/>
        </w:rPr>
        <w:t xml:space="preserve">    private String tel;</w:t>
      </w:r>
      <w:r w:rsidRPr="00A67F7A">
        <w:rPr>
          <w:rFonts w:hint="eastAsia"/>
          <w:sz w:val="24"/>
          <w:szCs w:val="24"/>
        </w:rPr>
        <w:tab/>
      </w:r>
      <w:r w:rsidRPr="00A67F7A">
        <w:rPr>
          <w:rFonts w:hint="eastAsia"/>
          <w:sz w:val="24"/>
          <w:szCs w:val="24"/>
        </w:rPr>
        <w:tab/>
        <w:t>//</w:t>
      </w:r>
      <w:r w:rsidRPr="00A67F7A">
        <w:rPr>
          <w:rFonts w:hint="eastAsia"/>
          <w:sz w:val="24"/>
          <w:szCs w:val="24"/>
        </w:rPr>
        <w:t>电话号码</w:t>
      </w:r>
    </w:p>
    <w:p w14:paraId="43A049D9" w14:textId="77777777" w:rsidR="006B5E49" w:rsidRPr="00A67F7A" w:rsidRDefault="006B5E49" w:rsidP="006B5E49">
      <w:pPr>
        <w:spacing w:line="300" w:lineRule="auto"/>
        <w:rPr>
          <w:sz w:val="24"/>
          <w:szCs w:val="24"/>
        </w:rPr>
      </w:pPr>
      <w:r w:rsidRPr="00A67F7A">
        <w:rPr>
          <w:rFonts w:hint="eastAsia"/>
          <w:sz w:val="24"/>
          <w:szCs w:val="24"/>
        </w:rPr>
        <w:t xml:space="preserve">    private String email;</w:t>
      </w:r>
      <w:r w:rsidRPr="00A67F7A">
        <w:rPr>
          <w:rFonts w:hint="eastAsia"/>
          <w:sz w:val="24"/>
          <w:szCs w:val="24"/>
        </w:rPr>
        <w:tab/>
        <w:t>//Email</w:t>
      </w:r>
      <w:r w:rsidRPr="00A67F7A">
        <w:rPr>
          <w:rFonts w:hint="eastAsia"/>
          <w:sz w:val="24"/>
          <w:szCs w:val="24"/>
        </w:rPr>
        <w:t>地址</w:t>
      </w:r>
    </w:p>
    <w:p w14:paraId="773DD2BC" w14:textId="77777777" w:rsidR="006B5E49" w:rsidRPr="00A67F7A" w:rsidRDefault="006B5E49" w:rsidP="006B5E49">
      <w:pPr>
        <w:spacing w:line="300" w:lineRule="auto"/>
        <w:rPr>
          <w:sz w:val="24"/>
          <w:szCs w:val="24"/>
        </w:rPr>
      </w:pPr>
      <w:r w:rsidRPr="00A67F7A">
        <w:rPr>
          <w:rFonts w:hint="eastAsia"/>
          <w:sz w:val="24"/>
          <w:szCs w:val="24"/>
        </w:rPr>
        <w:t xml:space="preserve">    private Date createtime;//</w:t>
      </w:r>
      <w:r w:rsidRPr="00A67F7A">
        <w:rPr>
          <w:rFonts w:hint="eastAsia"/>
          <w:sz w:val="24"/>
          <w:szCs w:val="24"/>
        </w:rPr>
        <w:t>创建时间</w:t>
      </w:r>
    </w:p>
    <w:p w14:paraId="19CA6C63" w14:textId="77777777" w:rsidR="006B5E49" w:rsidRPr="00A67F7A" w:rsidRDefault="006B5E49" w:rsidP="006B5E49">
      <w:pPr>
        <w:spacing w:line="300" w:lineRule="auto"/>
        <w:rPr>
          <w:sz w:val="24"/>
          <w:szCs w:val="24"/>
        </w:rPr>
      </w:pPr>
      <w:r w:rsidRPr="00A67F7A">
        <w:rPr>
          <w:rFonts w:hint="eastAsia"/>
          <w:sz w:val="24"/>
          <w:szCs w:val="24"/>
        </w:rPr>
        <w:t xml:space="preserve">    private String content;</w:t>
      </w:r>
      <w:r w:rsidRPr="00A67F7A">
        <w:rPr>
          <w:rFonts w:hint="eastAsia"/>
          <w:sz w:val="24"/>
          <w:szCs w:val="24"/>
        </w:rPr>
        <w:tab/>
        <w:t>//</w:t>
      </w:r>
      <w:r w:rsidRPr="00A67F7A">
        <w:rPr>
          <w:rFonts w:hint="eastAsia"/>
          <w:sz w:val="24"/>
          <w:szCs w:val="24"/>
        </w:rPr>
        <w:t>详细经历</w:t>
      </w:r>
    </w:p>
    <w:p w14:paraId="05ACCFA2" w14:textId="77777777" w:rsidR="006B5E49" w:rsidRPr="00A67F7A" w:rsidRDefault="006B5E49" w:rsidP="006B5E49">
      <w:pPr>
        <w:spacing w:line="300" w:lineRule="auto"/>
        <w:rPr>
          <w:sz w:val="24"/>
          <w:szCs w:val="24"/>
        </w:rPr>
      </w:pPr>
      <w:r w:rsidRPr="00A67F7A">
        <w:rPr>
          <w:rFonts w:hint="eastAsia"/>
          <w:sz w:val="24"/>
          <w:szCs w:val="24"/>
        </w:rPr>
        <w:t xml:space="preserve">    private Byte isstock;</w:t>
      </w:r>
      <w:r w:rsidRPr="00A67F7A">
        <w:rPr>
          <w:rFonts w:hint="eastAsia"/>
          <w:sz w:val="24"/>
          <w:szCs w:val="24"/>
        </w:rPr>
        <w:tab/>
        <w:t>//</w:t>
      </w:r>
      <w:r w:rsidRPr="00A67F7A">
        <w:rPr>
          <w:rFonts w:hint="eastAsia"/>
          <w:sz w:val="24"/>
          <w:szCs w:val="24"/>
        </w:rPr>
        <w:t>是否入库</w:t>
      </w:r>
    </w:p>
    <w:p w14:paraId="51A64022" w14:textId="77777777" w:rsidR="006B5E49" w:rsidRPr="00A67F7A" w:rsidRDefault="006B5E49" w:rsidP="006B5E49">
      <w:pPr>
        <w:spacing w:line="300" w:lineRule="auto"/>
        <w:rPr>
          <w:sz w:val="24"/>
          <w:szCs w:val="24"/>
        </w:rPr>
      </w:pPr>
      <w:r w:rsidRPr="00A67F7A">
        <w:rPr>
          <w:rFonts w:hint="eastAsia"/>
          <w:sz w:val="24"/>
          <w:szCs w:val="24"/>
        </w:rPr>
        <w:t xml:space="preserve">    private Byte health;//</w:t>
      </w:r>
      <w:r w:rsidRPr="00A67F7A">
        <w:rPr>
          <w:rFonts w:hint="eastAsia"/>
          <w:sz w:val="24"/>
          <w:szCs w:val="24"/>
        </w:rPr>
        <w:t>体检结果</w:t>
      </w:r>
    </w:p>
    <w:p w14:paraId="71F740B9" w14:textId="77777777" w:rsidR="006B5E49" w:rsidRPr="00A67F7A" w:rsidRDefault="006B5E49" w:rsidP="006B5E49">
      <w:pPr>
        <w:spacing w:line="300" w:lineRule="auto"/>
        <w:rPr>
          <w:sz w:val="24"/>
          <w:szCs w:val="24"/>
        </w:rPr>
      </w:pPr>
    </w:p>
    <w:p w14:paraId="357AFA62" w14:textId="77777777" w:rsidR="006B5E49" w:rsidRPr="00A67F7A" w:rsidRDefault="006B5E49" w:rsidP="006B5E49">
      <w:pPr>
        <w:spacing w:line="300" w:lineRule="auto"/>
        <w:rPr>
          <w:sz w:val="24"/>
          <w:szCs w:val="24"/>
        </w:rPr>
      </w:pPr>
      <w:r w:rsidRPr="00A67F7A">
        <w:rPr>
          <w:sz w:val="24"/>
          <w:szCs w:val="24"/>
        </w:rPr>
        <w:t xml:space="preserve">    public Job(Long id,String name, Byte sex, Integer age, String job, String specialty, String experience, String studyeffort, String school, String tel, String email, Date createtime, String content, Byte isstock,Byte health) {</w:t>
      </w:r>
    </w:p>
    <w:p w14:paraId="49E46123" w14:textId="77777777" w:rsidR="006B5E49" w:rsidRPr="00A67F7A" w:rsidRDefault="006B5E49" w:rsidP="006B5E49">
      <w:pPr>
        <w:spacing w:line="300" w:lineRule="auto"/>
        <w:rPr>
          <w:sz w:val="24"/>
          <w:szCs w:val="24"/>
        </w:rPr>
      </w:pPr>
      <w:r w:rsidRPr="00A67F7A">
        <w:rPr>
          <w:sz w:val="24"/>
          <w:szCs w:val="24"/>
        </w:rPr>
        <w:t xml:space="preserve">        this.id=id;</w:t>
      </w:r>
    </w:p>
    <w:p w14:paraId="596F45E5" w14:textId="77777777" w:rsidR="006B5E49" w:rsidRPr="00A67F7A" w:rsidRDefault="006B5E49" w:rsidP="006B5E49">
      <w:pPr>
        <w:spacing w:line="300" w:lineRule="auto"/>
        <w:rPr>
          <w:sz w:val="24"/>
          <w:szCs w:val="24"/>
        </w:rPr>
      </w:pPr>
      <w:r w:rsidRPr="00A67F7A">
        <w:rPr>
          <w:sz w:val="24"/>
          <w:szCs w:val="24"/>
        </w:rPr>
        <w:t xml:space="preserve">        this.name = name;</w:t>
      </w:r>
    </w:p>
    <w:p w14:paraId="1CD9354A" w14:textId="77777777" w:rsidR="006B5E49" w:rsidRPr="00A67F7A" w:rsidRDefault="006B5E49" w:rsidP="006B5E49">
      <w:pPr>
        <w:spacing w:line="300" w:lineRule="auto"/>
        <w:rPr>
          <w:sz w:val="24"/>
          <w:szCs w:val="24"/>
        </w:rPr>
      </w:pPr>
      <w:r w:rsidRPr="00A67F7A">
        <w:rPr>
          <w:sz w:val="24"/>
          <w:szCs w:val="24"/>
        </w:rPr>
        <w:t xml:space="preserve">        this.sex = sex;</w:t>
      </w:r>
    </w:p>
    <w:p w14:paraId="53DE1C37" w14:textId="77777777" w:rsidR="006B5E49" w:rsidRPr="00A67F7A" w:rsidRDefault="006B5E49" w:rsidP="006B5E49">
      <w:pPr>
        <w:spacing w:line="300" w:lineRule="auto"/>
        <w:rPr>
          <w:sz w:val="24"/>
          <w:szCs w:val="24"/>
        </w:rPr>
      </w:pPr>
      <w:r w:rsidRPr="00A67F7A">
        <w:rPr>
          <w:sz w:val="24"/>
          <w:szCs w:val="24"/>
        </w:rPr>
        <w:t xml:space="preserve">        this.age = age;</w:t>
      </w:r>
    </w:p>
    <w:p w14:paraId="0AED5D00" w14:textId="77777777" w:rsidR="006B5E49" w:rsidRPr="00A67F7A" w:rsidRDefault="006B5E49" w:rsidP="006B5E49">
      <w:pPr>
        <w:spacing w:line="300" w:lineRule="auto"/>
        <w:rPr>
          <w:sz w:val="24"/>
          <w:szCs w:val="24"/>
        </w:rPr>
      </w:pPr>
      <w:r w:rsidRPr="00A67F7A">
        <w:rPr>
          <w:sz w:val="24"/>
          <w:szCs w:val="24"/>
        </w:rPr>
        <w:t xml:space="preserve">        this.job = job;</w:t>
      </w:r>
    </w:p>
    <w:p w14:paraId="4F157582" w14:textId="77777777" w:rsidR="006B5E49" w:rsidRPr="00A67F7A" w:rsidRDefault="006B5E49" w:rsidP="006B5E49">
      <w:pPr>
        <w:spacing w:line="300" w:lineRule="auto"/>
        <w:rPr>
          <w:sz w:val="24"/>
          <w:szCs w:val="24"/>
        </w:rPr>
      </w:pPr>
      <w:r w:rsidRPr="00A67F7A">
        <w:rPr>
          <w:sz w:val="24"/>
          <w:szCs w:val="24"/>
        </w:rPr>
        <w:t xml:space="preserve">        this.specialty = specialty;</w:t>
      </w:r>
    </w:p>
    <w:p w14:paraId="0549D206" w14:textId="77777777" w:rsidR="006B5E49" w:rsidRPr="00A67F7A" w:rsidRDefault="006B5E49" w:rsidP="006B5E49">
      <w:pPr>
        <w:spacing w:line="300" w:lineRule="auto"/>
        <w:rPr>
          <w:sz w:val="24"/>
          <w:szCs w:val="24"/>
        </w:rPr>
      </w:pPr>
      <w:r w:rsidRPr="00A67F7A">
        <w:rPr>
          <w:sz w:val="24"/>
          <w:szCs w:val="24"/>
        </w:rPr>
        <w:t xml:space="preserve">        this.experience = experience;</w:t>
      </w:r>
    </w:p>
    <w:p w14:paraId="7C0AE2D4" w14:textId="77777777" w:rsidR="006B5E49" w:rsidRPr="00A67F7A" w:rsidRDefault="006B5E49" w:rsidP="006B5E49">
      <w:pPr>
        <w:spacing w:line="300" w:lineRule="auto"/>
        <w:rPr>
          <w:sz w:val="24"/>
          <w:szCs w:val="24"/>
        </w:rPr>
      </w:pPr>
      <w:r w:rsidRPr="00A67F7A">
        <w:rPr>
          <w:sz w:val="24"/>
          <w:szCs w:val="24"/>
        </w:rPr>
        <w:t xml:space="preserve">        this.studyeffort = studyeffort;</w:t>
      </w:r>
    </w:p>
    <w:p w14:paraId="48ACD720" w14:textId="77777777" w:rsidR="006B5E49" w:rsidRPr="00A67F7A" w:rsidRDefault="006B5E49" w:rsidP="006B5E49">
      <w:pPr>
        <w:spacing w:line="300" w:lineRule="auto"/>
        <w:rPr>
          <w:sz w:val="24"/>
          <w:szCs w:val="24"/>
        </w:rPr>
      </w:pPr>
      <w:r w:rsidRPr="00A67F7A">
        <w:rPr>
          <w:sz w:val="24"/>
          <w:szCs w:val="24"/>
        </w:rPr>
        <w:t xml:space="preserve">        this.school = school;</w:t>
      </w:r>
    </w:p>
    <w:p w14:paraId="29C5C70F" w14:textId="77777777" w:rsidR="006B5E49" w:rsidRPr="00A67F7A" w:rsidRDefault="006B5E49" w:rsidP="006B5E49">
      <w:pPr>
        <w:spacing w:line="300" w:lineRule="auto"/>
        <w:rPr>
          <w:sz w:val="24"/>
          <w:szCs w:val="24"/>
        </w:rPr>
      </w:pPr>
      <w:r w:rsidRPr="00A67F7A">
        <w:rPr>
          <w:sz w:val="24"/>
          <w:szCs w:val="24"/>
        </w:rPr>
        <w:t xml:space="preserve">        this.tel = tel;</w:t>
      </w:r>
    </w:p>
    <w:p w14:paraId="23725B86" w14:textId="77777777" w:rsidR="006B5E49" w:rsidRPr="00A67F7A" w:rsidRDefault="006B5E49" w:rsidP="006B5E49">
      <w:pPr>
        <w:spacing w:line="300" w:lineRule="auto"/>
        <w:rPr>
          <w:sz w:val="24"/>
          <w:szCs w:val="24"/>
        </w:rPr>
      </w:pPr>
      <w:r w:rsidRPr="00A67F7A">
        <w:rPr>
          <w:sz w:val="24"/>
          <w:szCs w:val="24"/>
        </w:rPr>
        <w:t xml:space="preserve">        this.email = email;</w:t>
      </w:r>
    </w:p>
    <w:p w14:paraId="752DEBAF" w14:textId="77777777" w:rsidR="006B5E49" w:rsidRPr="00A67F7A" w:rsidRDefault="006B5E49" w:rsidP="006B5E49">
      <w:pPr>
        <w:spacing w:line="300" w:lineRule="auto"/>
        <w:rPr>
          <w:sz w:val="24"/>
          <w:szCs w:val="24"/>
        </w:rPr>
      </w:pPr>
      <w:r w:rsidRPr="00A67F7A">
        <w:rPr>
          <w:sz w:val="24"/>
          <w:szCs w:val="24"/>
        </w:rPr>
        <w:t xml:space="preserve">        this.createtime = createtime;</w:t>
      </w:r>
    </w:p>
    <w:p w14:paraId="7DB787C4" w14:textId="77777777" w:rsidR="006B5E49" w:rsidRPr="00A67F7A" w:rsidRDefault="006B5E49" w:rsidP="006B5E49">
      <w:pPr>
        <w:spacing w:line="300" w:lineRule="auto"/>
        <w:rPr>
          <w:sz w:val="24"/>
          <w:szCs w:val="24"/>
        </w:rPr>
      </w:pPr>
      <w:r w:rsidRPr="00A67F7A">
        <w:rPr>
          <w:sz w:val="24"/>
          <w:szCs w:val="24"/>
        </w:rPr>
        <w:t xml:space="preserve">        this.content = content;</w:t>
      </w:r>
    </w:p>
    <w:p w14:paraId="04E05953" w14:textId="77777777" w:rsidR="006B5E49" w:rsidRPr="00A67F7A" w:rsidRDefault="006B5E49" w:rsidP="006B5E49">
      <w:pPr>
        <w:spacing w:line="300" w:lineRule="auto"/>
        <w:rPr>
          <w:sz w:val="24"/>
          <w:szCs w:val="24"/>
        </w:rPr>
      </w:pPr>
      <w:r w:rsidRPr="00A67F7A">
        <w:rPr>
          <w:sz w:val="24"/>
          <w:szCs w:val="24"/>
        </w:rPr>
        <w:t xml:space="preserve">        this.isstock = isstock;</w:t>
      </w:r>
    </w:p>
    <w:p w14:paraId="2DCF8704" w14:textId="77777777" w:rsidR="006B5E49" w:rsidRPr="00A67F7A" w:rsidRDefault="006B5E49" w:rsidP="006B5E49">
      <w:pPr>
        <w:spacing w:line="300" w:lineRule="auto"/>
        <w:rPr>
          <w:sz w:val="24"/>
          <w:szCs w:val="24"/>
        </w:rPr>
      </w:pPr>
      <w:r w:rsidRPr="00A67F7A">
        <w:rPr>
          <w:sz w:val="24"/>
          <w:szCs w:val="24"/>
        </w:rPr>
        <w:t xml:space="preserve">        this.health=health;</w:t>
      </w:r>
    </w:p>
    <w:p w14:paraId="0D7B7155" w14:textId="77777777" w:rsidR="006B5E49" w:rsidRPr="00A67F7A" w:rsidRDefault="006B5E49" w:rsidP="006B5E49">
      <w:pPr>
        <w:spacing w:line="300" w:lineRule="auto"/>
        <w:rPr>
          <w:sz w:val="24"/>
          <w:szCs w:val="24"/>
        </w:rPr>
      </w:pPr>
      <w:r w:rsidRPr="00A67F7A">
        <w:rPr>
          <w:sz w:val="24"/>
          <w:szCs w:val="24"/>
        </w:rPr>
        <w:t xml:space="preserve">    }</w:t>
      </w:r>
    </w:p>
    <w:p w14:paraId="53B78B4A" w14:textId="77777777" w:rsidR="006B5E49" w:rsidRPr="00A67F7A" w:rsidRDefault="006B5E49" w:rsidP="006B5E49">
      <w:pPr>
        <w:spacing w:line="300" w:lineRule="auto"/>
        <w:rPr>
          <w:sz w:val="24"/>
          <w:szCs w:val="24"/>
        </w:rPr>
      </w:pPr>
      <w:r w:rsidRPr="00A67F7A">
        <w:rPr>
          <w:sz w:val="24"/>
          <w:szCs w:val="24"/>
        </w:rPr>
        <w:t xml:space="preserve">    public Job() {</w:t>
      </w:r>
    </w:p>
    <w:p w14:paraId="436785AD" w14:textId="77777777" w:rsidR="006B5E49" w:rsidRPr="00A67F7A" w:rsidRDefault="006B5E49" w:rsidP="006B5E49">
      <w:pPr>
        <w:spacing w:line="300" w:lineRule="auto"/>
        <w:rPr>
          <w:sz w:val="24"/>
          <w:szCs w:val="24"/>
        </w:rPr>
      </w:pPr>
      <w:r w:rsidRPr="00A67F7A">
        <w:rPr>
          <w:sz w:val="24"/>
          <w:szCs w:val="24"/>
        </w:rPr>
        <w:t xml:space="preserve">    }</w:t>
      </w:r>
    </w:p>
    <w:p w14:paraId="758017FC" w14:textId="77777777" w:rsidR="006B5E49" w:rsidRPr="00A67F7A" w:rsidRDefault="006B5E49" w:rsidP="006B5E49">
      <w:pPr>
        <w:spacing w:line="300" w:lineRule="auto"/>
        <w:rPr>
          <w:sz w:val="24"/>
          <w:szCs w:val="24"/>
        </w:rPr>
      </w:pPr>
    </w:p>
    <w:p w14:paraId="4E250C17" w14:textId="77777777" w:rsidR="006B5E49" w:rsidRPr="00A67F7A" w:rsidRDefault="006B5E49" w:rsidP="006B5E49">
      <w:pPr>
        <w:spacing w:line="300" w:lineRule="auto"/>
        <w:rPr>
          <w:sz w:val="24"/>
          <w:szCs w:val="24"/>
        </w:rPr>
      </w:pPr>
      <w:r w:rsidRPr="00A67F7A">
        <w:rPr>
          <w:sz w:val="24"/>
          <w:szCs w:val="24"/>
        </w:rPr>
        <w:t xml:space="preserve">    public Long getId() {</w:t>
      </w:r>
    </w:p>
    <w:p w14:paraId="7E4DBD9F" w14:textId="77777777" w:rsidR="006B5E49" w:rsidRPr="00A67F7A" w:rsidRDefault="006B5E49" w:rsidP="006B5E49">
      <w:pPr>
        <w:spacing w:line="300" w:lineRule="auto"/>
        <w:rPr>
          <w:sz w:val="24"/>
          <w:szCs w:val="24"/>
        </w:rPr>
      </w:pPr>
      <w:r w:rsidRPr="00A67F7A">
        <w:rPr>
          <w:sz w:val="24"/>
          <w:szCs w:val="24"/>
        </w:rPr>
        <w:t xml:space="preserve">        return this.id;</w:t>
      </w:r>
    </w:p>
    <w:p w14:paraId="077072DA" w14:textId="77777777" w:rsidR="006B5E49" w:rsidRPr="00A67F7A" w:rsidRDefault="006B5E49" w:rsidP="006B5E49">
      <w:pPr>
        <w:spacing w:line="300" w:lineRule="auto"/>
        <w:rPr>
          <w:sz w:val="24"/>
          <w:szCs w:val="24"/>
        </w:rPr>
      </w:pPr>
      <w:r w:rsidRPr="00A67F7A">
        <w:rPr>
          <w:sz w:val="24"/>
          <w:szCs w:val="24"/>
        </w:rPr>
        <w:lastRenderedPageBreak/>
        <w:t xml:space="preserve">    }</w:t>
      </w:r>
    </w:p>
    <w:p w14:paraId="7FF2D2DC" w14:textId="77777777" w:rsidR="006B5E49" w:rsidRPr="00A67F7A" w:rsidRDefault="006B5E49" w:rsidP="006B5E49">
      <w:pPr>
        <w:spacing w:line="300" w:lineRule="auto"/>
        <w:rPr>
          <w:sz w:val="24"/>
          <w:szCs w:val="24"/>
        </w:rPr>
      </w:pPr>
    </w:p>
    <w:p w14:paraId="21902E92" w14:textId="77777777" w:rsidR="006B5E49" w:rsidRPr="00A67F7A" w:rsidRDefault="006B5E49" w:rsidP="006B5E49">
      <w:pPr>
        <w:spacing w:line="300" w:lineRule="auto"/>
        <w:rPr>
          <w:sz w:val="24"/>
          <w:szCs w:val="24"/>
        </w:rPr>
      </w:pPr>
      <w:r w:rsidRPr="00A67F7A">
        <w:rPr>
          <w:sz w:val="24"/>
          <w:szCs w:val="24"/>
        </w:rPr>
        <w:t xml:space="preserve">    public void setId(Long id) {</w:t>
      </w:r>
    </w:p>
    <w:p w14:paraId="3357590D" w14:textId="77777777" w:rsidR="006B5E49" w:rsidRPr="00A67F7A" w:rsidRDefault="006B5E49" w:rsidP="006B5E49">
      <w:pPr>
        <w:spacing w:line="300" w:lineRule="auto"/>
        <w:rPr>
          <w:sz w:val="24"/>
          <w:szCs w:val="24"/>
        </w:rPr>
      </w:pPr>
      <w:r w:rsidRPr="00A67F7A">
        <w:rPr>
          <w:sz w:val="24"/>
          <w:szCs w:val="24"/>
        </w:rPr>
        <w:t xml:space="preserve">        this.id = id;</w:t>
      </w:r>
    </w:p>
    <w:p w14:paraId="39002289" w14:textId="77777777" w:rsidR="006B5E49" w:rsidRPr="00A67F7A" w:rsidRDefault="006B5E49" w:rsidP="006B5E49">
      <w:pPr>
        <w:spacing w:line="300" w:lineRule="auto"/>
        <w:rPr>
          <w:sz w:val="24"/>
          <w:szCs w:val="24"/>
        </w:rPr>
      </w:pPr>
      <w:r w:rsidRPr="00A67F7A">
        <w:rPr>
          <w:sz w:val="24"/>
          <w:szCs w:val="24"/>
        </w:rPr>
        <w:t xml:space="preserve">    }</w:t>
      </w:r>
    </w:p>
    <w:p w14:paraId="5539C14D" w14:textId="77777777" w:rsidR="006B5E49" w:rsidRPr="00A67F7A" w:rsidRDefault="006B5E49" w:rsidP="006B5E49">
      <w:pPr>
        <w:spacing w:line="300" w:lineRule="auto"/>
        <w:rPr>
          <w:sz w:val="24"/>
          <w:szCs w:val="24"/>
        </w:rPr>
      </w:pPr>
    </w:p>
    <w:p w14:paraId="23B99784" w14:textId="77777777" w:rsidR="006B5E49" w:rsidRPr="00A67F7A" w:rsidRDefault="006B5E49" w:rsidP="006B5E49">
      <w:pPr>
        <w:spacing w:line="300" w:lineRule="auto"/>
        <w:rPr>
          <w:sz w:val="24"/>
          <w:szCs w:val="24"/>
        </w:rPr>
      </w:pPr>
      <w:r w:rsidRPr="00A67F7A">
        <w:rPr>
          <w:sz w:val="24"/>
          <w:szCs w:val="24"/>
        </w:rPr>
        <w:t xml:space="preserve">    public String getName() {</w:t>
      </w:r>
    </w:p>
    <w:p w14:paraId="21F6760D" w14:textId="77777777" w:rsidR="006B5E49" w:rsidRPr="00A67F7A" w:rsidRDefault="006B5E49" w:rsidP="006B5E49">
      <w:pPr>
        <w:spacing w:line="300" w:lineRule="auto"/>
        <w:rPr>
          <w:sz w:val="24"/>
          <w:szCs w:val="24"/>
        </w:rPr>
      </w:pPr>
      <w:r w:rsidRPr="00A67F7A">
        <w:rPr>
          <w:sz w:val="24"/>
          <w:szCs w:val="24"/>
        </w:rPr>
        <w:t xml:space="preserve">        return this.name;</w:t>
      </w:r>
    </w:p>
    <w:p w14:paraId="071B9510" w14:textId="77777777" w:rsidR="006B5E49" w:rsidRPr="00A67F7A" w:rsidRDefault="006B5E49" w:rsidP="006B5E49">
      <w:pPr>
        <w:spacing w:line="300" w:lineRule="auto"/>
        <w:rPr>
          <w:sz w:val="24"/>
          <w:szCs w:val="24"/>
        </w:rPr>
      </w:pPr>
      <w:r w:rsidRPr="00A67F7A">
        <w:rPr>
          <w:sz w:val="24"/>
          <w:szCs w:val="24"/>
        </w:rPr>
        <w:t xml:space="preserve">    }</w:t>
      </w:r>
    </w:p>
    <w:p w14:paraId="48322D1A" w14:textId="77777777" w:rsidR="006B5E49" w:rsidRPr="00A67F7A" w:rsidRDefault="006B5E49" w:rsidP="006B5E49">
      <w:pPr>
        <w:spacing w:line="300" w:lineRule="auto"/>
        <w:rPr>
          <w:sz w:val="24"/>
          <w:szCs w:val="24"/>
        </w:rPr>
      </w:pPr>
    </w:p>
    <w:p w14:paraId="47F91151" w14:textId="77777777" w:rsidR="006B5E49" w:rsidRPr="00A67F7A" w:rsidRDefault="006B5E49" w:rsidP="006B5E49">
      <w:pPr>
        <w:spacing w:line="300" w:lineRule="auto"/>
        <w:rPr>
          <w:sz w:val="24"/>
          <w:szCs w:val="24"/>
        </w:rPr>
      </w:pPr>
      <w:r w:rsidRPr="00A67F7A">
        <w:rPr>
          <w:sz w:val="24"/>
          <w:szCs w:val="24"/>
        </w:rPr>
        <w:t xml:space="preserve">    public void setName(String name) {</w:t>
      </w:r>
    </w:p>
    <w:p w14:paraId="391A2638" w14:textId="77777777" w:rsidR="006B5E49" w:rsidRPr="00A67F7A" w:rsidRDefault="006B5E49" w:rsidP="006B5E49">
      <w:pPr>
        <w:spacing w:line="300" w:lineRule="auto"/>
        <w:rPr>
          <w:sz w:val="24"/>
          <w:szCs w:val="24"/>
        </w:rPr>
      </w:pPr>
      <w:r w:rsidRPr="00A67F7A">
        <w:rPr>
          <w:sz w:val="24"/>
          <w:szCs w:val="24"/>
        </w:rPr>
        <w:t xml:space="preserve">        this.name = name;</w:t>
      </w:r>
    </w:p>
    <w:p w14:paraId="3B390B5C" w14:textId="77777777" w:rsidR="006B5E49" w:rsidRPr="00A67F7A" w:rsidRDefault="006B5E49" w:rsidP="006B5E49">
      <w:pPr>
        <w:spacing w:line="300" w:lineRule="auto"/>
        <w:rPr>
          <w:sz w:val="24"/>
          <w:szCs w:val="24"/>
        </w:rPr>
      </w:pPr>
      <w:r w:rsidRPr="00A67F7A">
        <w:rPr>
          <w:sz w:val="24"/>
          <w:szCs w:val="24"/>
        </w:rPr>
        <w:t xml:space="preserve">    }</w:t>
      </w:r>
    </w:p>
    <w:p w14:paraId="16759A2C" w14:textId="77777777" w:rsidR="006B5E49" w:rsidRPr="00A67F7A" w:rsidRDefault="006B5E49" w:rsidP="006B5E49">
      <w:pPr>
        <w:spacing w:line="300" w:lineRule="auto"/>
        <w:rPr>
          <w:sz w:val="24"/>
          <w:szCs w:val="24"/>
        </w:rPr>
      </w:pPr>
    </w:p>
    <w:p w14:paraId="38A843FB" w14:textId="77777777" w:rsidR="006B5E49" w:rsidRPr="00A67F7A" w:rsidRDefault="006B5E49" w:rsidP="006B5E49">
      <w:pPr>
        <w:spacing w:line="300" w:lineRule="auto"/>
        <w:rPr>
          <w:sz w:val="24"/>
          <w:szCs w:val="24"/>
        </w:rPr>
      </w:pPr>
      <w:r w:rsidRPr="00A67F7A">
        <w:rPr>
          <w:sz w:val="24"/>
          <w:szCs w:val="24"/>
        </w:rPr>
        <w:t xml:space="preserve">    public Byte getSex() {</w:t>
      </w:r>
    </w:p>
    <w:p w14:paraId="2A44BE4A" w14:textId="77777777" w:rsidR="006B5E49" w:rsidRPr="00A67F7A" w:rsidRDefault="006B5E49" w:rsidP="006B5E49">
      <w:pPr>
        <w:spacing w:line="300" w:lineRule="auto"/>
        <w:rPr>
          <w:sz w:val="24"/>
          <w:szCs w:val="24"/>
        </w:rPr>
      </w:pPr>
      <w:r w:rsidRPr="00A67F7A">
        <w:rPr>
          <w:sz w:val="24"/>
          <w:szCs w:val="24"/>
        </w:rPr>
        <w:t xml:space="preserve">        return this.sex;</w:t>
      </w:r>
    </w:p>
    <w:p w14:paraId="2A44E903" w14:textId="77777777" w:rsidR="006B5E49" w:rsidRPr="00A67F7A" w:rsidRDefault="006B5E49" w:rsidP="006B5E49">
      <w:pPr>
        <w:spacing w:line="300" w:lineRule="auto"/>
        <w:rPr>
          <w:sz w:val="24"/>
          <w:szCs w:val="24"/>
        </w:rPr>
      </w:pPr>
      <w:r w:rsidRPr="00A67F7A">
        <w:rPr>
          <w:sz w:val="24"/>
          <w:szCs w:val="24"/>
        </w:rPr>
        <w:t xml:space="preserve">    }</w:t>
      </w:r>
    </w:p>
    <w:p w14:paraId="30ABE08C" w14:textId="77777777" w:rsidR="006B5E49" w:rsidRPr="00A67F7A" w:rsidRDefault="006B5E49" w:rsidP="006B5E49">
      <w:pPr>
        <w:spacing w:line="300" w:lineRule="auto"/>
        <w:rPr>
          <w:sz w:val="24"/>
          <w:szCs w:val="24"/>
        </w:rPr>
      </w:pPr>
    </w:p>
    <w:p w14:paraId="4CD22723" w14:textId="77777777" w:rsidR="006B5E49" w:rsidRPr="00A67F7A" w:rsidRDefault="006B5E49" w:rsidP="006B5E49">
      <w:pPr>
        <w:spacing w:line="300" w:lineRule="auto"/>
        <w:rPr>
          <w:sz w:val="24"/>
          <w:szCs w:val="24"/>
        </w:rPr>
      </w:pPr>
      <w:r w:rsidRPr="00A67F7A">
        <w:rPr>
          <w:sz w:val="24"/>
          <w:szCs w:val="24"/>
        </w:rPr>
        <w:t xml:space="preserve">    public void setSex(Byte sex) {</w:t>
      </w:r>
    </w:p>
    <w:p w14:paraId="3534401C" w14:textId="77777777" w:rsidR="006B5E49" w:rsidRPr="00A67F7A" w:rsidRDefault="006B5E49" w:rsidP="006B5E49">
      <w:pPr>
        <w:spacing w:line="300" w:lineRule="auto"/>
        <w:rPr>
          <w:sz w:val="24"/>
          <w:szCs w:val="24"/>
        </w:rPr>
      </w:pPr>
      <w:r w:rsidRPr="00A67F7A">
        <w:rPr>
          <w:sz w:val="24"/>
          <w:szCs w:val="24"/>
        </w:rPr>
        <w:t xml:space="preserve">        this.sex = sex;</w:t>
      </w:r>
    </w:p>
    <w:p w14:paraId="308C3635" w14:textId="77777777" w:rsidR="006B5E49" w:rsidRPr="00A67F7A" w:rsidRDefault="006B5E49" w:rsidP="006B5E49">
      <w:pPr>
        <w:spacing w:line="300" w:lineRule="auto"/>
        <w:rPr>
          <w:sz w:val="24"/>
          <w:szCs w:val="24"/>
        </w:rPr>
      </w:pPr>
      <w:r w:rsidRPr="00A67F7A">
        <w:rPr>
          <w:sz w:val="24"/>
          <w:szCs w:val="24"/>
        </w:rPr>
        <w:t xml:space="preserve">    }</w:t>
      </w:r>
    </w:p>
    <w:p w14:paraId="0E086666" w14:textId="77777777" w:rsidR="006B5E49" w:rsidRPr="00A67F7A" w:rsidRDefault="006B5E49" w:rsidP="006B5E49">
      <w:pPr>
        <w:spacing w:line="300" w:lineRule="auto"/>
        <w:rPr>
          <w:sz w:val="24"/>
          <w:szCs w:val="24"/>
        </w:rPr>
      </w:pPr>
    </w:p>
    <w:p w14:paraId="734D140B" w14:textId="77777777" w:rsidR="006B5E49" w:rsidRPr="00A67F7A" w:rsidRDefault="006B5E49" w:rsidP="006B5E49">
      <w:pPr>
        <w:spacing w:line="300" w:lineRule="auto"/>
        <w:rPr>
          <w:sz w:val="24"/>
          <w:szCs w:val="24"/>
        </w:rPr>
      </w:pPr>
      <w:r w:rsidRPr="00A67F7A">
        <w:rPr>
          <w:sz w:val="24"/>
          <w:szCs w:val="24"/>
        </w:rPr>
        <w:t xml:space="preserve">    public Integer getAge() {</w:t>
      </w:r>
    </w:p>
    <w:p w14:paraId="6F06E4A7" w14:textId="77777777" w:rsidR="006B5E49" w:rsidRPr="00A67F7A" w:rsidRDefault="006B5E49" w:rsidP="006B5E49">
      <w:pPr>
        <w:spacing w:line="300" w:lineRule="auto"/>
        <w:rPr>
          <w:sz w:val="24"/>
          <w:szCs w:val="24"/>
        </w:rPr>
      </w:pPr>
      <w:r w:rsidRPr="00A67F7A">
        <w:rPr>
          <w:sz w:val="24"/>
          <w:szCs w:val="24"/>
        </w:rPr>
        <w:t xml:space="preserve">        return this.age;</w:t>
      </w:r>
    </w:p>
    <w:p w14:paraId="767EC1D7" w14:textId="77777777" w:rsidR="006B5E49" w:rsidRPr="00A67F7A" w:rsidRDefault="006B5E49" w:rsidP="006B5E49">
      <w:pPr>
        <w:spacing w:line="300" w:lineRule="auto"/>
        <w:rPr>
          <w:sz w:val="24"/>
          <w:szCs w:val="24"/>
        </w:rPr>
      </w:pPr>
      <w:r w:rsidRPr="00A67F7A">
        <w:rPr>
          <w:sz w:val="24"/>
          <w:szCs w:val="24"/>
        </w:rPr>
        <w:t xml:space="preserve">    }</w:t>
      </w:r>
    </w:p>
    <w:p w14:paraId="77DF59F3" w14:textId="77777777" w:rsidR="006B5E49" w:rsidRPr="00A67F7A" w:rsidRDefault="006B5E49" w:rsidP="006B5E49">
      <w:pPr>
        <w:spacing w:line="300" w:lineRule="auto"/>
        <w:rPr>
          <w:sz w:val="24"/>
          <w:szCs w:val="24"/>
        </w:rPr>
      </w:pPr>
    </w:p>
    <w:p w14:paraId="4E8AC16D" w14:textId="77777777" w:rsidR="006B5E49" w:rsidRPr="00A67F7A" w:rsidRDefault="006B5E49" w:rsidP="006B5E49">
      <w:pPr>
        <w:spacing w:line="300" w:lineRule="auto"/>
        <w:rPr>
          <w:sz w:val="24"/>
          <w:szCs w:val="24"/>
        </w:rPr>
      </w:pPr>
      <w:r w:rsidRPr="00A67F7A">
        <w:rPr>
          <w:sz w:val="24"/>
          <w:szCs w:val="24"/>
        </w:rPr>
        <w:t xml:space="preserve">    public void setAge(Integer age) {</w:t>
      </w:r>
    </w:p>
    <w:p w14:paraId="3C2B6012" w14:textId="77777777" w:rsidR="006B5E49" w:rsidRPr="00A67F7A" w:rsidRDefault="006B5E49" w:rsidP="006B5E49">
      <w:pPr>
        <w:spacing w:line="300" w:lineRule="auto"/>
        <w:rPr>
          <w:sz w:val="24"/>
          <w:szCs w:val="24"/>
        </w:rPr>
      </w:pPr>
      <w:r w:rsidRPr="00A67F7A">
        <w:rPr>
          <w:sz w:val="24"/>
          <w:szCs w:val="24"/>
        </w:rPr>
        <w:t xml:space="preserve">        this.age = age;</w:t>
      </w:r>
    </w:p>
    <w:p w14:paraId="67115479" w14:textId="77777777" w:rsidR="006B5E49" w:rsidRPr="00A67F7A" w:rsidRDefault="006B5E49" w:rsidP="006B5E49">
      <w:pPr>
        <w:spacing w:line="300" w:lineRule="auto"/>
        <w:rPr>
          <w:sz w:val="24"/>
          <w:szCs w:val="24"/>
        </w:rPr>
      </w:pPr>
      <w:r w:rsidRPr="00A67F7A">
        <w:rPr>
          <w:sz w:val="24"/>
          <w:szCs w:val="24"/>
        </w:rPr>
        <w:t xml:space="preserve">    }</w:t>
      </w:r>
    </w:p>
    <w:p w14:paraId="1EE2A02B" w14:textId="77777777" w:rsidR="006B5E49" w:rsidRPr="00A67F7A" w:rsidRDefault="006B5E49" w:rsidP="006B5E49">
      <w:pPr>
        <w:spacing w:line="300" w:lineRule="auto"/>
        <w:rPr>
          <w:sz w:val="24"/>
          <w:szCs w:val="24"/>
        </w:rPr>
      </w:pPr>
    </w:p>
    <w:p w14:paraId="77274EE9" w14:textId="77777777" w:rsidR="006B5E49" w:rsidRPr="00A67F7A" w:rsidRDefault="006B5E49" w:rsidP="006B5E49">
      <w:pPr>
        <w:spacing w:line="300" w:lineRule="auto"/>
        <w:rPr>
          <w:sz w:val="24"/>
          <w:szCs w:val="24"/>
        </w:rPr>
      </w:pPr>
      <w:r w:rsidRPr="00A67F7A">
        <w:rPr>
          <w:sz w:val="24"/>
          <w:szCs w:val="24"/>
        </w:rPr>
        <w:t xml:space="preserve">    public String getJob() {</w:t>
      </w:r>
    </w:p>
    <w:p w14:paraId="3A0B30D0" w14:textId="77777777" w:rsidR="006B5E49" w:rsidRPr="00A67F7A" w:rsidRDefault="006B5E49" w:rsidP="006B5E49">
      <w:pPr>
        <w:spacing w:line="300" w:lineRule="auto"/>
        <w:rPr>
          <w:sz w:val="24"/>
          <w:szCs w:val="24"/>
        </w:rPr>
      </w:pPr>
      <w:r w:rsidRPr="00A67F7A">
        <w:rPr>
          <w:sz w:val="24"/>
          <w:szCs w:val="24"/>
        </w:rPr>
        <w:t xml:space="preserve">        return this.job;</w:t>
      </w:r>
    </w:p>
    <w:p w14:paraId="5A5C7241" w14:textId="77777777" w:rsidR="006B5E49" w:rsidRPr="00A67F7A" w:rsidRDefault="006B5E49" w:rsidP="006B5E49">
      <w:pPr>
        <w:spacing w:line="300" w:lineRule="auto"/>
        <w:rPr>
          <w:sz w:val="24"/>
          <w:szCs w:val="24"/>
        </w:rPr>
      </w:pPr>
      <w:r w:rsidRPr="00A67F7A">
        <w:rPr>
          <w:sz w:val="24"/>
          <w:szCs w:val="24"/>
        </w:rPr>
        <w:t xml:space="preserve">    }</w:t>
      </w:r>
    </w:p>
    <w:p w14:paraId="27980786" w14:textId="77777777" w:rsidR="006B5E49" w:rsidRPr="00A67F7A" w:rsidRDefault="006B5E49" w:rsidP="006B5E49">
      <w:pPr>
        <w:spacing w:line="300" w:lineRule="auto"/>
        <w:rPr>
          <w:sz w:val="24"/>
          <w:szCs w:val="24"/>
        </w:rPr>
      </w:pPr>
    </w:p>
    <w:p w14:paraId="0E656657" w14:textId="77777777" w:rsidR="006B5E49" w:rsidRPr="00A67F7A" w:rsidRDefault="006B5E49" w:rsidP="006B5E49">
      <w:pPr>
        <w:spacing w:line="300" w:lineRule="auto"/>
        <w:rPr>
          <w:sz w:val="24"/>
          <w:szCs w:val="24"/>
        </w:rPr>
      </w:pPr>
      <w:r w:rsidRPr="00A67F7A">
        <w:rPr>
          <w:sz w:val="24"/>
          <w:szCs w:val="24"/>
        </w:rPr>
        <w:t xml:space="preserve">    public void setJob(String job) {</w:t>
      </w:r>
    </w:p>
    <w:p w14:paraId="6313D618" w14:textId="77777777" w:rsidR="006B5E49" w:rsidRPr="00A67F7A" w:rsidRDefault="006B5E49" w:rsidP="006B5E49">
      <w:pPr>
        <w:spacing w:line="300" w:lineRule="auto"/>
        <w:rPr>
          <w:sz w:val="24"/>
          <w:szCs w:val="24"/>
        </w:rPr>
      </w:pPr>
      <w:r w:rsidRPr="00A67F7A">
        <w:rPr>
          <w:sz w:val="24"/>
          <w:szCs w:val="24"/>
        </w:rPr>
        <w:lastRenderedPageBreak/>
        <w:t xml:space="preserve">        this.job = job;</w:t>
      </w:r>
    </w:p>
    <w:p w14:paraId="0B09434B" w14:textId="77777777" w:rsidR="006B5E49" w:rsidRPr="00A67F7A" w:rsidRDefault="006B5E49" w:rsidP="006B5E49">
      <w:pPr>
        <w:spacing w:line="300" w:lineRule="auto"/>
        <w:rPr>
          <w:sz w:val="24"/>
          <w:szCs w:val="24"/>
        </w:rPr>
      </w:pPr>
      <w:r w:rsidRPr="00A67F7A">
        <w:rPr>
          <w:sz w:val="24"/>
          <w:szCs w:val="24"/>
        </w:rPr>
        <w:t xml:space="preserve">    }</w:t>
      </w:r>
    </w:p>
    <w:p w14:paraId="7D674F49" w14:textId="77777777" w:rsidR="006B5E49" w:rsidRPr="00A67F7A" w:rsidRDefault="006B5E49" w:rsidP="006B5E49">
      <w:pPr>
        <w:spacing w:line="300" w:lineRule="auto"/>
        <w:rPr>
          <w:sz w:val="24"/>
          <w:szCs w:val="24"/>
        </w:rPr>
      </w:pPr>
    </w:p>
    <w:p w14:paraId="7F59A8D0" w14:textId="77777777" w:rsidR="006B5E49" w:rsidRPr="00A67F7A" w:rsidRDefault="006B5E49" w:rsidP="006B5E49">
      <w:pPr>
        <w:spacing w:line="300" w:lineRule="auto"/>
        <w:rPr>
          <w:sz w:val="24"/>
          <w:szCs w:val="24"/>
        </w:rPr>
      </w:pPr>
      <w:r w:rsidRPr="00A67F7A">
        <w:rPr>
          <w:sz w:val="24"/>
          <w:szCs w:val="24"/>
        </w:rPr>
        <w:t xml:space="preserve">    public String getSpecialty() {</w:t>
      </w:r>
    </w:p>
    <w:p w14:paraId="2DAE3929" w14:textId="77777777" w:rsidR="006B5E49" w:rsidRPr="00A67F7A" w:rsidRDefault="006B5E49" w:rsidP="006B5E49">
      <w:pPr>
        <w:spacing w:line="300" w:lineRule="auto"/>
        <w:rPr>
          <w:sz w:val="24"/>
          <w:szCs w:val="24"/>
        </w:rPr>
      </w:pPr>
      <w:r w:rsidRPr="00A67F7A">
        <w:rPr>
          <w:sz w:val="24"/>
          <w:szCs w:val="24"/>
        </w:rPr>
        <w:t xml:space="preserve">        return this.specialty;</w:t>
      </w:r>
    </w:p>
    <w:p w14:paraId="0FD3AEA4" w14:textId="77777777" w:rsidR="006B5E49" w:rsidRPr="00A67F7A" w:rsidRDefault="006B5E49" w:rsidP="006B5E49">
      <w:pPr>
        <w:spacing w:line="300" w:lineRule="auto"/>
        <w:rPr>
          <w:sz w:val="24"/>
          <w:szCs w:val="24"/>
        </w:rPr>
      </w:pPr>
      <w:r w:rsidRPr="00A67F7A">
        <w:rPr>
          <w:sz w:val="24"/>
          <w:szCs w:val="24"/>
        </w:rPr>
        <w:t xml:space="preserve">    }</w:t>
      </w:r>
    </w:p>
    <w:p w14:paraId="46DF8DC3" w14:textId="77777777" w:rsidR="006B5E49" w:rsidRPr="00A67F7A" w:rsidRDefault="006B5E49" w:rsidP="006B5E49">
      <w:pPr>
        <w:spacing w:line="300" w:lineRule="auto"/>
        <w:rPr>
          <w:sz w:val="24"/>
          <w:szCs w:val="24"/>
        </w:rPr>
      </w:pPr>
    </w:p>
    <w:p w14:paraId="094E56EC" w14:textId="77777777" w:rsidR="006B5E49" w:rsidRPr="00A67F7A" w:rsidRDefault="006B5E49" w:rsidP="006B5E49">
      <w:pPr>
        <w:spacing w:line="300" w:lineRule="auto"/>
        <w:rPr>
          <w:sz w:val="24"/>
          <w:szCs w:val="24"/>
        </w:rPr>
      </w:pPr>
      <w:r w:rsidRPr="00A67F7A">
        <w:rPr>
          <w:sz w:val="24"/>
          <w:szCs w:val="24"/>
        </w:rPr>
        <w:t xml:space="preserve">    public void setSpecialty(String specialty) {</w:t>
      </w:r>
    </w:p>
    <w:p w14:paraId="1D69507D" w14:textId="77777777" w:rsidR="006B5E49" w:rsidRPr="00A67F7A" w:rsidRDefault="006B5E49" w:rsidP="006B5E49">
      <w:pPr>
        <w:spacing w:line="300" w:lineRule="auto"/>
        <w:rPr>
          <w:sz w:val="24"/>
          <w:szCs w:val="24"/>
        </w:rPr>
      </w:pPr>
      <w:r w:rsidRPr="00A67F7A">
        <w:rPr>
          <w:sz w:val="24"/>
          <w:szCs w:val="24"/>
        </w:rPr>
        <w:t xml:space="preserve">        this.specialty = specialty;</w:t>
      </w:r>
    </w:p>
    <w:p w14:paraId="6C417A17" w14:textId="77777777" w:rsidR="006B5E49" w:rsidRPr="00A67F7A" w:rsidRDefault="006B5E49" w:rsidP="006B5E49">
      <w:pPr>
        <w:spacing w:line="300" w:lineRule="auto"/>
        <w:rPr>
          <w:sz w:val="24"/>
          <w:szCs w:val="24"/>
        </w:rPr>
      </w:pPr>
      <w:r w:rsidRPr="00A67F7A">
        <w:rPr>
          <w:sz w:val="24"/>
          <w:szCs w:val="24"/>
        </w:rPr>
        <w:t xml:space="preserve">    }</w:t>
      </w:r>
    </w:p>
    <w:p w14:paraId="26F5A46A" w14:textId="77777777" w:rsidR="006B5E49" w:rsidRPr="00A67F7A" w:rsidRDefault="006B5E49" w:rsidP="006B5E49">
      <w:pPr>
        <w:spacing w:line="300" w:lineRule="auto"/>
        <w:rPr>
          <w:sz w:val="24"/>
          <w:szCs w:val="24"/>
        </w:rPr>
      </w:pPr>
    </w:p>
    <w:p w14:paraId="38B14B1A" w14:textId="77777777" w:rsidR="006B5E49" w:rsidRPr="00A67F7A" w:rsidRDefault="006B5E49" w:rsidP="006B5E49">
      <w:pPr>
        <w:spacing w:line="300" w:lineRule="auto"/>
        <w:rPr>
          <w:sz w:val="24"/>
          <w:szCs w:val="24"/>
        </w:rPr>
      </w:pPr>
      <w:r w:rsidRPr="00A67F7A">
        <w:rPr>
          <w:sz w:val="24"/>
          <w:szCs w:val="24"/>
        </w:rPr>
        <w:t xml:space="preserve">    public String getExperience() {</w:t>
      </w:r>
    </w:p>
    <w:p w14:paraId="049B0110" w14:textId="77777777" w:rsidR="006B5E49" w:rsidRPr="00A67F7A" w:rsidRDefault="006B5E49" w:rsidP="006B5E49">
      <w:pPr>
        <w:spacing w:line="300" w:lineRule="auto"/>
        <w:rPr>
          <w:sz w:val="24"/>
          <w:szCs w:val="24"/>
        </w:rPr>
      </w:pPr>
      <w:r w:rsidRPr="00A67F7A">
        <w:rPr>
          <w:sz w:val="24"/>
          <w:szCs w:val="24"/>
        </w:rPr>
        <w:t xml:space="preserve">        return this.experience;</w:t>
      </w:r>
    </w:p>
    <w:p w14:paraId="49846368" w14:textId="77777777" w:rsidR="006B5E49" w:rsidRPr="00A67F7A" w:rsidRDefault="006B5E49" w:rsidP="006B5E49">
      <w:pPr>
        <w:spacing w:line="300" w:lineRule="auto"/>
        <w:rPr>
          <w:sz w:val="24"/>
          <w:szCs w:val="24"/>
        </w:rPr>
      </w:pPr>
      <w:r w:rsidRPr="00A67F7A">
        <w:rPr>
          <w:sz w:val="24"/>
          <w:szCs w:val="24"/>
        </w:rPr>
        <w:t xml:space="preserve">    }</w:t>
      </w:r>
    </w:p>
    <w:p w14:paraId="76E66724" w14:textId="77777777" w:rsidR="006B5E49" w:rsidRPr="00A67F7A" w:rsidRDefault="006B5E49" w:rsidP="006B5E49">
      <w:pPr>
        <w:spacing w:line="300" w:lineRule="auto"/>
        <w:rPr>
          <w:sz w:val="24"/>
          <w:szCs w:val="24"/>
        </w:rPr>
      </w:pPr>
    </w:p>
    <w:p w14:paraId="000FD288" w14:textId="77777777" w:rsidR="006B5E49" w:rsidRPr="00A67F7A" w:rsidRDefault="006B5E49" w:rsidP="006B5E49">
      <w:pPr>
        <w:spacing w:line="300" w:lineRule="auto"/>
        <w:rPr>
          <w:sz w:val="24"/>
          <w:szCs w:val="24"/>
        </w:rPr>
      </w:pPr>
      <w:r w:rsidRPr="00A67F7A">
        <w:rPr>
          <w:sz w:val="24"/>
          <w:szCs w:val="24"/>
        </w:rPr>
        <w:t xml:space="preserve">    public void setExperience(String experience) {</w:t>
      </w:r>
    </w:p>
    <w:p w14:paraId="7A0C6805" w14:textId="77777777" w:rsidR="006B5E49" w:rsidRPr="00A67F7A" w:rsidRDefault="006B5E49" w:rsidP="006B5E49">
      <w:pPr>
        <w:spacing w:line="300" w:lineRule="auto"/>
        <w:rPr>
          <w:sz w:val="24"/>
          <w:szCs w:val="24"/>
        </w:rPr>
      </w:pPr>
      <w:r w:rsidRPr="00A67F7A">
        <w:rPr>
          <w:sz w:val="24"/>
          <w:szCs w:val="24"/>
        </w:rPr>
        <w:t xml:space="preserve">        this.experience = experience;</w:t>
      </w:r>
    </w:p>
    <w:p w14:paraId="48FF85FF" w14:textId="77777777" w:rsidR="006B5E49" w:rsidRPr="00A67F7A" w:rsidRDefault="006B5E49" w:rsidP="006B5E49">
      <w:pPr>
        <w:spacing w:line="300" w:lineRule="auto"/>
        <w:rPr>
          <w:sz w:val="24"/>
          <w:szCs w:val="24"/>
        </w:rPr>
      </w:pPr>
      <w:r w:rsidRPr="00A67F7A">
        <w:rPr>
          <w:sz w:val="24"/>
          <w:szCs w:val="24"/>
        </w:rPr>
        <w:t xml:space="preserve">    }</w:t>
      </w:r>
    </w:p>
    <w:p w14:paraId="0DC46A9F" w14:textId="77777777" w:rsidR="006B5E49" w:rsidRPr="00A67F7A" w:rsidRDefault="006B5E49" w:rsidP="006B5E49">
      <w:pPr>
        <w:spacing w:line="300" w:lineRule="auto"/>
        <w:rPr>
          <w:sz w:val="24"/>
          <w:szCs w:val="24"/>
        </w:rPr>
      </w:pPr>
    </w:p>
    <w:p w14:paraId="433B0737" w14:textId="77777777" w:rsidR="006B5E49" w:rsidRPr="00A67F7A" w:rsidRDefault="006B5E49" w:rsidP="006B5E49">
      <w:pPr>
        <w:spacing w:line="300" w:lineRule="auto"/>
        <w:rPr>
          <w:sz w:val="24"/>
          <w:szCs w:val="24"/>
        </w:rPr>
      </w:pPr>
      <w:r w:rsidRPr="00A67F7A">
        <w:rPr>
          <w:sz w:val="24"/>
          <w:szCs w:val="24"/>
        </w:rPr>
        <w:t xml:space="preserve">    public String getStudyeffort() {</w:t>
      </w:r>
    </w:p>
    <w:p w14:paraId="4A909E53" w14:textId="77777777" w:rsidR="006B5E49" w:rsidRPr="00A67F7A" w:rsidRDefault="006B5E49" w:rsidP="006B5E49">
      <w:pPr>
        <w:spacing w:line="300" w:lineRule="auto"/>
        <w:rPr>
          <w:sz w:val="24"/>
          <w:szCs w:val="24"/>
        </w:rPr>
      </w:pPr>
      <w:r w:rsidRPr="00A67F7A">
        <w:rPr>
          <w:sz w:val="24"/>
          <w:szCs w:val="24"/>
        </w:rPr>
        <w:t xml:space="preserve">        return this.studyeffort;</w:t>
      </w:r>
    </w:p>
    <w:p w14:paraId="2916ABB9" w14:textId="77777777" w:rsidR="006B5E49" w:rsidRPr="00A67F7A" w:rsidRDefault="006B5E49" w:rsidP="006B5E49">
      <w:pPr>
        <w:spacing w:line="300" w:lineRule="auto"/>
        <w:rPr>
          <w:sz w:val="24"/>
          <w:szCs w:val="24"/>
        </w:rPr>
      </w:pPr>
      <w:r w:rsidRPr="00A67F7A">
        <w:rPr>
          <w:sz w:val="24"/>
          <w:szCs w:val="24"/>
        </w:rPr>
        <w:t xml:space="preserve">    }</w:t>
      </w:r>
    </w:p>
    <w:p w14:paraId="65C69C51" w14:textId="77777777" w:rsidR="006B5E49" w:rsidRPr="00A67F7A" w:rsidRDefault="006B5E49" w:rsidP="006B5E49">
      <w:pPr>
        <w:spacing w:line="300" w:lineRule="auto"/>
        <w:rPr>
          <w:sz w:val="24"/>
          <w:szCs w:val="24"/>
        </w:rPr>
      </w:pPr>
    </w:p>
    <w:p w14:paraId="0F67AD8A" w14:textId="77777777" w:rsidR="006B5E49" w:rsidRPr="00A67F7A" w:rsidRDefault="006B5E49" w:rsidP="006B5E49">
      <w:pPr>
        <w:spacing w:line="300" w:lineRule="auto"/>
        <w:rPr>
          <w:sz w:val="24"/>
          <w:szCs w:val="24"/>
        </w:rPr>
      </w:pPr>
      <w:r w:rsidRPr="00A67F7A">
        <w:rPr>
          <w:sz w:val="24"/>
          <w:szCs w:val="24"/>
        </w:rPr>
        <w:t xml:space="preserve">    public void setStudyeffort(String studyeffort) {</w:t>
      </w:r>
    </w:p>
    <w:p w14:paraId="17794002" w14:textId="77777777" w:rsidR="006B5E49" w:rsidRPr="00A67F7A" w:rsidRDefault="006B5E49" w:rsidP="006B5E49">
      <w:pPr>
        <w:spacing w:line="300" w:lineRule="auto"/>
        <w:rPr>
          <w:sz w:val="24"/>
          <w:szCs w:val="24"/>
        </w:rPr>
      </w:pPr>
      <w:r w:rsidRPr="00A67F7A">
        <w:rPr>
          <w:sz w:val="24"/>
          <w:szCs w:val="24"/>
        </w:rPr>
        <w:t xml:space="preserve">        this.studyeffort = studyeffort;</w:t>
      </w:r>
    </w:p>
    <w:p w14:paraId="21993B09" w14:textId="77777777" w:rsidR="006B5E49" w:rsidRPr="00A67F7A" w:rsidRDefault="006B5E49" w:rsidP="006B5E49">
      <w:pPr>
        <w:spacing w:line="300" w:lineRule="auto"/>
        <w:rPr>
          <w:sz w:val="24"/>
          <w:szCs w:val="24"/>
        </w:rPr>
      </w:pPr>
      <w:r w:rsidRPr="00A67F7A">
        <w:rPr>
          <w:sz w:val="24"/>
          <w:szCs w:val="24"/>
        </w:rPr>
        <w:t xml:space="preserve">    }</w:t>
      </w:r>
    </w:p>
    <w:p w14:paraId="0E7A857D" w14:textId="77777777" w:rsidR="006B5E49" w:rsidRPr="00A67F7A" w:rsidRDefault="006B5E49" w:rsidP="006B5E49">
      <w:pPr>
        <w:spacing w:line="300" w:lineRule="auto"/>
        <w:rPr>
          <w:sz w:val="24"/>
          <w:szCs w:val="24"/>
        </w:rPr>
      </w:pPr>
    </w:p>
    <w:p w14:paraId="0D5FCF40" w14:textId="77777777" w:rsidR="006B5E49" w:rsidRPr="00A67F7A" w:rsidRDefault="006B5E49" w:rsidP="006B5E49">
      <w:pPr>
        <w:spacing w:line="300" w:lineRule="auto"/>
        <w:rPr>
          <w:sz w:val="24"/>
          <w:szCs w:val="24"/>
        </w:rPr>
      </w:pPr>
      <w:r w:rsidRPr="00A67F7A">
        <w:rPr>
          <w:sz w:val="24"/>
          <w:szCs w:val="24"/>
        </w:rPr>
        <w:t xml:space="preserve">    public String getSchool() {</w:t>
      </w:r>
    </w:p>
    <w:p w14:paraId="2F9E7EA0" w14:textId="77777777" w:rsidR="006B5E49" w:rsidRPr="00A67F7A" w:rsidRDefault="006B5E49" w:rsidP="006B5E49">
      <w:pPr>
        <w:spacing w:line="300" w:lineRule="auto"/>
        <w:rPr>
          <w:sz w:val="24"/>
          <w:szCs w:val="24"/>
        </w:rPr>
      </w:pPr>
      <w:r w:rsidRPr="00A67F7A">
        <w:rPr>
          <w:sz w:val="24"/>
          <w:szCs w:val="24"/>
        </w:rPr>
        <w:t xml:space="preserve">        return this.school;</w:t>
      </w:r>
    </w:p>
    <w:p w14:paraId="6E6C98B0" w14:textId="77777777" w:rsidR="006B5E49" w:rsidRPr="00A67F7A" w:rsidRDefault="006B5E49" w:rsidP="006B5E49">
      <w:pPr>
        <w:spacing w:line="300" w:lineRule="auto"/>
        <w:rPr>
          <w:sz w:val="24"/>
          <w:szCs w:val="24"/>
        </w:rPr>
      </w:pPr>
      <w:r w:rsidRPr="00A67F7A">
        <w:rPr>
          <w:sz w:val="24"/>
          <w:szCs w:val="24"/>
        </w:rPr>
        <w:t xml:space="preserve">    }</w:t>
      </w:r>
    </w:p>
    <w:p w14:paraId="572A8C9A" w14:textId="77777777" w:rsidR="006B5E49" w:rsidRPr="00A67F7A" w:rsidRDefault="006B5E49" w:rsidP="006B5E49">
      <w:pPr>
        <w:spacing w:line="300" w:lineRule="auto"/>
        <w:rPr>
          <w:sz w:val="24"/>
          <w:szCs w:val="24"/>
        </w:rPr>
      </w:pPr>
    </w:p>
    <w:p w14:paraId="1660C2BE" w14:textId="77777777" w:rsidR="006B5E49" w:rsidRPr="00A67F7A" w:rsidRDefault="006B5E49" w:rsidP="006B5E49">
      <w:pPr>
        <w:spacing w:line="300" w:lineRule="auto"/>
        <w:rPr>
          <w:sz w:val="24"/>
          <w:szCs w:val="24"/>
        </w:rPr>
      </w:pPr>
      <w:r w:rsidRPr="00A67F7A">
        <w:rPr>
          <w:sz w:val="24"/>
          <w:szCs w:val="24"/>
        </w:rPr>
        <w:t xml:space="preserve">    public void setSchool(String school) {</w:t>
      </w:r>
    </w:p>
    <w:p w14:paraId="191BC1DA" w14:textId="77777777" w:rsidR="006B5E49" w:rsidRPr="00A67F7A" w:rsidRDefault="006B5E49" w:rsidP="006B5E49">
      <w:pPr>
        <w:spacing w:line="300" w:lineRule="auto"/>
        <w:rPr>
          <w:sz w:val="24"/>
          <w:szCs w:val="24"/>
        </w:rPr>
      </w:pPr>
      <w:r w:rsidRPr="00A67F7A">
        <w:rPr>
          <w:sz w:val="24"/>
          <w:szCs w:val="24"/>
        </w:rPr>
        <w:t xml:space="preserve">        this.school = school;</w:t>
      </w:r>
    </w:p>
    <w:p w14:paraId="58E87EF7" w14:textId="77777777" w:rsidR="006B5E49" w:rsidRPr="00A67F7A" w:rsidRDefault="006B5E49" w:rsidP="006B5E49">
      <w:pPr>
        <w:spacing w:line="300" w:lineRule="auto"/>
        <w:rPr>
          <w:sz w:val="24"/>
          <w:szCs w:val="24"/>
        </w:rPr>
      </w:pPr>
      <w:r w:rsidRPr="00A67F7A">
        <w:rPr>
          <w:sz w:val="24"/>
          <w:szCs w:val="24"/>
        </w:rPr>
        <w:t xml:space="preserve">    }</w:t>
      </w:r>
    </w:p>
    <w:p w14:paraId="6A5BC177" w14:textId="77777777" w:rsidR="006B5E49" w:rsidRPr="00A67F7A" w:rsidRDefault="006B5E49" w:rsidP="006B5E49">
      <w:pPr>
        <w:spacing w:line="300" w:lineRule="auto"/>
        <w:rPr>
          <w:sz w:val="24"/>
          <w:szCs w:val="24"/>
        </w:rPr>
      </w:pPr>
    </w:p>
    <w:p w14:paraId="5D19D61C" w14:textId="77777777" w:rsidR="006B5E49" w:rsidRPr="00A67F7A" w:rsidRDefault="006B5E49" w:rsidP="006B5E49">
      <w:pPr>
        <w:spacing w:line="300" w:lineRule="auto"/>
        <w:rPr>
          <w:sz w:val="24"/>
          <w:szCs w:val="24"/>
        </w:rPr>
      </w:pPr>
      <w:r w:rsidRPr="00A67F7A">
        <w:rPr>
          <w:sz w:val="24"/>
          <w:szCs w:val="24"/>
        </w:rPr>
        <w:lastRenderedPageBreak/>
        <w:t xml:space="preserve">    public String getTel() {</w:t>
      </w:r>
    </w:p>
    <w:p w14:paraId="4337CEE2" w14:textId="77777777" w:rsidR="006B5E49" w:rsidRPr="00A67F7A" w:rsidRDefault="006B5E49" w:rsidP="006B5E49">
      <w:pPr>
        <w:spacing w:line="300" w:lineRule="auto"/>
        <w:rPr>
          <w:sz w:val="24"/>
          <w:szCs w:val="24"/>
        </w:rPr>
      </w:pPr>
      <w:r w:rsidRPr="00A67F7A">
        <w:rPr>
          <w:sz w:val="24"/>
          <w:szCs w:val="24"/>
        </w:rPr>
        <w:t xml:space="preserve">        return this.tel;</w:t>
      </w:r>
    </w:p>
    <w:p w14:paraId="4F087E5B" w14:textId="77777777" w:rsidR="006B5E49" w:rsidRPr="00A67F7A" w:rsidRDefault="006B5E49" w:rsidP="006B5E49">
      <w:pPr>
        <w:spacing w:line="300" w:lineRule="auto"/>
        <w:rPr>
          <w:sz w:val="24"/>
          <w:szCs w:val="24"/>
        </w:rPr>
      </w:pPr>
      <w:r w:rsidRPr="00A67F7A">
        <w:rPr>
          <w:sz w:val="24"/>
          <w:szCs w:val="24"/>
        </w:rPr>
        <w:t xml:space="preserve">    }</w:t>
      </w:r>
    </w:p>
    <w:p w14:paraId="13E44320" w14:textId="77777777" w:rsidR="006B5E49" w:rsidRPr="00A67F7A" w:rsidRDefault="006B5E49" w:rsidP="006B5E49">
      <w:pPr>
        <w:spacing w:line="300" w:lineRule="auto"/>
        <w:rPr>
          <w:sz w:val="24"/>
          <w:szCs w:val="24"/>
        </w:rPr>
      </w:pPr>
    </w:p>
    <w:p w14:paraId="36EFE2D7" w14:textId="77777777" w:rsidR="006B5E49" w:rsidRPr="00A67F7A" w:rsidRDefault="006B5E49" w:rsidP="006B5E49">
      <w:pPr>
        <w:spacing w:line="300" w:lineRule="auto"/>
        <w:rPr>
          <w:sz w:val="24"/>
          <w:szCs w:val="24"/>
        </w:rPr>
      </w:pPr>
      <w:r w:rsidRPr="00A67F7A">
        <w:rPr>
          <w:sz w:val="24"/>
          <w:szCs w:val="24"/>
        </w:rPr>
        <w:t xml:space="preserve">    public void setTel(String tel) {</w:t>
      </w:r>
    </w:p>
    <w:p w14:paraId="2BDE1F22" w14:textId="77777777" w:rsidR="006B5E49" w:rsidRPr="00A67F7A" w:rsidRDefault="006B5E49" w:rsidP="006B5E49">
      <w:pPr>
        <w:spacing w:line="300" w:lineRule="auto"/>
        <w:rPr>
          <w:sz w:val="24"/>
          <w:szCs w:val="24"/>
        </w:rPr>
      </w:pPr>
      <w:r w:rsidRPr="00A67F7A">
        <w:rPr>
          <w:sz w:val="24"/>
          <w:szCs w:val="24"/>
        </w:rPr>
        <w:t xml:space="preserve">        this.tel = tel;</w:t>
      </w:r>
    </w:p>
    <w:p w14:paraId="035D2AB4" w14:textId="77777777" w:rsidR="006B5E49" w:rsidRPr="00A67F7A" w:rsidRDefault="006B5E49" w:rsidP="006B5E49">
      <w:pPr>
        <w:spacing w:line="300" w:lineRule="auto"/>
        <w:rPr>
          <w:sz w:val="24"/>
          <w:szCs w:val="24"/>
        </w:rPr>
      </w:pPr>
      <w:r w:rsidRPr="00A67F7A">
        <w:rPr>
          <w:sz w:val="24"/>
          <w:szCs w:val="24"/>
        </w:rPr>
        <w:t xml:space="preserve">    }</w:t>
      </w:r>
    </w:p>
    <w:p w14:paraId="283BFC94" w14:textId="77777777" w:rsidR="006B5E49" w:rsidRPr="00A67F7A" w:rsidRDefault="006B5E49" w:rsidP="006B5E49">
      <w:pPr>
        <w:spacing w:line="300" w:lineRule="auto"/>
        <w:rPr>
          <w:sz w:val="24"/>
          <w:szCs w:val="24"/>
        </w:rPr>
      </w:pPr>
    </w:p>
    <w:p w14:paraId="205594A8" w14:textId="77777777" w:rsidR="006B5E49" w:rsidRPr="00A67F7A" w:rsidRDefault="006B5E49" w:rsidP="006B5E49">
      <w:pPr>
        <w:spacing w:line="300" w:lineRule="auto"/>
        <w:rPr>
          <w:sz w:val="24"/>
          <w:szCs w:val="24"/>
        </w:rPr>
      </w:pPr>
      <w:r w:rsidRPr="00A67F7A">
        <w:rPr>
          <w:sz w:val="24"/>
          <w:szCs w:val="24"/>
        </w:rPr>
        <w:t xml:space="preserve">    public String getEmail() {</w:t>
      </w:r>
    </w:p>
    <w:p w14:paraId="0E34B12C" w14:textId="77777777" w:rsidR="006B5E49" w:rsidRPr="00A67F7A" w:rsidRDefault="006B5E49" w:rsidP="006B5E49">
      <w:pPr>
        <w:spacing w:line="300" w:lineRule="auto"/>
        <w:rPr>
          <w:sz w:val="24"/>
          <w:szCs w:val="24"/>
        </w:rPr>
      </w:pPr>
      <w:r w:rsidRPr="00A67F7A">
        <w:rPr>
          <w:sz w:val="24"/>
          <w:szCs w:val="24"/>
        </w:rPr>
        <w:t xml:space="preserve">        return this.email;</w:t>
      </w:r>
    </w:p>
    <w:p w14:paraId="167DAB0C" w14:textId="77777777" w:rsidR="006B5E49" w:rsidRPr="00A67F7A" w:rsidRDefault="006B5E49" w:rsidP="006B5E49">
      <w:pPr>
        <w:spacing w:line="300" w:lineRule="auto"/>
        <w:rPr>
          <w:sz w:val="24"/>
          <w:szCs w:val="24"/>
        </w:rPr>
      </w:pPr>
      <w:r w:rsidRPr="00A67F7A">
        <w:rPr>
          <w:sz w:val="24"/>
          <w:szCs w:val="24"/>
        </w:rPr>
        <w:t xml:space="preserve">    }</w:t>
      </w:r>
    </w:p>
    <w:p w14:paraId="6E179877" w14:textId="77777777" w:rsidR="006B5E49" w:rsidRPr="00A67F7A" w:rsidRDefault="006B5E49" w:rsidP="006B5E49">
      <w:pPr>
        <w:spacing w:line="300" w:lineRule="auto"/>
        <w:rPr>
          <w:sz w:val="24"/>
          <w:szCs w:val="24"/>
        </w:rPr>
      </w:pPr>
    </w:p>
    <w:p w14:paraId="1A40F469" w14:textId="77777777" w:rsidR="006B5E49" w:rsidRPr="00A67F7A" w:rsidRDefault="006B5E49" w:rsidP="006B5E49">
      <w:pPr>
        <w:spacing w:line="300" w:lineRule="auto"/>
        <w:rPr>
          <w:sz w:val="24"/>
          <w:szCs w:val="24"/>
        </w:rPr>
      </w:pPr>
      <w:r w:rsidRPr="00A67F7A">
        <w:rPr>
          <w:sz w:val="24"/>
          <w:szCs w:val="24"/>
        </w:rPr>
        <w:t xml:space="preserve">    public void setEmail(String email) {</w:t>
      </w:r>
    </w:p>
    <w:p w14:paraId="48ED1844" w14:textId="77777777" w:rsidR="006B5E49" w:rsidRPr="00A67F7A" w:rsidRDefault="006B5E49" w:rsidP="006B5E49">
      <w:pPr>
        <w:spacing w:line="300" w:lineRule="auto"/>
        <w:rPr>
          <w:sz w:val="24"/>
          <w:szCs w:val="24"/>
        </w:rPr>
      </w:pPr>
      <w:r w:rsidRPr="00A67F7A">
        <w:rPr>
          <w:sz w:val="24"/>
          <w:szCs w:val="24"/>
        </w:rPr>
        <w:t xml:space="preserve">        this.email = email;</w:t>
      </w:r>
    </w:p>
    <w:p w14:paraId="4AC8C46A" w14:textId="77777777" w:rsidR="006B5E49" w:rsidRPr="00A67F7A" w:rsidRDefault="006B5E49" w:rsidP="006B5E49">
      <w:pPr>
        <w:spacing w:line="300" w:lineRule="auto"/>
        <w:rPr>
          <w:sz w:val="24"/>
          <w:szCs w:val="24"/>
        </w:rPr>
      </w:pPr>
      <w:r w:rsidRPr="00A67F7A">
        <w:rPr>
          <w:sz w:val="24"/>
          <w:szCs w:val="24"/>
        </w:rPr>
        <w:t xml:space="preserve">    }</w:t>
      </w:r>
    </w:p>
    <w:p w14:paraId="1323FCF0" w14:textId="77777777" w:rsidR="006B5E49" w:rsidRPr="00A67F7A" w:rsidRDefault="006B5E49" w:rsidP="006B5E49">
      <w:pPr>
        <w:spacing w:line="300" w:lineRule="auto"/>
        <w:rPr>
          <w:sz w:val="24"/>
          <w:szCs w:val="24"/>
        </w:rPr>
      </w:pPr>
    </w:p>
    <w:p w14:paraId="66AB4246" w14:textId="77777777" w:rsidR="006B5E49" w:rsidRPr="00A67F7A" w:rsidRDefault="006B5E49" w:rsidP="006B5E49">
      <w:pPr>
        <w:spacing w:line="300" w:lineRule="auto"/>
        <w:rPr>
          <w:sz w:val="24"/>
          <w:szCs w:val="24"/>
        </w:rPr>
      </w:pPr>
      <w:r w:rsidRPr="00A67F7A">
        <w:rPr>
          <w:sz w:val="24"/>
          <w:szCs w:val="24"/>
        </w:rPr>
        <w:t xml:space="preserve">    public Date getCreatetime() {</w:t>
      </w:r>
    </w:p>
    <w:p w14:paraId="531A7562" w14:textId="77777777" w:rsidR="006B5E49" w:rsidRPr="00A67F7A" w:rsidRDefault="006B5E49" w:rsidP="006B5E49">
      <w:pPr>
        <w:spacing w:line="300" w:lineRule="auto"/>
        <w:rPr>
          <w:sz w:val="24"/>
          <w:szCs w:val="24"/>
        </w:rPr>
      </w:pPr>
      <w:r w:rsidRPr="00A67F7A">
        <w:rPr>
          <w:sz w:val="24"/>
          <w:szCs w:val="24"/>
        </w:rPr>
        <w:t xml:space="preserve">        return this.createtime;</w:t>
      </w:r>
    </w:p>
    <w:p w14:paraId="39161767" w14:textId="77777777" w:rsidR="006B5E49" w:rsidRPr="00A67F7A" w:rsidRDefault="006B5E49" w:rsidP="006B5E49">
      <w:pPr>
        <w:spacing w:line="300" w:lineRule="auto"/>
        <w:rPr>
          <w:sz w:val="24"/>
          <w:szCs w:val="24"/>
        </w:rPr>
      </w:pPr>
      <w:r w:rsidRPr="00A67F7A">
        <w:rPr>
          <w:sz w:val="24"/>
          <w:szCs w:val="24"/>
        </w:rPr>
        <w:t xml:space="preserve">    }</w:t>
      </w:r>
    </w:p>
    <w:p w14:paraId="1F8CAC5A" w14:textId="77777777" w:rsidR="006B5E49" w:rsidRPr="00A67F7A" w:rsidRDefault="006B5E49" w:rsidP="006B5E49">
      <w:pPr>
        <w:spacing w:line="300" w:lineRule="auto"/>
        <w:rPr>
          <w:sz w:val="24"/>
          <w:szCs w:val="24"/>
        </w:rPr>
      </w:pPr>
    </w:p>
    <w:p w14:paraId="72BCBBAE" w14:textId="77777777" w:rsidR="006B5E49" w:rsidRPr="00A67F7A" w:rsidRDefault="006B5E49" w:rsidP="006B5E49">
      <w:pPr>
        <w:spacing w:line="300" w:lineRule="auto"/>
        <w:rPr>
          <w:sz w:val="24"/>
          <w:szCs w:val="24"/>
        </w:rPr>
      </w:pPr>
      <w:r w:rsidRPr="00A67F7A">
        <w:rPr>
          <w:sz w:val="24"/>
          <w:szCs w:val="24"/>
        </w:rPr>
        <w:t xml:space="preserve">    public void setCreatetime(Date createtime) {</w:t>
      </w:r>
    </w:p>
    <w:p w14:paraId="4D78EAE3" w14:textId="77777777" w:rsidR="006B5E49" w:rsidRPr="00A67F7A" w:rsidRDefault="006B5E49" w:rsidP="006B5E49">
      <w:pPr>
        <w:spacing w:line="300" w:lineRule="auto"/>
        <w:rPr>
          <w:sz w:val="24"/>
          <w:szCs w:val="24"/>
        </w:rPr>
      </w:pPr>
      <w:r w:rsidRPr="00A67F7A">
        <w:rPr>
          <w:sz w:val="24"/>
          <w:szCs w:val="24"/>
        </w:rPr>
        <w:t xml:space="preserve">        this.createtime = createtime;</w:t>
      </w:r>
    </w:p>
    <w:p w14:paraId="32D7D6DD" w14:textId="77777777" w:rsidR="006B5E49" w:rsidRPr="00A67F7A" w:rsidRDefault="006B5E49" w:rsidP="006B5E49">
      <w:pPr>
        <w:spacing w:line="300" w:lineRule="auto"/>
        <w:rPr>
          <w:sz w:val="24"/>
          <w:szCs w:val="24"/>
        </w:rPr>
      </w:pPr>
      <w:r w:rsidRPr="00A67F7A">
        <w:rPr>
          <w:sz w:val="24"/>
          <w:szCs w:val="24"/>
        </w:rPr>
        <w:t xml:space="preserve">    }</w:t>
      </w:r>
    </w:p>
    <w:p w14:paraId="1D5AB24E" w14:textId="77777777" w:rsidR="006B5E49" w:rsidRPr="00A67F7A" w:rsidRDefault="006B5E49" w:rsidP="006B5E49">
      <w:pPr>
        <w:spacing w:line="300" w:lineRule="auto"/>
        <w:rPr>
          <w:sz w:val="24"/>
          <w:szCs w:val="24"/>
        </w:rPr>
      </w:pPr>
    </w:p>
    <w:p w14:paraId="3B7721E5" w14:textId="77777777" w:rsidR="006B5E49" w:rsidRPr="00A67F7A" w:rsidRDefault="006B5E49" w:rsidP="006B5E49">
      <w:pPr>
        <w:spacing w:line="300" w:lineRule="auto"/>
        <w:rPr>
          <w:sz w:val="24"/>
          <w:szCs w:val="24"/>
        </w:rPr>
      </w:pPr>
      <w:r w:rsidRPr="00A67F7A">
        <w:rPr>
          <w:sz w:val="24"/>
          <w:szCs w:val="24"/>
        </w:rPr>
        <w:t xml:space="preserve">    public String getContent() {</w:t>
      </w:r>
    </w:p>
    <w:p w14:paraId="645C1393" w14:textId="77777777" w:rsidR="006B5E49" w:rsidRPr="00A67F7A" w:rsidRDefault="006B5E49" w:rsidP="006B5E49">
      <w:pPr>
        <w:spacing w:line="300" w:lineRule="auto"/>
        <w:rPr>
          <w:sz w:val="24"/>
          <w:szCs w:val="24"/>
        </w:rPr>
      </w:pPr>
      <w:r w:rsidRPr="00A67F7A">
        <w:rPr>
          <w:sz w:val="24"/>
          <w:szCs w:val="24"/>
        </w:rPr>
        <w:t xml:space="preserve">        return this.content;</w:t>
      </w:r>
    </w:p>
    <w:p w14:paraId="3B67CFE2" w14:textId="77777777" w:rsidR="006B5E49" w:rsidRPr="00A67F7A" w:rsidRDefault="006B5E49" w:rsidP="006B5E49">
      <w:pPr>
        <w:spacing w:line="300" w:lineRule="auto"/>
        <w:rPr>
          <w:sz w:val="24"/>
          <w:szCs w:val="24"/>
        </w:rPr>
      </w:pPr>
      <w:r w:rsidRPr="00A67F7A">
        <w:rPr>
          <w:sz w:val="24"/>
          <w:szCs w:val="24"/>
        </w:rPr>
        <w:t xml:space="preserve">    }</w:t>
      </w:r>
    </w:p>
    <w:p w14:paraId="189EF702" w14:textId="77777777" w:rsidR="006B5E49" w:rsidRPr="00A67F7A" w:rsidRDefault="006B5E49" w:rsidP="006B5E49">
      <w:pPr>
        <w:spacing w:line="300" w:lineRule="auto"/>
        <w:rPr>
          <w:sz w:val="24"/>
          <w:szCs w:val="24"/>
        </w:rPr>
      </w:pPr>
    </w:p>
    <w:p w14:paraId="2576BC67" w14:textId="77777777" w:rsidR="006B5E49" w:rsidRPr="00A67F7A" w:rsidRDefault="006B5E49" w:rsidP="006B5E49">
      <w:pPr>
        <w:spacing w:line="300" w:lineRule="auto"/>
        <w:rPr>
          <w:sz w:val="24"/>
          <w:szCs w:val="24"/>
        </w:rPr>
      </w:pPr>
      <w:r w:rsidRPr="00A67F7A">
        <w:rPr>
          <w:sz w:val="24"/>
          <w:szCs w:val="24"/>
        </w:rPr>
        <w:t xml:space="preserve">    public void setContent(String content) {</w:t>
      </w:r>
    </w:p>
    <w:p w14:paraId="5726897E" w14:textId="77777777" w:rsidR="006B5E49" w:rsidRPr="00A67F7A" w:rsidRDefault="006B5E49" w:rsidP="006B5E49">
      <w:pPr>
        <w:spacing w:line="300" w:lineRule="auto"/>
        <w:rPr>
          <w:sz w:val="24"/>
          <w:szCs w:val="24"/>
        </w:rPr>
      </w:pPr>
      <w:r w:rsidRPr="00A67F7A">
        <w:rPr>
          <w:sz w:val="24"/>
          <w:szCs w:val="24"/>
        </w:rPr>
        <w:t xml:space="preserve">        this.content = content;</w:t>
      </w:r>
    </w:p>
    <w:p w14:paraId="7C758AF3" w14:textId="77777777" w:rsidR="006B5E49" w:rsidRPr="00A67F7A" w:rsidRDefault="006B5E49" w:rsidP="006B5E49">
      <w:pPr>
        <w:spacing w:line="300" w:lineRule="auto"/>
        <w:rPr>
          <w:sz w:val="24"/>
          <w:szCs w:val="24"/>
        </w:rPr>
      </w:pPr>
      <w:r w:rsidRPr="00A67F7A">
        <w:rPr>
          <w:sz w:val="24"/>
          <w:szCs w:val="24"/>
        </w:rPr>
        <w:t xml:space="preserve">    }</w:t>
      </w:r>
    </w:p>
    <w:p w14:paraId="446086DC" w14:textId="77777777" w:rsidR="006B5E49" w:rsidRPr="00A67F7A" w:rsidRDefault="006B5E49" w:rsidP="006B5E49">
      <w:pPr>
        <w:spacing w:line="300" w:lineRule="auto"/>
        <w:rPr>
          <w:sz w:val="24"/>
          <w:szCs w:val="24"/>
        </w:rPr>
      </w:pPr>
    </w:p>
    <w:p w14:paraId="4622860E" w14:textId="77777777" w:rsidR="006B5E49" w:rsidRPr="00A67F7A" w:rsidRDefault="006B5E49" w:rsidP="006B5E49">
      <w:pPr>
        <w:spacing w:line="300" w:lineRule="auto"/>
        <w:rPr>
          <w:sz w:val="24"/>
          <w:szCs w:val="24"/>
        </w:rPr>
      </w:pPr>
      <w:r w:rsidRPr="00A67F7A">
        <w:rPr>
          <w:sz w:val="24"/>
          <w:szCs w:val="24"/>
        </w:rPr>
        <w:t xml:space="preserve">    public Byte getIsstock() {</w:t>
      </w:r>
    </w:p>
    <w:p w14:paraId="357DA2A6" w14:textId="77777777" w:rsidR="006B5E49" w:rsidRPr="00A67F7A" w:rsidRDefault="006B5E49" w:rsidP="006B5E49">
      <w:pPr>
        <w:spacing w:line="300" w:lineRule="auto"/>
        <w:rPr>
          <w:sz w:val="24"/>
          <w:szCs w:val="24"/>
        </w:rPr>
      </w:pPr>
      <w:r w:rsidRPr="00A67F7A">
        <w:rPr>
          <w:sz w:val="24"/>
          <w:szCs w:val="24"/>
        </w:rPr>
        <w:t xml:space="preserve">        return this.isstock;</w:t>
      </w:r>
    </w:p>
    <w:p w14:paraId="2FD592CC" w14:textId="77777777" w:rsidR="006B5E49" w:rsidRPr="00A67F7A" w:rsidRDefault="006B5E49" w:rsidP="006B5E49">
      <w:pPr>
        <w:spacing w:line="300" w:lineRule="auto"/>
        <w:rPr>
          <w:sz w:val="24"/>
          <w:szCs w:val="24"/>
        </w:rPr>
      </w:pPr>
      <w:r w:rsidRPr="00A67F7A">
        <w:rPr>
          <w:sz w:val="24"/>
          <w:szCs w:val="24"/>
        </w:rPr>
        <w:t xml:space="preserve">    }</w:t>
      </w:r>
    </w:p>
    <w:p w14:paraId="2F6D6371" w14:textId="77777777" w:rsidR="006B5E49" w:rsidRPr="00A67F7A" w:rsidRDefault="006B5E49" w:rsidP="006B5E49">
      <w:pPr>
        <w:spacing w:line="300" w:lineRule="auto"/>
        <w:rPr>
          <w:sz w:val="24"/>
          <w:szCs w:val="24"/>
        </w:rPr>
      </w:pPr>
    </w:p>
    <w:p w14:paraId="128CBCE5" w14:textId="77777777" w:rsidR="006B5E49" w:rsidRPr="00A67F7A" w:rsidRDefault="006B5E49" w:rsidP="006B5E49">
      <w:pPr>
        <w:spacing w:line="300" w:lineRule="auto"/>
        <w:rPr>
          <w:sz w:val="24"/>
          <w:szCs w:val="24"/>
        </w:rPr>
      </w:pPr>
      <w:r w:rsidRPr="00A67F7A">
        <w:rPr>
          <w:sz w:val="24"/>
          <w:szCs w:val="24"/>
        </w:rPr>
        <w:t xml:space="preserve">    public void setIsstock(Byte isstock) {</w:t>
      </w:r>
    </w:p>
    <w:p w14:paraId="3C3764AC" w14:textId="77777777" w:rsidR="006B5E49" w:rsidRPr="00A67F7A" w:rsidRDefault="006B5E49" w:rsidP="006B5E49">
      <w:pPr>
        <w:spacing w:line="300" w:lineRule="auto"/>
        <w:rPr>
          <w:sz w:val="24"/>
          <w:szCs w:val="24"/>
        </w:rPr>
      </w:pPr>
      <w:r w:rsidRPr="00A67F7A">
        <w:rPr>
          <w:sz w:val="24"/>
          <w:szCs w:val="24"/>
        </w:rPr>
        <w:t xml:space="preserve">        this.isstock = isstock;</w:t>
      </w:r>
    </w:p>
    <w:p w14:paraId="341DFF44" w14:textId="77777777" w:rsidR="006B5E49" w:rsidRPr="00A67F7A" w:rsidRDefault="006B5E49" w:rsidP="006B5E49">
      <w:pPr>
        <w:spacing w:line="300" w:lineRule="auto"/>
        <w:rPr>
          <w:sz w:val="24"/>
          <w:szCs w:val="24"/>
        </w:rPr>
      </w:pPr>
      <w:r w:rsidRPr="00A67F7A">
        <w:rPr>
          <w:sz w:val="24"/>
          <w:szCs w:val="24"/>
        </w:rPr>
        <w:t xml:space="preserve">    }</w:t>
      </w:r>
    </w:p>
    <w:p w14:paraId="7DD692F0" w14:textId="77777777" w:rsidR="006B5E49" w:rsidRPr="00A67F7A" w:rsidRDefault="006B5E49" w:rsidP="006B5E49">
      <w:pPr>
        <w:spacing w:line="300" w:lineRule="auto"/>
        <w:rPr>
          <w:sz w:val="24"/>
          <w:szCs w:val="24"/>
        </w:rPr>
      </w:pPr>
      <w:r w:rsidRPr="00A67F7A">
        <w:rPr>
          <w:sz w:val="24"/>
          <w:szCs w:val="24"/>
        </w:rPr>
        <w:t xml:space="preserve">    public Byte getHealth() {</w:t>
      </w:r>
    </w:p>
    <w:p w14:paraId="2BD00D15" w14:textId="77777777" w:rsidR="006B5E49" w:rsidRPr="00A67F7A" w:rsidRDefault="006B5E49" w:rsidP="006B5E49">
      <w:pPr>
        <w:spacing w:line="300" w:lineRule="auto"/>
        <w:rPr>
          <w:sz w:val="24"/>
          <w:szCs w:val="24"/>
        </w:rPr>
      </w:pPr>
      <w:r w:rsidRPr="00A67F7A">
        <w:rPr>
          <w:sz w:val="24"/>
          <w:szCs w:val="24"/>
        </w:rPr>
        <w:t xml:space="preserve">        return this.health;</w:t>
      </w:r>
    </w:p>
    <w:p w14:paraId="679296E6" w14:textId="77777777" w:rsidR="006B5E49" w:rsidRPr="00A67F7A" w:rsidRDefault="006B5E49" w:rsidP="006B5E49">
      <w:pPr>
        <w:spacing w:line="300" w:lineRule="auto"/>
        <w:rPr>
          <w:sz w:val="24"/>
          <w:szCs w:val="24"/>
        </w:rPr>
      </w:pPr>
      <w:r w:rsidRPr="00A67F7A">
        <w:rPr>
          <w:sz w:val="24"/>
          <w:szCs w:val="24"/>
        </w:rPr>
        <w:t xml:space="preserve">    }</w:t>
      </w:r>
    </w:p>
    <w:p w14:paraId="7DB3DF33" w14:textId="77777777" w:rsidR="006B5E49" w:rsidRPr="00A67F7A" w:rsidRDefault="006B5E49" w:rsidP="006B5E49">
      <w:pPr>
        <w:spacing w:line="300" w:lineRule="auto"/>
        <w:rPr>
          <w:sz w:val="24"/>
          <w:szCs w:val="24"/>
        </w:rPr>
      </w:pPr>
    </w:p>
    <w:p w14:paraId="7886AC13" w14:textId="77777777" w:rsidR="006B5E49" w:rsidRPr="00A67F7A" w:rsidRDefault="006B5E49" w:rsidP="006B5E49">
      <w:pPr>
        <w:spacing w:line="300" w:lineRule="auto"/>
        <w:rPr>
          <w:sz w:val="24"/>
          <w:szCs w:val="24"/>
        </w:rPr>
      </w:pPr>
      <w:r w:rsidRPr="00A67F7A">
        <w:rPr>
          <w:sz w:val="24"/>
          <w:szCs w:val="24"/>
        </w:rPr>
        <w:t xml:space="preserve">    public void setHealth(Byte health) {</w:t>
      </w:r>
    </w:p>
    <w:p w14:paraId="61843B2E" w14:textId="77777777" w:rsidR="006B5E49" w:rsidRPr="00A67F7A" w:rsidRDefault="006B5E49" w:rsidP="006B5E49">
      <w:pPr>
        <w:spacing w:line="300" w:lineRule="auto"/>
        <w:rPr>
          <w:sz w:val="24"/>
          <w:szCs w:val="24"/>
        </w:rPr>
      </w:pPr>
      <w:r w:rsidRPr="00A67F7A">
        <w:rPr>
          <w:sz w:val="24"/>
          <w:szCs w:val="24"/>
        </w:rPr>
        <w:t xml:space="preserve">        this.health = health;</w:t>
      </w:r>
    </w:p>
    <w:p w14:paraId="28DF2B4E" w14:textId="77777777" w:rsidR="006B5E49" w:rsidRPr="00A67F7A" w:rsidRDefault="006B5E49" w:rsidP="006B5E49">
      <w:pPr>
        <w:spacing w:line="300" w:lineRule="auto"/>
        <w:rPr>
          <w:sz w:val="24"/>
          <w:szCs w:val="24"/>
        </w:rPr>
      </w:pPr>
      <w:r w:rsidRPr="00A67F7A">
        <w:rPr>
          <w:sz w:val="24"/>
          <w:szCs w:val="24"/>
        </w:rPr>
        <w:t xml:space="preserve">    }</w:t>
      </w:r>
    </w:p>
    <w:p w14:paraId="148D0FC7" w14:textId="77777777" w:rsidR="006B5E49" w:rsidRPr="00A67F7A" w:rsidRDefault="006B5E49" w:rsidP="006B5E49">
      <w:pPr>
        <w:spacing w:line="300" w:lineRule="auto"/>
        <w:rPr>
          <w:sz w:val="24"/>
          <w:szCs w:val="24"/>
        </w:rPr>
      </w:pPr>
    </w:p>
    <w:p w14:paraId="02A300DD" w14:textId="77777777" w:rsidR="006B5E49" w:rsidRPr="00A67F7A" w:rsidRDefault="006B5E49" w:rsidP="006B5E49">
      <w:pPr>
        <w:spacing w:line="300" w:lineRule="auto"/>
        <w:rPr>
          <w:sz w:val="24"/>
          <w:szCs w:val="24"/>
        </w:rPr>
      </w:pPr>
      <w:r w:rsidRPr="00A67F7A">
        <w:rPr>
          <w:sz w:val="24"/>
          <w:szCs w:val="24"/>
        </w:rPr>
        <w:t xml:space="preserve">    public String toString() {</w:t>
      </w:r>
    </w:p>
    <w:p w14:paraId="4264E145" w14:textId="77777777" w:rsidR="006B5E49" w:rsidRPr="00A67F7A" w:rsidRDefault="006B5E49" w:rsidP="006B5E49">
      <w:pPr>
        <w:spacing w:line="300" w:lineRule="auto"/>
        <w:rPr>
          <w:sz w:val="24"/>
          <w:szCs w:val="24"/>
        </w:rPr>
      </w:pPr>
      <w:r w:rsidRPr="00A67F7A">
        <w:rPr>
          <w:sz w:val="24"/>
          <w:szCs w:val="24"/>
        </w:rPr>
        <w:t xml:space="preserve">        StringBuffer toStr = new StringBuffer();</w:t>
      </w:r>
    </w:p>
    <w:p w14:paraId="3322FCBF" w14:textId="77777777" w:rsidR="006B5E49" w:rsidRPr="00A67F7A" w:rsidRDefault="006B5E49" w:rsidP="006B5E49">
      <w:pPr>
        <w:spacing w:line="300" w:lineRule="auto"/>
        <w:rPr>
          <w:sz w:val="24"/>
          <w:szCs w:val="24"/>
        </w:rPr>
      </w:pPr>
      <w:r w:rsidRPr="00A67F7A">
        <w:rPr>
          <w:sz w:val="24"/>
          <w:szCs w:val="24"/>
        </w:rPr>
        <w:t xml:space="preserve">        toStr.append("[Job] = [\n");</w:t>
      </w:r>
    </w:p>
    <w:p w14:paraId="6046EC59" w14:textId="77777777" w:rsidR="006B5E49" w:rsidRPr="00A67F7A" w:rsidRDefault="006B5E49" w:rsidP="006B5E49">
      <w:pPr>
        <w:spacing w:line="300" w:lineRule="auto"/>
        <w:rPr>
          <w:sz w:val="24"/>
          <w:szCs w:val="24"/>
        </w:rPr>
      </w:pPr>
      <w:r w:rsidRPr="00A67F7A">
        <w:rPr>
          <w:sz w:val="24"/>
          <w:szCs w:val="24"/>
        </w:rPr>
        <w:t xml:space="preserve">        toStr.append("    id = " + this.id + ";\n");</w:t>
      </w:r>
    </w:p>
    <w:p w14:paraId="1BE5FEAE" w14:textId="77777777" w:rsidR="006B5E49" w:rsidRPr="00A67F7A" w:rsidRDefault="006B5E49" w:rsidP="006B5E49">
      <w:pPr>
        <w:spacing w:line="300" w:lineRule="auto"/>
        <w:rPr>
          <w:sz w:val="24"/>
          <w:szCs w:val="24"/>
        </w:rPr>
      </w:pPr>
      <w:r w:rsidRPr="00A67F7A">
        <w:rPr>
          <w:sz w:val="24"/>
          <w:szCs w:val="24"/>
        </w:rPr>
        <w:t xml:space="preserve">        toStr.append("    name = " + this.name + ";\n");</w:t>
      </w:r>
    </w:p>
    <w:p w14:paraId="616825B6" w14:textId="77777777" w:rsidR="006B5E49" w:rsidRPr="00A67F7A" w:rsidRDefault="006B5E49" w:rsidP="006B5E49">
      <w:pPr>
        <w:spacing w:line="300" w:lineRule="auto"/>
        <w:rPr>
          <w:sz w:val="24"/>
          <w:szCs w:val="24"/>
        </w:rPr>
      </w:pPr>
      <w:r w:rsidRPr="00A67F7A">
        <w:rPr>
          <w:sz w:val="24"/>
          <w:szCs w:val="24"/>
        </w:rPr>
        <w:t xml:space="preserve">        toStr.append("    sex = " + this.sex + ";\n");</w:t>
      </w:r>
    </w:p>
    <w:p w14:paraId="737BA269" w14:textId="77777777" w:rsidR="006B5E49" w:rsidRPr="00A67F7A" w:rsidRDefault="006B5E49" w:rsidP="006B5E49">
      <w:pPr>
        <w:spacing w:line="300" w:lineRule="auto"/>
        <w:rPr>
          <w:sz w:val="24"/>
          <w:szCs w:val="24"/>
        </w:rPr>
      </w:pPr>
      <w:r w:rsidRPr="00A67F7A">
        <w:rPr>
          <w:sz w:val="24"/>
          <w:szCs w:val="24"/>
        </w:rPr>
        <w:t xml:space="preserve">        toStr.append("    age = " + this.age + ";\n");</w:t>
      </w:r>
    </w:p>
    <w:p w14:paraId="69129A8A" w14:textId="77777777" w:rsidR="006B5E49" w:rsidRPr="00A67F7A" w:rsidRDefault="006B5E49" w:rsidP="006B5E49">
      <w:pPr>
        <w:spacing w:line="300" w:lineRule="auto"/>
        <w:rPr>
          <w:sz w:val="24"/>
          <w:szCs w:val="24"/>
        </w:rPr>
      </w:pPr>
      <w:r w:rsidRPr="00A67F7A">
        <w:rPr>
          <w:sz w:val="24"/>
          <w:szCs w:val="24"/>
        </w:rPr>
        <w:t xml:space="preserve">        toStr.append("    job = " + this.job + ";\n");</w:t>
      </w:r>
    </w:p>
    <w:p w14:paraId="09BF9ED7" w14:textId="77777777" w:rsidR="006B5E49" w:rsidRPr="00A67F7A" w:rsidRDefault="006B5E49" w:rsidP="006B5E49">
      <w:pPr>
        <w:spacing w:line="300" w:lineRule="auto"/>
        <w:rPr>
          <w:sz w:val="24"/>
          <w:szCs w:val="24"/>
        </w:rPr>
      </w:pPr>
      <w:r w:rsidRPr="00A67F7A">
        <w:rPr>
          <w:sz w:val="24"/>
          <w:szCs w:val="24"/>
        </w:rPr>
        <w:t xml:space="preserve">        toStr.append("    specialty = " + this.specialty + ";\n");</w:t>
      </w:r>
    </w:p>
    <w:p w14:paraId="173D5781" w14:textId="77777777" w:rsidR="006B5E49" w:rsidRPr="00A67F7A" w:rsidRDefault="006B5E49" w:rsidP="006B5E49">
      <w:pPr>
        <w:spacing w:line="300" w:lineRule="auto"/>
        <w:rPr>
          <w:sz w:val="24"/>
          <w:szCs w:val="24"/>
        </w:rPr>
      </w:pPr>
      <w:r w:rsidRPr="00A67F7A">
        <w:rPr>
          <w:sz w:val="24"/>
          <w:szCs w:val="24"/>
        </w:rPr>
        <w:t xml:space="preserve">        toStr.append("    experience = " + this.experience + ";\n");</w:t>
      </w:r>
    </w:p>
    <w:p w14:paraId="2752A896" w14:textId="77777777" w:rsidR="006B5E49" w:rsidRPr="00A67F7A" w:rsidRDefault="006B5E49" w:rsidP="006B5E49">
      <w:pPr>
        <w:spacing w:line="300" w:lineRule="auto"/>
        <w:rPr>
          <w:sz w:val="24"/>
          <w:szCs w:val="24"/>
        </w:rPr>
      </w:pPr>
      <w:r w:rsidRPr="00A67F7A">
        <w:rPr>
          <w:sz w:val="24"/>
          <w:szCs w:val="24"/>
        </w:rPr>
        <w:t xml:space="preserve">        toStr.append("    studyeffort = " + this.studyeffort + ";\n");</w:t>
      </w:r>
    </w:p>
    <w:p w14:paraId="291A493A" w14:textId="77777777" w:rsidR="006B5E49" w:rsidRPr="00A67F7A" w:rsidRDefault="006B5E49" w:rsidP="006B5E49">
      <w:pPr>
        <w:spacing w:line="300" w:lineRule="auto"/>
        <w:rPr>
          <w:sz w:val="24"/>
          <w:szCs w:val="24"/>
        </w:rPr>
      </w:pPr>
      <w:r w:rsidRPr="00A67F7A">
        <w:rPr>
          <w:sz w:val="24"/>
          <w:szCs w:val="24"/>
        </w:rPr>
        <w:t xml:space="preserve">        toStr.append("    school = " + this.school + ";\n");</w:t>
      </w:r>
    </w:p>
    <w:p w14:paraId="7077FB87" w14:textId="77777777" w:rsidR="006B5E49" w:rsidRPr="00A67F7A" w:rsidRDefault="006B5E49" w:rsidP="006B5E49">
      <w:pPr>
        <w:spacing w:line="300" w:lineRule="auto"/>
        <w:rPr>
          <w:sz w:val="24"/>
          <w:szCs w:val="24"/>
        </w:rPr>
      </w:pPr>
      <w:r w:rsidRPr="00A67F7A">
        <w:rPr>
          <w:sz w:val="24"/>
          <w:szCs w:val="24"/>
        </w:rPr>
        <w:t xml:space="preserve">        toStr.append("    tel = " + this.tel + ";\n");</w:t>
      </w:r>
    </w:p>
    <w:p w14:paraId="45F9527E" w14:textId="77777777" w:rsidR="006B5E49" w:rsidRPr="00A67F7A" w:rsidRDefault="006B5E49" w:rsidP="006B5E49">
      <w:pPr>
        <w:spacing w:line="300" w:lineRule="auto"/>
        <w:rPr>
          <w:sz w:val="24"/>
          <w:szCs w:val="24"/>
        </w:rPr>
      </w:pPr>
      <w:r w:rsidRPr="00A67F7A">
        <w:rPr>
          <w:sz w:val="24"/>
          <w:szCs w:val="24"/>
        </w:rPr>
        <w:t xml:space="preserve">        toStr.append("    email = " + this.email + ";\n");</w:t>
      </w:r>
    </w:p>
    <w:p w14:paraId="08DE8D8F" w14:textId="77777777" w:rsidR="006B5E49" w:rsidRPr="00A67F7A" w:rsidRDefault="006B5E49" w:rsidP="006B5E49">
      <w:pPr>
        <w:spacing w:line="300" w:lineRule="auto"/>
        <w:rPr>
          <w:sz w:val="24"/>
          <w:szCs w:val="24"/>
        </w:rPr>
      </w:pPr>
      <w:r w:rsidRPr="00A67F7A">
        <w:rPr>
          <w:sz w:val="24"/>
          <w:szCs w:val="24"/>
        </w:rPr>
        <w:t xml:space="preserve">        toStr.append("    createtime = " + this.createtime+ ";\n");</w:t>
      </w:r>
    </w:p>
    <w:p w14:paraId="5CE95BFF" w14:textId="77777777" w:rsidR="006B5E49" w:rsidRPr="00A67F7A" w:rsidRDefault="006B5E49" w:rsidP="006B5E49">
      <w:pPr>
        <w:spacing w:line="300" w:lineRule="auto"/>
        <w:rPr>
          <w:sz w:val="24"/>
          <w:szCs w:val="24"/>
        </w:rPr>
      </w:pPr>
      <w:r w:rsidRPr="00A67F7A">
        <w:rPr>
          <w:sz w:val="24"/>
          <w:szCs w:val="24"/>
        </w:rPr>
        <w:t xml:space="preserve">        toStr.append("    content = " + this.content+ ";\n");</w:t>
      </w:r>
    </w:p>
    <w:p w14:paraId="7F7B368D" w14:textId="77777777" w:rsidR="006B5E49" w:rsidRPr="00A67F7A" w:rsidRDefault="006B5E49" w:rsidP="006B5E49">
      <w:pPr>
        <w:spacing w:line="300" w:lineRule="auto"/>
        <w:rPr>
          <w:sz w:val="24"/>
          <w:szCs w:val="24"/>
        </w:rPr>
      </w:pPr>
      <w:r w:rsidRPr="00A67F7A">
        <w:rPr>
          <w:sz w:val="24"/>
          <w:szCs w:val="24"/>
        </w:rPr>
        <w:t xml:space="preserve">        toStr.append("    isstock = " + this.isstock + ";\n");</w:t>
      </w:r>
    </w:p>
    <w:p w14:paraId="34E8B529" w14:textId="77777777" w:rsidR="006B5E49" w:rsidRPr="00A67F7A" w:rsidRDefault="006B5E49" w:rsidP="006B5E49">
      <w:pPr>
        <w:spacing w:line="300" w:lineRule="auto"/>
        <w:rPr>
          <w:sz w:val="24"/>
          <w:szCs w:val="24"/>
        </w:rPr>
      </w:pPr>
      <w:r w:rsidRPr="00A67F7A">
        <w:rPr>
          <w:sz w:val="24"/>
          <w:szCs w:val="24"/>
        </w:rPr>
        <w:t xml:space="preserve">        toStr.append("    health = " + this.health + ";\n");</w:t>
      </w:r>
    </w:p>
    <w:p w14:paraId="5E7ABBFC" w14:textId="77777777" w:rsidR="006B5E49" w:rsidRPr="00A67F7A" w:rsidRDefault="006B5E49" w:rsidP="006B5E49">
      <w:pPr>
        <w:spacing w:line="300" w:lineRule="auto"/>
        <w:rPr>
          <w:sz w:val="24"/>
          <w:szCs w:val="24"/>
        </w:rPr>
      </w:pPr>
      <w:r w:rsidRPr="00A67F7A">
        <w:rPr>
          <w:sz w:val="24"/>
          <w:szCs w:val="24"/>
        </w:rPr>
        <w:t xml:space="preserve">        toStr.append("    ];\n");</w:t>
      </w:r>
    </w:p>
    <w:p w14:paraId="258AA770" w14:textId="77777777" w:rsidR="006B5E49" w:rsidRPr="00A67F7A" w:rsidRDefault="006B5E49" w:rsidP="006B5E49">
      <w:pPr>
        <w:spacing w:line="300" w:lineRule="auto"/>
        <w:rPr>
          <w:sz w:val="24"/>
          <w:szCs w:val="24"/>
        </w:rPr>
      </w:pPr>
      <w:r w:rsidRPr="00A67F7A">
        <w:rPr>
          <w:sz w:val="24"/>
          <w:szCs w:val="24"/>
        </w:rPr>
        <w:t xml:space="preserve">        return toStr.toString();</w:t>
      </w:r>
    </w:p>
    <w:p w14:paraId="534634F3" w14:textId="77777777" w:rsidR="006B5E49" w:rsidRPr="00A67F7A" w:rsidRDefault="006B5E49" w:rsidP="006B5E49">
      <w:pPr>
        <w:spacing w:line="300" w:lineRule="auto"/>
        <w:rPr>
          <w:sz w:val="24"/>
          <w:szCs w:val="24"/>
        </w:rPr>
      </w:pPr>
      <w:r w:rsidRPr="00A67F7A">
        <w:rPr>
          <w:sz w:val="24"/>
          <w:szCs w:val="24"/>
        </w:rPr>
        <w:t xml:space="preserve">    }</w:t>
      </w:r>
    </w:p>
    <w:p w14:paraId="476A3022" w14:textId="77777777" w:rsidR="006B5E49" w:rsidRPr="00A67F7A" w:rsidRDefault="006B5E49" w:rsidP="006B5E49">
      <w:pPr>
        <w:spacing w:line="300" w:lineRule="auto"/>
        <w:rPr>
          <w:sz w:val="24"/>
          <w:szCs w:val="24"/>
        </w:rPr>
      </w:pPr>
    </w:p>
    <w:p w14:paraId="4FC56ABB" w14:textId="77777777" w:rsidR="006B5E49" w:rsidRPr="00A67F7A" w:rsidRDefault="006B5E49" w:rsidP="006B5E49">
      <w:pPr>
        <w:spacing w:line="300" w:lineRule="auto"/>
        <w:rPr>
          <w:sz w:val="24"/>
          <w:szCs w:val="24"/>
        </w:rPr>
      </w:pPr>
      <w:r w:rsidRPr="00A67F7A">
        <w:rPr>
          <w:sz w:val="24"/>
          <w:szCs w:val="24"/>
        </w:rPr>
        <w:t>}</w:t>
      </w:r>
    </w:p>
    <w:p w14:paraId="639C74BA" w14:textId="77777777" w:rsidR="006B5E49" w:rsidRPr="00A67F7A" w:rsidRDefault="006B5E49" w:rsidP="006B5E49">
      <w:pPr>
        <w:spacing w:line="300" w:lineRule="auto"/>
        <w:rPr>
          <w:sz w:val="24"/>
          <w:szCs w:val="24"/>
        </w:rPr>
      </w:pPr>
      <w:r w:rsidRPr="00A67F7A">
        <w:rPr>
          <w:sz w:val="24"/>
          <w:szCs w:val="24"/>
        </w:rPr>
        <w:lastRenderedPageBreak/>
        <w:t>Performance.java:</w:t>
      </w:r>
    </w:p>
    <w:p w14:paraId="0436F9E3" w14:textId="77777777" w:rsidR="006B5E49" w:rsidRPr="00A67F7A" w:rsidRDefault="006B5E49" w:rsidP="006B5E49">
      <w:pPr>
        <w:spacing w:line="300" w:lineRule="auto"/>
        <w:rPr>
          <w:sz w:val="24"/>
          <w:szCs w:val="24"/>
        </w:rPr>
      </w:pPr>
      <w:r w:rsidRPr="00A67F7A">
        <w:rPr>
          <w:sz w:val="24"/>
          <w:szCs w:val="24"/>
        </w:rPr>
        <w:t>package com.zhangying.po;</w:t>
      </w:r>
    </w:p>
    <w:p w14:paraId="4C1D25AC" w14:textId="77777777" w:rsidR="006B5E49" w:rsidRPr="00A67F7A" w:rsidRDefault="006B5E49" w:rsidP="006B5E49">
      <w:pPr>
        <w:spacing w:line="300" w:lineRule="auto"/>
        <w:rPr>
          <w:sz w:val="24"/>
          <w:szCs w:val="24"/>
        </w:rPr>
      </w:pPr>
    </w:p>
    <w:p w14:paraId="153B17C5" w14:textId="77777777" w:rsidR="006B5E49" w:rsidRPr="00A67F7A" w:rsidRDefault="006B5E49" w:rsidP="006B5E49">
      <w:pPr>
        <w:spacing w:line="300" w:lineRule="auto"/>
        <w:rPr>
          <w:sz w:val="24"/>
          <w:szCs w:val="24"/>
        </w:rPr>
      </w:pPr>
      <w:r w:rsidRPr="00A67F7A">
        <w:rPr>
          <w:sz w:val="24"/>
          <w:szCs w:val="24"/>
        </w:rPr>
        <w:t>import java.io.Serializable;</w:t>
      </w:r>
    </w:p>
    <w:p w14:paraId="170BA3B4" w14:textId="77777777" w:rsidR="006B5E49" w:rsidRPr="00A67F7A" w:rsidRDefault="006B5E49" w:rsidP="006B5E49">
      <w:pPr>
        <w:spacing w:line="300" w:lineRule="auto"/>
        <w:rPr>
          <w:sz w:val="24"/>
          <w:szCs w:val="24"/>
        </w:rPr>
      </w:pPr>
      <w:r w:rsidRPr="00A67F7A">
        <w:rPr>
          <w:sz w:val="24"/>
          <w:szCs w:val="24"/>
        </w:rPr>
        <w:t>import java.util.Date;</w:t>
      </w:r>
    </w:p>
    <w:p w14:paraId="349400A4" w14:textId="77777777" w:rsidR="006B5E49" w:rsidRPr="00A67F7A" w:rsidRDefault="006B5E49" w:rsidP="006B5E49">
      <w:pPr>
        <w:spacing w:line="300" w:lineRule="auto"/>
        <w:rPr>
          <w:sz w:val="24"/>
          <w:szCs w:val="24"/>
        </w:rPr>
      </w:pPr>
    </w:p>
    <w:p w14:paraId="2CE95BA9" w14:textId="77777777" w:rsidR="006B5E49" w:rsidRPr="00A67F7A" w:rsidRDefault="006B5E49" w:rsidP="006B5E49">
      <w:pPr>
        <w:spacing w:line="300" w:lineRule="auto"/>
        <w:rPr>
          <w:sz w:val="24"/>
          <w:szCs w:val="24"/>
        </w:rPr>
      </w:pPr>
      <w:r w:rsidRPr="00A67F7A">
        <w:rPr>
          <w:rFonts w:hint="eastAsia"/>
          <w:sz w:val="24"/>
          <w:szCs w:val="24"/>
        </w:rPr>
        <w:t xml:space="preserve">/** </w:t>
      </w:r>
      <w:r w:rsidRPr="00A67F7A">
        <w:rPr>
          <w:rFonts w:hint="eastAsia"/>
          <w:sz w:val="24"/>
          <w:szCs w:val="24"/>
        </w:rPr>
        <w:t>绩效</w:t>
      </w:r>
      <w:r w:rsidRPr="00A67F7A">
        <w:rPr>
          <w:rFonts w:hint="eastAsia"/>
          <w:sz w:val="24"/>
          <w:szCs w:val="24"/>
        </w:rPr>
        <w:t xml:space="preserve"> */</w:t>
      </w:r>
    </w:p>
    <w:p w14:paraId="0F6E3232" w14:textId="77777777" w:rsidR="006B5E49" w:rsidRPr="00A67F7A" w:rsidRDefault="006B5E49" w:rsidP="006B5E49">
      <w:pPr>
        <w:spacing w:line="300" w:lineRule="auto"/>
        <w:rPr>
          <w:sz w:val="24"/>
          <w:szCs w:val="24"/>
        </w:rPr>
      </w:pPr>
      <w:r w:rsidRPr="00A67F7A">
        <w:rPr>
          <w:sz w:val="24"/>
          <w:szCs w:val="24"/>
        </w:rPr>
        <w:t>public class Performance implements Serializable {</w:t>
      </w:r>
    </w:p>
    <w:p w14:paraId="11886CCD" w14:textId="77777777" w:rsidR="006B5E49" w:rsidRPr="00A67F7A" w:rsidRDefault="006B5E49" w:rsidP="006B5E49">
      <w:pPr>
        <w:spacing w:line="300" w:lineRule="auto"/>
        <w:rPr>
          <w:sz w:val="24"/>
          <w:szCs w:val="24"/>
        </w:rPr>
      </w:pPr>
      <w:r w:rsidRPr="00A67F7A">
        <w:rPr>
          <w:rFonts w:hint="eastAsia"/>
          <w:sz w:val="24"/>
          <w:szCs w:val="24"/>
        </w:rPr>
        <w:t xml:space="preserve">    private Long id;</w:t>
      </w:r>
      <w:r w:rsidRPr="00A67F7A">
        <w:rPr>
          <w:rFonts w:hint="eastAsia"/>
          <w:sz w:val="24"/>
          <w:szCs w:val="24"/>
        </w:rPr>
        <w:tab/>
      </w:r>
      <w:r w:rsidRPr="00A67F7A">
        <w:rPr>
          <w:rFonts w:hint="eastAsia"/>
          <w:sz w:val="24"/>
          <w:szCs w:val="24"/>
        </w:rPr>
        <w:tab/>
        <w:t>//</w:t>
      </w:r>
      <w:r w:rsidRPr="00A67F7A">
        <w:rPr>
          <w:rFonts w:hint="eastAsia"/>
          <w:sz w:val="24"/>
          <w:szCs w:val="24"/>
        </w:rPr>
        <w:t>绩效编号</w:t>
      </w:r>
    </w:p>
    <w:p w14:paraId="39C2B6A3" w14:textId="77777777" w:rsidR="006B5E49" w:rsidRPr="00A67F7A" w:rsidRDefault="006B5E49" w:rsidP="006B5E49">
      <w:pPr>
        <w:spacing w:line="300" w:lineRule="auto"/>
        <w:rPr>
          <w:sz w:val="24"/>
          <w:szCs w:val="24"/>
        </w:rPr>
      </w:pPr>
      <w:r w:rsidRPr="00A67F7A">
        <w:rPr>
          <w:rFonts w:hint="eastAsia"/>
          <w:sz w:val="24"/>
          <w:szCs w:val="24"/>
        </w:rPr>
        <w:t xml:space="preserve">    private float score;</w:t>
      </w:r>
      <w:r w:rsidRPr="00A67F7A">
        <w:rPr>
          <w:rFonts w:hint="eastAsia"/>
          <w:sz w:val="24"/>
          <w:szCs w:val="24"/>
        </w:rPr>
        <w:tab/>
        <w:t>//</w:t>
      </w:r>
      <w:r w:rsidRPr="00A67F7A">
        <w:rPr>
          <w:rFonts w:hint="eastAsia"/>
          <w:sz w:val="24"/>
          <w:szCs w:val="24"/>
        </w:rPr>
        <w:t>绩效分数</w:t>
      </w:r>
    </w:p>
    <w:p w14:paraId="7DE54D99" w14:textId="77777777" w:rsidR="006B5E49" w:rsidRPr="00A67F7A" w:rsidRDefault="006B5E49" w:rsidP="006B5E49">
      <w:pPr>
        <w:spacing w:line="300" w:lineRule="auto"/>
        <w:rPr>
          <w:sz w:val="24"/>
          <w:szCs w:val="24"/>
        </w:rPr>
      </w:pPr>
      <w:r w:rsidRPr="00A67F7A">
        <w:rPr>
          <w:rFonts w:hint="eastAsia"/>
          <w:sz w:val="24"/>
          <w:szCs w:val="24"/>
        </w:rPr>
        <w:t xml:space="preserve">    private float addmoney;</w:t>
      </w:r>
      <w:r w:rsidRPr="00A67F7A">
        <w:rPr>
          <w:rFonts w:hint="eastAsia"/>
          <w:sz w:val="24"/>
          <w:szCs w:val="24"/>
        </w:rPr>
        <w:tab/>
        <w:t>//</w:t>
      </w:r>
      <w:r w:rsidRPr="00A67F7A">
        <w:rPr>
          <w:rFonts w:hint="eastAsia"/>
          <w:sz w:val="24"/>
          <w:szCs w:val="24"/>
        </w:rPr>
        <w:t>增加工资</w:t>
      </w:r>
    </w:p>
    <w:p w14:paraId="60DEE43C" w14:textId="77777777" w:rsidR="006B5E49" w:rsidRPr="00A67F7A" w:rsidRDefault="006B5E49" w:rsidP="006B5E49">
      <w:pPr>
        <w:spacing w:line="300" w:lineRule="auto"/>
        <w:rPr>
          <w:sz w:val="24"/>
          <w:szCs w:val="24"/>
        </w:rPr>
      </w:pPr>
      <w:r w:rsidRPr="00A67F7A">
        <w:rPr>
          <w:rFonts w:hint="eastAsia"/>
          <w:sz w:val="24"/>
          <w:szCs w:val="24"/>
        </w:rPr>
        <w:t xml:space="preserve">    private String content;</w:t>
      </w:r>
      <w:r w:rsidRPr="00A67F7A">
        <w:rPr>
          <w:rFonts w:hint="eastAsia"/>
          <w:sz w:val="24"/>
          <w:szCs w:val="24"/>
        </w:rPr>
        <w:tab/>
        <w:t>//</w:t>
      </w:r>
      <w:r w:rsidRPr="00A67F7A">
        <w:rPr>
          <w:rFonts w:hint="eastAsia"/>
          <w:sz w:val="24"/>
          <w:szCs w:val="24"/>
        </w:rPr>
        <w:t>绩效说明</w:t>
      </w:r>
    </w:p>
    <w:p w14:paraId="61E6C329" w14:textId="77777777" w:rsidR="006B5E49" w:rsidRPr="00A67F7A" w:rsidRDefault="006B5E49" w:rsidP="006B5E49">
      <w:pPr>
        <w:spacing w:line="300" w:lineRule="auto"/>
        <w:rPr>
          <w:sz w:val="24"/>
          <w:szCs w:val="24"/>
        </w:rPr>
      </w:pPr>
      <w:r w:rsidRPr="00A67F7A">
        <w:rPr>
          <w:rFonts w:hint="eastAsia"/>
          <w:sz w:val="24"/>
          <w:szCs w:val="24"/>
        </w:rPr>
        <w:t xml:space="preserve">    private Date createtime;//</w:t>
      </w:r>
      <w:r w:rsidRPr="00A67F7A">
        <w:rPr>
          <w:rFonts w:hint="eastAsia"/>
          <w:sz w:val="24"/>
          <w:szCs w:val="24"/>
        </w:rPr>
        <w:t>创建时间</w:t>
      </w:r>
    </w:p>
    <w:p w14:paraId="6CD9F547" w14:textId="77777777" w:rsidR="006B5E49" w:rsidRPr="00A67F7A" w:rsidRDefault="006B5E49" w:rsidP="006B5E49">
      <w:pPr>
        <w:spacing w:line="300" w:lineRule="auto"/>
        <w:rPr>
          <w:sz w:val="24"/>
          <w:szCs w:val="24"/>
        </w:rPr>
      </w:pPr>
    </w:p>
    <w:p w14:paraId="00A38887" w14:textId="77777777" w:rsidR="006B5E49" w:rsidRPr="00A67F7A" w:rsidRDefault="006B5E49" w:rsidP="006B5E49">
      <w:pPr>
        <w:spacing w:line="300" w:lineRule="auto"/>
        <w:rPr>
          <w:sz w:val="24"/>
          <w:szCs w:val="24"/>
        </w:rPr>
      </w:pPr>
      <w:r w:rsidRPr="00A67F7A">
        <w:rPr>
          <w:sz w:val="24"/>
          <w:szCs w:val="24"/>
        </w:rPr>
        <w:t xml:space="preserve">    /** full constructor */</w:t>
      </w:r>
    </w:p>
    <w:p w14:paraId="1CB94D88" w14:textId="77777777" w:rsidR="006B5E49" w:rsidRPr="00A67F7A" w:rsidRDefault="006B5E49" w:rsidP="006B5E49">
      <w:pPr>
        <w:spacing w:line="300" w:lineRule="auto"/>
        <w:rPr>
          <w:sz w:val="24"/>
          <w:szCs w:val="24"/>
        </w:rPr>
      </w:pPr>
      <w:r w:rsidRPr="00A67F7A">
        <w:rPr>
          <w:sz w:val="24"/>
          <w:szCs w:val="24"/>
        </w:rPr>
        <w:t xml:space="preserve">    public Performance(float score, float addmoney, String content, Date createtime) {</w:t>
      </w:r>
    </w:p>
    <w:p w14:paraId="0BE00D83" w14:textId="77777777" w:rsidR="006B5E49" w:rsidRPr="00A67F7A" w:rsidRDefault="006B5E49" w:rsidP="006B5E49">
      <w:pPr>
        <w:spacing w:line="300" w:lineRule="auto"/>
        <w:rPr>
          <w:sz w:val="24"/>
          <w:szCs w:val="24"/>
        </w:rPr>
      </w:pPr>
      <w:r w:rsidRPr="00A67F7A">
        <w:rPr>
          <w:sz w:val="24"/>
          <w:szCs w:val="24"/>
        </w:rPr>
        <w:t xml:space="preserve">        this.score = score;</w:t>
      </w:r>
    </w:p>
    <w:p w14:paraId="2D7314EC" w14:textId="77777777" w:rsidR="006B5E49" w:rsidRPr="00A67F7A" w:rsidRDefault="006B5E49" w:rsidP="006B5E49">
      <w:pPr>
        <w:spacing w:line="300" w:lineRule="auto"/>
        <w:rPr>
          <w:sz w:val="24"/>
          <w:szCs w:val="24"/>
        </w:rPr>
      </w:pPr>
      <w:r w:rsidRPr="00A67F7A">
        <w:rPr>
          <w:sz w:val="24"/>
          <w:szCs w:val="24"/>
        </w:rPr>
        <w:t xml:space="preserve">        this.addmoney = addmoney;</w:t>
      </w:r>
    </w:p>
    <w:p w14:paraId="32F67804" w14:textId="77777777" w:rsidR="006B5E49" w:rsidRPr="00A67F7A" w:rsidRDefault="006B5E49" w:rsidP="006B5E49">
      <w:pPr>
        <w:spacing w:line="300" w:lineRule="auto"/>
        <w:rPr>
          <w:sz w:val="24"/>
          <w:szCs w:val="24"/>
        </w:rPr>
      </w:pPr>
      <w:r w:rsidRPr="00A67F7A">
        <w:rPr>
          <w:sz w:val="24"/>
          <w:szCs w:val="24"/>
        </w:rPr>
        <w:t xml:space="preserve">        this.content = content;</w:t>
      </w:r>
    </w:p>
    <w:p w14:paraId="3466FE38" w14:textId="77777777" w:rsidR="006B5E49" w:rsidRPr="00A67F7A" w:rsidRDefault="006B5E49" w:rsidP="006B5E49">
      <w:pPr>
        <w:spacing w:line="300" w:lineRule="auto"/>
        <w:rPr>
          <w:sz w:val="24"/>
          <w:szCs w:val="24"/>
        </w:rPr>
      </w:pPr>
      <w:r w:rsidRPr="00A67F7A">
        <w:rPr>
          <w:sz w:val="24"/>
          <w:szCs w:val="24"/>
        </w:rPr>
        <w:t xml:space="preserve">        this.createtime = createtime;</w:t>
      </w:r>
    </w:p>
    <w:p w14:paraId="6E33747C" w14:textId="77777777" w:rsidR="006B5E49" w:rsidRPr="00A67F7A" w:rsidRDefault="006B5E49" w:rsidP="006B5E49">
      <w:pPr>
        <w:spacing w:line="300" w:lineRule="auto"/>
        <w:rPr>
          <w:sz w:val="24"/>
          <w:szCs w:val="24"/>
        </w:rPr>
      </w:pPr>
      <w:r w:rsidRPr="00A67F7A">
        <w:rPr>
          <w:sz w:val="24"/>
          <w:szCs w:val="24"/>
        </w:rPr>
        <w:t xml:space="preserve">    }</w:t>
      </w:r>
    </w:p>
    <w:p w14:paraId="47089BD7" w14:textId="77777777" w:rsidR="006B5E49" w:rsidRPr="00A67F7A" w:rsidRDefault="006B5E49" w:rsidP="006B5E49">
      <w:pPr>
        <w:spacing w:line="300" w:lineRule="auto"/>
        <w:rPr>
          <w:sz w:val="24"/>
          <w:szCs w:val="24"/>
        </w:rPr>
      </w:pPr>
    </w:p>
    <w:p w14:paraId="304F60A5" w14:textId="77777777" w:rsidR="006B5E49" w:rsidRPr="00A67F7A" w:rsidRDefault="006B5E49" w:rsidP="006B5E49">
      <w:pPr>
        <w:spacing w:line="300" w:lineRule="auto"/>
        <w:rPr>
          <w:sz w:val="24"/>
          <w:szCs w:val="24"/>
        </w:rPr>
      </w:pPr>
      <w:r w:rsidRPr="00A67F7A">
        <w:rPr>
          <w:sz w:val="24"/>
          <w:szCs w:val="24"/>
        </w:rPr>
        <w:t xml:space="preserve">    /** default constructor */</w:t>
      </w:r>
    </w:p>
    <w:p w14:paraId="703B761A" w14:textId="77777777" w:rsidR="006B5E49" w:rsidRPr="00A67F7A" w:rsidRDefault="006B5E49" w:rsidP="006B5E49">
      <w:pPr>
        <w:spacing w:line="300" w:lineRule="auto"/>
        <w:rPr>
          <w:sz w:val="24"/>
          <w:szCs w:val="24"/>
        </w:rPr>
      </w:pPr>
      <w:r w:rsidRPr="00A67F7A">
        <w:rPr>
          <w:sz w:val="24"/>
          <w:szCs w:val="24"/>
        </w:rPr>
        <w:t xml:space="preserve">    public Performance() {</w:t>
      </w:r>
    </w:p>
    <w:p w14:paraId="342EAD52" w14:textId="77777777" w:rsidR="006B5E49" w:rsidRPr="00A67F7A" w:rsidRDefault="006B5E49" w:rsidP="006B5E49">
      <w:pPr>
        <w:spacing w:line="300" w:lineRule="auto"/>
        <w:rPr>
          <w:sz w:val="24"/>
          <w:szCs w:val="24"/>
        </w:rPr>
      </w:pPr>
      <w:r w:rsidRPr="00A67F7A">
        <w:rPr>
          <w:sz w:val="24"/>
          <w:szCs w:val="24"/>
        </w:rPr>
        <w:t xml:space="preserve">    }</w:t>
      </w:r>
    </w:p>
    <w:p w14:paraId="7DBBEF96" w14:textId="77777777" w:rsidR="006B5E49" w:rsidRPr="00A67F7A" w:rsidRDefault="006B5E49" w:rsidP="006B5E49">
      <w:pPr>
        <w:spacing w:line="300" w:lineRule="auto"/>
        <w:rPr>
          <w:sz w:val="24"/>
          <w:szCs w:val="24"/>
        </w:rPr>
      </w:pPr>
      <w:r w:rsidRPr="00A67F7A">
        <w:rPr>
          <w:sz w:val="24"/>
          <w:szCs w:val="24"/>
        </w:rPr>
        <w:t xml:space="preserve">    </w:t>
      </w:r>
    </w:p>
    <w:p w14:paraId="2DE354AA" w14:textId="77777777" w:rsidR="006B5E49" w:rsidRPr="00A67F7A" w:rsidRDefault="006B5E49" w:rsidP="006B5E49">
      <w:pPr>
        <w:spacing w:line="300" w:lineRule="auto"/>
        <w:rPr>
          <w:sz w:val="24"/>
          <w:szCs w:val="24"/>
        </w:rPr>
      </w:pPr>
      <w:r w:rsidRPr="00A67F7A">
        <w:rPr>
          <w:sz w:val="24"/>
          <w:szCs w:val="24"/>
        </w:rPr>
        <w:t xml:space="preserve">    public Long getId() {</w:t>
      </w:r>
    </w:p>
    <w:p w14:paraId="0533CB50"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return id;</w:t>
      </w:r>
    </w:p>
    <w:p w14:paraId="2F0B6F77" w14:textId="77777777" w:rsidR="006B5E49" w:rsidRPr="00A67F7A" w:rsidRDefault="006B5E49" w:rsidP="006B5E49">
      <w:pPr>
        <w:spacing w:line="300" w:lineRule="auto"/>
        <w:rPr>
          <w:sz w:val="24"/>
          <w:szCs w:val="24"/>
        </w:rPr>
      </w:pPr>
      <w:r w:rsidRPr="00A67F7A">
        <w:rPr>
          <w:sz w:val="24"/>
          <w:szCs w:val="24"/>
        </w:rPr>
        <w:tab/>
        <w:t>}</w:t>
      </w:r>
    </w:p>
    <w:p w14:paraId="64BFF2EF" w14:textId="77777777" w:rsidR="006B5E49" w:rsidRPr="00A67F7A" w:rsidRDefault="006B5E49" w:rsidP="006B5E49">
      <w:pPr>
        <w:spacing w:line="300" w:lineRule="auto"/>
        <w:rPr>
          <w:sz w:val="24"/>
          <w:szCs w:val="24"/>
        </w:rPr>
      </w:pPr>
    </w:p>
    <w:p w14:paraId="32D79856" w14:textId="77777777" w:rsidR="006B5E49" w:rsidRPr="00A67F7A" w:rsidRDefault="006B5E49" w:rsidP="006B5E49">
      <w:pPr>
        <w:spacing w:line="300" w:lineRule="auto"/>
        <w:rPr>
          <w:sz w:val="24"/>
          <w:szCs w:val="24"/>
        </w:rPr>
      </w:pPr>
      <w:r w:rsidRPr="00A67F7A">
        <w:rPr>
          <w:sz w:val="24"/>
          <w:szCs w:val="24"/>
        </w:rPr>
        <w:tab/>
        <w:t>public void setId(Long id) {</w:t>
      </w:r>
    </w:p>
    <w:p w14:paraId="13FBE918"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this.id = id;</w:t>
      </w:r>
    </w:p>
    <w:p w14:paraId="422A0CFE" w14:textId="77777777" w:rsidR="006B5E49" w:rsidRPr="00A67F7A" w:rsidRDefault="006B5E49" w:rsidP="006B5E49">
      <w:pPr>
        <w:spacing w:line="300" w:lineRule="auto"/>
        <w:rPr>
          <w:sz w:val="24"/>
          <w:szCs w:val="24"/>
        </w:rPr>
      </w:pPr>
      <w:r w:rsidRPr="00A67F7A">
        <w:rPr>
          <w:sz w:val="24"/>
          <w:szCs w:val="24"/>
        </w:rPr>
        <w:tab/>
        <w:t>}</w:t>
      </w:r>
    </w:p>
    <w:p w14:paraId="62414CDB" w14:textId="77777777" w:rsidR="006B5E49" w:rsidRPr="00A67F7A" w:rsidRDefault="006B5E49" w:rsidP="006B5E49">
      <w:pPr>
        <w:spacing w:line="300" w:lineRule="auto"/>
        <w:rPr>
          <w:sz w:val="24"/>
          <w:szCs w:val="24"/>
        </w:rPr>
      </w:pPr>
    </w:p>
    <w:p w14:paraId="7E2E4C90" w14:textId="77777777" w:rsidR="006B5E49" w:rsidRPr="00A67F7A" w:rsidRDefault="006B5E49" w:rsidP="006B5E49">
      <w:pPr>
        <w:spacing w:line="300" w:lineRule="auto"/>
        <w:rPr>
          <w:sz w:val="24"/>
          <w:szCs w:val="24"/>
        </w:rPr>
      </w:pPr>
      <w:r w:rsidRPr="00A67F7A">
        <w:rPr>
          <w:sz w:val="24"/>
          <w:szCs w:val="24"/>
        </w:rPr>
        <w:lastRenderedPageBreak/>
        <w:tab/>
        <w:t>public float getScore() {</w:t>
      </w:r>
    </w:p>
    <w:p w14:paraId="513C3CCD"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return score;</w:t>
      </w:r>
    </w:p>
    <w:p w14:paraId="0EF5747E" w14:textId="77777777" w:rsidR="006B5E49" w:rsidRPr="00A67F7A" w:rsidRDefault="006B5E49" w:rsidP="006B5E49">
      <w:pPr>
        <w:spacing w:line="300" w:lineRule="auto"/>
        <w:rPr>
          <w:sz w:val="24"/>
          <w:szCs w:val="24"/>
        </w:rPr>
      </w:pPr>
      <w:r w:rsidRPr="00A67F7A">
        <w:rPr>
          <w:sz w:val="24"/>
          <w:szCs w:val="24"/>
        </w:rPr>
        <w:tab/>
        <w:t>}</w:t>
      </w:r>
    </w:p>
    <w:p w14:paraId="7982CE73" w14:textId="77777777" w:rsidR="006B5E49" w:rsidRPr="00A67F7A" w:rsidRDefault="006B5E49" w:rsidP="006B5E49">
      <w:pPr>
        <w:spacing w:line="300" w:lineRule="auto"/>
        <w:rPr>
          <w:sz w:val="24"/>
          <w:szCs w:val="24"/>
        </w:rPr>
      </w:pPr>
    </w:p>
    <w:p w14:paraId="2A371953" w14:textId="77777777" w:rsidR="006B5E49" w:rsidRPr="00A67F7A" w:rsidRDefault="006B5E49" w:rsidP="006B5E49">
      <w:pPr>
        <w:spacing w:line="300" w:lineRule="auto"/>
        <w:rPr>
          <w:sz w:val="24"/>
          <w:szCs w:val="24"/>
        </w:rPr>
      </w:pPr>
      <w:r w:rsidRPr="00A67F7A">
        <w:rPr>
          <w:sz w:val="24"/>
          <w:szCs w:val="24"/>
        </w:rPr>
        <w:tab/>
        <w:t>public void setScore(float score) {</w:t>
      </w:r>
    </w:p>
    <w:p w14:paraId="1ED34F42"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this.score = score;</w:t>
      </w:r>
    </w:p>
    <w:p w14:paraId="2B94631B" w14:textId="77777777" w:rsidR="006B5E49" w:rsidRPr="00A67F7A" w:rsidRDefault="006B5E49" w:rsidP="006B5E49">
      <w:pPr>
        <w:spacing w:line="300" w:lineRule="auto"/>
        <w:rPr>
          <w:sz w:val="24"/>
          <w:szCs w:val="24"/>
        </w:rPr>
      </w:pPr>
      <w:r w:rsidRPr="00A67F7A">
        <w:rPr>
          <w:sz w:val="24"/>
          <w:szCs w:val="24"/>
        </w:rPr>
        <w:tab/>
        <w:t>}</w:t>
      </w:r>
    </w:p>
    <w:p w14:paraId="76AACB43" w14:textId="77777777" w:rsidR="006B5E49" w:rsidRPr="00A67F7A" w:rsidRDefault="006B5E49" w:rsidP="006B5E49">
      <w:pPr>
        <w:spacing w:line="300" w:lineRule="auto"/>
        <w:rPr>
          <w:sz w:val="24"/>
          <w:szCs w:val="24"/>
        </w:rPr>
      </w:pPr>
    </w:p>
    <w:p w14:paraId="1144BBFC" w14:textId="77777777" w:rsidR="006B5E49" w:rsidRPr="00A67F7A" w:rsidRDefault="006B5E49" w:rsidP="006B5E49">
      <w:pPr>
        <w:spacing w:line="300" w:lineRule="auto"/>
        <w:rPr>
          <w:sz w:val="24"/>
          <w:szCs w:val="24"/>
        </w:rPr>
      </w:pPr>
      <w:r w:rsidRPr="00A67F7A">
        <w:rPr>
          <w:sz w:val="24"/>
          <w:szCs w:val="24"/>
        </w:rPr>
        <w:tab/>
        <w:t>public float getAddmoney() {</w:t>
      </w:r>
    </w:p>
    <w:p w14:paraId="14EC6294"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return addmoney;</w:t>
      </w:r>
    </w:p>
    <w:p w14:paraId="4B8E8BCD" w14:textId="77777777" w:rsidR="006B5E49" w:rsidRPr="00A67F7A" w:rsidRDefault="006B5E49" w:rsidP="006B5E49">
      <w:pPr>
        <w:spacing w:line="300" w:lineRule="auto"/>
        <w:rPr>
          <w:sz w:val="24"/>
          <w:szCs w:val="24"/>
        </w:rPr>
      </w:pPr>
      <w:r w:rsidRPr="00A67F7A">
        <w:rPr>
          <w:sz w:val="24"/>
          <w:szCs w:val="24"/>
        </w:rPr>
        <w:tab/>
        <w:t>}</w:t>
      </w:r>
    </w:p>
    <w:p w14:paraId="36960E9D" w14:textId="77777777" w:rsidR="006B5E49" w:rsidRPr="00A67F7A" w:rsidRDefault="006B5E49" w:rsidP="006B5E49">
      <w:pPr>
        <w:spacing w:line="300" w:lineRule="auto"/>
        <w:rPr>
          <w:sz w:val="24"/>
          <w:szCs w:val="24"/>
        </w:rPr>
      </w:pPr>
    </w:p>
    <w:p w14:paraId="35BB8064" w14:textId="77777777" w:rsidR="006B5E49" w:rsidRPr="00A67F7A" w:rsidRDefault="006B5E49" w:rsidP="006B5E49">
      <w:pPr>
        <w:spacing w:line="300" w:lineRule="auto"/>
        <w:rPr>
          <w:sz w:val="24"/>
          <w:szCs w:val="24"/>
        </w:rPr>
      </w:pPr>
      <w:r w:rsidRPr="00A67F7A">
        <w:rPr>
          <w:sz w:val="24"/>
          <w:szCs w:val="24"/>
        </w:rPr>
        <w:tab/>
        <w:t>public void setAddmoney(float addmoney) {</w:t>
      </w:r>
    </w:p>
    <w:p w14:paraId="7539509F"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this.addmoney = addmoney;</w:t>
      </w:r>
    </w:p>
    <w:p w14:paraId="32D6CADD" w14:textId="77777777" w:rsidR="006B5E49" w:rsidRPr="00A67F7A" w:rsidRDefault="006B5E49" w:rsidP="006B5E49">
      <w:pPr>
        <w:spacing w:line="300" w:lineRule="auto"/>
        <w:rPr>
          <w:sz w:val="24"/>
          <w:szCs w:val="24"/>
        </w:rPr>
      </w:pPr>
      <w:r w:rsidRPr="00A67F7A">
        <w:rPr>
          <w:sz w:val="24"/>
          <w:szCs w:val="24"/>
        </w:rPr>
        <w:tab/>
        <w:t>}</w:t>
      </w:r>
    </w:p>
    <w:p w14:paraId="753157B9" w14:textId="77777777" w:rsidR="006B5E49" w:rsidRPr="00A67F7A" w:rsidRDefault="006B5E49" w:rsidP="006B5E49">
      <w:pPr>
        <w:spacing w:line="300" w:lineRule="auto"/>
        <w:rPr>
          <w:sz w:val="24"/>
          <w:szCs w:val="24"/>
        </w:rPr>
      </w:pPr>
    </w:p>
    <w:p w14:paraId="00FF5370" w14:textId="77777777" w:rsidR="006B5E49" w:rsidRPr="00A67F7A" w:rsidRDefault="006B5E49" w:rsidP="006B5E49">
      <w:pPr>
        <w:spacing w:line="300" w:lineRule="auto"/>
        <w:rPr>
          <w:sz w:val="24"/>
          <w:szCs w:val="24"/>
        </w:rPr>
      </w:pPr>
      <w:r w:rsidRPr="00A67F7A">
        <w:rPr>
          <w:sz w:val="24"/>
          <w:szCs w:val="24"/>
        </w:rPr>
        <w:tab/>
        <w:t>public String getContent() {</w:t>
      </w:r>
    </w:p>
    <w:p w14:paraId="5E30B37F"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return content;</w:t>
      </w:r>
    </w:p>
    <w:p w14:paraId="0D62F7BE" w14:textId="77777777" w:rsidR="006B5E49" w:rsidRPr="00A67F7A" w:rsidRDefault="006B5E49" w:rsidP="006B5E49">
      <w:pPr>
        <w:spacing w:line="300" w:lineRule="auto"/>
        <w:rPr>
          <w:sz w:val="24"/>
          <w:szCs w:val="24"/>
        </w:rPr>
      </w:pPr>
      <w:r w:rsidRPr="00A67F7A">
        <w:rPr>
          <w:sz w:val="24"/>
          <w:szCs w:val="24"/>
        </w:rPr>
        <w:tab/>
        <w:t>}</w:t>
      </w:r>
    </w:p>
    <w:p w14:paraId="28C6E27B" w14:textId="77777777" w:rsidR="006B5E49" w:rsidRPr="00A67F7A" w:rsidRDefault="006B5E49" w:rsidP="006B5E49">
      <w:pPr>
        <w:spacing w:line="300" w:lineRule="auto"/>
        <w:rPr>
          <w:sz w:val="24"/>
          <w:szCs w:val="24"/>
        </w:rPr>
      </w:pPr>
    </w:p>
    <w:p w14:paraId="70EB53D6" w14:textId="77777777" w:rsidR="006B5E49" w:rsidRPr="00A67F7A" w:rsidRDefault="006B5E49" w:rsidP="006B5E49">
      <w:pPr>
        <w:spacing w:line="300" w:lineRule="auto"/>
        <w:rPr>
          <w:sz w:val="24"/>
          <w:szCs w:val="24"/>
        </w:rPr>
      </w:pPr>
      <w:r w:rsidRPr="00A67F7A">
        <w:rPr>
          <w:sz w:val="24"/>
          <w:szCs w:val="24"/>
        </w:rPr>
        <w:tab/>
        <w:t>public void setContent(String content) {</w:t>
      </w:r>
    </w:p>
    <w:p w14:paraId="0EFC19B4"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this.content = content;</w:t>
      </w:r>
    </w:p>
    <w:p w14:paraId="7872C383" w14:textId="77777777" w:rsidR="006B5E49" w:rsidRPr="00A67F7A" w:rsidRDefault="006B5E49" w:rsidP="006B5E49">
      <w:pPr>
        <w:spacing w:line="300" w:lineRule="auto"/>
        <w:rPr>
          <w:sz w:val="24"/>
          <w:szCs w:val="24"/>
        </w:rPr>
      </w:pPr>
      <w:r w:rsidRPr="00A67F7A">
        <w:rPr>
          <w:sz w:val="24"/>
          <w:szCs w:val="24"/>
        </w:rPr>
        <w:tab/>
        <w:t>}</w:t>
      </w:r>
    </w:p>
    <w:p w14:paraId="65C37079" w14:textId="77777777" w:rsidR="006B5E49" w:rsidRPr="00A67F7A" w:rsidRDefault="006B5E49" w:rsidP="006B5E49">
      <w:pPr>
        <w:spacing w:line="300" w:lineRule="auto"/>
        <w:rPr>
          <w:sz w:val="24"/>
          <w:szCs w:val="24"/>
        </w:rPr>
      </w:pPr>
    </w:p>
    <w:p w14:paraId="15BEC3C7" w14:textId="77777777" w:rsidR="006B5E49" w:rsidRPr="00A67F7A" w:rsidRDefault="006B5E49" w:rsidP="006B5E49">
      <w:pPr>
        <w:spacing w:line="300" w:lineRule="auto"/>
        <w:rPr>
          <w:sz w:val="24"/>
          <w:szCs w:val="24"/>
        </w:rPr>
      </w:pPr>
      <w:r w:rsidRPr="00A67F7A">
        <w:rPr>
          <w:sz w:val="24"/>
          <w:szCs w:val="24"/>
        </w:rPr>
        <w:tab/>
        <w:t>public Date getCreatetime() {</w:t>
      </w:r>
    </w:p>
    <w:p w14:paraId="52695965"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return createtime;</w:t>
      </w:r>
    </w:p>
    <w:p w14:paraId="2E97690F" w14:textId="77777777" w:rsidR="006B5E49" w:rsidRPr="00A67F7A" w:rsidRDefault="006B5E49" w:rsidP="006B5E49">
      <w:pPr>
        <w:spacing w:line="300" w:lineRule="auto"/>
        <w:rPr>
          <w:sz w:val="24"/>
          <w:szCs w:val="24"/>
        </w:rPr>
      </w:pPr>
      <w:r w:rsidRPr="00A67F7A">
        <w:rPr>
          <w:sz w:val="24"/>
          <w:szCs w:val="24"/>
        </w:rPr>
        <w:tab/>
        <w:t>}</w:t>
      </w:r>
    </w:p>
    <w:p w14:paraId="01A63779" w14:textId="77777777" w:rsidR="006B5E49" w:rsidRPr="00A67F7A" w:rsidRDefault="006B5E49" w:rsidP="006B5E49">
      <w:pPr>
        <w:spacing w:line="300" w:lineRule="auto"/>
        <w:rPr>
          <w:sz w:val="24"/>
          <w:szCs w:val="24"/>
        </w:rPr>
      </w:pPr>
    </w:p>
    <w:p w14:paraId="60AADA52" w14:textId="77777777" w:rsidR="006B5E49" w:rsidRPr="00A67F7A" w:rsidRDefault="006B5E49" w:rsidP="006B5E49">
      <w:pPr>
        <w:spacing w:line="300" w:lineRule="auto"/>
        <w:rPr>
          <w:sz w:val="24"/>
          <w:szCs w:val="24"/>
        </w:rPr>
      </w:pPr>
      <w:r w:rsidRPr="00A67F7A">
        <w:rPr>
          <w:sz w:val="24"/>
          <w:szCs w:val="24"/>
        </w:rPr>
        <w:tab/>
        <w:t>public void setCreatetime(Date createtime) {</w:t>
      </w:r>
    </w:p>
    <w:p w14:paraId="158672EE"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this.createtime = createtime;</w:t>
      </w:r>
    </w:p>
    <w:p w14:paraId="61F3CC0E" w14:textId="77777777" w:rsidR="006B5E49" w:rsidRPr="00A67F7A" w:rsidRDefault="006B5E49" w:rsidP="006B5E49">
      <w:pPr>
        <w:spacing w:line="300" w:lineRule="auto"/>
        <w:rPr>
          <w:sz w:val="24"/>
          <w:szCs w:val="24"/>
        </w:rPr>
      </w:pPr>
      <w:r w:rsidRPr="00A67F7A">
        <w:rPr>
          <w:sz w:val="24"/>
          <w:szCs w:val="24"/>
        </w:rPr>
        <w:tab/>
        <w:t>}</w:t>
      </w:r>
    </w:p>
    <w:p w14:paraId="60E82CBF" w14:textId="77777777" w:rsidR="006B5E49" w:rsidRPr="00A67F7A" w:rsidRDefault="006B5E49" w:rsidP="006B5E49">
      <w:pPr>
        <w:spacing w:line="300" w:lineRule="auto"/>
        <w:rPr>
          <w:sz w:val="24"/>
          <w:szCs w:val="24"/>
        </w:rPr>
      </w:pPr>
    </w:p>
    <w:p w14:paraId="4609784C" w14:textId="77777777" w:rsidR="006B5E49" w:rsidRPr="00A67F7A" w:rsidRDefault="006B5E49" w:rsidP="006B5E49">
      <w:pPr>
        <w:spacing w:line="300" w:lineRule="auto"/>
        <w:rPr>
          <w:sz w:val="24"/>
          <w:szCs w:val="24"/>
        </w:rPr>
      </w:pPr>
      <w:r w:rsidRPr="00A67F7A">
        <w:rPr>
          <w:sz w:val="24"/>
          <w:szCs w:val="24"/>
        </w:rPr>
        <w:tab/>
        <w:t>public String toString() {</w:t>
      </w:r>
    </w:p>
    <w:p w14:paraId="7458DE70" w14:textId="77777777" w:rsidR="006B5E49" w:rsidRPr="00A67F7A" w:rsidRDefault="006B5E49" w:rsidP="006B5E49">
      <w:pPr>
        <w:spacing w:line="300" w:lineRule="auto"/>
        <w:rPr>
          <w:sz w:val="24"/>
          <w:szCs w:val="24"/>
        </w:rPr>
      </w:pPr>
      <w:r w:rsidRPr="00A67F7A">
        <w:rPr>
          <w:sz w:val="24"/>
          <w:szCs w:val="24"/>
        </w:rPr>
        <w:t xml:space="preserve">        StringBuffer toStr = new StringBuffer();</w:t>
      </w:r>
    </w:p>
    <w:p w14:paraId="105A5EEF" w14:textId="77777777" w:rsidR="006B5E49" w:rsidRPr="00A67F7A" w:rsidRDefault="006B5E49" w:rsidP="006B5E49">
      <w:pPr>
        <w:spacing w:line="300" w:lineRule="auto"/>
        <w:rPr>
          <w:sz w:val="24"/>
          <w:szCs w:val="24"/>
        </w:rPr>
      </w:pPr>
      <w:r w:rsidRPr="00A67F7A">
        <w:rPr>
          <w:sz w:val="24"/>
          <w:szCs w:val="24"/>
        </w:rPr>
        <w:t xml:space="preserve">        toStr.append("[Performance] = [\n");</w:t>
      </w:r>
    </w:p>
    <w:p w14:paraId="75F8AE0B" w14:textId="77777777" w:rsidR="006B5E49" w:rsidRPr="00A67F7A" w:rsidRDefault="006B5E49" w:rsidP="006B5E49">
      <w:pPr>
        <w:spacing w:line="300" w:lineRule="auto"/>
        <w:rPr>
          <w:sz w:val="24"/>
          <w:szCs w:val="24"/>
        </w:rPr>
      </w:pPr>
      <w:r w:rsidRPr="00A67F7A">
        <w:rPr>
          <w:sz w:val="24"/>
          <w:szCs w:val="24"/>
        </w:rPr>
        <w:lastRenderedPageBreak/>
        <w:t xml:space="preserve">        toStr.append("    id = " + this.id + ";\n");</w:t>
      </w:r>
    </w:p>
    <w:p w14:paraId="6039D72D" w14:textId="77777777" w:rsidR="006B5E49" w:rsidRPr="00A67F7A" w:rsidRDefault="006B5E49" w:rsidP="006B5E49">
      <w:pPr>
        <w:spacing w:line="300" w:lineRule="auto"/>
        <w:rPr>
          <w:sz w:val="24"/>
          <w:szCs w:val="24"/>
        </w:rPr>
      </w:pPr>
      <w:r w:rsidRPr="00A67F7A">
        <w:rPr>
          <w:sz w:val="24"/>
          <w:szCs w:val="24"/>
        </w:rPr>
        <w:t xml:space="preserve">        toStr.append("    content = " + this.content + ";\n");</w:t>
      </w:r>
    </w:p>
    <w:p w14:paraId="2600CADE" w14:textId="77777777" w:rsidR="006B5E49" w:rsidRPr="00A67F7A" w:rsidRDefault="006B5E49" w:rsidP="006B5E49">
      <w:pPr>
        <w:spacing w:line="300" w:lineRule="auto"/>
        <w:rPr>
          <w:sz w:val="24"/>
          <w:szCs w:val="24"/>
        </w:rPr>
      </w:pPr>
      <w:r w:rsidRPr="00A67F7A">
        <w:rPr>
          <w:sz w:val="24"/>
          <w:szCs w:val="24"/>
        </w:rPr>
        <w:t xml:space="preserve">        toStr.append("    score = " + this.score + ";\n");</w:t>
      </w:r>
    </w:p>
    <w:p w14:paraId="0773613F" w14:textId="77777777" w:rsidR="006B5E49" w:rsidRPr="00A67F7A" w:rsidRDefault="006B5E49" w:rsidP="006B5E49">
      <w:pPr>
        <w:spacing w:line="300" w:lineRule="auto"/>
        <w:rPr>
          <w:sz w:val="24"/>
          <w:szCs w:val="24"/>
        </w:rPr>
      </w:pPr>
      <w:r w:rsidRPr="00A67F7A">
        <w:rPr>
          <w:sz w:val="24"/>
          <w:szCs w:val="24"/>
        </w:rPr>
        <w:t xml:space="preserve">        toStr.append("    createtime = " + this.createtime+ ";\n");</w:t>
      </w:r>
    </w:p>
    <w:p w14:paraId="70666302" w14:textId="77777777" w:rsidR="006B5E49" w:rsidRPr="00A67F7A" w:rsidRDefault="006B5E49" w:rsidP="006B5E49">
      <w:pPr>
        <w:spacing w:line="300" w:lineRule="auto"/>
        <w:rPr>
          <w:sz w:val="24"/>
          <w:szCs w:val="24"/>
        </w:rPr>
      </w:pPr>
      <w:r w:rsidRPr="00A67F7A">
        <w:rPr>
          <w:sz w:val="24"/>
          <w:szCs w:val="24"/>
        </w:rPr>
        <w:t xml:space="preserve">        toStr.append("    addmoney = " + this.addmoney + ";\n");</w:t>
      </w:r>
    </w:p>
    <w:p w14:paraId="22F13B9D" w14:textId="77777777" w:rsidR="006B5E49" w:rsidRPr="00A67F7A" w:rsidRDefault="006B5E49" w:rsidP="006B5E49">
      <w:pPr>
        <w:spacing w:line="300" w:lineRule="auto"/>
        <w:rPr>
          <w:sz w:val="24"/>
          <w:szCs w:val="24"/>
        </w:rPr>
      </w:pPr>
      <w:r w:rsidRPr="00A67F7A">
        <w:rPr>
          <w:sz w:val="24"/>
          <w:szCs w:val="24"/>
        </w:rPr>
        <w:t xml:space="preserve">        toStr.append("    ];\n");</w:t>
      </w:r>
    </w:p>
    <w:p w14:paraId="1B88C17E" w14:textId="77777777" w:rsidR="006B5E49" w:rsidRPr="00A67F7A" w:rsidRDefault="006B5E49" w:rsidP="006B5E49">
      <w:pPr>
        <w:spacing w:line="300" w:lineRule="auto"/>
        <w:rPr>
          <w:sz w:val="24"/>
          <w:szCs w:val="24"/>
        </w:rPr>
      </w:pPr>
      <w:r w:rsidRPr="00A67F7A">
        <w:rPr>
          <w:sz w:val="24"/>
          <w:szCs w:val="24"/>
        </w:rPr>
        <w:t xml:space="preserve">        return toStr.toString();</w:t>
      </w:r>
    </w:p>
    <w:p w14:paraId="6873AEE0" w14:textId="77777777" w:rsidR="006B5E49" w:rsidRPr="00A67F7A" w:rsidRDefault="006B5E49" w:rsidP="006B5E49">
      <w:pPr>
        <w:spacing w:line="300" w:lineRule="auto"/>
        <w:rPr>
          <w:sz w:val="24"/>
          <w:szCs w:val="24"/>
        </w:rPr>
      </w:pPr>
      <w:r w:rsidRPr="00A67F7A">
        <w:rPr>
          <w:sz w:val="24"/>
          <w:szCs w:val="24"/>
        </w:rPr>
        <w:t xml:space="preserve">    }</w:t>
      </w:r>
    </w:p>
    <w:p w14:paraId="3908B8BE" w14:textId="77777777" w:rsidR="006B5E49" w:rsidRPr="00A67F7A" w:rsidRDefault="006B5E49" w:rsidP="006B5E49">
      <w:pPr>
        <w:spacing w:line="300" w:lineRule="auto"/>
        <w:rPr>
          <w:sz w:val="24"/>
          <w:szCs w:val="24"/>
        </w:rPr>
      </w:pPr>
    </w:p>
    <w:p w14:paraId="1EA4240C" w14:textId="77777777" w:rsidR="006B5E49" w:rsidRPr="00A67F7A" w:rsidRDefault="006B5E49" w:rsidP="006B5E49">
      <w:pPr>
        <w:spacing w:line="300" w:lineRule="auto"/>
        <w:rPr>
          <w:sz w:val="24"/>
          <w:szCs w:val="24"/>
        </w:rPr>
      </w:pPr>
      <w:r w:rsidRPr="00A67F7A">
        <w:rPr>
          <w:sz w:val="24"/>
          <w:szCs w:val="24"/>
        </w:rPr>
        <w:t>}</w:t>
      </w:r>
    </w:p>
    <w:p w14:paraId="1A079DBA" w14:textId="77777777" w:rsidR="006B5E49" w:rsidRPr="00A67F7A" w:rsidRDefault="006B5E49" w:rsidP="006B5E49">
      <w:pPr>
        <w:spacing w:line="300" w:lineRule="auto"/>
        <w:rPr>
          <w:sz w:val="24"/>
          <w:szCs w:val="24"/>
        </w:rPr>
      </w:pPr>
      <w:r w:rsidRPr="00A67F7A">
        <w:rPr>
          <w:sz w:val="24"/>
          <w:szCs w:val="24"/>
        </w:rPr>
        <w:t>Stipend,java:</w:t>
      </w:r>
    </w:p>
    <w:p w14:paraId="313AB958" w14:textId="77777777" w:rsidR="006B5E49" w:rsidRPr="00A67F7A" w:rsidRDefault="006B5E49" w:rsidP="006B5E49">
      <w:pPr>
        <w:spacing w:line="300" w:lineRule="auto"/>
        <w:rPr>
          <w:sz w:val="24"/>
          <w:szCs w:val="24"/>
        </w:rPr>
      </w:pPr>
      <w:r w:rsidRPr="00A67F7A">
        <w:rPr>
          <w:sz w:val="24"/>
          <w:szCs w:val="24"/>
        </w:rPr>
        <w:t>package com.zhangying.po;</w:t>
      </w:r>
    </w:p>
    <w:p w14:paraId="34E53777" w14:textId="77777777" w:rsidR="006B5E49" w:rsidRPr="00A67F7A" w:rsidRDefault="006B5E49" w:rsidP="006B5E49">
      <w:pPr>
        <w:spacing w:line="300" w:lineRule="auto"/>
        <w:rPr>
          <w:sz w:val="24"/>
          <w:szCs w:val="24"/>
        </w:rPr>
      </w:pPr>
    </w:p>
    <w:p w14:paraId="588DA98B" w14:textId="77777777" w:rsidR="006B5E49" w:rsidRPr="00A67F7A" w:rsidRDefault="006B5E49" w:rsidP="006B5E49">
      <w:pPr>
        <w:spacing w:line="300" w:lineRule="auto"/>
        <w:rPr>
          <w:sz w:val="24"/>
          <w:szCs w:val="24"/>
        </w:rPr>
      </w:pPr>
      <w:r w:rsidRPr="00A67F7A">
        <w:rPr>
          <w:sz w:val="24"/>
          <w:szCs w:val="24"/>
        </w:rPr>
        <w:t>import java.io.Serializable;</w:t>
      </w:r>
    </w:p>
    <w:p w14:paraId="4DAE271E" w14:textId="77777777" w:rsidR="006B5E49" w:rsidRPr="00A67F7A" w:rsidRDefault="006B5E49" w:rsidP="006B5E49">
      <w:pPr>
        <w:spacing w:line="300" w:lineRule="auto"/>
        <w:rPr>
          <w:sz w:val="24"/>
          <w:szCs w:val="24"/>
        </w:rPr>
      </w:pPr>
      <w:r w:rsidRPr="00A67F7A">
        <w:rPr>
          <w:sz w:val="24"/>
          <w:szCs w:val="24"/>
        </w:rPr>
        <w:t>import java.util.Date;</w:t>
      </w:r>
    </w:p>
    <w:p w14:paraId="2D1F79C6" w14:textId="77777777" w:rsidR="006B5E49" w:rsidRPr="00A67F7A" w:rsidRDefault="006B5E49" w:rsidP="006B5E49">
      <w:pPr>
        <w:spacing w:line="300" w:lineRule="auto"/>
        <w:rPr>
          <w:sz w:val="24"/>
          <w:szCs w:val="24"/>
        </w:rPr>
      </w:pPr>
    </w:p>
    <w:p w14:paraId="2B8F6C89" w14:textId="77777777" w:rsidR="006B5E49" w:rsidRPr="00A67F7A" w:rsidRDefault="006B5E49" w:rsidP="006B5E49">
      <w:pPr>
        <w:spacing w:line="300" w:lineRule="auto"/>
        <w:rPr>
          <w:sz w:val="24"/>
          <w:szCs w:val="24"/>
        </w:rPr>
      </w:pPr>
      <w:r w:rsidRPr="00A67F7A">
        <w:rPr>
          <w:rFonts w:hint="eastAsia"/>
          <w:sz w:val="24"/>
          <w:szCs w:val="24"/>
        </w:rPr>
        <w:t xml:space="preserve">/** </w:t>
      </w:r>
      <w:r w:rsidRPr="00A67F7A">
        <w:rPr>
          <w:rFonts w:hint="eastAsia"/>
          <w:sz w:val="24"/>
          <w:szCs w:val="24"/>
        </w:rPr>
        <w:t>薪金</w:t>
      </w:r>
      <w:r w:rsidRPr="00A67F7A">
        <w:rPr>
          <w:rFonts w:hint="eastAsia"/>
          <w:sz w:val="24"/>
          <w:szCs w:val="24"/>
        </w:rPr>
        <w:t xml:space="preserve"> */</w:t>
      </w:r>
    </w:p>
    <w:p w14:paraId="384381D0" w14:textId="77777777" w:rsidR="006B5E49" w:rsidRPr="00A67F7A" w:rsidRDefault="006B5E49" w:rsidP="006B5E49">
      <w:pPr>
        <w:spacing w:line="300" w:lineRule="auto"/>
        <w:rPr>
          <w:sz w:val="24"/>
          <w:szCs w:val="24"/>
        </w:rPr>
      </w:pPr>
      <w:r w:rsidRPr="00A67F7A">
        <w:rPr>
          <w:sz w:val="24"/>
          <w:szCs w:val="24"/>
        </w:rPr>
        <w:t>public class Stipend implements Serializable {</w:t>
      </w:r>
    </w:p>
    <w:p w14:paraId="10D7CB54" w14:textId="77777777" w:rsidR="006B5E49" w:rsidRPr="00A67F7A" w:rsidRDefault="006B5E49" w:rsidP="006B5E49">
      <w:pPr>
        <w:spacing w:line="300" w:lineRule="auto"/>
        <w:rPr>
          <w:sz w:val="24"/>
          <w:szCs w:val="24"/>
        </w:rPr>
      </w:pPr>
      <w:r w:rsidRPr="00A67F7A">
        <w:rPr>
          <w:rFonts w:hint="eastAsia"/>
          <w:sz w:val="24"/>
          <w:szCs w:val="24"/>
        </w:rPr>
        <w:t xml:space="preserve">    private Long id;</w:t>
      </w:r>
      <w:r w:rsidRPr="00A67F7A">
        <w:rPr>
          <w:rFonts w:hint="eastAsia"/>
          <w:sz w:val="24"/>
          <w:szCs w:val="24"/>
        </w:rPr>
        <w:tab/>
      </w:r>
      <w:r w:rsidRPr="00A67F7A">
        <w:rPr>
          <w:rFonts w:hint="eastAsia"/>
          <w:sz w:val="24"/>
          <w:szCs w:val="24"/>
        </w:rPr>
        <w:tab/>
        <w:t>//</w:t>
      </w:r>
      <w:r w:rsidRPr="00A67F7A">
        <w:rPr>
          <w:rFonts w:hint="eastAsia"/>
          <w:sz w:val="24"/>
          <w:szCs w:val="24"/>
        </w:rPr>
        <w:t>薪金信息编号</w:t>
      </w:r>
    </w:p>
    <w:p w14:paraId="41A002EC" w14:textId="77777777" w:rsidR="006B5E49" w:rsidRPr="00A67F7A" w:rsidRDefault="006B5E49" w:rsidP="006B5E49">
      <w:pPr>
        <w:spacing w:line="300" w:lineRule="auto"/>
        <w:rPr>
          <w:sz w:val="24"/>
          <w:szCs w:val="24"/>
        </w:rPr>
      </w:pPr>
      <w:r w:rsidRPr="00A67F7A">
        <w:rPr>
          <w:rFonts w:hint="eastAsia"/>
          <w:sz w:val="24"/>
          <w:szCs w:val="24"/>
        </w:rPr>
        <w:t xml:space="preserve">    private String name;</w:t>
      </w:r>
      <w:r w:rsidRPr="00A67F7A">
        <w:rPr>
          <w:rFonts w:hint="eastAsia"/>
          <w:sz w:val="24"/>
          <w:szCs w:val="24"/>
        </w:rPr>
        <w:tab/>
        <w:t>//</w:t>
      </w:r>
      <w:r w:rsidRPr="00A67F7A">
        <w:rPr>
          <w:rFonts w:hint="eastAsia"/>
          <w:sz w:val="24"/>
          <w:szCs w:val="24"/>
        </w:rPr>
        <w:t>员工姓名</w:t>
      </w:r>
    </w:p>
    <w:p w14:paraId="329CF46C" w14:textId="77777777" w:rsidR="006B5E49" w:rsidRPr="00A67F7A" w:rsidRDefault="006B5E49" w:rsidP="006B5E49">
      <w:pPr>
        <w:spacing w:line="300" w:lineRule="auto"/>
        <w:rPr>
          <w:sz w:val="24"/>
          <w:szCs w:val="24"/>
        </w:rPr>
      </w:pPr>
      <w:r w:rsidRPr="00A67F7A">
        <w:rPr>
          <w:rFonts w:hint="eastAsia"/>
          <w:sz w:val="24"/>
          <w:szCs w:val="24"/>
        </w:rPr>
        <w:t xml:space="preserve">    private float basic;</w:t>
      </w:r>
      <w:r w:rsidRPr="00A67F7A">
        <w:rPr>
          <w:rFonts w:hint="eastAsia"/>
          <w:sz w:val="24"/>
          <w:szCs w:val="24"/>
        </w:rPr>
        <w:tab/>
        <w:t>//</w:t>
      </w:r>
      <w:r w:rsidRPr="00A67F7A">
        <w:rPr>
          <w:rFonts w:hint="eastAsia"/>
          <w:sz w:val="24"/>
          <w:szCs w:val="24"/>
        </w:rPr>
        <w:t>基本薪金</w:t>
      </w:r>
    </w:p>
    <w:p w14:paraId="4A59A129" w14:textId="77777777" w:rsidR="006B5E49" w:rsidRPr="00A67F7A" w:rsidRDefault="006B5E49" w:rsidP="006B5E49">
      <w:pPr>
        <w:spacing w:line="300" w:lineRule="auto"/>
        <w:rPr>
          <w:sz w:val="24"/>
          <w:szCs w:val="24"/>
        </w:rPr>
      </w:pPr>
      <w:r w:rsidRPr="00A67F7A">
        <w:rPr>
          <w:rFonts w:hint="eastAsia"/>
          <w:sz w:val="24"/>
          <w:szCs w:val="24"/>
        </w:rPr>
        <w:t xml:space="preserve">    private Date granttime;</w:t>
      </w:r>
      <w:r w:rsidRPr="00A67F7A">
        <w:rPr>
          <w:rFonts w:hint="eastAsia"/>
          <w:sz w:val="24"/>
          <w:szCs w:val="24"/>
        </w:rPr>
        <w:tab/>
        <w:t xml:space="preserve">// </w:t>
      </w:r>
      <w:r w:rsidRPr="00A67F7A">
        <w:rPr>
          <w:rFonts w:hint="eastAsia"/>
          <w:sz w:val="24"/>
          <w:szCs w:val="24"/>
        </w:rPr>
        <w:t>工资发放时间</w:t>
      </w:r>
    </w:p>
    <w:p w14:paraId="6B887822" w14:textId="77777777" w:rsidR="006B5E49" w:rsidRPr="00A67F7A" w:rsidRDefault="006B5E49" w:rsidP="006B5E49">
      <w:pPr>
        <w:spacing w:line="300" w:lineRule="auto"/>
        <w:rPr>
          <w:sz w:val="24"/>
          <w:szCs w:val="24"/>
        </w:rPr>
      </w:pPr>
      <w:r w:rsidRPr="00A67F7A">
        <w:rPr>
          <w:rFonts w:hint="eastAsia"/>
          <w:sz w:val="24"/>
          <w:szCs w:val="24"/>
        </w:rPr>
        <w:t xml:space="preserve">    private float duty;</w:t>
      </w:r>
      <w:r w:rsidRPr="00A67F7A">
        <w:rPr>
          <w:rFonts w:hint="eastAsia"/>
          <w:sz w:val="24"/>
          <w:szCs w:val="24"/>
        </w:rPr>
        <w:tab/>
      </w:r>
      <w:r w:rsidRPr="00A67F7A">
        <w:rPr>
          <w:rFonts w:hint="eastAsia"/>
          <w:sz w:val="24"/>
          <w:szCs w:val="24"/>
        </w:rPr>
        <w:tab/>
        <w:t>//</w:t>
      </w:r>
      <w:r w:rsidRPr="00A67F7A">
        <w:rPr>
          <w:rFonts w:hint="eastAsia"/>
          <w:sz w:val="24"/>
          <w:szCs w:val="24"/>
        </w:rPr>
        <w:t>全勤奖</w:t>
      </w:r>
    </w:p>
    <w:p w14:paraId="6D75B32D" w14:textId="77777777" w:rsidR="006B5E49" w:rsidRPr="00A67F7A" w:rsidRDefault="006B5E49" w:rsidP="006B5E49">
      <w:pPr>
        <w:spacing w:line="300" w:lineRule="auto"/>
        <w:rPr>
          <w:sz w:val="24"/>
          <w:szCs w:val="24"/>
        </w:rPr>
      </w:pPr>
      <w:r w:rsidRPr="00A67F7A">
        <w:rPr>
          <w:rFonts w:hint="eastAsia"/>
          <w:sz w:val="24"/>
          <w:szCs w:val="24"/>
        </w:rPr>
        <w:t xml:space="preserve">    private float punishment;//</w:t>
      </w:r>
      <w:r w:rsidRPr="00A67F7A">
        <w:rPr>
          <w:rFonts w:hint="eastAsia"/>
          <w:sz w:val="24"/>
          <w:szCs w:val="24"/>
        </w:rPr>
        <w:t>罚款</w:t>
      </w:r>
    </w:p>
    <w:p w14:paraId="5767A4BB" w14:textId="77777777" w:rsidR="006B5E49" w:rsidRPr="00A67F7A" w:rsidRDefault="006B5E49" w:rsidP="006B5E49">
      <w:pPr>
        <w:spacing w:line="300" w:lineRule="auto"/>
        <w:rPr>
          <w:sz w:val="24"/>
          <w:szCs w:val="24"/>
        </w:rPr>
      </w:pPr>
      <w:r w:rsidRPr="00A67F7A">
        <w:rPr>
          <w:rFonts w:hint="eastAsia"/>
          <w:sz w:val="24"/>
          <w:szCs w:val="24"/>
        </w:rPr>
        <w:t xml:space="preserve">    private float other;</w:t>
      </w:r>
      <w:r w:rsidRPr="00A67F7A">
        <w:rPr>
          <w:rFonts w:hint="eastAsia"/>
          <w:sz w:val="24"/>
          <w:szCs w:val="24"/>
        </w:rPr>
        <w:tab/>
        <w:t>//</w:t>
      </w:r>
      <w:r w:rsidRPr="00A67F7A">
        <w:rPr>
          <w:rFonts w:hint="eastAsia"/>
          <w:sz w:val="24"/>
          <w:szCs w:val="24"/>
        </w:rPr>
        <w:t>额外补助</w:t>
      </w:r>
    </w:p>
    <w:p w14:paraId="3E277C9D" w14:textId="77777777" w:rsidR="006B5E49" w:rsidRPr="00A67F7A" w:rsidRDefault="006B5E49" w:rsidP="006B5E49">
      <w:pPr>
        <w:spacing w:line="300" w:lineRule="auto"/>
        <w:rPr>
          <w:sz w:val="24"/>
          <w:szCs w:val="24"/>
        </w:rPr>
      </w:pPr>
      <w:r w:rsidRPr="00A67F7A">
        <w:rPr>
          <w:rFonts w:hint="eastAsia"/>
          <w:sz w:val="24"/>
          <w:szCs w:val="24"/>
        </w:rPr>
        <w:t xml:space="preserve">    private float totalize;</w:t>
      </w:r>
      <w:r w:rsidRPr="00A67F7A">
        <w:rPr>
          <w:rFonts w:hint="eastAsia"/>
          <w:sz w:val="24"/>
          <w:szCs w:val="24"/>
        </w:rPr>
        <w:tab/>
        <w:t>//</w:t>
      </w:r>
      <w:r w:rsidRPr="00A67F7A">
        <w:rPr>
          <w:rFonts w:hint="eastAsia"/>
          <w:sz w:val="24"/>
          <w:szCs w:val="24"/>
        </w:rPr>
        <w:t>总计</w:t>
      </w:r>
    </w:p>
    <w:p w14:paraId="0BE47558" w14:textId="77777777" w:rsidR="006B5E49" w:rsidRPr="00A67F7A" w:rsidRDefault="006B5E49" w:rsidP="006B5E49">
      <w:pPr>
        <w:spacing w:line="300" w:lineRule="auto"/>
        <w:rPr>
          <w:sz w:val="24"/>
          <w:szCs w:val="24"/>
        </w:rPr>
      </w:pPr>
    </w:p>
    <w:p w14:paraId="5676706F" w14:textId="77777777" w:rsidR="006B5E49" w:rsidRPr="00A67F7A" w:rsidRDefault="006B5E49" w:rsidP="006B5E49">
      <w:pPr>
        <w:spacing w:line="300" w:lineRule="auto"/>
        <w:rPr>
          <w:sz w:val="24"/>
          <w:szCs w:val="24"/>
        </w:rPr>
      </w:pPr>
      <w:r w:rsidRPr="00A67F7A">
        <w:rPr>
          <w:sz w:val="24"/>
          <w:szCs w:val="24"/>
        </w:rPr>
        <w:t xml:space="preserve">    public Stipend(String name, float basic, Date granttime, float duty, float punishment, float other, float totalize) {</w:t>
      </w:r>
    </w:p>
    <w:p w14:paraId="18C42665" w14:textId="77777777" w:rsidR="006B5E49" w:rsidRPr="00A67F7A" w:rsidRDefault="006B5E49" w:rsidP="006B5E49">
      <w:pPr>
        <w:spacing w:line="300" w:lineRule="auto"/>
        <w:rPr>
          <w:sz w:val="24"/>
          <w:szCs w:val="24"/>
        </w:rPr>
      </w:pPr>
      <w:r w:rsidRPr="00A67F7A">
        <w:rPr>
          <w:sz w:val="24"/>
          <w:szCs w:val="24"/>
        </w:rPr>
        <w:t xml:space="preserve">        this.name = name;</w:t>
      </w:r>
    </w:p>
    <w:p w14:paraId="3801C2E3" w14:textId="77777777" w:rsidR="006B5E49" w:rsidRPr="00A67F7A" w:rsidRDefault="006B5E49" w:rsidP="006B5E49">
      <w:pPr>
        <w:spacing w:line="300" w:lineRule="auto"/>
        <w:rPr>
          <w:sz w:val="24"/>
          <w:szCs w:val="24"/>
        </w:rPr>
      </w:pPr>
      <w:r w:rsidRPr="00A67F7A">
        <w:rPr>
          <w:sz w:val="24"/>
          <w:szCs w:val="24"/>
        </w:rPr>
        <w:t xml:space="preserve">        this.basic = basic;</w:t>
      </w:r>
    </w:p>
    <w:p w14:paraId="369E6245" w14:textId="77777777" w:rsidR="006B5E49" w:rsidRPr="00A67F7A" w:rsidRDefault="006B5E49" w:rsidP="006B5E49">
      <w:pPr>
        <w:spacing w:line="300" w:lineRule="auto"/>
        <w:rPr>
          <w:sz w:val="24"/>
          <w:szCs w:val="24"/>
        </w:rPr>
      </w:pPr>
      <w:r w:rsidRPr="00A67F7A">
        <w:rPr>
          <w:sz w:val="24"/>
          <w:szCs w:val="24"/>
        </w:rPr>
        <w:t xml:space="preserve">        this.granttime = granttime;</w:t>
      </w:r>
    </w:p>
    <w:p w14:paraId="752CC8CE" w14:textId="77777777" w:rsidR="006B5E49" w:rsidRPr="00A67F7A" w:rsidRDefault="006B5E49" w:rsidP="006B5E49">
      <w:pPr>
        <w:spacing w:line="300" w:lineRule="auto"/>
        <w:rPr>
          <w:sz w:val="24"/>
          <w:szCs w:val="24"/>
        </w:rPr>
      </w:pPr>
      <w:r w:rsidRPr="00A67F7A">
        <w:rPr>
          <w:sz w:val="24"/>
          <w:szCs w:val="24"/>
        </w:rPr>
        <w:t xml:space="preserve">        this.duty = duty;</w:t>
      </w:r>
    </w:p>
    <w:p w14:paraId="52207B93" w14:textId="77777777" w:rsidR="006B5E49" w:rsidRPr="00A67F7A" w:rsidRDefault="006B5E49" w:rsidP="006B5E49">
      <w:pPr>
        <w:spacing w:line="300" w:lineRule="auto"/>
        <w:rPr>
          <w:sz w:val="24"/>
          <w:szCs w:val="24"/>
        </w:rPr>
      </w:pPr>
      <w:r w:rsidRPr="00A67F7A">
        <w:rPr>
          <w:sz w:val="24"/>
          <w:szCs w:val="24"/>
        </w:rPr>
        <w:t xml:space="preserve">        this.punishment = punishment;</w:t>
      </w:r>
    </w:p>
    <w:p w14:paraId="43319017" w14:textId="77777777" w:rsidR="006B5E49" w:rsidRPr="00A67F7A" w:rsidRDefault="006B5E49" w:rsidP="006B5E49">
      <w:pPr>
        <w:spacing w:line="300" w:lineRule="auto"/>
        <w:rPr>
          <w:sz w:val="24"/>
          <w:szCs w:val="24"/>
        </w:rPr>
      </w:pPr>
      <w:r w:rsidRPr="00A67F7A">
        <w:rPr>
          <w:sz w:val="24"/>
          <w:szCs w:val="24"/>
        </w:rPr>
        <w:t xml:space="preserve">        this.other = other;</w:t>
      </w:r>
    </w:p>
    <w:p w14:paraId="5F71AC74" w14:textId="77777777" w:rsidR="006B5E49" w:rsidRPr="00A67F7A" w:rsidRDefault="006B5E49" w:rsidP="006B5E49">
      <w:pPr>
        <w:spacing w:line="300" w:lineRule="auto"/>
        <w:rPr>
          <w:sz w:val="24"/>
          <w:szCs w:val="24"/>
        </w:rPr>
      </w:pPr>
      <w:r w:rsidRPr="00A67F7A">
        <w:rPr>
          <w:sz w:val="24"/>
          <w:szCs w:val="24"/>
        </w:rPr>
        <w:lastRenderedPageBreak/>
        <w:t xml:space="preserve">        this.totalize = totalize;</w:t>
      </w:r>
    </w:p>
    <w:p w14:paraId="26F1BFC6" w14:textId="77777777" w:rsidR="006B5E49" w:rsidRPr="00A67F7A" w:rsidRDefault="006B5E49" w:rsidP="006B5E49">
      <w:pPr>
        <w:spacing w:line="300" w:lineRule="auto"/>
        <w:rPr>
          <w:sz w:val="24"/>
          <w:szCs w:val="24"/>
        </w:rPr>
      </w:pPr>
      <w:r w:rsidRPr="00A67F7A">
        <w:rPr>
          <w:sz w:val="24"/>
          <w:szCs w:val="24"/>
        </w:rPr>
        <w:t xml:space="preserve">    }</w:t>
      </w:r>
    </w:p>
    <w:p w14:paraId="2356DC68" w14:textId="77777777" w:rsidR="006B5E49" w:rsidRPr="00A67F7A" w:rsidRDefault="006B5E49" w:rsidP="006B5E49">
      <w:pPr>
        <w:spacing w:line="300" w:lineRule="auto"/>
        <w:rPr>
          <w:sz w:val="24"/>
          <w:szCs w:val="24"/>
        </w:rPr>
      </w:pPr>
    </w:p>
    <w:p w14:paraId="56525493" w14:textId="77777777" w:rsidR="006B5E49" w:rsidRPr="00A67F7A" w:rsidRDefault="006B5E49" w:rsidP="006B5E49">
      <w:pPr>
        <w:spacing w:line="300" w:lineRule="auto"/>
        <w:rPr>
          <w:sz w:val="24"/>
          <w:szCs w:val="24"/>
        </w:rPr>
      </w:pPr>
      <w:r w:rsidRPr="00A67F7A">
        <w:rPr>
          <w:sz w:val="24"/>
          <w:szCs w:val="24"/>
        </w:rPr>
        <w:t xml:space="preserve">    /** default constructor */</w:t>
      </w:r>
    </w:p>
    <w:p w14:paraId="2F838097" w14:textId="77777777" w:rsidR="006B5E49" w:rsidRPr="00A67F7A" w:rsidRDefault="006B5E49" w:rsidP="006B5E49">
      <w:pPr>
        <w:spacing w:line="300" w:lineRule="auto"/>
        <w:rPr>
          <w:sz w:val="24"/>
          <w:szCs w:val="24"/>
        </w:rPr>
      </w:pPr>
      <w:r w:rsidRPr="00A67F7A">
        <w:rPr>
          <w:sz w:val="24"/>
          <w:szCs w:val="24"/>
        </w:rPr>
        <w:t xml:space="preserve">    public Stipend() {</w:t>
      </w:r>
    </w:p>
    <w:p w14:paraId="62E8FDFD" w14:textId="77777777" w:rsidR="006B5E49" w:rsidRPr="00A67F7A" w:rsidRDefault="006B5E49" w:rsidP="006B5E49">
      <w:pPr>
        <w:spacing w:line="300" w:lineRule="auto"/>
        <w:rPr>
          <w:sz w:val="24"/>
          <w:szCs w:val="24"/>
        </w:rPr>
      </w:pPr>
      <w:r w:rsidRPr="00A67F7A">
        <w:rPr>
          <w:sz w:val="24"/>
          <w:szCs w:val="24"/>
        </w:rPr>
        <w:t xml:space="preserve">    }</w:t>
      </w:r>
    </w:p>
    <w:p w14:paraId="1F64CAA6" w14:textId="77777777" w:rsidR="006B5E49" w:rsidRPr="00A67F7A" w:rsidRDefault="006B5E49" w:rsidP="006B5E49">
      <w:pPr>
        <w:spacing w:line="300" w:lineRule="auto"/>
        <w:rPr>
          <w:sz w:val="24"/>
          <w:szCs w:val="24"/>
        </w:rPr>
      </w:pPr>
    </w:p>
    <w:p w14:paraId="78BEFFD1" w14:textId="77777777" w:rsidR="006B5E49" w:rsidRPr="00A67F7A" w:rsidRDefault="006B5E49" w:rsidP="006B5E49">
      <w:pPr>
        <w:spacing w:line="300" w:lineRule="auto"/>
        <w:rPr>
          <w:sz w:val="24"/>
          <w:szCs w:val="24"/>
        </w:rPr>
      </w:pPr>
      <w:r w:rsidRPr="00A67F7A">
        <w:rPr>
          <w:sz w:val="24"/>
          <w:szCs w:val="24"/>
        </w:rPr>
        <w:t xml:space="preserve">    public Long getId() {</w:t>
      </w:r>
    </w:p>
    <w:p w14:paraId="5268F9FF" w14:textId="77777777" w:rsidR="006B5E49" w:rsidRPr="00A67F7A" w:rsidRDefault="006B5E49" w:rsidP="006B5E49">
      <w:pPr>
        <w:spacing w:line="300" w:lineRule="auto"/>
        <w:rPr>
          <w:sz w:val="24"/>
          <w:szCs w:val="24"/>
        </w:rPr>
      </w:pPr>
      <w:r w:rsidRPr="00A67F7A">
        <w:rPr>
          <w:sz w:val="24"/>
          <w:szCs w:val="24"/>
        </w:rPr>
        <w:t xml:space="preserve">        return this.id;</w:t>
      </w:r>
    </w:p>
    <w:p w14:paraId="204B9C42" w14:textId="77777777" w:rsidR="006B5E49" w:rsidRPr="00A67F7A" w:rsidRDefault="006B5E49" w:rsidP="006B5E49">
      <w:pPr>
        <w:spacing w:line="300" w:lineRule="auto"/>
        <w:rPr>
          <w:sz w:val="24"/>
          <w:szCs w:val="24"/>
        </w:rPr>
      </w:pPr>
      <w:r w:rsidRPr="00A67F7A">
        <w:rPr>
          <w:sz w:val="24"/>
          <w:szCs w:val="24"/>
        </w:rPr>
        <w:t xml:space="preserve">    }</w:t>
      </w:r>
    </w:p>
    <w:p w14:paraId="0FB643AE" w14:textId="77777777" w:rsidR="006B5E49" w:rsidRPr="00A67F7A" w:rsidRDefault="006B5E49" w:rsidP="006B5E49">
      <w:pPr>
        <w:spacing w:line="300" w:lineRule="auto"/>
        <w:rPr>
          <w:sz w:val="24"/>
          <w:szCs w:val="24"/>
        </w:rPr>
      </w:pPr>
    </w:p>
    <w:p w14:paraId="5E4F2A6C" w14:textId="77777777" w:rsidR="006B5E49" w:rsidRPr="00A67F7A" w:rsidRDefault="006B5E49" w:rsidP="006B5E49">
      <w:pPr>
        <w:spacing w:line="300" w:lineRule="auto"/>
        <w:rPr>
          <w:sz w:val="24"/>
          <w:szCs w:val="24"/>
        </w:rPr>
      </w:pPr>
      <w:r w:rsidRPr="00A67F7A">
        <w:rPr>
          <w:sz w:val="24"/>
          <w:szCs w:val="24"/>
        </w:rPr>
        <w:t xml:space="preserve">    public void setId(Long id) {</w:t>
      </w:r>
    </w:p>
    <w:p w14:paraId="1E1B64A0" w14:textId="77777777" w:rsidR="006B5E49" w:rsidRPr="00A67F7A" w:rsidRDefault="006B5E49" w:rsidP="006B5E49">
      <w:pPr>
        <w:spacing w:line="300" w:lineRule="auto"/>
        <w:rPr>
          <w:sz w:val="24"/>
          <w:szCs w:val="24"/>
        </w:rPr>
      </w:pPr>
      <w:r w:rsidRPr="00A67F7A">
        <w:rPr>
          <w:sz w:val="24"/>
          <w:szCs w:val="24"/>
        </w:rPr>
        <w:t xml:space="preserve">        this.id = id;</w:t>
      </w:r>
    </w:p>
    <w:p w14:paraId="1BF01D7A" w14:textId="77777777" w:rsidR="006B5E49" w:rsidRPr="00A67F7A" w:rsidRDefault="006B5E49" w:rsidP="006B5E49">
      <w:pPr>
        <w:spacing w:line="300" w:lineRule="auto"/>
        <w:rPr>
          <w:sz w:val="24"/>
          <w:szCs w:val="24"/>
        </w:rPr>
      </w:pPr>
      <w:r w:rsidRPr="00A67F7A">
        <w:rPr>
          <w:sz w:val="24"/>
          <w:szCs w:val="24"/>
        </w:rPr>
        <w:t xml:space="preserve">    }</w:t>
      </w:r>
    </w:p>
    <w:p w14:paraId="65A79282" w14:textId="77777777" w:rsidR="006B5E49" w:rsidRPr="00A67F7A" w:rsidRDefault="006B5E49" w:rsidP="006B5E49">
      <w:pPr>
        <w:spacing w:line="300" w:lineRule="auto"/>
        <w:rPr>
          <w:sz w:val="24"/>
          <w:szCs w:val="24"/>
        </w:rPr>
      </w:pPr>
    </w:p>
    <w:p w14:paraId="68AC601D" w14:textId="77777777" w:rsidR="006B5E49" w:rsidRPr="00A67F7A" w:rsidRDefault="006B5E49" w:rsidP="006B5E49">
      <w:pPr>
        <w:spacing w:line="300" w:lineRule="auto"/>
        <w:rPr>
          <w:sz w:val="24"/>
          <w:szCs w:val="24"/>
        </w:rPr>
      </w:pPr>
      <w:r w:rsidRPr="00A67F7A">
        <w:rPr>
          <w:sz w:val="24"/>
          <w:szCs w:val="24"/>
        </w:rPr>
        <w:t xml:space="preserve">    public String getName() {</w:t>
      </w:r>
    </w:p>
    <w:p w14:paraId="37F01F0A" w14:textId="77777777" w:rsidR="006B5E49" w:rsidRPr="00A67F7A" w:rsidRDefault="006B5E49" w:rsidP="006B5E49">
      <w:pPr>
        <w:spacing w:line="300" w:lineRule="auto"/>
        <w:rPr>
          <w:sz w:val="24"/>
          <w:szCs w:val="24"/>
        </w:rPr>
      </w:pPr>
      <w:r w:rsidRPr="00A67F7A">
        <w:rPr>
          <w:sz w:val="24"/>
          <w:szCs w:val="24"/>
        </w:rPr>
        <w:t xml:space="preserve">        return this.name;</w:t>
      </w:r>
    </w:p>
    <w:p w14:paraId="11E388B2" w14:textId="77777777" w:rsidR="006B5E49" w:rsidRPr="00A67F7A" w:rsidRDefault="006B5E49" w:rsidP="006B5E49">
      <w:pPr>
        <w:spacing w:line="300" w:lineRule="auto"/>
        <w:rPr>
          <w:sz w:val="24"/>
          <w:szCs w:val="24"/>
        </w:rPr>
      </w:pPr>
      <w:r w:rsidRPr="00A67F7A">
        <w:rPr>
          <w:sz w:val="24"/>
          <w:szCs w:val="24"/>
        </w:rPr>
        <w:t xml:space="preserve">    }</w:t>
      </w:r>
    </w:p>
    <w:p w14:paraId="60FFC1C5" w14:textId="77777777" w:rsidR="006B5E49" w:rsidRPr="00A67F7A" w:rsidRDefault="006B5E49" w:rsidP="006B5E49">
      <w:pPr>
        <w:spacing w:line="300" w:lineRule="auto"/>
        <w:rPr>
          <w:sz w:val="24"/>
          <w:szCs w:val="24"/>
        </w:rPr>
      </w:pPr>
    </w:p>
    <w:p w14:paraId="4EB989BE" w14:textId="77777777" w:rsidR="006B5E49" w:rsidRPr="00A67F7A" w:rsidRDefault="006B5E49" w:rsidP="006B5E49">
      <w:pPr>
        <w:spacing w:line="300" w:lineRule="auto"/>
        <w:rPr>
          <w:sz w:val="24"/>
          <w:szCs w:val="24"/>
        </w:rPr>
      </w:pPr>
      <w:r w:rsidRPr="00A67F7A">
        <w:rPr>
          <w:sz w:val="24"/>
          <w:szCs w:val="24"/>
        </w:rPr>
        <w:t xml:space="preserve">    public void setName(String name) {</w:t>
      </w:r>
    </w:p>
    <w:p w14:paraId="3EE61C6F" w14:textId="77777777" w:rsidR="006B5E49" w:rsidRPr="00A67F7A" w:rsidRDefault="006B5E49" w:rsidP="006B5E49">
      <w:pPr>
        <w:spacing w:line="300" w:lineRule="auto"/>
        <w:rPr>
          <w:sz w:val="24"/>
          <w:szCs w:val="24"/>
        </w:rPr>
      </w:pPr>
      <w:r w:rsidRPr="00A67F7A">
        <w:rPr>
          <w:sz w:val="24"/>
          <w:szCs w:val="24"/>
        </w:rPr>
        <w:t xml:space="preserve">        this.name = name;</w:t>
      </w:r>
    </w:p>
    <w:p w14:paraId="1CDDA312" w14:textId="77777777" w:rsidR="006B5E49" w:rsidRPr="00A67F7A" w:rsidRDefault="006B5E49" w:rsidP="006B5E49">
      <w:pPr>
        <w:spacing w:line="300" w:lineRule="auto"/>
        <w:rPr>
          <w:sz w:val="24"/>
          <w:szCs w:val="24"/>
        </w:rPr>
      </w:pPr>
      <w:r w:rsidRPr="00A67F7A">
        <w:rPr>
          <w:sz w:val="24"/>
          <w:szCs w:val="24"/>
        </w:rPr>
        <w:t xml:space="preserve">    }</w:t>
      </w:r>
    </w:p>
    <w:p w14:paraId="7DC5ADB8" w14:textId="77777777" w:rsidR="006B5E49" w:rsidRPr="00A67F7A" w:rsidRDefault="006B5E49" w:rsidP="006B5E49">
      <w:pPr>
        <w:spacing w:line="300" w:lineRule="auto"/>
        <w:rPr>
          <w:sz w:val="24"/>
          <w:szCs w:val="24"/>
        </w:rPr>
      </w:pPr>
    </w:p>
    <w:p w14:paraId="23A6774A" w14:textId="77777777" w:rsidR="006B5E49" w:rsidRPr="00A67F7A" w:rsidRDefault="006B5E49" w:rsidP="006B5E49">
      <w:pPr>
        <w:spacing w:line="300" w:lineRule="auto"/>
        <w:rPr>
          <w:sz w:val="24"/>
          <w:szCs w:val="24"/>
        </w:rPr>
      </w:pPr>
      <w:r w:rsidRPr="00A67F7A">
        <w:rPr>
          <w:sz w:val="24"/>
          <w:szCs w:val="24"/>
        </w:rPr>
        <w:t xml:space="preserve">    public Float getBasic() {</w:t>
      </w:r>
    </w:p>
    <w:p w14:paraId="443B06B5" w14:textId="77777777" w:rsidR="006B5E49" w:rsidRPr="00A67F7A" w:rsidRDefault="006B5E49" w:rsidP="006B5E49">
      <w:pPr>
        <w:spacing w:line="300" w:lineRule="auto"/>
        <w:rPr>
          <w:sz w:val="24"/>
          <w:szCs w:val="24"/>
        </w:rPr>
      </w:pPr>
      <w:r w:rsidRPr="00A67F7A">
        <w:rPr>
          <w:sz w:val="24"/>
          <w:szCs w:val="24"/>
        </w:rPr>
        <w:t xml:space="preserve">        return this.basic;</w:t>
      </w:r>
    </w:p>
    <w:p w14:paraId="277D29C5" w14:textId="77777777" w:rsidR="006B5E49" w:rsidRPr="00A67F7A" w:rsidRDefault="006B5E49" w:rsidP="006B5E49">
      <w:pPr>
        <w:spacing w:line="300" w:lineRule="auto"/>
        <w:rPr>
          <w:sz w:val="24"/>
          <w:szCs w:val="24"/>
        </w:rPr>
      </w:pPr>
      <w:r w:rsidRPr="00A67F7A">
        <w:rPr>
          <w:sz w:val="24"/>
          <w:szCs w:val="24"/>
        </w:rPr>
        <w:t xml:space="preserve">    }</w:t>
      </w:r>
    </w:p>
    <w:p w14:paraId="07B82025" w14:textId="77777777" w:rsidR="006B5E49" w:rsidRPr="00A67F7A" w:rsidRDefault="006B5E49" w:rsidP="006B5E49">
      <w:pPr>
        <w:spacing w:line="300" w:lineRule="auto"/>
        <w:rPr>
          <w:sz w:val="24"/>
          <w:szCs w:val="24"/>
        </w:rPr>
      </w:pPr>
    </w:p>
    <w:p w14:paraId="3DB5DA0C" w14:textId="77777777" w:rsidR="006B5E49" w:rsidRPr="00A67F7A" w:rsidRDefault="006B5E49" w:rsidP="006B5E49">
      <w:pPr>
        <w:spacing w:line="300" w:lineRule="auto"/>
        <w:rPr>
          <w:sz w:val="24"/>
          <w:szCs w:val="24"/>
        </w:rPr>
      </w:pPr>
      <w:r w:rsidRPr="00A67F7A">
        <w:rPr>
          <w:sz w:val="24"/>
          <w:szCs w:val="24"/>
        </w:rPr>
        <w:t xml:space="preserve">    public void setBasic(Float basic) {</w:t>
      </w:r>
    </w:p>
    <w:p w14:paraId="047AD774" w14:textId="77777777" w:rsidR="006B5E49" w:rsidRPr="00A67F7A" w:rsidRDefault="006B5E49" w:rsidP="006B5E49">
      <w:pPr>
        <w:spacing w:line="300" w:lineRule="auto"/>
        <w:rPr>
          <w:sz w:val="24"/>
          <w:szCs w:val="24"/>
        </w:rPr>
      </w:pPr>
      <w:r w:rsidRPr="00A67F7A">
        <w:rPr>
          <w:sz w:val="24"/>
          <w:szCs w:val="24"/>
        </w:rPr>
        <w:t xml:space="preserve">        this.basic = basic;</w:t>
      </w:r>
    </w:p>
    <w:p w14:paraId="77A82F7D" w14:textId="77777777" w:rsidR="006B5E49" w:rsidRPr="00A67F7A" w:rsidRDefault="006B5E49" w:rsidP="006B5E49">
      <w:pPr>
        <w:spacing w:line="300" w:lineRule="auto"/>
        <w:rPr>
          <w:sz w:val="24"/>
          <w:szCs w:val="24"/>
        </w:rPr>
      </w:pPr>
      <w:r w:rsidRPr="00A67F7A">
        <w:rPr>
          <w:sz w:val="24"/>
          <w:szCs w:val="24"/>
        </w:rPr>
        <w:t xml:space="preserve">    }</w:t>
      </w:r>
    </w:p>
    <w:p w14:paraId="0A32D104" w14:textId="77777777" w:rsidR="006B5E49" w:rsidRPr="00A67F7A" w:rsidRDefault="006B5E49" w:rsidP="006B5E49">
      <w:pPr>
        <w:spacing w:line="300" w:lineRule="auto"/>
        <w:rPr>
          <w:sz w:val="24"/>
          <w:szCs w:val="24"/>
        </w:rPr>
      </w:pPr>
    </w:p>
    <w:p w14:paraId="5A892AA4" w14:textId="77777777" w:rsidR="006B5E49" w:rsidRPr="00A67F7A" w:rsidRDefault="006B5E49" w:rsidP="006B5E49">
      <w:pPr>
        <w:spacing w:line="300" w:lineRule="auto"/>
        <w:rPr>
          <w:sz w:val="24"/>
          <w:szCs w:val="24"/>
        </w:rPr>
      </w:pPr>
    </w:p>
    <w:p w14:paraId="5B35CB84" w14:textId="77777777" w:rsidR="006B5E49" w:rsidRPr="00A67F7A" w:rsidRDefault="006B5E49" w:rsidP="006B5E49">
      <w:pPr>
        <w:spacing w:line="300" w:lineRule="auto"/>
        <w:rPr>
          <w:sz w:val="24"/>
          <w:szCs w:val="24"/>
        </w:rPr>
      </w:pPr>
    </w:p>
    <w:p w14:paraId="39CD5D0C" w14:textId="77777777" w:rsidR="006B5E49" w:rsidRPr="00A67F7A" w:rsidRDefault="006B5E49" w:rsidP="006B5E49">
      <w:pPr>
        <w:spacing w:line="300" w:lineRule="auto"/>
        <w:rPr>
          <w:sz w:val="24"/>
          <w:szCs w:val="24"/>
        </w:rPr>
      </w:pPr>
    </w:p>
    <w:p w14:paraId="167763E3" w14:textId="77777777" w:rsidR="006B5E49" w:rsidRPr="00A67F7A" w:rsidRDefault="006B5E49" w:rsidP="006B5E49">
      <w:pPr>
        <w:spacing w:line="300" w:lineRule="auto"/>
        <w:rPr>
          <w:sz w:val="24"/>
          <w:szCs w:val="24"/>
        </w:rPr>
      </w:pPr>
      <w:r w:rsidRPr="00A67F7A">
        <w:rPr>
          <w:sz w:val="24"/>
          <w:szCs w:val="24"/>
        </w:rPr>
        <w:t xml:space="preserve">    /**</w:t>
      </w:r>
    </w:p>
    <w:p w14:paraId="7D3FBCB9" w14:textId="77777777" w:rsidR="006B5E49" w:rsidRPr="00A67F7A" w:rsidRDefault="006B5E49" w:rsidP="006B5E49">
      <w:pPr>
        <w:spacing w:line="300" w:lineRule="auto"/>
        <w:rPr>
          <w:sz w:val="24"/>
          <w:szCs w:val="24"/>
        </w:rPr>
      </w:pPr>
      <w:r w:rsidRPr="00A67F7A">
        <w:rPr>
          <w:sz w:val="24"/>
          <w:szCs w:val="24"/>
        </w:rPr>
        <w:lastRenderedPageBreak/>
        <w:t xml:space="preserve">     * @return Returns the granttime.</w:t>
      </w:r>
    </w:p>
    <w:p w14:paraId="11380D6E" w14:textId="77777777" w:rsidR="006B5E49" w:rsidRPr="00A67F7A" w:rsidRDefault="006B5E49" w:rsidP="006B5E49">
      <w:pPr>
        <w:spacing w:line="300" w:lineRule="auto"/>
        <w:rPr>
          <w:sz w:val="24"/>
          <w:szCs w:val="24"/>
        </w:rPr>
      </w:pPr>
      <w:r w:rsidRPr="00A67F7A">
        <w:rPr>
          <w:sz w:val="24"/>
          <w:szCs w:val="24"/>
        </w:rPr>
        <w:t xml:space="preserve">     */</w:t>
      </w:r>
    </w:p>
    <w:p w14:paraId="2E67F0FB" w14:textId="77777777" w:rsidR="006B5E49" w:rsidRPr="00A67F7A" w:rsidRDefault="006B5E49" w:rsidP="006B5E49">
      <w:pPr>
        <w:spacing w:line="300" w:lineRule="auto"/>
        <w:rPr>
          <w:sz w:val="24"/>
          <w:szCs w:val="24"/>
        </w:rPr>
      </w:pPr>
      <w:r w:rsidRPr="00A67F7A">
        <w:rPr>
          <w:sz w:val="24"/>
          <w:szCs w:val="24"/>
        </w:rPr>
        <w:t xml:space="preserve">    public Date getGranttime() {</w:t>
      </w:r>
    </w:p>
    <w:p w14:paraId="6494939D" w14:textId="77777777" w:rsidR="006B5E49" w:rsidRPr="00A67F7A" w:rsidRDefault="006B5E49" w:rsidP="006B5E49">
      <w:pPr>
        <w:spacing w:line="300" w:lineRule="auto"/>
        <w:rPr>
          <w:sz w:val="24"/>
          <w:szCs w:val="24"/>
        </w:rPr>
      </w:pPr>
      <w:r w:rsidRPr="00A67F7A">
        <w:rPr>
          <w:sz w:val="24"/>
          <w:szCs w:val="24"/>
        </w:rPr>
        <w:t xml:space="preserve">        return granttime;</w:t>
      </w:r>
    </w:p>
    <w:p w14:paraId="32EFE459" w14:textId="77777777" w:rsidR="006B5E49" w:rsidRPr="00A67F7A" w:rsidRDefault="006B5E49" w:rsidP="006B5E49">
      <w:pPr>
        <w:spacing w:line="300" w:lineRule="auto"/>
        <w:rPr>
          <w:sz w:val="24"/>
          <w:szCs w:val="24"/>
        </w:rPr>
      </w:pPr>
      <w:r w:rsidRPr="00A67F7A">
        <w:rPr>
          <w:sz w:val="24"/>
          <w:szCs w:val="24"/>
        </w:rPr>
        <w:t xml:space="preserve">    }</w:t>
      </w:r>
    </w:p>
    <w:p w14:paraId="3817FCE7" w14:textId="77777777" w:rsidR="006B5E49" w:rsidRPr="00A67F7A" w:rsidRDefault="006B5E49" w:rsidP="006B5E49">
      <w:pPr>
        <w:spacing w:line="300" w:lineRule="auto"/>
        <w:rPr>
          <w:sz w:val="24"/>
          <w:szCs w:val="24"/>
        </w:rPr>
      </w:pPr>
      <w:r w:rsidRPr="00A67F7A">
        <w:rPr>
          <w:sz w:val="24"/>
          <w:szCs w:val="24"/>
        </w:rPr>
        <w:t xml:space="preserve">    /**</w:t>
      </w:r>
    </w:p>
    <w:p w14:paraId="0B4E0A34" w14:textId="77777777" w:rsidR="006B5E49" w:rsidRPr="00A67F7A" w:rsidRDefault="006B5E49" w:rsidP="006B5E49">
      <w:pPr>
        <w:spacing w:line="300" w:lineRule="auto"/>
        <w:rPr>
          <w:sz w:val="24"/>
          <w:szCs w:val="24"/>
        </w:rPr>
      </w:pPr>
      <w:r w:rsidRPr="00A67F7A">
        <w:rPr>
          <w:sz w:val="24"/>
          <w:szCs w:val="24"/>
        </w:rPr>
        <w:t xml:space="preserve">     * @param granttime The granttime to set.</w:t>
      </w:r>
    </w:p>
    <w:p w14:paraId="4BEA3007" w14:textId="77777777" w:rsidR="006B5E49" w:rsidRPr="00A67F7A" w:rsidRDefault="006B5E49" w:rsidP="006B5E49">
      <w:pPr>
        <w:spacing w:line="300" w:lineRule="auto"/>
        <w:rPr>
          <w:sz w:val="24"/>
          <w:szCs w:val="24"/>
        </w:rPr>
      </w:pPr>
      <w:r w:rsidRPr="00A67F7A">
        <w:rPr>
          <w:sz w:val="24"/>
          <w:szCs w:val="24"/>
        </w:rPr>
        <w:t xml:space="preserve">     */</w:t>
      </w:r>
    </w:p>
    <w:p w14:paraId="72414CCA" w14:textId="77777777" w:rsidR="006B5E49" w:rsidRPr="00A67F7A" w:rsidRDefault="006B5E49" w:rsidP="006B5E49">
      <w:pPr>
        <w:spacing w:line="300" w:lineRule="auto"/>
        <w:rPr>
          <w:sz w:val="24"/>
          <w:szCs w:val="24"/>
        </w:rPr>
      </w:pPr>
      <w:r w:rsidRPr="00A67F7A">
        <w:rPr>
          <w:sz w:val="24"/>
          <w:szCs w:val="24"/>
        </w:rPr>
        <w:t xml:space="preserve">    public void setGranttime(Date granttime) {</w:t>
      </w:r>
    </w:p>
    <w:p w14:paraId="4E2BCFD4" w14:textId="77777777" w:rsidR="006B5E49" w:rsidRPr="00A67F7A" w:rsidRDefault="006B5E49" w:rsidP="006B5E49">
      <w:pPr>
        <w:spacing w:line="300" w:lineRule="auto"/>
        <w:rPr>
          <w:sz w:val="24"/>
          <w:szCs w:val="24"/>
        </w:rPr>
      </w:pPr>
      <w:r w:rsidRPr="00A67F7A">
        <w:rPr>
          <w:sz w:val="24"/>
          <w:szCs w:val="24"/>
        </w:rPr>
        <w:t xml:space="preserve">        this.granttime = granttime;</w:t>
      </w:r>
    </w:p>
    <w:p w14:paraId="01D0C7D2" w14:textId="77777777" w:rsidR="006B5E49" w:rsidRPr="00A67F7A" w:rsidRDefault="006B5E49" w:rsidP="006B5E49">
      <w:pPr>
        <w:spacing w:line="300" w:lineRule="auto"/>
        <w:rPr>
          <w:sz w:val="24"/>
          <w:szCs w:val="24"/>
        </w:rPr>
      </w:pPr>
      <w:r w:rsidRPr="00A67F7A">
        <w:rPr>
          <w:sz w:val="24"/>
          <w:szCs w:val="24"/>
        </w:rPr>
        <w:t xml:space="preserve">    }</w:t>
      </w:r>
    </w:p>
    <w:p w14:paraId="418E618F" w14:textId="77777777" w:rsidR="006B5E49" w:rsidRPr="00A67F7A" w:rsidRDefault="006B5E49" w:rsidP="006B5E49">
      <w:pPr>
        <w:spacing w:line="300" w:lineRule="auto"/>
        <w:rPr>
          <w:sz w:val="24"/>
          <w:szCs w:val="24"/>
        </w:rPr>
      </w:pPr>
      <w:r w:rsidRPr="00A67F7A">
        <w:rPr>
          <w:sz w:val="24"/>
          <w:szCs w:val="24"/>
        </w:rPr>
        <w:t xml:space="preserve">    public float getDuty() {</w:t>
      </w:r>
    </w:p>
    <w:p w14:paraId="0E41937B" w14:textId="77777777" w:rsidR="006B5E49" w:rsidRPr="00A67F7A" w:rsidRDefault="006B5E49" w:rsidP="006B5E49">
      <w:pPr>
        <w:spacing w:line="300" w:lineRule="auto"/>
        <w:rPr>
          <w:sz w:val="24"/>
          <w:szCs w:val="24"/>
        </w:rPr>
      </w:pPr>
      <w:r w:rsidRPr="00A67F7A">
        <w:rPr>
          <w:sz w:val="24"/>
          <w:szCs w:val="24"/>
        </w:rPr>
        <w:t xml:space="preserve">        return this.duty;</w:t>
      </w:r>
    </w:p>
    <w:p w14:paraId="04C388B7" w14:textId="77777777" w:rsidR="006B5E49" w:rsidRPr="00A67F7A" w:rsidRDefault="006B5E49" w:rsidP="006B5E49">
      <w:pPr>
        <w:spacing w:line="300" w:lineRule="auto"/>
        <w:rPr>
          <w:sz w:val="24"/>
          <w:szCs w:val="24"/>
        </w:rPr>
      </w:pPr>
      <w:r w:rsidRPr="00A67F7A">
        <w:rPr>
          <w:sz w:val="24"/>
          <w:szCs w:val="24"/>
        </w:rPr>
        <w:t xml:space="preserve">    }</w:t>
      </w:r>
    </w:p>
    <w:p w14:paraId="5C607C57" w14:textId="77777777" w:rsidR="006B5E49" w:rsidRPr="00A67F7A" w:rsidRDefault="006B5E49" w:rsidP="006B5E49">
      <w:pPr>
        <w:spacing w:line="300" w:lineRule="auto"/>
        <w:rPr>
          <w:sz w:val="24"/>
          <w:szCs w:val="24"/>
        </w:rPr>
      </w:pPr>
    </w:p>
    <w:p w14:paraId="7C8F07B8" w14:textId="77777777" w:rsidR="006B5E49" w:rsidRPr="00A67F7A" w:rsidRDefault="006B5E49" w:rsidP="006B5E49">
      <w:pPr>
        <w:spacing w:line="300" w:lineRule="auto"/>
        <w:rPr>
          <w:sz w:val="24"/>
          <w:szCs w:val="24"/>
        </w:rPr>
      </w:pPr>
      <w:r w:rsidRPr="00A67F7A">
        <w:rPr>
          <w:sz w:val="24"/>
          <w:szCs w:val="24"/>
        </w:rPr>
        <w:t xml:space="preserve">    public void setDuty(float duty) {</w:t>
      </w:r>
    </w:p>
    <w:p w14:paraId="16281030" w14:textId="77777777" w:rsidR="006B5E49" w:rsidRPr="00A67F7A" w:rsidRDefault="006B5E49" w:rsidP="006B5E49">
      <w:pPr>
        <w:spacing w:line="300" w:lineRule="auto"/>
        <w:rPr>
          <w:sz w:val="24"/>
          <w:szCs w:val="24"/>
        </w:rPr>
      </w:pPr>
      <w:r w:rsidRPr="00A67F7A">
        <w:rPr>
          <w:sz w:val="24"/>
          <w:szCs w:val="24"/>
        </w:rPr>
        <w:t xml:space="preserve">        this.duty = duty;</w:t>
      </w:r>
    </w:p>
    <w:p w14:paraId="1A01BBF6" w14:textId="77777777" w:rsidR="006B5E49" w:rsidRPr="00A67F7A" w:rsidRDefault="006B5E49" w:rsidP="006B5E49">
      <w:pPr>
        <w:spacing w:line="300" w:lineRule="auto"/>
        <w:rPr>
          <w:sz w:val="24"/>
          <w:szCs w:val="24"/>
        </w:rPr>
      </w:pPr>
      <w:r w:rsidRPr="00A67F7A">
        <w:rPr>
          <w:sz w:val="24"/>
          <w:szCs w:val="24"/>
        </w:rPr>
        <w:t xml:space="preserve">    }</w:t>
      </w:r>
    </w:p>
    <w:p w14:paraId="4F947A86" w14:textId="77777777" w:rsidR="006B5E49" w:rsidRPr="00A67F7A" w:rsidRDefault="006B5E49" w:rsidP="006B5E49">
      <w:pPr>
        <w:spacing w:line="300" w:lineRule="auto"/>
        <w:rPr>
          <w:sz w:val="24"/>
          <w:szCs w:val="24"/>
        </w:rPr>
      </w:pPr>
    </w:p>
    <w:p w14:paraId="0E2D3C53" w14:textId="77777777" w:rsidR="006B5E49" w:rsidRPr="00A67F7A" w:rsidRDefault="006B5E49" w:rsidP="006B5E49">
      <w:pPr>
        <w:spacing w:line="300" w:lineRule="auto"/>
        <w:rPr>
          <w:sz w:val="24"/>
          <w:szCs w:val="24"/>
        </w:rPr>
      </w:pPr>
    </w:p>
    <w:p w14:paraId="7870073A" w14:textId="77777777" w:rsidR="006B5E49" w:rsidRPr="00A67F7A" w:rsidRDefault="006B5E49" w:rsidP="006B5E49">
      <w:pPr>
        <w:spacing w:line="300" w:lineRule="auto"/>
        <w:rPr>
          <w:sz w:val="24"/>
          <w:szCs w:val="24"/>
        </w:rPr>
      </w:pPr>
      <w:r w:rsidRPr="00A67F7A">
        <w:rPr>
          <w:sz w:val="24"/>
          <w:szCs w:val="24"/>
        </w:rPr>
        <w:t xml:space="preserve">    public float getPunishment() {</w:t>
      </w:r>
    </w:p>
    <w:p w14:paraId="7CD23C6B" w14:textId="77777777" w:rsidR="006B5E49" w:rsidRPr="00A67F7A" w:rsidRDefault="006B5E49" w:rsidP="006B5E49">
      <w:pPr>
        <w:spacing w:line="300" w:lineRule="auto"/>
        <w:rPr>
          <w:sz w:val="24"/>
          <w:szCs w:val="24"/>
        </w:rPr>
      </w:pPr>
      <w:r w:rsidRPr="00A67F7A">
        <w:rPr>
          <w:sz w:val="24"/>
          <w:szCs w:val="24"/>
        </w:rPr>
        <w:t xml:space="preserve">        return this.punishment;</w:t>
      </w:r>
    </w:p>
    <w:p w14:paraId="2864DAEB" w14:textId="77777777" w:rsidR="006B5E49" w:rsidRPr="00A67F7A" w:rsidRDefault="006B5E49" w:rsidP="006B5E49">
      <w:pPr>
        <w:spacing w:line="300" w:lineRule="auto"/>
        <w:rPr>
          <w:sz w:val="24"/>
          <w:szCs w:val="24"/>
        </w:rPr>
      </w:pPr>
      <w:r w:rsidRPr="00A67F7A">
        <w:rPr>
          <w:sz w:val="24"/>
          <w:szCs w:val="24"/>
        </w:rPr>
        <w:t xml:space="preserve">    }</w:t>
      </w:r>
    </w:p>
    <w:p w14:paraId="402F4190" w14:textId="77777777" w:rsidR="006B5E49" w:rsidRPr="00A67F7A" w:rsidRDefault="006B5E49" w:rsidP="006B5E49">
      <w:pPr>
        <w:spacing w:line="300" w:lineRule="auto"/>
        <w:rPr>
          <w:sz w:val="24"/>
          <w:szCs w:val="24"/>
        </w:rPr>
      </w:pPr>
    </w:p>
    <w:p w14:paraId="6FF30322" w14:textId="77777777" w:rsidR="006B5E49" w:rsidRPr="00A67F7A" w:rsidRDefault="006B5E49" w:rsidP="006B5E49">
      <w:pPr>
        <w:spacing w:line="300" w:lineRule="auto"/>
        <w:rPr>
          <w:sz w:val="24"/>
          <w:szCs w:val="24"/>
        </w:rPr>
      </w:pPr>
      <w:r w:rsidRPr="00A67F7A">
        <w:rPr>
          <w:sz w:val="24"/>
          <w:szCs w:val="24"/>
        </w:rPr>
        <w:t xml:space="preserve">    public void setPunishment(float punishment) {</w:t>
      </w:r>
    </w:p>
    <w:p w14:paraId="58CC16AD" w14:textId="77777777" w:rsidR="006B5E49" w:rsidRPr="00A67F7A" w:rsidRDefault="006B5E49" w:rsidP="006B5E49">
      <w:pPr>
        <w:spacing w:line="300" w:lineRule="auto"/>
        <w:rPr>
          <w:sz w:val="24"/>
          <w:szCs w:val="24"/>
        </w:rPr>
      </w:pPr>
      <w:r w:rsidRPr="00A67F7A">
        <w:rPr>
          <w:sz w:val="24"/>
          <w:szCs w:val="24"/>
        </w:rPr>
        <w:t xml:space="preserve">        this.punishment = punishment;</w:t>
      </w:r>
    </w:p>
    <w:p w14:paraId="288ED745" w14:textId="77777777" w:rsidR="006B5E49" w:rsidRPr="00A67F7A" w:rsidRDefault="006B5E49" w:rsidP="006B5E49">
      <w:pPr>
        <w:spacing w:line="300" w:lineRule="auto"/>
        <w:rPr>
          <w:sz w:val="24"/>
          <w:szCs w:val="24"/>
        </w:rPr>
      </w:pPr>
      <w:r w:rsidRPr="00A67F7A">
        <w:rPr>
          <w:sz w:val="24"/>
          <w:szCs w:val="24"/>
        </w:rPr>
        <w:t xml:space="preserve">    }</w:t>
      </w:r>
    </w:p>
    <w:p w14:paraId="0AE5458A" w14:textId="77777777" w:rsidR="006B5E49" w:rsidRPr="00A67F7A" w:rsidRDefault="006B5E49" w:rsidP="006B5E49">
      <w:pPr>
        <w:spacing w:line="300" w:lineRule="auto"/>
        <w:rPr>
          <w:sz w:val="24"/>
          <w:szCs w:val="24"/>
        </w:rPr>
      </w:pPr>
    </w:p>
    <w:p w14:paraId="18A97FF3" w14:textId="77777777" w:rsidR="006B5E49" w:rsidRPr="00A67F7A" w:rsidRDefault="006B5E49" w:rsidP="006B5E49">
      <w:pPr>
        <w:spacing w:line="300" w:lineRule="auto"/>
        <w:rPr>
          <w:sz w:val="24"/>
          <w:szCs w:val="24"/>
        </w:rPr>
      </w:pPr>
      <w:r w:rsidRPr="00A67F7A">
        <w:rPr>
          <w:sz w:val="24"/>
          <w:szCs w:val="24"/>
        </w:rPr>
        <w:t xml:space="preserve">    public float getOther() {</w:t>
      </w:r>
    </w:p>
    <w:p w14:paraId="399E4553" w14:textId="77777777" w:rsidR="006B5E49" w:rsidRPr="00A67F7A" w:rsidRDefault="006B5E49" w:rsidP="006B5E49">
      <w:pPr>
        <w:spacing w:line="300" w:lineRule="auto"/>
        <w:rPr>
          <w:sz w:val="24"/>
          <w:szCs w:val="24"/>
        </w:rPr>
      </w:pPr>
      <w:r w:rsidRPr="00A67F7A">
        <w:rPr>
          <w:sz w:val="24"/>
          <w:szCs w:val="24"/>
        </w:rPr>
        <w:t xml:space="preserve">        return this.other;</w:t>
      </w:r>
    </w:p>
    <w:p w14:paraId="07D655E6" w14:textId="77777777" w:rsidR="006B5E49" w:rsidRPr="00A67F7A" w:rsidRDefault="006B5E49" w:rsidP="006B5E49">
      <w:pPr>
        <w:spacing w:line="300" w:lineRule="auto"/>
        <w:rPr>
          <w:sz w:val="24"/>
          <w:szCs w:val="24"/>
        </w:rPr>
      </w:pPr>
      <w:r w:rsidRPr="00A67F7A">
        <w:rPr>
          <w:sz w:val="24"/>
          <w:szCs w:val="24"/>
        </w:rPr>
        <w:t xml:space="preserve">    }</w:t>
      </w:r>
    </w:p>
    <w:p w14:paraId="44AA1CBD" w14:textId="77777777" w:rsidR="006B5E49" w:rsidRPr="00A67F7A" w:rsidRDefault="006B5E49" w:rsidP="006B5E49">
      <w:pPr>
        <w:spacing w:line="300" w:lineRule="auto"/>
        <w:rPr>
          <w:sz w:val="24"/>
          <w:szCs w:val="24"/>
        </w:rPr>
      </w:pPr>
    </w:p>
    <w:p w14:paraId="4D1D63BD" w14:textId="77777777" w:rsidR="006B5E49" w:rsidRPr="00A67F7A" w:rsidRDefault="006B5E49" w:rsidP="006B5E49">
      <w:pPr>
        <w:spacing w:line="300" w:lineRule="auto"/>
        <w:rPr>
          <w:sz w:val="24"/>
          <w:szCs w:val="24"/>
        </w:rPr>
      </w:pPr>
      <w:r w:rsidRPr="00A67F7A">
        <w:rPr>
          <w:sz w:val="24"/>
          <w:szCs w:val="24"/>
        </w:rPr>
        <w:t xml:space="preserve">    public void setOther(float other) {</w:t>
      </w:r>
    </w:p>
    <w:p w14:paraId="7B8824C5" w14:textId="77777777" w:rsidR="006B5E49" w:rsidRPr="00A67F7A" w:rsidRDefault="006B5E49" w:rsidP="006B5E49">
      <w:pPr>
        <w:spacing w:line="300" w:lineRule="auto"/>
        <w:rPr>
          <w:sz w:val="24"/>
          <w:szCs w:val="24"/>
        </w:rPr>
      </w:pPr>
      <w:r w:rsidRPr="00A67F7A">
        <w:rPr>
          <w:sz w:val="24"/>
          <w:szCs w:val="24"/>
        </w:rPr>
        <w:t xml:space="preserve">        this.other = other;</w:t>
      </w:r>
    </w:p>
    <w:p w14:paraId="30F794F9" w14:textId="77777777" w:rsidR="006B5E49" w:rsidRPr="00A67F7A" w:rsidRDefault="006B5E49" w:rsidP="006B5E49">
      <w:pPr>
        <w:spacing w:line="300" w:lineRule="auto"/>
        <w:rPr>
          <w:sz w:val="24"/>
          <w:szCs w:val="24"/>
        </w:rPr>
      </w:pPr>
      <w:r w:rsidRPr="00A67F7A">
        <w:rPr>
          <w:sz w:val="24"/>
          <w:szCs w:val="24"/>
        </w:rPr>
        <w:t xml:space="preserve">    }</w:t>
      </w:r>
    </w:p>
    <w:p w14:paraId="251AF498" w14:textId="77777777" w:rsidR="006B5E49" w:rsidRPr="00A67F7A" w:rsidRDefault="006B5E49" w:rsidP="006B5E49">
      <w:pPr>
        <w:spacing w:line="300" w:lineRule="auto"/>
        <w:rPr>
          <w:sz w:val="24"/>
          <w:szCs w:val="24"/>
        </w:rPr>
      </w:pPr>
    </w:p>
    <w:p w14:paraId="1626206C" w14:textId="77777777" w:rsidR="006B5E49" w:rsidRPr="00A67F7A" w:rsidRDefault="006B5E49" w:rsidP="006B5E49">
      <w:pPr>
        <w:spacing w:line="300" w:lineRule="auto"/>
        <w:rPr>
          <w:sz w:val="24"/>
          <w:szCs w:val="24"/>
        </w:rPr>
      </w:pPr>
      <w:r w:rsidRPr="00A67F7A">
        <w:rPr>
          <w:sz w:val="24"/>
          <w:szCs w:val="24"/>
        </w:rPr>
        <w:t xml:space="preserve">    public float getTotalize() {</w:t>
      </w:r>
    </w:p>
    <w:p w14:paraId="4FB6815C" w14:textId="77777777" w:rsidR="006B5E49" w:rsidRPr="00A67F7A" w:rsidRDefault="006B5E49" w:rsidP="006B5E49">
      <w:pPr>
        <w:spacing w:line="300" w:lineRule="auto"/>
        <w:rPr>
          <w:sz w:val="24"/>
          <w:szCs w:val="24"/>
        </w:rPr>
      </w:pPr>
      <w:r w:rsidRPr="00A67F7A">
        <w:rPr>
          <w:sz w:val="24"/>
          <w:szCs w:val="24"/>
        </w:rPr>
        <w:t xml:space="preserve">        return this.totalize;</w:t>
      </w:r>
    </w:p>
    <w:p w14:paraId="278D941E" w14:textId="77777777" w:rsidR="006B5E49" w:rsidRPr="00A67F7A" w:rsidRDefault="006B5E49" w:rsidP="006B5E49">
      <w:pPr>
        <w:spacing w:line="300" w:lineRule="auto"/>
        <w:rPr>
          <w:sz w:val="24"/>
          <w:szCs w:val="24"/>
        </w:rPr>
      </w:pPr>
      <w:r w:rsidRPr="00A67F7A">
        <w:rPr>
          <w:sz w:val="24"/>
          <w:szCs w:val="24"/>
        </w:rPr>
        <w:t xml:space="preserve">    }</w:t>
      </w:r>
    </w:p>
    <w:p w14:paraId="7D7819BD" w14:textId="77777777" w:rsidR="006B5E49" w:rsidRPr="00A67F7A" w:rsidRDefault="006B5E49" w:rsidP="006B5E49">
      <w:pPr>
        <w:spacing w:line="300" w:lineRule="auto"/>
        <w:rPr>
          <w:sz w:val="24"/>
          <w:szCs w:val="24"/>
        </w:rPr>
      </w:pPr>
    </w:p>
    <w:p w14:paraId="03805582" w14:textId="77777777" w:rsidR="006B5E49" w:rsidRPr="00A67F7A" w:rsidRDefault="006B5E49" w:rsidP="006B5E49">
      <w:pPr>
        <w:spacing w:line="300" w:lineRule="auto"/>
        <w:rPr>
          <w:sz w:val="24"/>
          <w:szCs w:val="24"/>
        </w:rPr>
      </w:pPr>
      <w:r w:rsidRPr="00A67F7A">
        <w:rPr>
          <w:sz w:val="24"/>
          <w:szCs w:val="24"/>
        </w:rPr>
        <w:t xml:space="preserve">    public void setTotalize(float totalize) {</w:t>
      </w:r>
    </w:p>
    <w:p w14:paraId="6D5D1AA4" w14:textId="77777777" w:rsidR="006B5E49" w:rsidRPr="00A67F7A" w:rsidRDefault="006B5E49" w:rsidP="006B5E49">
      <w:pPr>
        <w:spacing w:line="300" w:lineRule="auto"/>
        <w:rPr>
          <w:sz w:val="24"/>
          <w:szCs w:val="24"/>
        </w:rPr>
      </w:pPr>
      <w:r w:rsidRPr="00A67F7A">
        <w:rPr>
          <w:sz w:val="24"/>
          <w:szCs w:val="24"/>
        </w:rPr>
        <w:t xml:space="preserve">        this.totalize = totalize;</w:t>
      </w:r>
    </w:p>
    <w:p w14:paraId="27D3EB2F" w14:textId="77777777" w:rsidR="006B5E49" w:rsidRPr="00A67F7A" w:rsidRDefault="006B5E49" w:rsidP="006B5E49">
      <w:pPr>
        <w:spacing w:line="300" w:lineRule="auto"/>
        <w:rPr>
          <w:sz w:val="24"/>
          <w:szCs w:val="24"/>
        </w:rPr>
      </w:pPr>
      <w:r w:rsidRPr="00A67F7A">
        <w:rPr>
          <w:sz w:val="24"/>
          <w:szCs w:val="24"/>
        </w:rPr>
        <w:t xml:space="preserve">    }</w:t>
      </w:r>
    </w:p>
    <w:p w14:paraId="07F2293E" w14:textId="77777777" w:rsidR="006B5E49" w:rsidRPr="00A67F7A" w:rsidRDefault="006B5E49" w:rsidP="006B5E49">
      <w:pPr>
        <w:spacing w:line="300" w:lineRule="auto"/>
        <w:rPr>
          <w:sz w:val="24"/>
          <w:szCs w:val="24"/>
        </w:rPr>
      </w:pPr>
    </w:p>
    <w:p w14:paraId="7024E7B8" w14:textId="77777777" w:rsidR="006B5E49" w:rsidRPr="00A67F7A" w:rsidRDefault="006B5E49" w:rsidP="006B5E49">
      <w:pPr>
        <w:spacing w:line="300" w:lineRule="auto"/>
        <w:rPr>
          <w:sz w:val="24"/>
          <w:szCs w:val="24"/>
        </w:rPr>
      </w:pPr>
      <w:r w:rsidRPr="00A67F7A">
        <w:rPr>
          <w:sz w:val="24"/>
          <w:szCs w:val="24"/>
        </w:rPr>
        <w:t xml:space="preserve">    public String toString() {</w:t>
      </w:r>
    </w:p>
    <w:p w14:paraId="52DA6086" w14:textId="77777777" w:rsidR="006B5E49" w:rsidRPr="00A67F7A" w:rsidRDefault="006B5E49" w:rsidP="006B5E49">
      <w:pPr>
        <w:spacing w:line="300" w:lineRule="auto"/>
        <w:rPr>
          <w:sz w:val="24"/>
          <w:szCs w:val="24"/>
        </w:rPr>
      </w:pPr>
      <w:r w:rsidRPr="00A67F7A">
        <w:rPr>
          <w:sz w:val="24"/>
          <w:szCs w:val="24"/>
        </w:rPr>
        <w:t xml:space="preserve">        StringBuffer toStr = new StringBuffer();</w:t>
      </w:r>
    </w:p>
    <w:p w14:paraId="1EB5D710" w14:textId="77777777" w:rsidR="006B5E49" w:rsidRPr="00A67F7A" w:rsidRDefault="006B5E49" w:rsidP="006B5E49">
      <w:pPr>
        <w:spacing w:line="300" w:lineRule="auto"/>
        <w:rPr>
          <w:sz w:val="24"/>
          <w:szCs w:val="24"/>
        </w:rPr>
      </w:pPr>
      <w:r w:rsidRPr="00A67F7A">
        <w:rPr>
          <w:sz w:val="24"/>
          <w:szCs w:val="24"/>
        </w:rPr>
        <w:t xml:space="preserve">        toStr.append("[Stipend] = [\n");</w:t>
      </w:r>
    </w:p>
    <w:p w14:paraId="4108473F" w14:textId="77777777" w:rsidR="006B5E49" w:rsidRPr="00A67F7A" w:rsidRDefault="006B5E49" w:rsidP="006B5E49">
      <w:pPr>
        <w:spacing w:line="300" w:lineRule="auto"/>
        <w:rPr>
          <w:sz w:val="24"/>
          <w:szCs w:val="24"/>
        </w:rPr>
      </w:pPr>
      <w:r w:rsidRPr="00A67F7A">
        <w:rPr>
          <w:sz w:val="24"/>
          <w:szCs w:val="24"/>
        </w:rPr>
        <w:t xml:space="preserve">        toStr.append("    id = " + this.id + ";\n");</w:t>
      </w:r>
    </w:p>
    <w:p w14:paraId="75A20BD5" w14:textId="77777777" w:rsidR="006B5E49" w:rsidRPr="00A67F7A" w:rsidRDefault="006B5E49" w:rsidP="006B5E49">
      <w:pPr>
        <w:spacing w:line="300" w:lineRule="auto"/>
        <w:rPr>
          <w:sz w:val="24"/>
          <w:szCs w:val="24"/>
        </w:rPr>
      </w:pPr>
      <w:r w:rsidRPr="00A67F7A">
        <w:rPr>
          <w:sz w:val="24"/>
          <w:szCs w:val="24"/>
        </w:rPr>
        <w:t xml:space="preserve">        toStr.append("    name = " + this.name + ";\n");</w:t>
      </w:r>
    </w:p>
    <w:p w14:paraId="64ACE350" w14:textId="77777777" w:rsidR="006B5E49" w:rsidRPr="00A67F7A" w:rsidRDefault="006B5E49" w:rsidP="006B5E49">
      <w:pPr>
        <w:spacing w:line="300" w:lineRule="auto"/>
        <w:rPr>
          <w:sz w:val="24"/>
          <w:szCs w:val="24"/>
        </w:rPr>
      </w:pPr>
      <w:r w:rsidRPr="00A67F7A">
        <w:rPr>
          <w:sz w:val="24"/>
          <w:szCs w:val="24"/>
        </w:rPr>
        <w:t xml:space="preserve">        toStr.append("    basic = " + this.basic + ";\n");</w:t>
      </w:r>
    </w:p>
    <w:p w14:paraId="57995458" w14:textId="77777777" w:rsidR="006B5E49" w:rsidRPr="00A67F7A" w:rsidRDefault="006B5E49" w:rsidP="006B5E49">
      <w:pPr>
        <w:spacing w:line="300" w:lineRule="auto"/>
        <w:rPr>
          <w:sz w:val="24"/>
          <w:szCs w:val="24"/>
        </w:rPr>
      </w:pPr>
      <w:r w:rsidRPr="00A67F7A">
        <w:rPr>
          <w:sz w:val="24"/>
          <w:szCs w:val="24"/>
        </w:rPr>
        <w:t xml:space="preserve">        toStr.append("    granttime = " + this.granttime + ";\n");</w:t>
      </w:r>
    </w:p>
    <w:p w14:paraId="30459D78" w14:textId="77777777" w:rsidR="006B5E49" w:rsidRPr="00A67F7A" w:rsidRDefault="006B5E49" w:rsidP="006B5E49">
      <w:pPr>
        <w:spacing w:line="300" w:lineRule="auto"/>
        <w:rPr>
          <w:sz w:val="24"/>
          <w:szCs w:val="24"/>
        </w:rPr>
      </w:pPr>
      <w:r w:rsidRPr="00A67F7A">
        <w:rPr>
          <w:sz w:val="24"/>
          <w:szCs w:val="24"/>
        </w:rPr>
        <w:t xml:space="preserve">        toStr.append("    duty = " + this.duty + ";\n");</w:t>
      </w:r>
    </w:p>
    <w:p w14:paraId="79B6D4D7" w14:textId="77777777" w:rsidR="006B5E49" w:rsidRPr="00A67F7A" w:rsidRDefault="006B5E49" w:rsidP="006B5E49">
      <w:pPr>
        <w:spacing w:line="300" w:lineRule="auto"/>
        <w:rPr>
          <w:sz w:val="24"/>
          <w:szCs w:val="24"/>
        </w:rPr>
      </w:pPr>
      <w:r w:rsidRPr="00A67F7A">
        <w:rPr>
          <w:sz w:val="24"/>
          <w:szCs w:val="24"/>
        </w:rPr>
        <w:t xml:space="preserve">        toStr.append("    punishment = " + this.punishment + ";\n");</w:t>
      </w:r>
    </w:p>
    <w:p w14:paraId="76102A8C" w14:textId="77777777" w:rsidR="006B5E49" w:rsidRPr="00A67F7A" w:rsidRDefault="006B5E49" w:rsidP="006B5E49">
      <w:pPr>
        <w:spacing w:line="300" w:lineRule="auto"/>
        <w:rPr>
          <w:sz w:val="24"/>
          <w:szCs w:val="24"/>
        </w:rPr>
      </w:pPr>
      <w:r w:rsidRPr="00A67F7A">
        <w:rPr>
          <w:sz w:val="24"/>
          <w:szCs w:val="24"/>
        </w:rPr>
        <w:t xml:space="preserve">        toStr.append("    other = " + this.other + ";\n");</w:t>
      </w:r>
    </w:p>
    <w:p w14:paraId="653D3305" w14:textId="77777777" w:rsidR="006B5E49" w:rsidRPr="00A67F7A" w:rsidRDefault="006B5E49" w:rsidP="006B5E49">
      <w:pPr>
        <w:spacing w:line="300" w:lineRule="auto"/>
        <w:rPr>
          <w:sz w:val="24"/>
          <w:szCs w:val="24"/>
        </w:rPr>
      </w:pPr>
      <w:r w:rsidRPr="00A67F7A">
        <w:rPr>
          <w:sz w:val="24"/>
          <w:szCs w:val="24"/>
        </w:rPr>
        <w:t xml:space="preserve">        toStr.append("    totalize = " + this.totalize + ";\n");</w:t>
      </w:r>
    </w:p>
    <w:p w14:paraId="77DB31E3" w14:textId="77777777" w:rsidR="006B5E49" w:rsidRPr="00A67F7A" w:rsidRDefault="006B5E49" w:rsidP="006B5E49">
      <w:pPr>
        <w:spacing w:line="300" w:lineRule="auto"/>
        <w:rPr>
          <w:sz w:val="24"/>
          <w:szCs w:val="24"/>
        </w:rPr>
      </w:pPr>
      <w:r w:rsidRPr="00A67F7A">
        <w:rPr>
          <w:sz w:val="24"/>
          <w:szCs w:val="24"/>
        </w:rPr>
        <w:t xml:space="preserve">        toStr.append("    ];\n");</w:t>
      </w:r>
    </w:p>
    <w:p w14:paraId="2F15C0F6" w14:textId="77777777" w:rsidR="006B5E49" w:rsidRPr="00A67F7A" w:rsidRDefault="006B5E49" w:rsidP="006B5E49">
      <w:pPr>
        <w:spacing w:line="300" w:lineRule="auto"/>
        <w:rPr>
          <w:sz w:val="24"/>
          <w:szCs w:val="24"/>
        </w:rPr>
      </w:pPr>
      <w:r w:rsidRPr="00A67F7A">
        <w:rPr>
          <w:sz w:val="24"/>
          <w:szCs w:val="24"/>
        </w:rPr>
        <w:t xml:space="preserve">        return toStr.toString();</w:t>
      </w:r>
    </w:p>
    <w:p w14:paraId="70985BA1" w14:textId="77777777" w:rsidR="006B5E49" w:rsidRPr="00A67F7A" w:rsidRDefault="006B5E49" w:rsidP="006B5E49">
      <w:pPr>
        <w:spacing w:line="300" w:lineRule="auto"/>
        <w:rPr>
          <w:sz w:val="24"/>
          <w:szCs w:val="24"/>
        </w:rPr>
      </w:pPr>
      <w:r w:rsidRPr="00A67F7A">
        <w:rPr>
          <w:sz w:val="24"/>
          <w:szCs w:val="24"/>
        </w:rPr>
        <w:t xml:space="preserve">    }</w:t>
      </w:r>
    </w:p>
    <w:p w14:paraId="20002D85" w14:textId="77777777" w:rsidR="006B5E49" w:rsidRPr="00A67F7A" w:rsidRDefault="006B5E49" w:rsidP="006B5E49">
      <w:pPr>
        <w:spacing w:line="300" w:lineRule="auto"/>
        <w:rPr>
          <w:sz w:val="24"/>
          <w:szCs w:val="24"/>
        </w:rPr>
      </w:pPr>
    </w:p>
    <w:p w14:paraId="41DF0EB9" w14:textId="77777777" w:rsidR="006B5E49" w:rsidRPr="00A67F7A" w:rsidRDefault="006B5E49" w:rsidP="006B5E49">
      <w:pPr>
        <w:spacing w:line="300" w:lineRule="auto"/>
        <w:rPr>
          <w:sz w:val="24"/>
          <w:szCs w:val="24"/>
        </w:rPr>
      </w:pPr>
      <w:r w:rsidRPr="00A67F7A">
        <w:rPr>
          <w:sz w:val="24"/>
          <w:szCs w:val="24"/>
        </w:rPr>
        <w:t>}</w:t>
      </w:r>
    </w:p>
    <w:p w14:paraId="2544AD05" w14:textId="77777777" w:rsidR="006B5E49" w:rsidRPr="00A67F7A" w:rsidRDefault="006B5E49" w:rsidP="006B5E49">
      <w:pPr>
        <w:spacing w:line="300" w:lineRule="auto"/>
        <w:rPr>
          <w:sz w:val="24"/>
          <w:szCs w:val="24"/>
        </w:rPr>
      </w:pPr>
      <w:r w:rsidRPr="00A67F7A">
        <w:rPr>
          <w:sz w:val="24"/>
          <w:szCs w:val="24"/>
        </w:rPr>
        <w:t>Users.java:</w:t>
      </w:r>
    </w:p>
    <w:p w14:paraId="56AE5C2D" w14:textId="77777777" w:rsidR="006B5E49" w:rsidRPr="00A67F7A" w:rsidRDefault="006B5E49" w:rsidP="006B5E49">
      <w:pPr>
        <w:spacing w:line="300" w:lineRule="auto"/>
        <w:rPr>
          <w:sz w:val="24"/>
          <w:szCs w:val="24"/>
        </w:rPr>
      </w:pPr>
      <w:r w:rsidRPr="00A67F7A">
        <w:rPr>
          <w:sz w:val="24"/>
          <w:szCs w:val="24"/>
        </w:rPr>
        <w:t>package com.zhangying.po;</w:t>
      </w:r>
    </w:p>
    <w:p w14:paraId="7A130F7F" w14:textId="77777777" w:rsidR="006B5E49" w:rsidRPr="00A67F7A" w:rsidRDefault="006B5E49" w:rsidP="006B5E49">
      <w:pPr>
        <w:spacing w:line="300" w:lineRule="auto"/>
        <w:rPr>
          <w:sz w:val="24"/>
          <w:szCs w:val="24"/>
        </w:rPr>
      </w:pPr>
    </w:p>
    <w:p w14:paraId="48468395" w14:textId="77777777" w:rsidR="006B5E49" w:rsidRPr="00A67F7A" w:rsidRDefault="006B5E49" w:rsidP="006B5E49">
      <w:pPr>
        <w:spacing w:line="300" w:lineRule="auto"/>
        <w:rPr>
          <w:sz w:val="24"/>
          <w:szCs w:val="24"/>
        </w:rPr>
      </w:pPr>
      <w:r w:rsidRPr="00A67F7A">
        <w:rPr>
          <w:sz w:val="24"/>
          <w:szCs w:val="24"/>
        </w:rPr>
        <w:t>import java.io.Serializable;</w:t>
      </w:r>
    </w:p>
    <w:p w14:paraId="5432BC20" w14:textId="77777777" w:rsidR="006B5E49" w:rsidRPr="00A67F7A" w:rsidRDefault="006B5E49" w:rsidP="006B5E49">
      <w:pPr>
        <w:spacing w:line="300" w:lineRule="auto"/>
        <w:rPr>
          <w:sz w:val="24"/>
          <w:szCs w:val="24"/>
        </w:rPr>
      </w:pPr>
      <w:r w:rsidRPr="00A67F7A">
        <w:rPr>
          <w:sz w:val="24"/>
          <w:szCs w:val="24"/>
        </w:rPr>
        <w:t>import java.util.Date;</w:t>
      </w:r>
    </w:p>
    <w:p w14:paraId="3967FF07" w14:textId="77777777" w:rsidR="006B5E49" w:rsidRPr="00A67F7A" w:rsidRDefault="006B5E49" w:rsidP="006B5E49">
      <w:pPr>
        <w:spacing w:line="300" w:lineRule="auto"/>
        <w:rPr>
          <w:sz w:val="24"/>
          <w:szCs w:val="24"/>
        </w:rPr>
      </w:pPr>
    </w:p>
    <w:p w14:paraId="65AF7C7E" w14:textId="77777777" w:rsidR="006B5E49" w:rsidRPr="00A67F7A" w:rsidRDefault="006B5E49" w:rsidP="006B5E49">
      <w:pPr>
        <w:spacing w:line="300" w:lineRule="auto"/>
        <w:rPr>
          <w:sz w:val="24"/>
          <w:szCs w:val="24"/>
        </w:rPr>
      </w:pPr>
      <w:r w:rsidRPr="00A67F7A">
        <w:rPr>
          <w:sz w:val="24"/>
          <w:szCs w:val="24"/>
        </w:rPr>
        <w:t>public class Users implements Serializable {</w:t>
      </w:r>
    </w:p>
    <w:p w14:paraId="1847DC85" w14:textId="77777777" w:rsidR="006B5E49" w:rsidRPr="00A67F7A" w:rsidRDefault="006B5E49" w:rsidP="006B5E49">
      <w:pPr>
        <w:spacing w:line="300" w:lineRule="auto"/>
        <w:rPr>
          <w:sz w:val="24"/>
          <w:szCs w:val="24"/>
        </w:rPr>
      </w:pPr>
      <w:r w:rsidRPr="00A67F7A">
        <w:rPr>
          <w:rFonts w:hint="eastAsia"/>
          <w:sz w:val="24"/>
          <w:szCs w:val="24"/>
        </w:rPr>
        <w:t xml:space="preserve">    private Long id;</w:t>
      </w:r>
      <w:r w:rsidRPr="00A67F7A">
        <w:rPr>
          <w:rFonts w:hint="eastAsia"/>
          <w:sz w:val="24"/>
          <w:szCs w:val="24"/>
        </w:rPr>
        <w:tab/>
        <w:t>//</w:t>
      </w:r>
      <w:r w:rsidRPr="00A67F7A">
        <w:rPr>
          <w:rFonts w:hint="eastAsia"/>
          <w:sz w:val="24"/>
          <w:szCs w:val="24"/>
        </w:rPr>
        <w:t>员工编号</w:t>
      </w:r>
    </w:p>
    <w:p w14:paraId="17E39FA1" w14:textId="77777777" w:rsidR="006B5E49" w:rsidRPr="00A67F7A" w:rsidRDefault="006B5E49" w:rsidP="006B5E49">
      <w:pPr>
        <w:spacing w:line="300" w:lineRule="auto"/>
        <w:rPr>
          <w:sz w:val="24"/>
          <w:szCs w:val="24"/>
        </w:rPr>
      </w:pPr>
      <w:r w:rsidRPr="00A67F7A">
        <w:rPr>
          <w:rFonts w:hint="eastAsia"/>
          <w:sz w:val="24"/>
          <w:szCs w:val="24"/>
        </w:rPr>
        <w:t xml:space="preserve">    private String username;//</w:t>
      </w:r>
      <w:r w:rsidRPr="00A67F7A">
        <w:rPr>
          <w:rFonts w:hint="eastAsia"/>
          <w:sz w:val="24"/>
          <w:szCs w:val="24"/>
        </w:rPr>
        <w:t>员工用户名</w:t>
      </w:r>
    </w:p>
    <w:p w14:paraId="126F97A4" w14:textId="77777777" w:rsidR="006B5E49" w:rsidRPr="00A67F7A" w:rsidRDefault="006B5E49" w:rsidP="006B5E49">
      <w:pPr>
        <w:spacing w:line="300" w:lineRule="auto"/>
        <w:rPr>
          <w:sz w:val="24"/>
          <w:szCs w:val="24"/>
        </w:rPr>
      </w:pPr>
      <w:r w:rsidRPr="00A67F7A">
        <w:rPr>
          <w:rFonts w:hint="eastAsia"/>
          <w:sz w:val="24"/>
          <w:szCs w:val="24"/>
        </w:rPr>
        <w:t xml:space="preserve">    private String password;//</w:t>
      </w:r>
      <w:r w:rsidRPr="00A67F7A">
        <w:rPr>
          <w:rFonts w:hint="eastAsia"/>
          <w:sz w:val="24"/>
          <w:szCs w:val="24"/>
        </w:rPr>
        <w:t>登录密码</w:t>
      </w:r>
    </w:p>
    <w:p w14:paraId="5E19323D" w14:textId="77777777" w:rsidR="006B5E49" w:rsidRPr="00A67F7A" w:rsidRDefault="006B5E49" w:rsidP="006B5E49">
      <w:pPr>
        <w:spacing w:line="300" w:lineRule="auto"/>
        <w:rPr>
          <w:sz w:val="24"/>
          <w:szCs w:val="24"/>
        </w:rPr>
      </w:pPr>
      <w:r w:rsidRPr="00A67F7A">
        <w:rPr>
          <w:rFonts w:hint="eastAsia"/>
          <w:sz w:val="24"/>
          <w:szCs w:val="24"/>
        </w:rPr>
        <w:lastRenderedPageBreak/>
        <w:t xml:space="preserve">    private Byte sex;</w:t>
      </w:r>
      <w:r w:rsidRPr="00A67F7A">
        <w:rPr>
          <w:rFonts w:hint="eastAsia"/>
          <w:sz w:val="24"/>
          <w:szCs w:val="24"/>
        </w:rPr>
        <w:tab/>
      </w:r>
      <w:r w:rsidRPr="00A67F7A">
        <w:rPr>
          <w:rFonts w:hint="eastAsia"/>
          <w:sz w:val="24"/>
          <w:szCs w:val="24"/>
        </w:rPr>
        <w:tab/>
        <w:t>//</w:t>
      </w:r>
      <w:r w:rsidRPr="00A67F7A">
        <w:rPr>
          <w:rFonts w:hint="eastAsia"/>
          <w:sz w:val="24"/>
          <w:szCs w:val="24"/>
        </w:rPr>
        <w:t>性别</w:t>
      </w:r>
    </w:p>
    <w:p w14:paraId="07A928D4" w14:textId="77777777" w:rsidR="006B5E49" w:rsidRPr="00A67F7A" w:rsidRDefault="006B5E49" w:rsidP="006B5E49">
      <w:pPr>
        <w:spacing w:line="300" w:lineRule="auto"/>
        <w:rPr>
          <w:sz w:val="24"/>
          <w:szCs w:val="24"/>
        </w:rPr>
      </w:pPr>
      <w:r w:rsidRPr="00A67F7A">
        <w:rPr>
          <w:rFonts w:hint="eastAsia"/>
          <w:sz w:val="24"/>
          <w:szCs w:val="24"/>
        </w:rPr>
        <w:t xml:space="preserve">    private Date birthday;</w:t>
      </w:r>
      <w:r w:rsidRPr="00A67F7A">
        <w:rPr>
          <w:rFonts w:hint="eastAsia"/>
          <w:sz w:val="24"/>
          <w:szCs w:val="24"/>
        </w:rPr>
        <w:tab/>
        <w:t>//</w:t>
      </w:r>
      <w:r w:rsidRPr="00A67F7A">
        <w:rPr>
          <w:rFonts w:hint="eastAsia"/>
          <w:sz w:val="24"/>
          <w:szCs w:val="24"/>
        </w:rPr>
        <w:t>生日</w:t>
      </w:r>
    </w:p>
    <w:p w14:paraId="7F8FF83F" w14:textId="77777777" w:rsidR="006B5E49" w:rsidRPr="00A67F7A" w:rsidRDefault="006B5E49" w:rsidP="006B5E49">
      <w:pPr>
        <w:spacing w:line="300" w:lineRule="auto"/>
        <w:rPr>
          <w:sz w:val="24"/>
          <w:szCs w:val="24"/>
        </w:rPr>
      </w:pPr>
      <w:r w:rsidRPr="00A67F7A">
        <w:rPr>
          <w:rFonts w:hint="eastAsia"/>
          <w:sz w:val="24"/>
          <w:szCs w:val="24"/>
        </w:rPr>
        <w:t xml:space="preserve">    private Date createtime;//</w:t>
      </w:r>
      <w:r w:rsidRPr="00A67F7A">
        <w:rPr>
          <w:rFonts w:hint="eastAsia"/>
          <w:sz w:val="24"/>
          <w:szCs w:val="24"/>
        </w:rPr>
        <w:t>创建时间</w:t>
      </w:r>
    </w:p>
    <w:p w14:paraId="513381AC" w14:textId="77777777" w:rsidR="006B5E49" w:rsidRPr="00A67F7A" w:rsidRDefault="006B5E49" w:rsidP="006B5E49">
      <w:pPr>
        <w:spacing w:line="300" w:lineRule="auto"/>
        <w:rPr>
          <w:sz w:val="24"/>
          <w:szCs w:val="24"/>
        </w:rPr>
      </w:pPr>
      <w:r w:rsidRPr="00A67F7A">
        <w:rPr>
          <w:rFonts w:hint="eastAsia"/>
          <w:sz w:val="24"/>
          <w:szCs w:val="24"/>
        </w:rPr>
        <w:t xml:space="preserve">    private Byte isadmin;</w:t>
      </w:r>
      <w:r w:rsidRPr="00A67F7A">
        <w:rPr>
          <w:rFonts w:hint="eastAsia"/>
          <w:sz w:val="24"/>
          <w:szCs w:val="24"/>
        </w:rPr>
        <w:tab/>
        <w:t>//</w:t>
      </w:r>
      <w:r w:rsidRPr="00A67F7A">
        <w:rPr>
          <w:rFonts w:hint="eastAsia"/>
          <w:sz w:val="24"/>
          <w:szCs w:val="24"/>
        </w:rPr>
        <w:t>是否为管理员</w:t>
      </w:r>
    </w:p>
    <w:p w14:paraId="400275D5" w14:textId="77777777" w:rsidR="006B5E49" w:rsidRPr="00A67F7A" w:rsidRDefault="006B5E49" w:rsidP="006B5E49">
      <w:pPr>
        <w:spacing w:line="300" w:lineRule="auto"/>
        <w:rPr>
          <w:sz w:val="24"/>
          <w:szCs w:val="24"/>
        </w:rPr>
      </w:pPr>
      <w:r w:rsidRPr="00A67F7A">
        <w:rPr>
          <w:rFonts w:hint="eastAsia"/>
          <w:sz w:val="24"/>
          <w:szCs w:val="24"/>
        </w:rPr>
        <w:t xml:space="preserve">    private String content;</w:t>
      </w:r>
      <w:r w:rsidRPr="00A67F7A">
        <w:rPr>
          <w:rFonts w:hint="eastAsia"/>
          <w:sz w:val="24"/>
          <w:szCs w:val="24"/>
        </w:rPr>
        <w:tab/>
        <w:t>//</w:t>
      </w:r>
      <w:r w:rsidRPr="00A67F7A">
        <w:rPr>
          <w:rFonts w:hint="eastAsia"/>
          <w:sz w:val="24"/>
          <w:szCs w:val="24"/>
        </w:rPr>
        <w:t>人员简介</w:t>
      </w:r>
    </w:p>
    <w:p w14:paraId="396F37C2" w14:textId="77777777" w:rsidR="006B5E49" w:rsidRPr="00A67F7A" w:rsidRDefault="006B5E49" w:rsidP="006B5E49">
      <w:pPr>
        <w:spacing w:line="300" w:lineRule="auto"/>
        <w:rPr>
          <w:sz w:val="24"/>
          <w:szCs w:val="24"/>
        </w:rPr>
      </w:pPr>
      <w:r w:rsidRPr="00A67F7A">
        <w:rPr>
          <w:sz w:val="24"/>
          <w:szCs w:val="24"/>
        </w:rPr>
        <w:t xml:space="preserve">    public Users(Long id,String username, String password, Byte sex, Date birthday, Date createtime, Byte isadmin, String content) {</w:t>
      </w:r>
    </w:p>
    <w:p w14:paraId="7ABADCF9" w14:textId="77777777" w:rsidR="006B5E49" w:rsidRPr="00A67F7A" w:rsidRDefault="006B5E49" w:rsidP="006B5E49">
      <w:pPr>
        <w:spacing w:line="300" w:lineRule="auto"/>
        <w:rPr>
          <w:sz w:val="24"/>
          <w:szCs w:val="24"/>
        </w:rPr>
      </w:pPr>
      <w:r w:rsidRPr="00A67F7A">
        <w:rPr>
          <w:sz w:val="24"/>
          <w:szCs w:val="24"/>
        </w:rPr>
        <w:t xml:space="preserve">        this.id=id;</w:t>
      </w:r>
    </w:p>
    <w:p w14:paraId="6DBC31F1" w14:textId="77777777" w:rsidR="006B5E49" w:rsidRPr="00A67F7A" w:rsidRDefault="006B5E49" w:rsidP="006B5E49">
      <w:pPr>
        <w:spacing w:line="300" w:lineRule="auto"/>
        <w:rPr>
          <w:sz w:val="24"/>
          <w:szCs w:val="24"/>
        </w:rPr>
      </w:pPr>
      <w:r w:rsidRPr="00A67F7A">
        <w:rPr>
          <w:sz w:val="24"/>
          <w:szCs w:val="24"/>
        </w:rPr>
        <w:t xml:space="preserve">        this.username = username;</w:t>
      </w:r>
    </w:p>
    <w:p w14:paraId="67D4E38F" w14:textId="77777777" w:rsidR="006B5E49" w:rsidRPr="00A67F7A" w:rsidRDefault="006B5E49" w:rsidP="006B5E49">
      <w:pPr>
        <w:spacing w:line="300" w:lineRule="auto"/>
        <w:rPr>
          <w:sz w:val="24"/>
          <w:szCs w:val="24"/>
        </w:rPr>
      </w:pPr>
      <w:r w:rsidRPr="00A67F7A">
        <w:rPr>
          <w:sz w:val="24"/>
          <w:szCs w:val="24"/>
        </w:rPr>
        <w:t xml:space="preserve">        this.password = password;</w:t>
      </w:r>
    </w:p>
    <w:p w14:paraId="6D2ACC46" w14:textId="77777777" w:rsidR="006B5E49" w:rsidRPr="00A67F7A" w:rsidRDefault="006B5E49" w:rsidP="006B5E49">
      <w:pPr>
        <w:spacing w:line="300" w:lineRule="auto"/>
        <w:rPr>
          <w:sz w:val="24"/>
          <w:szCs w:val="24"/>
        </w:rPr>
      </w:pPr>
      <w:r w:rsidRPr="00A67F7A">
        <w:rPr>
          <w:sz w:val="24"/>
          <w:szCs w:val="24"/>
        </w:rPr>
        <w:t xml:space="preserve">        this.sex = sex;</w:t>
      </w:r>
    </w:p>
    <w:p w14:paraId="1DEB85C7" w14:textId="77777777" w:rsidR="006B5E49" w:rsidRPr="00A67F7A" w:rsidRDefault="006B5E49" w:rsidP="006B5E49">
      <w:pPr>
        <w:spacing w:line="300" w:lineRule="auto"/>
        <w:rPr>
          <w:sz w:val="24"/>
          <w:szCs w:val="24"/>
        </w:rPr>
      </w:pPr>
      <w:r w:rsidRPr="00A67F7A">
        <w:rPr>
          <w:sz w:val="24"/>
          <w:szCs w:val="24"/>
        </w:rPr>
        <w:t xml:space="preserve">        this.birthday = birthday;</w:t>
      </w:r>
    </w:p>
    <w:p w14:paraId="6F77EFCB" w14:textId="77777777" w:rsidR="006B5E49" w:rsidRPr="00A67F7A" w:rsidRDefault="006B5E49" w:rsidP="006B5E49">
      <w:pPr>
        <w:spacing w:line="300" w:lineRule="auto"/>
        <w:rPr>
          <w:sz w:val="24"/>
          <w:szCs w:val="24"/>
        </w:rPr>
      </w:pPr>
      <w:r w:rsidRPr="00A67F7A">
        <w:rPr>
          <w:sz w:val="24"/>
          <w:szCs w:val="24"/>
        </w:rPr>
        <w:t xml:space="preserve">        this.createtime = createtime;</w:t>
      </w:r>
    </w:p>
    <w:p w14:paraId="67372A0B" w14:textId="77777777" w:rsidR="006B5E49" w:rsidRPr="00A67F7A" w:rsidRDefault="006B5E49" w:rsidP="006B5E49">
      <w:pPr>
        <w:spacing w:line="300" w:lineRule="auto"/>
        <w:rPr>
          <w:sz w:val="24"/>
          <w:szCs w:val="24"/>
        </w:rPr>
      </w:pPr>
      <w:r w:rsidRPr="00A67F7A">
        <w:rPr>
          <w:sz w:val="24"/>
          <w:szCs w:val="24"/>
        </w:rPr>
        <w:t xml:space="preserve">        this.isadmin = isadmin;</w:t>
      </w:r>
    </w:p>
    <w:p w14:paraId="4A54C608" w14:textId="77777777" w:rsidR="006B5E49" w:rsidRPr="00A67F7A" w:rsidRDefault="006B5E49" w:rsidP="006B5E49">
      <w:pPr>
        <w:spacing w:line="300" w:lineRule="auto"/>
        <w:rPr>
          <w:sz w:val="24"/>
          <w:szCs w:val="24"/>
        </w:rPr>
      </w:pPr>
      <w:r w:rsidRPr="00A67F7A">
        <w:rPr>
          <w:sz w:val="24"/>
          <w:szCs w:val="24"/>
        </w:rPr>
        <w:t xml:space="preserve">        this.content = content;</w:t>
      </w:r>
    </w:p>
    <w:p w14:paraId="313DF92C" w14:textId="77777777" w:rsidR="006B5E49" w:rsidRPr="00A67F7A" w:rsidRDefault="006B5E49" w:rsidP="006B5E49">
      <w:pPr>
        <w:spacing w:line="300" w:lineRule="auto"/>
        <w:rPr>
          <w:sz w:val="24"/>
          <w:szCs w:val="24"/>
        </w:rPr>
      </w:pPr>
      <w:r w:rsidRPr="00A67F7A">
        <w:rPr>
          <w:sz w:val="24"/>
          <w:szCs w:val="24"/>
        </w:rPr>
        <w:t xml:space="preserve">    }</w:t>
      </w:r>
    </w:p>
    <w:p w14:paraId="318CE5C7" w14:textId="77777777" w:rsidR="006B5E49" w:rsidRPr="00A67F7A" w:rsidRDefault="006B5E49" w:rsidP="006B5E49">
      <w:pPr>
        <w:spacing w:line="300" w:lineRule="auto"/>
        <w:rPr>
          <w:sz w:val="24"/>
          <w:szCs w:val="24"/>
        </w:rPr>
      </w:pPr>
      <w:r w:rsidRPr="00A67F7A">
        <w:rPr>
          <w:sz w:val="24"/>
          <w:szCs w:val="24"/>
        </w:rPr>
        <w:t xml:space="preserve">    public Users() {</w:t>
      </w:r>
    </w:p>
    <w:p w14:paraId="0557C023" w14:textId="77777777" w:rsidR="006B5E49" w:rsidRPr="00A67F7A" w:rsidRDefault="006B5E49" w:rsidP="006B5E49">
      <w:pPr>
        <w:spacing w:line="300" w:lineRule="auto"/>
        <w:rPr>
          <w:sz w:val="24"/>
          <w:szCs w:val="24"/>
        </w:rPr>
      </w:pPr>
      <w:r w:rsidRPr="00A67F7A">
        <w:rPr>
          <w:sz w:val="24"/>
          <w:szCs w:val="24"/>
        </w:rPr>
        <w:t xml:space="preserve">    }</w:t>
      </w:r>
    </w:p>
    <w:p w14:paraId="1272C513" w14:textId="77777777" w:rsidR="006B5E49" w:rsidRPr="00A67F7A" w:rsidRDefault="006B5E49" w:rsidP="006B5E49">
      <w:pPr>
        <w:spacing w:line="300" w:lineRule="auto"/>
        <w:rPr>
          <w:sz w:val="24"/>
          <w:szCs w:val="24"/>
        </w:rPr>
      </w:pPr>
    </w:p>
    <w:p w14:paraId="57FF32E2" w14:textId="77777777" w:rsidR="006B5E49" w:rsidRPr="00A67F7A" w:rsidRDefault="006B5E49" w:rsidP="006B5E49">
      <w:pPr>
        <w:spacing w:line="300" w:lineRule="auto"/>
        <w:rPr>
          <w:sz w:val="24"/>
          <w:szCs w:val="24"/>
        </w:rPr>
      </w:pPr>
      <w:r w:rsidRPr="00A67F7A">
        <w:rPr>
          <w:sz w:val="24"/>
          <w:szCs w:val="24"/>
        </w:rPr>
        <w:t xml:space="preserve">    public Long getId() {</w:t>
      </w:r>
    </w:p>
    <w:p w14:paraId="744FDECA" w14:textId="77777777" w:rsidR="006B5E49" w:rsidRPr="00A67F7A" w:rsidRDefault="006B5E49" w:rsidP="006B5E49">
      <w:pPr>
        <w:spacing w:line="300" w:lineRule="auto"/>
        <w:rPr>
          <w:sz w:val="24"/>
          <w:szCs w:val="24"/>
        </w:rPr>
      </w:pPr>
      <w:r w:rsidRPr="00A67F7A">
        <w:rPr>
          <w:sz w:val="24"/>
          <w:szCs w:val="24"/>
        </w:rPr>
        <w:t xml:space="preserve">        return this.id;</w:t>
      </w:r>
    </w:p>
    <w:p w14:paraId="3722F1A8" w14:textId="77777777" w:rsidR="006B5E49" w:rsidRPr="00A67F7A" w:rsidRDefault="006B5E49" w:rsidP="006B5E49">
      <w:pPr>
        <w:spacing w:line="300" w:lineRule="auto"/>
        <w:rPr>
          <w:sz w:val="24"/>
          <w:szCs w:val="24"/>
        </w:rPr>
      </w:pPr>
      <w:r w:rsidRPr="00A67F7A">
        <w:rPr>
          <w:sz w:val="24"/>
          <w:szCs w:val="24"/>
        </w:rPr>
        <w:t xml:space="preserve">    }</w:t>
      </w:r>
    </w:p>
    <w:p w14:paraId="529D80B0" w14:textId="77777777" w:rsidR="006B5E49" w:rsidRPr="00A67F7A" w:rsidRDefault="006B5E49" w:rsidP="006B5E49">
      <w:pPr>
        <w:spacing w:line="300" w:lineRule="auto"/>
        <w:rPr>
          <w:sz w:val="24"/>
          <w:szCs w:val="24"/>
        </w:rPr>
      </w:pPr>
    </w:p>
    <w:p w14:paraId="7F5EC4CA" w14:textId="77777777" w:rsidR="006B5E49" w:rsidRPr="00A67F7A" w:rsidRDefault="006B5E49" w:rsidP="006B5E49">
      <w:pPr>
        <w:spacing w:line="300" w:lineRule="auto"/>
        <w:rPr>
          <w:sz w:val="24"/>
          <w:szCs w:val="24"/>
        </w:rPr>
      </w:pPr>
      <w:r w:rsidRPr="00A67F7A">
        <w:rPr>
          <w:sz w:val="24"/>
          <w:szCs w:val="24"/>
        </w:rPr>
        <w:t xml:space="preserve">    public void setId(Long id) {</w:t>
      </w:r>
    </w:p>
    <w:p w14:paraId="71B065F4" w14:textId="77777777" w:rsidR="006B5E49" w:rsidRPr="00A67F7A" w:rsidRDefault="006B5E49" w:rsidP="006B5E49">
      <w:pPr>
        <w:spacing w:line="300" w:lineRule="auto"/>
        <w:rPr>
          <w:sz w:val="24"/>
          <w:szCs w:val="24"/>
        </w:rPr>
      </w:pPr>
      <w:r w:rsidRPr="00A67F7A">
        <w:rPr>
          <w:sz w:val="24"/>
          <w:szCs w:val="24"/>
        </w:rPr>
        <w:t xml:space="preserve">        this.id = id;</w:t>
      </w:r>
    </w:p>
    <w:p w14:paraId="17442320" w14:textId="77777777" w:rsidR="006B5E49" w:rsidRPr="00A67F7A" w:rsidRDefault="006B5E49" w:rsidP="006B5E49">
      <w:pPr>
        <w:spacing w:line="300" w:lineRule="auto"/>
        <w:rPr>
          <w:sz w:val="24"/>
          <w:szCs w:val="24"/>
        </w:rPr>
      </w:pPr>
      <w:r w:rsidRPr="00A67F7A">
        <w:rPr>
          <w:sz w:val="24"/>
          <w:szCs w:val="24"/>
        </w:rPr>
        <w:t xml:space="preserve">    }</w:t>
      </w:r>
    </w:p>
    <w:p w14:paraId="2C04423E" w14:textId="77777777" w:rsidR="006B5E49" w:rsidRPr="00A67F7A" w:rsidRDefault="006B5E49" w:rsidP="006B5E49">
      <w:pPr>
        <w:spacing w:line="300" w:lineRule="auto"/>
        <w:rPr>
          <w:sz w:val="24"/>
          <w:szCs w:val="24"/>
        </w:rPr>
      </w:pPr>
    </w:p>
    <w:p w14:paraId="3A6E002B" w14:textId="77777777" w:rsidR="006B5E49" w:rsidRPr="00A67F7A" w:rsidRDefault="006B5E49" w:rsidP="006B5E49">
      <w:pPr>
        <w:spacing w:line="300" w:lineRule="auto"/>
        <w:rPr>
          <w:sz w:val="24"/>
          <w:szCs w:val="24"/>
        </w:rPr>
      </w:pPr>
      <w:r w:rsidRPr="00A67F7A">
        <w:rPr>
          <w:sz w:val="24"/>
          <w:szCs w:val="24"/>
        </w:rPr>
        <w:t xml:space="preserve">    public String getUsername() {</w:t>
      </w:r>
    </w:p>
    <w:p w14:paraId="29093B94" w14:textId="77777777" w:rsidR="006B5E49" w:rsidRPr="00A67F7A" w:rsidRDefault="006B5E49" w:rsidP="006B5E49">
      <w:pPr>
        <w:spacing w:line="300" w:lineRule="auto"/>
        <w:rPr>
          <w:sz w:val="24"/>
          <w:szCs w:val="24"/>
        </w:rPr>
      </w:pPr>
      <w:r w:rsidRPr="00A67F7A">
        <w:rPr>
          <w:sz w:val="24"/>
          <w:szCs w:val="24"/>
        </w:rPr>
        <w:t xml:space="preserve">        return this.username;</w:t>
      </w:r>
    </w:p>
    <w:p w14:paraId="623F5AF4" w14:textId="77777777" w:rsidR="006B5E49" w:rsidRPr="00A67F7A" w:rsidRDefault="006B5E49" w:rsidP="006B5E49">
      <w:pPr>
        <w:spacing w:line="300" w:lineRule="auto"/>
        <w:rPr>
          <w:sz w:val="24"/>
          <w:szCs w:val="24"/>
        </w:rPr>
      </w:pPr>
      <w:r w:rsidRPr="00A67F7A">
        <w:rPr>
          <w:sz w:val="24"/>
          <w:szCs w:val="24"/>
        </w:rPr>
        <w:t xml:space="preserve">    }</w:t>
      </w:r>
    </w:p>
    <w:p w14:paraId="339139B4" w14:textId="77777777" w:rsidR="006B5E49" w:rsidRPr="00A67F7A" w:rsidRDefault="006B5E49" w:rsidP="006B5E49">
      <w:pPr>
        <w:spacing w:line="300" w:lineRule="auto"/>
        <w:rPr>
          <w:sz w:val="24"/>
          <w:szCs w:val="24"/>
        </w:rPr>
      </w:pPr>
    </w:p>
    <w:p w14:paraId="655F79EB" w14:textId="77777777" w:rsidR="006B5E49" w:rsidRPr="00A67F7A" w:rsidRDefault="006B5E49" w:rsidP="006B5E49">
      <w:pPr>
        <w:spacing w:line="300" w:lineRule="auto"/>
        <w:rPr>
          <w:sz w:val="24"/>
          <w:szCs w:val="24"/>
        </w:rPr>
      </w:pPr>
      <w:r w:rsidRPr="00A67F7A">
        <w:rPr>
          <w:sz w:val="24"/>
          <w:szCs w:val="24"/>
        </w:rPr>
        <w:t xml:space="preserve">    public void setUsername(String username) {</w:t>
      </w:r>
    </w:p>
    <w:p w14:paraId="1AD509CF" w14:textId="77777777" w:rsidR="006B5E49" w:rsidRPr="00A67F7A" w:rsidRDefault="006B5E49" w:rsidP="006B5E49">
      <w:pPr>
        <w:spacing w:line="300" w:lineRule="auto"/>
        <w:rPr>
          <w:sz w:val="24"/>
          <w:szCs w:val="24"/>
        </w:rPr>
      </w:pPr>
      <w:r w:rsidRPr="00A67F7A">
        <w:rPr>
          <w:sz w:val="24"/>
          <w:szCs w:val="24"/>
        </w:rPr>
        <w:t xml:space="preserve">        this.username = username;</w:t>
      </w:r>
    </w:p>
    <w:p w14:paraId="79E61114" w14:textId="77777777" w:rsidR="006B5E49" w:rsidRPr="00A67F7A" w:rsidRDefault="006B5E49" w:rsidP="006B5E49">
      <w:pPr>
        <w:spacing w:line="300" w:lineRule="auto"/>
        <w:rPr>
          <w:sz w:val="24"/>
          <w:szCs w:val="24"/>
        </w:rPr>
      </w:pPr>
      <w:r w:rsidRPr="00A67F7A">
        <w:rPr>
          <w:sz w:val="24"/>
          <w:szCs w:val="24"/>
        </w:rPr>
        <w:t xml:space="preserve">    }</w:t>
      </w:r>
    </w:p>
    <w:p w14:paraId="0A2A2607" w14:textId="77777777" w:rsidR="006B5E49" w:rsidRPr="00A67F7A" w:rsidRDefault="006B5E49" w:rsidP="006B5E49">
      <w:pPr>
        <w:spacing w:line="300" w:lineRule="auto"/>
        <w:rPr>
          <w:sz w:val="24"/>
          <w:szCs w:val="24"/>
        </w:rPr>
      </w:pPr>
    </w:p>
    <w:p w14:paraId="0E019477" w14:textId="77777777" w:rsidR="006B5E49" w:rsidRPr="00A67F7A" w:rsidRDefault="006B5E49" w:rsidP="006B5E49">
      <w:pPr>
        <w:spacing w:line="300" w:lineRule="auto"/>
        <w:rPr>
          <w:sz w:val="24"/>
          <w:szCs w:val="24"/>
        </w:rPr>
      </w:pPr>
      <w:r w:rsidRPr="00A67F7A">
        <w:rPr>
          <w:sz w:val="24"/>
          <w:szCs w:val="24"/>
        </w:rPr>
        <w:lastRenderedPageBreak/>
        <w:t xml:space="preserve">    public String getPassword() {</w:t>
      </w:r>
    </w:p>
    <w:p w14:paraId="6DA95C5D" w14:textId="77777777" w:rsidR="006B5E49" w:rsidRPr="00A67F7A" w:rsidRDefault="006B5E49" w:rsidP="006B5E49">
      <w:pPr>
        <w:spacing w:line="300" w:lineRule="auto"/>
        <w:rPr>
          <w:sz w:val="24"/>
          <w:szCs w:val="24"/>
        </w:rPr>
      </w:pPr>
      <w:r w:rsidRPr="00A67F7A">
        <w:rPr>
          <w:sz w:val="24"/>
          <w:szCs w:val="24"/>
        </w:rPr>
        <w:t xml:space="preserve">        return this.password;</w:t>
      </w:r>
    </w:p>
    <w:p w14:paraId="15495266" w14:textId="77777777" w:rsidR="006B5E49" w:rsidRPr="00A67F7A" w:rsidRDefault="006B5E49" w:rsidP="006B5E49">
      <w:pPr>
        <w:spacing w:line="300" w:lineRule="auto"/>
        <w:rPr>
          <w:sz w:val="24"/>
          <w:szCs w:val="24"/>
        </w:rPr>
      </w:pPr>
      <w:r w:rsidRPr="00A67F7A">
        <w:rPr>
          <w:sz w:val="24"/>
          <w:szCs w:val="24"/>
        </w:rPr>
        <w:t xml:space="preserve">    }</w:t>
      </w:r>
    </w:p>
    <w:p w14:paraId="38EADB36" w14:textId="77777777" w:rsidR="006B5E49" w:rsidRPr="00A67F7A" w:rsidRDefault="006B5E49" w:rsidP="006B5E49">
      <w:pPr>
        <w:spacing w:line="300" w:lineRule="auto"/>
        <w:rPr>
          <w:sz w:val="24"/>
          <w:szCs w:val="24"/>
        </w:rPr>
      </w:pPr>
    </w:p>
    <w:p w14:paraId="24E87D63" w14:textId="77777777" w:rsidR="006B5E49" w:rsidRPr="00A67F7A" w:rsidRDefault="006B5E49" w:rsidP="006B5E49">
      <w:pPr>
        <w:spacing w:line="300" w:lineRule="auto"/>
        <w:rPr>
          <w:sz w:val="24"/>
          <w:szCs w:val="24"/>
        </w:rPr>
      </w:pPr>
      <w:r w:rsidRPr="00A67F7A">
        <w:rPr>
          <w:sz w:val="24"/>
          <w:szCs w:val="24"/>
        </w:rPr>
        <w:t xml:space="preserve">    public void setPassword(String password) {</w:t>
      </w:r>
    </w:p>
    <w:p w14:paraId="061EFF7B" w14:textId="77777777" w:rsidR="006B5E49" w:rsidRPr="00A67F7A" w:rsidRDefault="006B5E49" w:rsidP="006B5E49">
      <w:pPr>
        <w:spacing w:line="300" w:lineRule="auto"/>
        <w:rPr>
          <w:sz w:val="24"/>
          <w:szCs w:val="24"/>
        </w:rPr>
      </w:pPr>
      <w:r w:rsidRPr="00A67F7A">
        <w:rPr>
          <w:sz w:val="24"/>
          <w:szCs w:val="24"/>
        </w:rPr>
        <w:t xml:space="preserve">        this.password = password;</w:t>
      </w:r>
    </w:p>
    <w:p w14:paraId="6E3BD438" w14:textId="77777777" w:rsidR="006B5E49" w:rsidRPr="00A67F7A" w:rsidRDefault="006B5E49" w:rsidP="006B5E49">
      <w:pPr>
        <w:spacing w:line="300" w:lineRule="auto"/>
        <w:rPr>
          <w:sz w:val="24"/>
          <w:szCs w:val="24"/>
        </w:rPr>
      </w:pPr>
      <w:r w:rsidRPr="00A67F7A">
        <w:rPr>
          <w:sz w:val="24"/>
          <w:szCs w:val="24"/>
        </w:rPr>
        <w:t xml:space="preserve">    }</w:t>
      </w:r>
    </w:p>
    <w:p w14:paraId="08494D93" w14:textId="77777777" w:rsidR="006B5E49" w:rsidRPr="00A67F7A" w:rsidRDefault="006B5E49" w:rsidP="006B5E49">
      <w:pPr>
        <w:spacing w:line="300" w:lineRule="auto"/>
        <w:rPr>
          <w:sz w:val="24"/>
          <w:szCs w:val="24"/>
        </w:rPr>
      </w:pPr>
    </w:p>
    <w:p w14:paraId="7F31C329" w14:textId="77777777" w:rsidR="006B5E49" w:rsidRPr="00A67F7A" w:rsidRDefault="006B5E49" w:rsidP="006B5E49">
      <w:pPr>
        <w:spacing w:line="300" w:lineRule="auto"/>
        <w:rPr>
          <w:sz w:val="24"/>
          <w:szCs w:val="24"/>
        </w:rPr>
      </w:pPr>
      <w:r w:rsidRPr="00A67F7A">
        <w:rPr>
          <w:sz w:val="24"/>
          <w:szCs w:val="24"/>
        </w:rPr>
        <w:t xml:space="preserve">    public Byte getSex() {</w:t>
      </w:r>
    </w:p>
    <w:p w14:paraId="3318F607" w14:textId="77777777" w:rsidR="006B5E49" w:rsidRPr="00A67F7A" w:rsidRDefault="006B5E49" w:rsidP="006B5E49">
      <w:pPr>
        <w:spacing w:line="300" w:lineRule="auto"/>
        <w:rPr>
          <w:sz w:val="24"/>
          <w:szCs w:val="24"/>
        </w:rPr>
      </w:pPr>
      <w:r w:rsidRPr="00A67F7A">
        <w:rPr>
          <w:sz w:val="24"/>
          <w:szCs w:val="24"/>
        </w:rPr>
        <w:t xml:space="preserve">        return this.sex;</w:t>
      </w:r>
    </w:p>
    <w:p w14:paraId="5FA3473A" w14:textId="77777777" w:rsidR="006B5E49" w:rsidRPr="00A67F7A" w:rsidRDefault="006B5E49" w:rsidP="006B5E49">
      <w:pPr>
        <w:spacing w:line="300" w:lineRule="auto"/>
        <w:rPr>
          <w:sz w:val="24"/>
          <w:szCs w:val="24"/>
        </w:rPr>
      </w:pPr>
      <w:r w:rsidRPr="00A67F7A">
        <w:rPr>
          <w:sz w:val="24"/>
          <w:szCs w:val="24"/>
        </w:rPr>
        <w:t xml:space="preserve">    }</w:t>
      </w:r>
    </w:p>
    <w:p w14:paraId="15F0705D" w14:textId="77777777" w:rsidR="006B5E49" w:rsidRPr="00A67F7A" w:rsidRDefault="006B5E49" w:rsidP="006B5E49">
      <w:pPr>
        <w:spacing w:line="300" w:lineRule="auto"/>
        <w:rPr>
          <w:sz w:val="24"/>
          <w:szCs w:val="24"/>
        </w:rPr>
      </w:pPr>
    </w:p>
    <w:p w14:paraId="44134FAA" w14:textId="77777777" w:rsidR="006B5E49" w:rsidRPr="00A67F7A" w:rsidRDefault="006B5E49" w:rsidP="006B5E49">
      <w:pPr>
        <w:spacing w:line="300" w:lineRule="auto"/>
        <w:rPr>
          <w:sz w:val="24"/>
          <w:szCs w:val="24"/>
        </w:rPr>
      </w:pPr>
      <w:r w:rsidRPr="00A67F7A">
        <w:rPr>
          <w:sz w:val="24"/>
          <w:szCs w:val="24"/>
        </w:rPr>
        <w:t xml:space="preserve">    public void setSex(Byte sex) {</w:t>
      </w:r>
    </w:p>
    <w:p w14:paraId="33E40938" w14:textId="77777777" w:rsidR="006B5E49" w:rsidRPr="00A67F7A" w:rsidRDefault="006B5E49" w:rsidP="006B5E49">
      <w:pPr>
        <w:spacing w:line="300" w:lineRule="auto"/>
        <w:rPr>
          <w:sz w:val="24"/>
          <w:szCs w:val="24"/>
        </w:rPr>
      </w:pPr>
      <w:r w:rsidRPr="00A67F7A">
        <w:rPr>
          <w:sz w:val="24"/>
          <w:szCs w:val="24"/>
        </w:rPr>
        <w:t xml:space="preserve">        this.sex = sex;</w:t>
      </w:r>
    </w:p>
    <w:p w14:paraId="4E4288BA" w14:textId="77777777" w:rsidR="006B5E49" w:rsidRPr="00A67F7A" w:rsidRDefault="006B5E49" w:rsidP="006B5E49">
      <w:pPr>
        <w:spacing w:line="300" w:lineRule="auto"/>
        <w:rPr>
          <w:sz w:val="24"/>
          <w:szCs w:val="24"/>
        </w:rPr>
      </w:pPr>
      <w:r w:rsidRPr="00A67F7A">
        <w:rPr>
          <w:sz w:val="24"/>
          <w:szCs w:val="24"/>
        </w:rPr>
        <w:t xml:space="preserve">    }</w:t>
      </w:r>
    </w:p>
    <w:p w14:paraId="69842A2C" w14:textId="77777777" w:rsidR="006B5E49" w:rsidRPr="00A67F7A" w:rsidRDefault="006B5E49" w:rsidP="006B5E49">
      <w:pPr>
        <w:spacing w:line="300" w:lineRule="auto"/>
        <w:rPr>
          <w:sz w:val="24"/>
          <w:szCs w:val="24"/>
        </w:rPr>
      </w:pPr>
    </w:p>
    <w:p w14:paraId="0E52DBB0" w14:textId="77777777" w:rsidR="006B5E49" w:rsidRPr="00A67F7A" w:rsidRDefault="006B5E49" w:rsidP="006B5E49">
      <w:pPr>
        <w:spacing w:line="300" w:lineRule="auto"/>
        <w:rPr>
          <w:sz w:val="24"/>
          <w:szCs w:val="24"/>
        </w:rPr>
      </w:pPr>
      <w:r w:rsidRPr="00A67F7A">
        <w:rPr>
          <w:sz w:val="24"/>
          <w:szCs w:val="24"/>
        </w:rPr>
        <w:t xml:space="preserve">    public Date getBirthday() {</w:t>
      </w:r>
    </w:p>
    <w:p w14:paraId="1BC2B286" w14:textId="77777777" w:rsidR="006B5E49" w:rsidRPr="00A67F7A" w:rsidRDefault="006B5E49" w:rsidP="006B5E49">
      <w:pPr>
        <w:spacing w:line="300" w:lineRule="auto"/>
        <w:rPr>
          <w:sz w:val="24"/>
          <w:szCs w:val="24"/>
        </w:rPr>
      </w:pPr>
      <w:r w:rsidRPr="00A67F7A">
        <w:rPr>
          <w:sz w:val="24"/>
          <w:szCs w:val="24"/>
        </w:rPr>
        <w:t xml:space="preserve">        return this.birthday;</w:t>
      </w:r>
    </w:p>
    <w:p w14:paraId="17479261" w14:textId="77777777" w:rsidR="006B5E49" w:rsidRPr="00A67F7A" w:rsidRDefault="006B5E49" w:rsidP="006B5E49">
      <w:pPr>
        <w:spacing w:line="300" w:lineRule="auto"/>
        <w:rPr>
          <w:sz w:val="24"/>
          <w:szCs w:val="24"/>
        </w:rPr>
      </w:pPr>
      <w:r w:rsidRPr="00A67F7A">
        <w:rPr>
          <w:sz w:val="24"/>
          <w:szCs w:val="24"/>
        </w:rPr>
        <w:t xml:space="preserve">    }</w:t>
      </w:r>
    </w:p>
    <w:p w14:paraId="2FC74298" w14:textId="77777777" w:rsidR="006B5E49" w:rsidRPr="00A67F7A" w:rsidRDefault="006B5E49" w:rsidP="006B5E49">
      <w:pPr>
        <w:spacing w:line="300" w:lineRule="auto"/>
        <w:rPr>
          <w:sz w:val="24"/>
          <w:szCs w:val="24"/>
        </w:rPr>
      </w:pPr>
    </w:p>
    <w:p w14:paraId="0A529345" w14:textId="77777777" w:rsidR="006B5E49" w:rsidRPr="00A67F7A" w:rsidRDefault="006B5E49" w:rsidP="006B5E49">
      <w:pPr>
        <w:spacing w:line="300" w:lineRule="auto"/>
        <w:rPr>
          <w:sz w:val="24"/>
          <w:szCs w:val="24"/>
        </w:rPr>
      </w:pPr>
      <w:r w:rsidRPr="00A67F7A">
        <w:rPr>
          <w:sz w:val="24"/>
          <w:szCs w:val="24"/>
        </w:rPr>
        <w:t xml:space="preserve">    public void setBirthday(Date birthday) {</w:t>
      </w:r>
    </w:p>
    <w:p w14:paraId="1CE86D93" w14:textId="77777777" w:rsidR="006B5E49" w:rsidRPr="00A67F7A" w:rsidRDefault="006B5E49" w:rsidP="006B5E49">
      <w:pPr>
        <w:spacing w:line="300" w:lineRule="auto"/>
        <w:rPr>
          <w:sz w:val="24"/>
          <w:szCs w:val="24"/>
        </w:rPr>
      </w:pPr>
      <w:r w:rsidRPr="00A67F7A">
        <w:rPr>
          <w:sz w:val="24"/>
          <w:szCs w:val="24"/>
        </w:rPr>
        <w:t xml:space="preserve">        this.birthday = birthday;</w:t>
      </w:r>
    </w:p>
    <w:p w14:paraId="1BC05A06" w14:textId="77777777" w:rsidR="006B5E49" w:rsidRPr="00A67F7A" w:rsidRDefault="006B5E49" w:rsidP="006B5E49">
      <w:pPr>
        <w:spacing w:line="300" w:lineRule="auto"/>
        <w:rPr>
          <w:sz w:val="24"/>
          <w:szCs w:val="24"/>
        </w:rPr>
      </w:pPr>
      <w:r w:rsidRPr="00A67F7A">
        <w:rPr>
          <w:sz w:val="24"/>
          <w:szCs w:val="24"/>
        </w:rPr>
        <w:t xml:space="preserve">    }</w:t>
      </w:r>
    </w:p>
    <w:p w14:paraId="3D4A65CE" w14:textId="77777777" w:rsidR="006B5E49" w:rsidRPr="00A67F7A" w:rsidRDefault="006B5E49" w:rsidP="006B5E49">
      <w:pPr>
        <w:spacing w:line="300" w:lineRule="auto"/>
        <w:rPr>
          <w:sz w:val="24"/>
          <w:szCs w:val="24"/>
        </w:rPr>
      </w:pPr>
    </w:p>
    <w:p w14:paraId="6A307091" w14:textId="77777777" w:rsidR="006B5E49" w:rsidRPr="00A67F7A" w:rsidRDefault="006B5E49" w:rsidP="006B5E49">
      <w:pPr>
        <w:spacing w:line="300" w:lineRule="auto"/>
        <w:rPr>
          <w:sz w:val="24"/>
          <w:szCs w:val="24"/>
        </w:rPr>
      </w:pPr>
      <w:r w:rsidRPr="00A67F7A">
        <w:rPr>
          <w:sz w:val="24"/>
          <w:szCs w:val="24"/>
        </w:rPr>
        <w:t xml:space="preserve">    public Date getCreatetime() {</w:t>
      </w:r>
    </w:p>
    <w:p w14:paraId="5F5B579F" w14:textId="77777777" w:rsidR="006B5E49" w:rsidRPr="00A67F7A" w:rsidRDefault="006B5E49" w:rsidP="006B5E49">
      <w:pPr>
        <w:spacing w:line="300" w:lineRule="auto"/>
        <w:rPr>
          <w:sz w:val="24"/>
          <w:szCs w:val="24"/>
        </w:rPr>
      </w:pPr>
      <w:r w:rsidRPr="00A67F7A">
        <w:rPr>
          <w:sz w:val="24"/>
          <w:szCs w:val="24"/>
        </w:rPr>
        <w:t xml:space="preserve">        return this.createtime;</w:t>
      </w:r>
    </w:p>
    <w:p w14:paraId="4E3D4CA5" w14:textId="77777777" w:rsidR="006B5E49" w:rsidRPr="00A67F7A" w:rsidRDefault="006B5E49" w:rsidP="006B5E49">
      <w:pPr>
        <w:spacing w:line="300" w:lineRule="auto"/>
        <w:rPr>
          <w:sz w:val="24"/>
          <w:szCs w:val="24"/>
        </w:rPr>
      </w:pPr>
      <w:r w:rsidRPr="00A67F7A">
        <w:rPr>
          <w:sz w:val="24"/>
          <w:szCs w:val="24"/>
        </w:rPr>
        <w:t xml:space="preserve">    }</w:t>
      </w:r>
    </w:p>
    <w:p w14:paraId="20B246A3" w14:textId="77777777" w:rsidR="006B5E49" w:rsidRPr="00A67F7A" w:rsidRDefault="006B5E49" w:rsidP="006B5E49">
      <w:pPr>
        <w:spacing w:line="300" w:lineRule="auto"/>
        <w:rPr>
          <w:sz w:val="24"/>
          <w:szCs w:val="24"/>
        </w:rPr>
      </w:pPr>
    </w:p>
    <w:p w14:paraId="724C95E2" w14:textId="77777777" w:rsidR="006B5E49" w:rsidRPr="00A67F7A" w:rsidRDefault="006B5E49" w:rsidP="006B5E49">
      <w:pPr>
        <w:spacing w:line="300" w:lineRule="auto"/>
        <w:rPr>
          <w:sz w:val="24"/>
          <w:szCs w:val="24"/>
        </w:rPr>
      </w:pPr>
      <w:r w:rsidRPr="00A67F7A">
        <w:rPr>
          <w:sz w:val="24"/>
          <w:szCs w:val="24"/>
        </w:rPr>
        <w:t xml:space="preserve">    public void setCreatetime(Date createtime) {</w:t>
      </w:r>
    </w:p>
    <w:p w14:paraId="7F1EE18E" w14:textId="77777777" w:rsidR="006B5E49" w:rsidRPr="00A67F7A" w:rsidRDefault="006B5E49" w:rsidP="006B5E49">
      <w:pPr>
        <w:spacing w:line="300" w:lineRule="auto"/>
        <w:rPr>
          <w:sz w:val="24"/>
          <w:szCs w:val="24"/>
        </w:rPr>
      </w:pPr>
      <w:r w:rsidRPr="00A67F7A">
        <w:rPr>
          <w:sz w:val="24"/>
          <w:szCs w:val="24"/>
        </w:rPr>
        <w:t xml:space="preserve">        this.createtime = createtime;</w:t>
      </w:r>
    </w:p>
    <w:p w14:paraId="5EBFF859" w14:textId="77777777" w:rsidR="006B5E49" w:rsidRPr="00A67F7A" w:rsidRDefault="006B5E49" w:rsidP="006B5E49">
      <w:pPr>
        <w:spacing w:line="300" w:lineRule="auto"/>
        <w:rPr>
          <w:sz w:val="24"/>
          <w:szCs w:val="24"/>
        </w:rPr>
      </w:pPr>
      <w:r w:rsidRPr="00A67F7A">
        <w:rPr>
          <w:sz w:val="24"/>
          <w:szCs w:val="24"/>
        </w:rPr>
        <w:t xml:space="preserve">    }</w:t>
      </w:r>
    </w:p>
    <w:p w14:paraId="05A7609A" w14:textId="77777777" w:rsidR="006B5E49" w:rsidRPr="00A67F7A" w:rsidRDefault="006B5E49" w:rsidP="006B5E49">
      <w:pPr>
        <w:spacing w:line="300" w:lineRule="auto"/>
        <w:rPr>
          <w:sz w:val="24"/>
          <w:szCs w:val="24"/>
        </w:rPr>
      </w:pPr>
    </w:p>
    <w:p w14:paraId="0131A780" w14:textId="77777777" w:rsidR="006B5E49" w:rsidRPr="00A67F7A" w:rsidRDefault="006B5E49" w:rsidP="006B5E49">
      <w:pPr>
        <w:spacing w:line="300" w:lineRule="auto"/>
        <w:rPr>
          <w:sz w:val="24"/>
          <w:szCs w:val="24"/>
        </w:rPr>
      </w:pPr>
      <w:r w:rsidRPr="00A67F7A">
        <w:rPr>
          <w:sz w:val="24"/>
          <w:szCs w:val="24"/>
        </w:rPr>
        <w:t xml:space="preserve">    public Byte getIsadmin() {</w:t>
      </w:r>
    </w:p>
    <w:p w14:paraId="68F38BC6" w14:textId="77777777" w:rsidR="006B5E49" w:rsidRPr="00A67F7A" w:rsidRDefault="006B5E49" w:rsidP="006B5E49">
      <w:pPr>
        <w:spacing w:line="300" w:lineRule="auto"/>
        <w:rPr>
          <w:sz w:val="24"/>
          <w:szCs w:val="24"/>
        </w:rPr>
      </w:pPr>
      <w:r w:rsidRPr="00A67F7A">
        <w:rPr>
          <w:sz w:val="24"/>
          <w:szCs w:val="24"/>
        </w:rPr>
        <w:t xml:space="preserve">        return this.isadmin;</w:t>
      </w:r>
    </w:p>
    <w:p w14:paraId="62462690" w14:textId="77777777" w:rsidR="006B5E49" w:rsidRPr="00A67F7A" w:rsidRDefault="006B5E49" w:rsidP="006B5E49">
      <w:pPr>
        <w:spacing w:line="300" w:lineRule="auto"/>
        <w:rPr>
          <w:sz w:val="24"/>
          <w:szCs w:val="24"/>
        </w:rPr>
      </w:pPr>
      <w:r w:rsidRPr="00A67F7A">
        <w:rPr>
          <w:sz w:val="24"/>
          <w:szCs w:val="24"/>
        </w:rPr>
        <w:t xml:space="preserve">    }</w:t>
      </w:r>
    </w:p>
    <w:p w14:paraId="38423C61" w14:textId="77777777" w:rsidR="006B5E49" w:rsidRPr="00A67F7A" w:rsidRDefault="006B5E49" w:rsidP="006B5E49">
      <w:pPr>
        <w:spacing w:line="300" w:lineRule="auto"/>
        <w:rPr>
          <w:sz w:val="24"/>
          <w:szCs w:val="24"/>
        </w:rPr>
      </w:pPr>
    </w:p>
    <w:p w14:paraId="60131573" w14:textId="77777777" w:rsidR="006B5E49" w:rsidRPr="00A67F7A" w:rsidRDefault="006B5E49" w:rsidP="006B5E49">
      <w:pPr>
        <w:spacing w:line="300" w:lineRule="auto"/>
        <w:rPr>
          <w:sz w:val="24"/>
          <w:szCs w:val="24"/>
        </w:rPr>
      </w:pPr>
      <w:r w:rsidRPr="00A67F7A">
        <w:rPr>
          <w:sz w:val="24"/>
          <w:szCs w:val="24"/>
        </w:rPr>
        <w:t xml:space="preserve">    public void setIsadmin(Byte isadmin) {</w:t>
      </w:r>
    </w:p>
    <w:p w14:paraId="572AD02A" w14:textId="77777777" w:rsidR="006B5E49" w:rsidRPr="00A67F7A" w:rsidRDefault="006B5E49" w:rsidP="006B5E49">
      <w:pPr>
        <w:spacing w:line="300" w:lineRule="auto"/>
        <w:rPr>
          <w:sz w:val="24"/>
          <w:szCs w:val="24"/>
        </w:rPr>
      </w:pPr>
      <w:r w:rsidRPr="00A67F7A">
        <w:rPr>
          <w:sz w:val="24"/>
          <w:szCs w:val="24"/>
        </w:rPr>
        <w:t xml:space="preserve">        this.isadmin = isadmin;</w:t>
      </w:r>
    </w:p>
    <w:p w14:paraId="2080D0F9" w14:textId="77777777" w:rsidR="006B5E49" w:rsidRPr="00A67F7A" w:rsidRDefault="006B5E49" w:rsidP="006B5E49">
      <w:pPr>
        <w:spacing w:line="300" w:lineRule="auto"/>
        <w:rPr>
          <w:sz w:val="24"/>
          <w:szCs w:val="24"/>
        </w:rPr>
      </w:pPr>
      <w:r w:rsidRPr="00A67F7A">
        <w:rPr>
          <w:sz w:val="24"/>
          <w:szCs w:val="24"/>
        </w:rPr>
        <w:t xml:space="preserve">    }</w:t>
      </w:r>
    </w:p>
    <w:p w14:paraId="08DDA1A6" w14:textId="77777777" w:rsidR="006B5E49" w:rsidRPr="00A67F7A" w:rsidRDefault="006B5E49" w:rsidP="006B5E49">
      <w:pPr>
        <w:spacing w:line="300" w:lineRule="auto"/>
        <w:rPr>
          <w:sz w:val="24"/>
          <w:szCs w:val="24"/>
        </w:rPr>
      </w:pPr>
    </w:p>
    <w:p w14:paraId="398F11D5" w14:textId="77777777" w:rsidR="006B5E49" w:rsidRPr="00A67F7A" w:rsidRDefault="006B5E49" w:rsidP="006B5E49">
      <w:pPr>
        <w:spacing w:line="300" w:lineRule="auto"/>
        <w:rPr>
          <w:sz w:val="24"/>
          <w:szCs w:val="24"/>
        </w:rPr>
      </w:pPr>
      <w:r w:rsidRPr="00A67F7A">
        <w:rPr>
          <w:sz w:val="24"/>
          <w:szCs w:val="24"/>
        </w:rPr>
        <w:t xml:space="preserve">    public String getContent() {</w:t>
      </w:r>
    </w:p>
    <w:p w14:paraId="40ABD885" w14:textId="77777777" w:rsidR="006B5E49" w:rsidRPr="00A67F7A" w:rsidRDefault="006B5E49" w:rsidP="006B5E49">
      <w:pPr>
        <w:spacing w:line="300" w:lineRule="auto"/>
        <w:rPr>
          <w:sz w:val="24"/>
          <w:szCs w:val="24"/>
        </w:rPr>
      </w:pPr>
      <w:r w:rsidRPr="00A67F7A">
        <w:rPr>
          <w:sz w:val="24"/>
          <w:szCs w:val="24"/>
        </w:rPr>
        <w:t xml:space="preserve">        return this.content;</w:t>
      </w:r>
    </w:p>
    <w:p w14:paraId="1B9E2C60" w14:textId="77777777" w:rsidR="006B5E49" w:rsidRPr="00A67F7A" w:rsidRDefault="006B5E49" w:rsidP="006B5E49">
      <w:pPr>
        <w:spacing w:line="300" w:lineRule="auto"/>
        <w:rPr>
          <w:sz w:val="24"/>
          <w:szCs w:val="24"/>
        </w:rPr>
      </w:pPr>
      <w:r w:rsidRPr="00A67F7A">
        <w:rPr>
          <w:sz w:val="24"/>
          <w:szCs w:val="24"/>
        </w:rPr>
        <w:t xml:space="preserve">    }</w:t>
      </w:r>
    </w:p>
    <w:p w14:paraId="1E193259" w14:textId="77777777" w:rsidR="006B5E49" w:rsidRPr="00A67F7A" w:rsidRDefault="006B5E49" w:rsidP="006B5E49">
      <w:pPr>
        <w:spacing w:line="300" w:lineRule="auto"/>
        <w:rPr>
          <w:sz w:val="24"/>
          <w:szCs w:val="24"/>
        </w:rPr>
      </w:pPr>
    </w:p>
    <w:p w14:paraId="47AD4125" w14:textId="77777777" w:rsidR="006B5E49" w:rsidRPr="00A67F7A" w:rsidRDefault="006B5E49" w:rsidP="006B5E49">
      <w:pPr>
        <w:spacing w:line="300" w:lineRule="auto"/>
        <w:rPr>
          <w:sz w:val="24"/>
          <w:szCs w:val="24"/>
        </w:rPr>
      </w:pPr>
      <w:r w:rsidRPr="00A67F7A">
        <w:rPr>
          <w:sz w:val="24"/>
          <w:szCs w:val="24"/>
        </w:rPr>
        <w:t xml:space="preserve">    public void setContent(String content) {</w:t>
      </w:r>
    </w:p>
    <w:p w14:paraId="5CA906DA" w14:textId="77777777" w:rsidR="006B5E49" w:rsidRPr="00A67F7A" w:rsidRDefault="006B5E49" w:rsidP="006B5E49">
      <w:pPr>
        <w:spacing w:line="300" w:lineRule="auto"/>
        <w:rPr>
          <w:sz w:val="24"/>
          <w:szCs w:val="24"/>
        </w:rPr>
      </w:pPr>
      <w:r w:rsidRPr="00A67F7A">
        <w:rPr>
          <w:sz w:val="24"/>
          <w:szCs w:val="24"/>
        </w:rPr>
        <w:t xml:space="preserve">        this.content = content;</w:t>
      </w:r>
    </w:p>
    <w:p w14:paraId="5B78ADF0" w14:textId="77777777" w:rsidR="006B5E49" w:rsidRPr="00A67F7A" w:rsidRDefault="006B5E49" w:rsidP="006B5E49">
      <w:pPr>
        <w:spacing w:line="300" w:lineRule="auto"/>
        <w:rPr>
          <w:sz w:val="24"/>
          <w:szCs w:val="24"/>
        </w:rPr>
      </w:pPr>
      <w:r w:rsidRPr="00A67F7A">
        <w:rPr>
          <w:sz w:val="24"/>
          <w:szCs w:val="24"/>
        </w:rPr>
        <w:t xml:space="preserve">    }</w:t>
      </w:r>
    </w:p>
    <w:p w14:paraId="3FB5BABC" w14:textId="77777777" w:rsidR="006B5E49" w:rsidRPr="00A67F7A" w:rsidRDefault="006B5E49" w:rsidP="006B5E49">
      <w:pPr>
        <w:spacing w:line="300" w:lineRule="auto"/>
        <w:rPr>
          <w:sz w:val="24"/>
          <w:szCs w:val="24"/>
        </w:rPr>
      </w:pPr>
    </w:p>
    <w:p w14:paraId="39C9A360" w14:textId="77777777" w:rsidR="006B5E49" w:rsidRPr="00A67F7A" w:rsidRDefault="006B5E49" w:rsidP="006B5E49">
      <w:pPr>
        <w:spacing w:line="300" w:lineRule="auto"/>
        <w:rPr>
          <w:sz w:val="24"/>
          <w:szCs w:val="24"/>
        </w:rPr>
      </w:pPr>
      <w:r w:rsidRPr="00A67F7A">
        <w:rPr>
          <w:sz w:val="24"/>
          <w:szCs w:val="24"/>
        </w:rPr>
        <w:t xml:space="preserve">    public String toString() {</w:t>
      </w:r>
    </w:p>
    <w:p w14:paraId="078D74FE" w14:textId="77777777" w:rsidR="006B5E49" w:rsidRPr="00A67F7A" w:rsidRDefault="006B5E49" w:rsidP="006B5E49">
      <w:pPr>
        <w:spacing w:line="300" w:lineRule="auto"/>
        <w:rPr>
          <w:sz w:val="24"/>
          <w:szCs w:val="24"/>
        </w:rPr>
      </w:pPr>
      <w:r w:rsidRPr="00A67F7A">
        <w:rPr>
          <w:sz w:val="24"/>
          <w:szCs w:val="24"/>
        </w:rPr>
        <w:t xml:space="preserve">        StringBuffer toStr = new StringBuffer();</w:t>
      </w:r>
    </w:p>
    <w:p w14:paraId="58CDE2F4" w14:textId="77777777" w:rsidR="006B5E49" w:rsidRPr="00A67F7A" w:rsidRDefault="006B5E49" w:rsidP="006B5E49">
      <w:pPr>
        <w:spacing w:line="300" w:lineRule="auto"/>
        <w:rPr>
          <w:sz w:val="24"/>
          <w:szCs w:val="24"/>
        </w:rPr>
      </w:pPr>
      <w:r w:rsidRPr="00A67F7A">
        <w:rPr>
          <w:sz w:val="24"/>
          <w:szCs w:val="24"/>
        </w:rPr>
        <w:t xml:space="preserve">        toStr.append("[Users] = [\n");</w:t>
      </w:r>
    </w:p>
    <w:p w14:paraId="6D888AB2" w14:textId="77777777" w:rsidR="006B5E49" w:rsidRPr="00A67F7A" w:rsidRDefault="006B5E49" w:rsidP="006B5E49">
      <w:pPr>
        <w:spacing w:line="300" w:lineRule="auto"/>
        <w:rPr>
          <w:sz w:val="24"/>
          <w:szCs w:val="24"/>
        </w:rPr>
      </w:pPr>
      <w:r w:rsidRPr="00A67F7A">
        <w:rPr>
          <w:sz w:val="24"/>
          <w:szCs w:val="24"/>
        </w:rPr>
        <w:t xml:space="preserve">        toStr.append("    id = " + this.id + ";\n");</w:t>
      </w:r>
    </w:p>
    <w:p w14:paraId="2A3DC9A0" w14:textId="77777777" w:rsidR="006B5E49" w:rsidRPr="00A67F7A" w:rsidRDefault="006B5E49" w:rsidP="006B5E49">
      <w:pPr>
        <w:spacing w:line="300" w:lineRule="auto"/>
        <w:rPr>
          <w:sz w:val="24"/>
          <w:szCs w:val="24"/>
        </w:rPr>
      </w:pPr>
      <w:r w:rsidRPr="00A67F7A">
        <w:rPr>
          <w:sz w:val="24"/>
          <w:szCs w:val="24"/>
        </w:rPr>
        <w:t xml:space="preserve">        toStr.append("    username = " + this.username + ";\n");</w:t>
      </w:r>
    </w:p>
    <w:p w14:paraId="1F6CB573" w14:textId="77777777" w:rsidR="006B5E49" w:rsidRPr="00A67F7A" w:rsidRDefault="006B5E49" w:rsidP="006B5E49">
      <w:pPr>
        <w:spacing w:line="300" w:lineRule="auto"/>
        <w:rPr>
          <w:sz w:val="24"/>
          <w:szCs w:val="24"/>
        </w:rPr>
      </w:pPr>
      <w:r w:rsidRPr="00A67F7A">
        <w:rPr>
          <w:sz w:val="24"/>
          <w:szCs w:val="24"/>
        </w:rPr>
        <w:t xml:space="preserve">        toStr.append("    password = " + this.password + ";\n");</w:t>
      </w:r>
    </w:p>
    <w:p w14:paraId="2879CAB4" w14:textId="77777777" w:rsidR="006B5E49" w:rsidRPr="00A67F7A" w:rsidRDefault="006B5E49" w:rsidP="006B5E49">
      <w:pPr>
        <w:spacing w:line="300" w:lineRule="auto"/>
        <w:rPr>
          <w:sz w:val="24"/>
          <w:szCs w:val="24"/>
        </w:rPr>
      </w:pPr>
      <w:r w:rsidRPr="00A67F7A">
        <w:rPr>
          <w:sz w:val="24"/>
          <w:szCs w:val="24"/>
        </w:rPr>
        <w:t xml:space="preserve">        toStr.append("    sex = " + this.sex + ";\n");</w:t>
      </w:r>
    </w:p>
    <w:p w14:paraId="636231A2" w14:textId="77777777" w:rsidR="006B5E49" w:rsidRPr="00A67F7A" w:rsidRDefault="006B5E49" w:rsidP="006B5E49">
      <w:pPr>
        <w:spacing w:line="300" w:lineRule="auto"/>
        <w:rPr>
          <w:sz w:val="24"/>
          <w:szCs w:val="24"/>
        </w:rPr>
      </w:pPr>
      <w:r w:rsidRPr="00A67F7A">
        <w:rPr>
          <w:sz w:val="24"/>
          <w:szCs w:val="24"/>
        </w:rPr>
        <w:t xml:space="preserve">        toStr.append("    birthday = " + this.birthday+ ";\n");</w:t>
      </w:r>
    </w:p>
    <w:p w14:paraId="4916F050" w14:textId="77777777" w:rsidR="006B5E49" w:rsidRPr="00A67F7A" w:rsidRDefault="006B5E49" w:rsidP="006B5E49">
      <w:pPr>
        <w:spacing w:line="300" w:lineRule="auto"/>
        <w:rPr>
          <w:sz w:val="24"/>
          <w:szCs w:val="24"/>
        </w:rPr>
      </w:pPr>
      <w:r w:rsidRPr="00A67F7A">
        <w:rPr>
          <w:sz w:val="24"/>
          <w:szCs w:val="24"/>
        </w:rPr>
        <w:t xml:space="preserve">        toStr.append("    createtime = " + this.createtime+ ";\n");</w:t>
      </w:r>
    </w:p>
    <w:p w14:paraId="100E0C73" w14:textId="77777777" w:rsidR="006B5E49" w:rsidRPr="00A67F7A" w:rsidRDefault="006B5E49" w:rsidP="006B5E49">
      <w:pPr>
        <w:spacing w:line="300" w:lineRule="auto"/>
        <w:rPr>
          <w:sz w:val="24"/>
          <w:szCs w:val="24"/>
        </w:rPr>
      </w:pPr>
      <w:r w:rsidRPr="00A67F7A">
        <w:rPr>
          <w:sz w:val="24"/>
          <w:szCs w:val="24"/>
        </w:rPr>
        <w:t xml:space="preserve">        toStr.append("    isadmin = " + this.isadmin + ";\n");</w:t>
      </w:r>
    </w:p>
    <w:p w14:paraId="06005406" w14:textId="77777777" w:rsidR="006B5E49" w:rsidRPr="00A67F7A" w:rsidRDefault="006B5E49" w:rsidP="006B5E49">
      <w:pPr>
        <w:spacing w:line="300" w:lineRule="auto"/>
        <w:rPr>
          <w:sz w:val="24"/>
          <w:szCs w:val="24"/>
        </w:rPr>
      </w:pPr>
      <w:r w:rsidRPr="00A67F7A">
        <w:rPr>
          <w:sz w:val="24"/>
          <w:szCs w:val="24"/>
        </w:rPr>
        <w:t xml:space="preserve">        toStr.append("    content = " + this.content + ";\n");</w:t>
      </w:r>
    </w:p>
    <w:p w14:paraId="55A41F27" w14:textId="77777777" w:rsidR="006B5E49" w:rsidRPr="00A67F7A" w:rsidRDefault="006B5E49" w:rsidP="006B5E49">
      <w:pPr>
        <w:spacing w:line="300" w:lineRule="auto"/>
        <w:rPr>
          <w:sz w:val="24"/>
          <w:szCs w:val="24"/>
        </w:rPr>
      </w:pPr>
      <w:r w:rsidRPr="00A67F7A">
        <w:rPr>
          <w:sz w:val="24"/>
          <w:szCs w:val="24"/>
        </w:rPr>
        <w:t xml:space="preserve">        toStr.append("    ];\n");</w:t>
      </w:r>
    </w:p>
    <w:p w14:paraId="144C051F" w14:textId="77777777" w:rsidR="006B5E49" w:rsidRPr="00A67F7A" w:rsidRDefault="006B5E49" w:rsidP="006B5E49">
      <w:pPr>
        <w:spacing w:line="300" w:lineRule="auto"/>
        <w:rPr>
          <w:sz w:val="24"/>
          <w:szCs w:val="24"/>
        </w:rPr>
      </w:pPr>
      <w:r w:rsidRPr="00A67F7A">
        <w:rPr>
          <w:sz w:val="24"/>
          <w:szCs w:val="24"/>
        </w:rPr>
        <w:t xml:space="preserve">        return toStr.toString();</w:t>
      </w:r>
    </w:p>
    <w:p w14:paraId="436D2398" w14:textId="77777777" w:rsidR="006B5E49" w:rsidRPr="00A67F7A" w:rsidRDefault="006B5E49" w:rsidP="006B5E49">
      <w:pPr>
        <w:spacing w:line="300" w:lineRule="auto"/>
        <w:rPr>
          <w:sz w:val="24"/>
          <w:szCs w:val="24"/>
        </w:rPr>
      </w:pPr>
      <w:r w:rsidRPr="00A67F7A">
        <w:rPr>
          <w:sz w:val="24"/>
          <w:szCs w:val="24"/>
        </w:rPr>
        <w:t xml:space="preserve">    }</w:t>
      </w:r>
    </w:p>
    <w:p w14:paraId="4CFB53F0" w14:textId="77777777" w:rsidR="006B5E49" w:rsidRPr="00A67F7A" w:rsidRDefault="006B5E49" w:rsidP="006B5E49">
      <w:pPr>
        <w:spacing w:line="300" w:lineRule="auto"/>
        <w:rPr>
          <w:sz w:val="24"/>
          <w:szCs w:val="24"/>
        </w:rPr>
      </w:pPr>
      <w:r w:rsidRPr="00A67F7A">
        <w:rPr>
          <w:sz w:val="24"/>
          <w:szCs w:val="24"/>
        </w:rPr>
        <w:t>}</w:t>
      </w:r>
    </w:p>
    <w:p w14:paraId="60CFF03B" w14:textId="77777777" w:rsidR="006B5E49" w:rsidRPr="00A67F7A" w:rsidRDefault="006B5E49" w:rsidP="006B5E49">
      <w:pPr>
        <w:spacing w:line="300" w:lineRule="auto"/>
        <w:rPr>
          <w:sz w:val="24"/>
          <w:szCs w:val="24"/>
        </w:rPr>
      </w:pPr>
      <w:r w:rsidRPr="00A67F7A">
        <w:rPr>
          <w:sz w:val="24"/>
          <w:szCs w:val="24"/>
        </w:rPr>
        <w:t>EducateAction.java:</w:t>
      </w:r>
    </w:p>
    <w:p w14:paraId="244003AB" w14:textId="77777777" w:rsidR="006B5E49" w:rsidRPr="00A67F7A" w:rsidRDefault="006B5E49" w:rsidP="006B5E49">
      <w:pPr>
        <w:spacing w:line="300" w:lineRule="auto"/>
        <w:rPr>
          <w:sz w:val="24"/>
          <w:szCs w:val="24"/>
        </w:rPr>
      </w:pPr>
      <w:r w:rsidRPr="00A67F7A">
        <w:rPr>
          <w:sz w:val="24"/>
          <w:szCs w:val="24"/>
        </w:rPr>
        <w:t>package com.zhangying.action;</w:t>
      </w:r>
    </w:p>
    <w:p w14:paraId="46D970BE" w14:textId="77777777" w:rsidR="006B5E49" w:rsidRPr="00A67F7A" w:rsidRDefault="006B5E49" w:rsidP="006B5E49">
      <w:pPr>
        <w:spacing w:line="300" w:lineRule="auto"/>
        <w:rPr>
          <w:sz w:val="24"/>
          <w:szCs w:val="24"/>
        </w:rPr>
      </w:pPr>
    </w:p>
    <w:p w14:paraId="1EC6F6A7" w14:textId="77777777" w:rsidR="006B5E49" w:rsidRPr="00A67F7A" w:rsidRDefault="006B5E49" w:rsidP="006B5E49">
      <w:pPr>
        <w:spacing w:line="300" w:lineRule="auto"/>
        <w:rPr>
          <w:sz w:val="24"/>
          <w:szCs w:val="24"/>
        </w:rPr>
      </w:pPr>
      <w:r w:rsidRPr="00A67F7A">
        <w:rPr>
          <w:sz w:val="24"/>
          <w:szCs w:val="24"/>
        </w:rPr>
        <w:t>import javax.servlet.http.HttpServletRequest;</w:t>
      </w:r>
    </w:p>
    <w:p w14:paraId="51F11F09" w14:textId="77777777" w:rsidR="006B5E49" w:rsidRPr="00A67F7A" w:rsidRDefault="006B5E49" w:rsidP="006B5E49">
      <w:pPr>
        <w:spacing w:line="300" w:lineRule="auto"/>
        <w:rPr>
          <w:sz w:val="24"/>
          <w:szCs w:val="24"/>
        </w:rPr>
      </w:pPr>
      <w:r w:rsidRPr="00A67F7A">
        <w:rPr>
          <w:sz w:val="24"/>
          <w:szCs w:val="24"/>
        </w:rPr>
        <w:t>import javax.servlet.http.HttpServletResponse;</w:t>
      </w:r>
    </w:p>
    <w:p w14:paraId="2A408938" w14:textId="77777777" w:rsidR="006B5E49" w:rsidRPr="00A67F7A" w:rsidRDefault="006B5E49" w:rsidP="006B5E49">
      <w:pPr>
        <w:spacing w:line="300" w:lineRule="auto"/>
        <w:rPr>
          <w:sz w:val="24"/>
          <w:szCs w:val="24"/>
        </w:rPr>
      </w:pPr>
    </w:p>
    <w:p w14:paraId="08DCE0DF" w14:textId="77777777" w:rsidR="006B5E49" w:rsidRPr="00A67F7A" w:rsidRDefault="006B5E49" w:rsidP="006B5E49">
      <w:pPr>
        <w:spacing w:line="300" w:lineRule="auto"/>
        <w:rPr>
          <w:sz w:val="24"/>
          <w:szCs w:val="24"/>
        </w:rPr>
      </w:pPr>
      <w:r w:rsidRPr="00A67F7A">
        <w:rPr>
          <w:sz w:val="24"/>
          <w:szCs w:val="24"/>
        </w:rPr>
        <w:t>import org.apache.struts.action.Action;</w:t>
      </w:r>
    </w:p>
    <w:p w14:paraId="1CAB6EFB" w14:textId="77777777" w:rsidR="006B5E49" w:rsidRPr="00A67F7A" w:rsidRDefault="006B5E49" w:rsidP="006B5E49">
      <w:pPr>
        <w:spacing w:line="300" w:lineRule="auto"/>
        <w:rPr>
          <w:sz w:val="24"/>
          <w:szCs w:val="24"/>
        </w:rPr>
      </w:pPr>
      <w:r w:rsidRPr="00A67F7A">
        <w:rPr>
          <w:sz w:val="24"/>
          <w:szCs w:val="24"/>
        </w:rPr>
        <w:lastRenderedPageBreak/>
        <w:t>import org.apache.struts.action.ActionForm;</w:t>
      </w:r>
    </w:p>
    <w:p w14:paraId="77CD4DD9" w14:textId="77777777" w:rsidR="006B5E49" w:rsidRPr="00A67F7A" w:rsidRDefault="006B5E49" w:rsidP="006B5E49">
      <w:pPr>
        <w:spacing w:line="300" w:lineRule="auto"/>
        <w:rPr>
          <w:sz w:val="24"/>
          <w:szCs w:val="24"/>
        </w:rPr>
      </w:pPr>
      <w:r w:rsidRPr="00A67F7A">
        <w:rPr>
          <w:sz w:val="24"/>
          <w:szCs w:val="24"/>
        </w:rPr>
        <w:t>import org.apache.struts.action.ActionForward;</w:t>
      </w:r>
    </w:p>
    <w:p w14:paraId="1A3086A7" w14:textId="77777777" w:rsidR="006B5E49" w:rsidRPr="00A67F7A" w:rsidRDefault="006B5E49" w:rsidP="006B5E49">
      <w:pPr>
        <w:spacing w:line="300" w:lineRule="auto"/>
        <w:rPr>
          <w:sz w:val="24"/>
          <w:szCs w:val="24"/>
        </w:rPr>
      </w:pPr>
      <w:r w:rsidRPr="00A67F7A">
        <w:rPr>
          <w:sz w:val="24"/>
          <w:szCs w:val="24"/>
        </w:rPr>
        <w:t>import org.apache.struts.action.ActionMapping;</w:t>
      </w:r>
    </w:p>
    <w:p w14:paraId="52AA8211" w14:textId="77777777" w:rsidR="006B5E49" w:rsidRPr="00A67F7A" w:rsidRDefault="006B5E49" w:rsidP="006B5E49">
      <w:pPr>
        <w:spacing w:line="300" w:lineRule="auto"/>
        <w:rPr>
          <w:sz w:val="24"/>
          <w:szCs w:val="24"/>
        </w:rPr>
      </w:pPr>
      <w:r w:rsidRPr="00A67F7A">
        <w:rPr>
          <w:sz w:val="24"/>
          <w:szCs w:val="24"/>
        </w:rPr>
        <w:t>import org.hibernate.HibernateException;</w:t>
      </w:r>
    </w:p>
    <w:p w14:paraId="724CB85D" w14:textId="77777777" w:rsidR="006B5E49" w:rsidRPr="00A67F7A" w:rsidRDefault="006B5E49" w:rsidP="006B5E49">
      <w:pPr>
        <w:spacing w:line="300" w:lineRule="auto"/>
        <w:rPr>
          <w:sz w:val="24"/>
          <w:szCs w:val="24"/>
        </w:rPr>
      </w:pPr>
    </w:p>
    <w:p w14:paraId="0449C119" w14:textId="77777777" w:rsidR="006B5E49" w:rsidRPr="00A67F7A" w:rsidRDefault="006B5E49" w:rsidP="006B5E49">
      <w:pPr>
        <w:spacing w:line="300" w:lineRule="auto"/>
        <w:rPr>
          <w:sz w:val="24"/>
          <w:szCs w:val="24"/>
        </w:rPr>
      </w:pPr>
      <w:r w:rsidRPr="00A67F7A">
        <w:rPr>
          <w:sz w:val="24"/>
          <w:szCs w:val="24"/>
        </w:rPr>
        <w:t>import com.zhangying.dao.EducateDao;</w:t>
      </w:r>
    </w:p>
    <w:p w14:paraId="1C81928F" w14:textId="77777777" w:rsidR="006B5E49" w:rsidRPr="00A67F7A" w:rsidRDefault="006B5E49" w:rsidP="006B5E49">
      <w:pPr>
        <w:spacing w:line="300" w:lineRule="auto"/>
        <w:rPr>
          <w:sz w:val="24"/>
          <w:szCs w:val="24"/>
        </w:rPr>
      </w:pPr>
      <w:r w:rsidRPr="00A67F7A">
        <w:rPr>
          <w:sz w:val="24"/>
          <w:szCs w:val="24"/>
        </w:rPr>
        <w:t>import com.zhangying.po.Educate;</w:t>
      </w:r>
    </w:p>
    <w:p w14:paraId="31E02D73" w14:textId="77777777" w:rsidR="006B5E49" w:rsidRPr="00A67F7A" w:rsidRDefault="006B5E49" w:rsidP="006B5E49">
      <w:pPr>
        <w:spacing w:line="300" w:lineRule="auto"/>
        <w:rPr>
          <w:sz w:val="24"/>
          <w:szCs w:val="24"/>
        </w:rPr>
      </w:pPr>
      <w:r w:rsidRPr="00A67F7A">
        <w:rPr>
          <w:sz w:val="24"/>
          <w:szCs w:val="24"/>
        </w:rPr>
        <w:t>/**</w:t>
      </w:r>
    </w:p>
    <w:p w14:paraId="003C62C8" w14:textId="77777777" w:rsidR="006B5E49" w:rsidRPr="00A67F7A" w:rsidRDefault="006B5E49" w:rsidP="006B5E49">
      <w:pPr>
        <w:spacing w:line="300" w:lineRule="auto"/>
        <w:rPr>
          <w:sz w:val="24"/>
          <w:szCs w:val="24"/>
        </w:rPr>
      </w:pPr>
      <w:r w:rsidRPr="00A67F7A">
        <w:rPr>
          <w:sz w:val="24"/>
          <w:szCs w:val="24"/>
        </w:rPr>
        <w:t xml:space="preserve"> * @author BWeiMing</w:t>
      </w:r>
    </w:p>
    <w:p w14:paraId="27A64981" w14:textId="77777777" w:rsidR="006B5E49" w:rsidRPr="00A67F7A" w:rsidRDefault="006B5E49" w:rsidP="006B5E49">
      <w:pPr>
        <w:spacing w:line="300" w:lineRule="auto"/>
        <w:rPr>
          <w:sz w:val="24"/>
          <w:szCs w:val="24"/>
        </w:rPr>
      </w:pPr>
      <w:r w:rsidRPr="00A67F7A">
        <w:rPr>
          <w:sz w:val="24"/>
          <w:szCs w:val="24"/>
        </w:rPr>
        <w:t xml:space="preserve"> *</w:t>
      </w:r>
    </w:p>
    <w:p w14:paraId="315EB235" w14:textId="77777777" w:rsidR="006B5E49" w:rsidRPr="00A67F7A" w:rsidRDefault="006B5E49" w:rsidP="006B5E49">
      <w:pPr>
        <w:spacing w:line="300" w:lineRule="auto"/>
        <w:rPr>
          <w:sz w:val="24"/>
          <w:szCs w:val="24"/>
        </w:rPr>
      </w:pPr>
      <w:r w:rsidRPr="00A67F7A">
        <w:rPr>
          <w:sz w:val="24"/>
          <w:szCs w:val="24"/>
        </w:rPr>
        <w:t xml:space="preserve"> */</w:t>
      </w:r>
    </w:p>
    <w:p w14:paraId="18E7630A" w14:textId="77777777" w:rsidR="006B5E49" w:rsidRPr="00A67F7A" w:rsidRDefault="006B5E49" w:rsidP="006B5E49">
      <w:pPr>
        <w:spacing w:line="300" w:lineRule="auto"/>
        <w:rPr>
          <w:sz w:val="24"/>
          <w:szCs w:val="24"/>
        </w:rPr>
      </w:pPr>
      <w:r w:rsidRPr="00A67F7A">
        <w:rPr>
          <w:sz w:val="24"/>
          <w:szCs w:val="24"/>
        </w:rPr>
        <w:t>public class EducateAction extends Action {</w:t>
      </w:r>
    </w:p>
    <w:p w14:paraId="7FCF2A8E" w14:textId="77777777" w:rsidR="006B5E49" w:rsidRPr="00A67F7A" w:rsidRDefault="006B5E49" w:rsidP="006B5E49">
      <w:pPr>
        <w:spacing w:line="300" w:lineRule="auto"/>
        <w:rPr>
          <w:sz w:val="24"/>
          <w:szCs w:val="24"/>
        </w:rPr>
      </w:pPr>
      <w:r w:rsidRPr="00A67F7A">
        <w:rPr>
          <w:sz w:val="24"/>
          <w:szCs w:val="24"/>
        </w:rPr>
        <w:t xml:space="preserve">    private EducateDao dao=new EducateDao();</w:t>
      </w:r>
    </w:p>
    <w:p w14:paraId="49A08511" w14:textId="77777777" w:rsidR="006B5E49" w:rsidRPr="00A67F7A" w:rsidRDefault="006B5E49" w:rsidP="006B5E49">
      <w:pPr>
        <w:spacing w:line="300" w:lineRule="auto"/>
        <w:rPr>
          <w:sz w:val="24"/>
          <w:szCs w:val="24"/>
        </w:rPr>
      </w:pPr>
      <w:r w:rsidRPr="00A67F7A">
        <w:rPr>
          <w:sz w:val="24"/>
          <w:szCs w:val="24"/>
        </w:rPr>
        <w:t xml:space="preserve">    public ActionForward execute(ActionMapping mapping, ActionForm form,</w:t>
      </w:r>
    </w:p>
    <w:p w14:paraId="2E1DC434" w14:textId="77777777" w:rsidR="006B5E49" w:rsidRPr="00A67F7A" w:rsidRDefault="006B5E49" w:rsidP="006B5E49">
      <w:pPr>
        <w:spacing w:line="300" w:lineRule="auto"/>
        <w:rPr>
          <w:sz w:val="24"/>
          <w:szCs w:val="24"/>
        </w:rPr>
      </w:pPr>
      <w:r w:rsidRPr="00A67F7A">
        <w:rPr>
          <w:sz w:val="24"/>
          <w:szCs w:val="24"/>
        </w:rPr>
        <w:t xml:space="preserve">            HttpServletRequest request, HttpServletResponse response) throws Exception {</w:t>
      </w:r>
    </w:p>
    <w:p w14:paraId="46FCCF5D" w14:textId="77777777" w:rsidR="006B5E49" w:rsidRPr="00A67F7A" w:rsidRDefault="006B5E49" w:rsidP="006B5E49">
      <w:pPr>
        <w:spacing w:line="300" w:lineRule="auto"/>
        <w:rPr>
          <w:sz w:val="24"/>
          <w:szCs w:val="24"/>
        </w:rPr>
      </w:pPr>
    </w:p>
    <w:p w14:paraId="6BABFFC5" w14:textId="77777777" w:rsidR="006B5E49" w:rsidRPr="00A67F7A" w:rsidRDefault="006B5E49" w:rsidP="006B5E49">
      <w:pPr>
        <w:spacing w:line="300" w:lineRule="auto"/>
        <w:rPr>
          <w:sz w:val="24"/>
          <w:szCs w:val="24"/>
        </w:rPr>
      </w:pPr>
      <w:r w:rsidRPr="00A67F7A">
        <w:rPr>
          <w:sz w:val="24"/>
          <w:szCs w:val="24"/>
        </w:rPr>
        <w:t xml:space="preserve">        String action =request.getParameter("action");</w:t>
      </w:r>
    </w:p>
    <w:p w14:paraId="4080125E" w14:textId="77777777" w:rsidR="006B5E49" w:rsidRPr="00A67F7A" w:rsidRDefault="006B5E49" w:rsidP="006B5E49">
      <w:pPr>
        <w:spacing w:line="300" w:lineRule="auto"/>
        <w:rPr>
          <w:sz w:val="24"/>
          <w:szCs w:val="24"/>
        </w:rPr>
      </w:pPr>
      <w:r w:rsidRPr="00A67F7A">
        <w:rPr>
          <w:sz w:val="24"/>
          <w:szCs w:val="24"/>
        </w:rPr>
        <w:t xml:space="preserve">        System.out.println("\nEducateAction*********************action="+action);</w:t>
      </w:r>
    </w:p>
    <w:p w14:paraId="0C4D65E9" w14:textId="77777777" w:rsidR="006B5E49" w:rsidRPr="00A67F7A" w:rsidRDefault="006B5E49" w:rsidP="006B5E49">
      <w:pPr>
        <w:spacing w:line="300" w:lineRule="auto"/>
        <w:rPr>
          <w:sz w:val="24"/>
          <w:szCs w:val="24"/>
        </w:rPr>
      </w:pPr>
      <w:r w:rsidRPr="00A67F7A">
        <w:rPr>
          <w:sz w:val="24"/>
          <w:szCs w:val="24"/>
        </w:rPr>
        <w:t xml:space="preserve">        if(action==null||"".equals(action)){</w:t>
      </w:r>
    </w:p>
    <w:p w14:paraId="104B533F" w14:textId="77777777" w:rsidR="006B5E49" w:rsidRPr="00A67F7A" w:rsidRDefault="006B5E49" w:rsidP="006B5E49">
      <w:pPr>
        <w:spacing w:line="300" w:lineRule="auto"/>
        <w:rPr>
          <w:sz w:val="24"/>
          <w:szCs w:val="24"/>
        </w:rPr>
      </w:pPr>
      <w:r w:rsidRPr="00A67F7A">
        <w:rPr>
          <w:sz w:val="24"/>
          <w:szCs w:val="24"/>
        </w:rPr>
        <w:t xml:space="preserve">            return mapping.findForward("error");</w:t>
      </w:r>
    </w:p>
    <w:p w14:paraId="34C542D2" w14:textId="77777777" w:rsidR="006B5E49" w:rsidRPr="00A67F7A" w:rsidRDefault="006B5E49" w:rsidP="006B5E49">
      <w:pPr>
        <w:spacing w:line="300" w:lineRule="auto"/>
        <w:rPr>
          <w:sz w:val="24"/>
          <w:szCs w:val="24"/>
        </w:rPr>
      </w:pPr>
      <w:r w:rsidRPr="00A67F7A">
        <w:rPr>
          <w:sz w:val="24"/>
          <w:szCs w:val="24"/>
        </w:rPr>
        <w:t xml:space="preserve">        }else if("listeducate".equals(action)){</w:t>
      </w:r>
    </w:p>
    <w:p w14:paraId="0EA14F34" w14:textId="77777777" w:rsidR="006B5E49" w:rsidRPr="00A67F7A" w:rsidRDefault="006B5E49" w:rsidP="006B5E49">
      <w:pPr>
        <w:spacing w:line="300" w:lineRule="auto"/>
        <w:rPr>
          <w:sz w:val="24"/>
          <w:szCs w:val="24"/>
        </w:rPr>
      </w:pPr>
      <w:r w:rsidRPr="00A67F7A">
        <w:rPr>
          <w:sz w:val="24"/>
          <w:szCs w:val="24"/>
        </w:rPr>
        <w:t xml:space="preserve">            return listEducate(mapping,form,request,response);</w:t>
      </w:r>
    </w:p>
    <w:p w14:paraId="5D683A5B" w14:textId="77777777" w:rsidR="006B5E49" w:rsidRPr="00A67F7A" w:rsidRDefault="006B5E49" w:rsidP="006B5E49">
      <w:pPr>
        <w:spacing w:line="300" w:lineRule="auto"/>
        <w:rPr>
          <w:sz w:val="24"/>
          <w:szCs w:val="24"/>
        </w:rPr>
      </w:pPr>
      <w:r w:rsidRPr="00A67F7A">
        <w:rPr>
          <w:sz w:val="24"/>
          <w:szCs w:val="24"/>
        </w:rPr>
        <w:t xml:space="preserve">        }else if("addeducate".equals(action)){</w:t>
      </w:r>
    </w:p>
    <w:p w14:paraId="0293A54E" w14:textId="77777777" w:rsidR="006B5E49" w:rsidRPr="00A67F7A" w:rsidRDefault="006B5E49" w:rsidP="006B5E49">
      <w:pPr>
        <w:spacing w:line="300" w:lineRule="auto"/>
        <w:rPr>
          <w:sz w:val="24"/>
          <w:szCs w:val="24"/>
        </w:rPr>
      </w:pPr>
      <w:r w:rsidRPr="00A67F7A">
        <w:rPr>
          <w:sz w:val="24"/>
          <w:szCs w:val="24"/>
        </w:rPr>
        <w:t xml:space="preserve">            return addEducate(mapping,form,request,response);</w:t>
      </w:r>
    </w:p>
    <w:p w14:paraId="7539588E" w14:textId="77777777" w:rsidR="006B5E49" w:rsidRPr="00A67F7A" w:rsidRDefault="006B5E49" w:rsidP="006B5E49">
      <w:pPr>
        <w:spacing w:line="300" w:lineRule="auto"/>
        <w:rPr>
          <w:sz w:val="24"/>
          <w:szCs w:val="24"/>
        </w:rPr>
      </w:pPr>
      <w:r w:rsidRPr="00A67F7A">
        <w:rPr>
          <w:sz w:val="24"/>
          <w:szCs w:val="24"/>
        </w:rPr>
        <w:t xml:space="preserve">        }else if("deleteeducate".equals(action)){</w:t>
      </w:r>
    </w:p>
    <w:p w14:paraId="34073AC5" w14:textId="77777777" w:rsidR="006B5E49" w:rsidRPr="00A67F7A" w:rsidRDefault="006B5E49" w:rsidP="006B5E49">
      <w:pPr>
        <w:spacing w:line="300" w:lineRule="auto"/>
        <w:rPr>
          <w:sz w:val="24"/>
          <w:szCs w:val="24"/>
        </w:rPr>
      </w:pPr>
      <w:r w:rsidRPr="00A67F7A">
        <w:rPr>
          <w:sz w:val="24"/>
          <w:szCs w:val="24"/>
        </w:rPr>
        <w:t xml:space="preserve">            return deleteEducate(mapping,form,request,response);</w:t>
      </w:r>
    </w:p>
    <w:p w14:paraId="146679A7" w14:textId="77777777" w:rsidR="006B5E49" w:rsidRPr="00A67F7A" w:rsidRDefault="006B5E49" w:rsidP="006B5E49">
      <w:pPr>
        <w:spacing w:line="300" w:lineRule="auto"/>
        <w:rPr>
          <w:sz w:val="24"/>
          <w:szCs w:val="24"/>
        </w:rPr>
      </w:pPr>
      <w:r w:rsidRPr="00A67F7A">
        <w:rPr>
          <w:sz w:val="24"/>
          <w:szCs w:val="24"/>
        </w:rPr>
        <w:t xml:space="preserve">        }else if("detaileducate".equals(action)){</w:t>
      </w:r>
    </w:p>
    <w:p w14:paraId="3A55A63A" w14:textId="77777777" w:rsidR="006B5E49" w:rsidRPr="00A67F7A" w:rsidRDefault="006B5E49" w:rsidP="006B5E49">
      <w:pPr>
        <w:spacing w:line="300" w:lineRule="auto"/>
        <w:rPr>
          <w:sz w:val="24"/>
          <w:szCs w:val="24"/>
        </w:rPr>
      </w:pPr>
      <w:r w:rsidRPr="00A67F7A">
        <w:rPr>
          <w:sz w:val="24"/>
          <w:szCs w:val="24"/>
        </w:rPr>
        <w:t xml:space="preserve">            return detailEducate(mapping,form,request,response);</w:t>
      </w:r>
    </w:p>
    <w:p w14:paraId="02D6DF82" w14:textId="77777777" w:rsidR="006B5E49" w:rsidRPr="00A67F7A" w:rsidRDefault="006B5E49" w:rsidP="006B5E49">
      <w:pPr>
        <w:spacing w:line="300" w:lineRule="auto"/>
        <w:rPr>
          <w:sz w:val="24"/>
          <w:szCs w:val="24"/>
        </w:rPr>
      </w:pPr>
      <w:r w:rsidRPr="00A67F7A">
        <w:rPr>
          <w:sz w:val="24"/>
          <w:szCs w:val="24"/>
        </w:rPr>
        <w:t xml:space="preserve">        }else if("updateeducate".equals(action)){</w:t>
      </w:r>
    </w:p>
    <w:p w14:paraId="084928F0" w14:textId="77777777" w:rsidR="006B5E49" w:rsidRPr="00A67F7A" w:rsidRDefault="006B5E49" w:rsidP="006B5E49">
      <w:pPr>
        <w:spacing w:line="300" w:lineRule="auto"/>
        <w:rPr>
          <w:sz w:val="24"/>
          <w:szCs w:val="24"/>
        </w:rPr>
      </w:pPr>
      <w:r w:rsidRPr="00A67F7A">
        <w:rPr>
          <w:sz w:val="24"/>
          <w:szCs w:val="24"/>
        </w:rPr>
        <w:t xml:space="preserve">            return updateEducate(mapping,form,request,response);</w:t>
      </w:r>
    </w:p>
    <w:p w14:paraId="79B44731" w14:textId="77777777" w:rsidR="006B5E49" w:rsidRPr="00A67F7A" w:rsidRDefault="006B5E49" w:rsidP="006B5E49">
      <w:pPr>
        <w:spacing w:line="300" w:lineRule="auto"/>
        <w:rPr>
          <w:sz w:val="24"/>
          <w:szCs w:val="24"/>
        </w:rPr>
      </w:pPr>
      <w:r w:rsidRPr="00A67F7A">
        <w:rPr>
          <w:sz w:val="24"/>
          <w:szCs w:val="24"/>
        </w:rPr>
        <w:t xml:space="preserve">        }</w:t>
      </w:r>
    </w:p>
    <w:p w14:paraId="141C28FE" w14:textId="77777777" w:rsidR="006B5E49" w:rsidRPr="00A67F7A" w:rsidRDefault="006B5E49" w:rsidP="006B5E49">
      <w:pPr>
        <w:spacing w:line="300" w:lineRule="auto"/>
        <w:rPr>
          <w:sz w:val="24"/>
          <w:szCs w:val="24"/>
        </w:rPr>
      </w:pPr>
      <w:r w:rsidRPr="00A67F7A">
        <w:rPr>
          <w:sz w:val="24"/>
          <w:szCs w:val="24"/>
        </w:rPr>
        <w:t xml:space="preserve">        return mapping.findForward("error");</w:t>
      </w:r>
    </w:p>
    <w:p w14:paraId="175D48C1" w14:textId="77777777" w:rsidR="006B5E49" w:rsidRPr="00A67F7A" w:rsidRDefault="006B5E49" w:rsidP="006B5E49">
      <w:pPr>
        <w:spacing w:line="300" w:lineRule="auto"/>
        <w:rPr>
          <w:sz w:val="24"/>
          <w:szCs w:val="24"/>
        </w:rPr>
      </w:pPr>
      <w:r w:rsidRPr="00A67F7A">
        <w:rPr>
          <w:sz w:val="24"/>
          <w:szCs w:val="24"/>
        </w:rPr>
        <w:t xml:space="preserve">    }</w:t>
      </w:r>
    </w:p>
    <w:p w14:paraId="70BCDB98" w14:textId="77777777" w:rsidR="006B5E49" w:rsidRPr="00A67F7A" w:rsidRDefault="006B5E49" w:rsidP="006B5E49">
      <w:pPr>
        <w:spacing w:line="300" w:lineRule="auto"/>
        <w:rPr>
          <w:sz w:val="24"/>
          <w:szCs w:val="24"/>
        </w:rPr>
      </w:pPr>
      <w:r w:rsidRPr="00A67F7A">
        <w:rPr>
          <w:sz w:val="24"/>
          <w:szCs w:val="24"/>
        </w:rPr>
        <w:lastRenderedPageBreak/>
        <w:t xml:space="preserve">    /**</w:t>
      </w:r>
    </w:p>
    <w:p w14:paraId="18413B00" w14:textId="77777777" w:rsidR="006B5E49" w:rsidRPr="00A67F7A" w:rsidRDefault="006B5E49" w:rsidP="006B5E49">
      <w:pPr>
        <w:spacing w:line="300" w:lineRule="auto"/>
        <w:rPr>
          <w:sz w:val="24"/>
          <w:szCs w:val="24"/>
        </w:rPr>
      </w:pPr>
      <w:r w:rsidRPr="00A67F7A">
        <w:rPr>
          <w:sz w:val="24"/>
          <w:szCs w:val="24"/>
        </w:rPr>
        <w:t xml:space="preserve">     * @param mapping</w:t>
      </w:r>
    </w:p>
    <w:p w14:paraId="19812E51" w14:textId="77777777" w:rsidR="006B5E49" w:rsidRPr="00A67F7A" w:rsidRDefault="006B5E49" w:rsidP="006B5E49">
      <w:pPr>
        <w:spacing w:line="300" w:lineRule="auto"/>
        <w:rPr>
          <w:sz w:val="24"/>
          <w:szCs w:val="24"/>
        </w:rPr>
      </w:pPr>
      <w:r w:rsidRPr="00A67F7A">
        <w:rPr>
          <w:sz w:val="24"/>
          <w:szCs w:val="24"/>
        </w:rPr>
        <w:t xml:space="preserve">     * @param form</w:t>
      </w:r>
    </w:p>
    <w:p w14:paraId="0BDA9F90" w14:textId="77777777" w:rsidR="006B5E49" w:rsidRPr="00A67F7A" w:rsidRDefault="006B5E49" w:rsidP="006B5E49">
      <w:pPr>
        <w:spacing w:line="300" w:lineRule="auto"/>
        <w:rPr>
          <w:sz w:val="24"/>
          <w:szCs w:val="24"/>
        </w:rPr>
      </w:pPr>
      <w:r w:rsidRPr="00A67F7A">
        <w:rPr>
          <w:sz w:val="24"/>
          <w:szCs w:val="24"/>
        </w:rPr>
        <w:t xml:space="preserve">     * @param request</w:t>
      </w:r>
    </w:p>
    <w:p w14:paraId="5D280B63" w14:textId="77777777" w:rsidR="006B5E49" w:rsidRPr="00A67F7A" w:rsidRDefault="006B5E49" w:rsidP="006B5E49">
      <w:pPr>
        <w:spacing w:line="300" w:lineRule="auto"/>
        <w:rPr>
          <w:sz w:val="24"/>
          <w:szCs w:val="24"/>
        </w:rPr>
      </w:pPr>
      <w:r w:rsidRPr="00A67F7A">
        <w:rPr>
          <w:sz w:val="24"/>
          <w:szCs w:val="24"/>
        </w:rPr>
        <w:t xml:space="preserve">     * @param response</w:t>
      </w:r>
    </w:p>
    <w:p w14:paraId="6449B805" w14:textId="77777777" w:rsidR="006B5E49" w:rsidRPr="00A67F7A" w:rsidRDefault="006B5E49" w:rsidP="006B5E49">
      <w:pPr>
        <w:spacing w:line="300" w:lineRule="auto"/>
        <w:rPr>
          <w:sz w:val="24"/>
          <w:szCs w:val="24"/>
        </w:rPr>
      </w:pPr>
      <w:r w:rsidRPr="00A67F7A">
        <w:rPr>
          <w:sz w:val="24"/>
          <w:szCs w:val="24"/>
        </w:rPr>
        <w:t xml:space="preserve">     * @return</w:t>
      </w:r>
    </w:p>
    <w:p w14:paraId="7B257699"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6743C32A" w14:textId="77777777" w:rsidR="006B5E49" w:rsidRPr="00A67F7A" w:rsidRDefault="006B5E49" w:rsidP="006B5E49">
      <w:pPr>
        <w:spacing w:line="300" w:lineRule="auto"/>
        <w:rPr>
          <w:sz w:val="24"/>
          <w:szCs w:val="24"/>
        </w:rPr>
      </w:pPr>
      <w:r w:rsidRPr="00A67F7A">
        <w:rPr>
          <w:sz w:val="24"/>
          <w:szCs w:val="24"/>
        </w:rPr>
        <w:t xml:space="preserve">     */</w:t>
      </w:r>
    </w:p>
    <w:p w14:paraId="2DA31E91" w14:textId="77777777" w:rsidR="006B5E49" w:rsidRPr="00A67F7A" w:rsidRDefault="006B5E49" w:rsidP="006B5E49">
      <w:pPr>
        <w:spacing w:line="300" w:lineRule="auto"/>
        <w:rPr>
          <w:sz w:val="24"/>
          <w:szCs w:val="24"/>
        </w:rPr>
      </w:pPr>
      <w:r w:rsidRPr="00A67F7A">
        <w:rPr>
          <w:sz w:val="24"/>
          <w:szCs w:val="24"/>
        </w:rPr>
        <w:t xml:space="preserve">    private ActionForward updateEducate(ActionMapping mapping, ActionForm form, HttpServletRequest request, HttpServletResponse response) throws HibernateException {</w:t>
      </w:r>
    </w:p>
    <w:p w14:paraId="65D86143" w14:textId="77777777" w:rsidR="006B5E49" w:rsidRPr="00A67F7A" w:rsidRDefault="006B5E49" w:rsidP="006B5E49">
      <w:pPr>
        <w:spacing w:line="300" w:lineRule="auto"/>
        <w:rPr>
          <w:sz w:val="24"/>
          <w:szCs w:val="24"/>
        </w:rPr>
      </w:pPr>
      <w:r w:rsidRPr="00A67F7A">
        <w:rPr>
          <w:sz w:val="24"/>
          <w:szCs w:val="24"/>
        </w:rPr>
        <w:t xml:space="preserve">        EducateForm educateForm=(EducateForm)form;</w:t>
      </w:r>
    </w:p>
    <w:p w14:paraId="39183735" w14:textId="77777777" w:rsidR="006B5E49" w:rsidRPr="00A67F7A" w:rsidRDefault="006B5E49" w:rsidP="006B5E49">
      <w:pPr>
        <w:spacing w:line="300" w:lineRule="auto"/>
        <w:rPr>
          <w:sz w:val="24"/>
          <w:szCs w:val="24"/>
        </w:rPr>
      </w:pPr>
      <w:r w:rsidRPr="00A67F7A">
        <w:rPr>
          <w:sz w:val="24"/>
          <w:szCs w:val="24"/>
        </w:rPr>
        <w:t xml:space="preserve">        Educate e=educateForm.populate();</w:t>
      </w:r>
    </w:p>
    <w:p w14:paraId="710ACD5C" w14:textId="77777777" w:rsidR="006B5E49" w:rsidRPr="00A67F7A" w:rsidRDefault="006B5E49" w:rsidP="006B5E49">
      <w:pPr>
        <w:spacing w:line="300" w:lineRule="auto"/>
        <w:rPr>
          <w:sz w:val="24"/>
          <w:szCs w:val="24"/>
        </w:rPr>
      </w:pPr>
      <w:r w:rsidRPr="00A67F7A">
        <w:rPr>
          <w:sz w:val="24"/>
          <w:szCs w:val="24"/>
        </w:rPr>
        <w:t xml:space="preserve">        dao.updateEducate(e);</w:t>
      </w:r>
    </w:p>
    <w:p w14:paraId="46752BD9"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181FED31" w14:textId="77777777" w:rsidR="006B5E49" w:rsidRPr="00A67F7A" w:rsidRDefault="006B5E49" w:rsidP="006B5E49">
      <w:pPr>
        <w:spacing w:line="300" w:lineRule="auto"/>
        <w:rPr>
          <w:sz w:val="24"/>
          <w:szCs w:val="24"/>
        </w:rPr>
      </w:pPr>
      <w:r w:rsidRPr="00A67F7A">
        <w:rPr>
          <w:sz w:val="24"/>
          <w:szCs w:val="24"/>
        </w:rPr>
        <w:t xml:space="preserve">    }</w:t>
      </w:r>
    </w:p>
    <w:p w14:paraId="1BDB1D9C" w14:textId="77777777" w:rsidR="006B5E49" w:rsidRPr="00A67F7A" w:rsidRDefault="006B5E49" w:rsidP="006B5E49">
      <w:pPr>
        <w:spacing w:line="300" w:lineRule="auto"/>
        <w:rPr>
          <w:sz w:val="24"/>
          <w:szCs w:val="24"/>
        </w:rPr>
      </w:pPr>
      <w:r w:rsidRPr="00A67F7A">
        <w:rPr>
          <w:sz w:val="24"/>
          <w:szCs w:val="24"/>
        </w:rPr>
        <w:t xml:space="preserve">    /**</w:t>
      </w:r>
    </w:p>
    <w:p w14:paraId="400BB4FA" w14:textId="77777777" w:rsidR="006B5E49" w:rsidRPr="00A67F7A" w:rsidRDefault="006B5E49" w:rsidP="006B5E49">
      <w:pPr>
        <w:spacing w:line="300" w:lineRule="auto"/>
        <w:rPr>
          <w:sz w:val="24"/>
          <w:szCs w:val="24"/>
        </w:rPr>
      </w:pPr>
      <w:r w:rsidRPr="00A67F7A">
        <w:rPr>
          <w:sz w:val="24"/>
          <w:szCs w:val="24"/>
        </w:rPr>
        <w:t xml:space="preserve">     * @param mapping</w:t>
      </w:r>
    </w:p>
    <w:p w14:paraId="1C2AA35A" w14:textId="77777777" w:rsidR="006B5E49" w:rsidRPr="00A67F7A" w:rsidRDefault="006B5E49" w:rsidP="006B5E49">
      <w:pPr>
        <w:spacing w:line="300" w:lineRule="auto"/>
        <w:rPr>
          <w:sz w:val="24"/>
          <w:szCs w:val="24"/>
        </w:rPr>
      </w:pPr>
      <w:r w:rsidRPr="00A67F7A">
        <w:rPr>
          <w:sz w:val="24"/>
          <w:szCs w:val="24"/>
        </w:rPr>
        <w:t xml:space="preserve">     * @param form</w:t>
      </w:r>
    </w:p>
    <w:p w14:paraId="2AC986F1" w14:textId="77777777" w:rsidR="006B5E49" w:rsidRPr="00A67F7A" w:rsidRDefault="006B5E49" w:rsidP="006B5E49">
      <w:pPr>
        <w:spacing w:line="300" w:lineRule="auto"/>
        <w:rPr>
          <w:sz w:val="24"/>
          <w:szCs w:val="24"/>
        </w:rPr>
      </w:pPr>
      <w:r w:rsidRPr="00A67F7A">
        <w:rPr>
          <w:sz w:val="24"/>
          <w:szCs w:val="24"/>
        </w:rPr>
        <w:t xml:space="preserve">     * @param request</w:t>
      </w:r>
    </w:p>
    <w:p w14:paraId="104A9DD3" w14:textId="77777777" w:rsidR="006B5E49" w:rsidRPr="00A67F7A" w:rsidRDefault="006B5E49" w:rsidP="006B5E49">
      <w:pPr>
        <w:spacing w:line="300" w:lineRule="auto"/>
        <w:rPr>
          <w:sz w:val="24"/>
          <w:szCs w:val="24"/>
        </w:rPr>
      </w:pPr>
      <w:r w:rsidRPr="00A67F7A">
        <w:rPr>
          <w:sz w:val="24"/>
          <w:szCs w:val="24"/>
        </w:rPr>
        <w:t xml:space="preserve">     * @param response</w:t>
      </w:r>
    </w:p>
    <w:p w14:paraId="19956C11" w14:textId="77777777" w:rsidR="006B5E49" w:rsidRPr="00A67F7A" w:rsidRDefault="006B5E49" w:rsidP="006B5E49">
      <w:pPr>
        <w:spacing w:line="300" w:lineRule="auto"/>
        <w:rPr>
          <w:sz w:val="24"/>
          <w:szCs w:val="24"/>
        </w:rPr>
      </w:pPr>
      <w:r w:rsidRPr="00A67F7A">
        <w:rPr>
          <w:sz w:val="24"/>
          <w:szCs w:val="24"/>
        </w:rPr>
        <w:t xml:space="preserve">     * @return</w:t>
      </w:r>
    </w:p>
    <w:p w14:paraId="145F756F"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2D28F213" w14:textId="77777777" w:rsidR="006B5E49" w:rsidRPr="00A67F7A" w:rsidRDefault="006B5E49" w:rsidP="006B5E49">
      <w:pPr>
        <w:spacing w:line="300" w:lineRule="auto"/>
        <w:rPr>
          <w:sz w:val="24"/>
          <w:szCs w:val="24"/>
        </w:rPr>
      </w:pPr>
      <w:r w:rsidRPr="00A67F7A">
        <w:rPr>
          <w:sz w:val="24"/>
          <w:szCs w:val="24"/>
        </w:rPr>
        <w:t xml:space="preserve">     */</w:t>
      </w:r>
    </w:p>
    <w:p w14:paraId="16DB9913" w14:textId="77777777" w:rsidR="006B5E49" w:rsidRPr="00A67F7A" w:rsidRDefault="006B5E49" w:rsidP="006B5E49">
      <w:pPr>
        <w:spacing w:line="300" w:lineRule="auto"/>
        <w:rPr>
          <w:sz w:val="24"/>
          <w:szCs w:val="24"/>
        </w:rPr>
      </w:pPr>
      <w:r w:rsidRPr="00A67F7A">
        <w:rPr>
          <w:sz w:val="24"/>
          <w:szCs w:val="24"/>
        </w:rPr>
        <w:t xml:space="preserve">    private ActionForward detailEducate(ActionMapping mapping, ActionForm form, HttpServletRequest request, HttpServletResponse response) throws HibernateException {</w:t>
      </w:r>
    </w:p>
    <w:p w14:paraId="018C1D09" w14:textId="77777777" w:rsidR="006B5E49" w:rsidRPr="00A67F7A" w:rsidRDefault="006B5E49" w:rsidP="006B5E49">
      <w:pPr>
        <w:spacing w:line="300" w:lineRule="auto"/>
        <w:rPr>
          <w:sz w:val="24"/>
          <w:szCs w:val="24"/>
        </w:rPr>
      </w:pPr>
      <w:r w:rsidRPr="00A67F7A">
        <w:rPr>
          <w:sz w:val="24"/>
          <w:szCs w:val="24"/>
        </w:rPr>
        <w:t xml:space="preserve">        Long id=new Long(request.getParameter("id"));</w:t>
      </w:r>
    </w:p>
    <w:p w14:paraId="77429F68" w14:textId="77777777" w:rsidR="006B5E49" w:rsidRPr="00A67F7A" w:rsidRDefault="006B5E49" w:rsidP="006B5E49">
      <w:pPr>
        <w:spacing w:line="300" w:lineRule="auto"/>
        <w:rPr>
          <w:sz w:val="24"/>
          <w:szCs w:val="24"/>
        </w:rPr>
      </w:pPr>
      <w:r w:rsidRPr="00A67F7A">
        <w:rPr>
          <w:sz w:val="24"/>
          <w:szCs w:val="24"/>
        </w:rPr>
        <w:t xml:space="preserve">        Educate e = dao.loadEducate(id.longValue());</w:t>
      </w:r>
    </w:p>
    <w:p w14:paraId="51EA6160" w14:textId="77777777" w:rsidR="006B5E49" w:rsidRPr="00A67F7A" w:rsidRDefault="006B5E49" w:rsidP="006B5E49">
      <w:pPr>
        <w:spacing w:line="300" w:lineRule="auto"/>
        <w:rPr>
          <w:sz w:val="24"/>
          <w:szCs w:val="24"/>
        </w:rPr>
      </w:pPr>
      <w:r w:rsidRPr="00A67F7A">
        <w:rPr>
          <w:sz w:val="24"/>
          <w:szCs w:val="24"/>
        </w:rPr>
        <w:t xml:space="preserve">        System.out.println(e.getName());</w:t>
      </w:r>
    </w:p>
    <w:p w14:paraId="27A68A33" w14:textId="77777777" w:rsidR="006B5E49" w:rsidRPr="00A67F7A" w:rsidRDefault="006B5E49" w:rsidP="006B5E49">
      <w:pPr>
        <w:spacing w:line="300" w:lineRule="auto"/>
        <w:rPr>
          <w:sz w:val="24"/>
          <w:szCs w:val="24"/>
        </w:rPr>
      </w:pPr>
      <w:r w:rsidRPr="00A67F7A">
        <w:rPr>
          <w:sz w:val="24"/>
          <w:szCs w:val="24"/>
        </w:rPr>
        <w:t xml:space="preserve">        request.setAttribute("educate",e);</w:t>
      </w:r>
    </w:p>
    <w:p w14:paraId="3B1096B4"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06723882" w14:textId="77777777" w:rsidR="006B5E49" w:rsidRPr="00A67F7A" w:rsidRDefault="006B5E49" w:rsidP="006B5E49">
      <w:pPr>
        <w:spacing w:line="300" w:lineRule="auto"/>
        <w:rPr>
          <w:sz w:val="24"/>
          <w:szCs w:val="24"/>
        </w:rPr>
      </w:pPr>
      <w:r w:rsidRPr="00A67F7A">
        <w:rPr>
          <w:sz w:val="24"/>
          <w:szCs w:val="24"/>
        </w:rPr>
        <w:t xml:space="preserve">    }</w:t>
      </w:r>
    </w:p>
    <w:p w14:paraId="66EE80C8" w14:textId="77777777" w:rsidR="006B5E49" w:rsidRPr="00A67F7A" w:rsidRDefault="006B5E49" w:rsidP="006B5E49">
      <w:pPr>
        <w:spacing w:line="300" w:lineRule="auto"/>
        <w:rPr>
          <w:sz w:val="24"/>
          <w:szCs w:val="24"/>
        </w:rPr>
      </w:pPr>
      <w:r w:rsidRPr="00A67F7A">
        <w:rPr>
          <w:sz w:val="24"/>
          <w:szCs w:val="24"/>
        </w:rPr>
        <w:t xml:space="preserve">    /**</w:t>
      </w:r>
    </w:p>
    <w:p w14:paraId="66CF6347" w14:textId="77777777" w:rsidR="006B5E49" w:rsidRPr="00A67F7A" w:rsidRDefault="006B5E49" w:rsidP="006B5E49">
      <w:pPr>
        <w:spacing w:line="300" w:lineRule="auto"/>
        <w:rPr>
          <w:sz w:val="24"/>
          <w:szCs w:val="24"/>
        </w:rPr>
      </w:pPr>
      <w:r w:rsidRPr="00A67F7A">
        <w:rPr>
          <w:sz w:val="24"/>
          <w:szCs w:val="24"/>
        </w:rPr>
        <w:t xml:space="preserve">     * @param mapping</w:t>
      </w:r>
    </w:p>
    <w:p w14:paraId="3D2086D7" w14:textId="77777777" w:rsidR="006B5E49" w:rsidRPr="00A67F7A" w:rsidRDefault="006B5E49" w:rsidP="006B5E49">
      <w:pPr>
        <w:spacing w:line="300" w:lineRule="auto"/>
        <w:rPr>
          <w:sz w:val="24"/>
          <w:szCs w:val="24"/>
        </w:rPr>
      </w:pPr>
      <w:r w:rsidRPr="00A67F7A">
        <w:rPr>
          <w:sz w:val="24"/>
          <w:szCs w:val="24"/>
        </w:rPr>
        <w:lastRenderedPageBreak/>
        <w:t xml:space="preserve">     * @param form</w:t>
      </w:r>
    </w:p>
    <w:p w14:paraId="23E1BD19" w14:textId="77777777" w:rsidR="006B5E49" w:rsidRPr="00A67F7A" w:rsidRDefault="006B5E49" w:rsidP="006B5E49">
      <w:pPr>
        <w:spacing w:line="300" w:lineRule="auto"/>
        <w:rPr>
          <w:sz w:val="24"/>
          <w:szCs w:val="24"/>
        </w:rPr>
      </w:pPr>
      <w:r w:rsidRPr="00A67F7A">
        <w:rPr>
          <w:sz w:val="24"/>
          <w:szCs w:val="24"/>
        </w:rPr>
        <w:t xml:space="preserve">     * @param request</w:t>
      </w:r>
    </w:p>
    <w:p w14:paraId="26203D81" w14:textId="77777777" w:rsidR="006B5E49" w:rsidRPr="00A67F7A" w:rsidRDefault="006B5E49" w:rsidP="006B5E49">
      <w:pPr>
        <w:spacing w:line="300" w:lineRule="auto"/>
        <w:rPr>
          <w:sz w:val="24"/>
          <w:szCs w:val="24"/>
        </w:rPr>
      </w:pPr>
      <w:r w:rsidRPr="00A67F7A">
        <w:rPr>
          <w:sz w:val="24"/>
          <w:szCs w:val="24"/>
        </w:rPr>
        <w:t xml:space="preserve">     * @param response</w:t>
      </w:r>
    </w:p>
    <w:p w14:paraId="3DE43409" w14:textId="77777777" w:rsidR="006B5E49" w:rsidRPr="00A67F7A" w:rsidRDefault="006B5E49" w:rsidP="006B5E49">
      <w:pPr>
        <w:spacing w:line="300" w:lineRule="auto"/>
        <w:rPr>
          <w:sz w:val="24"/>
          <w:szCs w:val="24"/>
        </w:rPr>
      </w:pPr>
      <w:r w:rsidRPr="00A67F7A">
        <w:rPr>
          <w:sz w:val="24"/>
          <w:szCs w:val="24"/>
        </w:rPr>
        <w:t xml:space="preserve">     * @return</w:t>
      </w:r>
    </w:p>
    <w:p w14:paraId="76AD239E"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6B3C693E" w14:textId="77777777" w:rsidR="006B5E49" w:rsidRPr="00A67F7A" w:rsidRDefault="006B5E49" w:rsidP="006B5E49">
      <w:pPr>
        <w:spacing w:line="300" w:lineRule="auto"/>
        <w:rPr>
          <w:sz w:val="24"/>
          <w:szCs w:val="24"/>
        </w:rPr>
      </w:pPr>
      <w:r w:rsidRPr="00A67F7A">
        <w:rPr>
          <w:sz w:val="24"/>
          <w:szCs w:val="24"/>
        </w:rPr>
        <w:t xml:space="preserve">     */</w:t>
      </w:r>
    </w:p>
    <w:p w14:paraId="079E71AD" w14:textId="77777777" w:rsidR="006B5E49" w:rsidRPr="00A67F7A" w:rsidRDefault="006B5E49" w:rsidP="006B5E49">
      <w:pPr>
        <w:spacing w:line="300" w:lineRule="auto"/>
        <w:rPr>
          <w:sz w:val="24"/>
          <w:szCs w:val="24"/>
        </w:rPr>
      </w:pPr>
      <w:r w:rsidRPr="00A67F7A">
        <w:rPr>
          <w:sz w:val="24"/>
          <w:szCs w:val="24"/>
        </w:rPr>
        <w:t xml:space="preserve">    private ActionForward deleteEducate(ActionMapping mapping, ActionForm form, HttpServletRequest request, HttpServletResponse response) throws HibernateException {</w:t>
      </w:r>
    </w:p>
    <w:p w14:paraId="647BC0F4" w14:textId="77777777" w:rsidR="006B5E49" w:rsidRPr="00A67F7A" w:rsidRDefault="006B5E49" w:rsidP="006B5E49">
      <w:pPr>
        <w:spacing w:line="300" w:lineRule="auto"/>
        <w:rPr>
          <w:sz w:val="24"/>
          <w:szCs w:val="24"/>
        </w:rPr>
      </w:pPr>
      <w:r w:rsidRPr="00A67F7A">
        <w:rPr>
          <w:sz w:val="24"/>
          <w:szCs w:val="24"/>
        </w:rPr>
        <w:t xml:space="preserve">        Long id=new Long(request.getParameter("id").toString());</w:t>
      </w:r>
    </w:p>
    <w:p w14:paraId="7AA638F0" w14:textId="77777777" w:rsidR="006B5E49" w:rsidRPr="00A67F7A" w:rsidRDefault="006B5E49" w:rsidP="006B5E49">
      <w:pPr>
        <w:spacing w:line="300" w:lineRule="auto"/>
        <w:rPr>
          <w:sz w:val="24"/>
          <w:szCs w:val="24"/>
        </w:rPr>
      </w:pPr>
      <w:r w:rsidRPr="00A67F7A">
        <w:rPr>
          <w:sz w:val="24"/>
          <w:szCs w:val="24"/>
        </w:rPr>
        <w:t xml:space="preserve">        Educate e=new Educate();</w:t>
      </w:r>
    </w:p>
    <w:p w14:paraId="55E34965" w14:textId="77777777" w:rsidR="006B5E49" w:rsidRPr="00A67F7A" w:rsidRDefault="006B5E49" w:rsidP="006B5E49">
      <w:pPr>
        <w:spacing w:line="300" w:lineRule="auto"/>
        <w:rPr>
          <w:sz w:val="24"/>
          <w:szCs w:val="24"/>
        </w:rPr>
      </w:pPr>
      <w:r w:rsidRPr="00A67F7A">
        <w:rPr>
          <w:sz w:val="24"/>
          <w:szCs w:val="24"/>
        </w:rPr>
        <w:t xml:space="preserve">        e.setId(id);</w:t>
      </w:r>
    </w:p>
    <w:p w14:paraId="0B838B6D" w14:textId="77777777" w:rsidR="006B5E49" w:rsidRPr="00A67F7A" w:rsidRDefault="006B5E49" w:rsidP="006B5E49">
      <w:pPr>
        <w:spacing w:line="300" w:lineRule="auto"/>
        <w:rPr>
          <w:sz w:val="24"/>
          <w:szCs w:val="24"/>
        </w:rPr>
      </w:pPr>
      <w:r w:rsidRPr="00A67F7A">
        <w:rPr>
          <w:sz w:val="24"/>
          <w:szCs w:val="24"/>
        </w:rPr>
        <w:t xml:space="preserve">        dao.deleteEducate(e);</w:t>
      </w:r>
    </w:p>
    <w:p w14:paraId="50887F02"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1F7D423A" w14:textId="77777777" w:rsidR="006B5E49" w:rsidRPr="00A67F7A" w:rsidRDefault="006B5E49" w:rsidP="006B5E49">
      <w:pPr>
        <w:spacing w:line="300" w:lineRule="auto"/>
        <w:rPr>
          <w:sz w:val="24"/>
          <w:szCs w:val="24"/>
        </w:rPr>
      </w:pPr>
      <w:r w:rsidRPr="00A67F7A">
        <w:rPr>
          <w:sz w:val="24"/>
          <w:szCs w:val="24"/>
        </w:rPr>
        <w:t xml:space="preserve">    }</w:t>
      </w:r>
    </w:p>
    <w:p w14:paraId="23625E06" w14:textId="77777777" w:rsidR="006B5E49" w:rsidRPr="00A67F7A" w:rsidRDefault="006B5E49" w:rsidP="006B5E49">
      <w:pPr>
        <w:spacing w:line="300" w:lineRule="auto"/>
        <w:rPr>
          <w:sz w:val="24"/>
          <w:szCs w:val="24"/>
        </w:rPr>
      </w:pPr>
      <w:r w:rsidRPr="00A67F7A">
        <w:rPr>
          <w:sz w:val="24"/>
          <w:szCs w:val="24"/>
        </w:rPr>
        <w:t xml:space="preserve">    /**</w:t>
      </w:r>
    </w:p>
    <w:p w14:paraId="0FBDD371" w14:textId="77777777" w:rsidR="006B5E49" w:rsidRPr="00A67F7A" w:rsidRDefault="006B5E49" w:rsidP="006B5E49">
      <w:pPr>
        <w:spacing w:line="300" w:lineRule="auto"/>
        <w:rPr>
          <w:sz w:val="24"/>
          <w:szCs w:val="24"/>
        </w:rPr>
      </w:pPr>
      <w:r w:rsidRPr="00A67F7A">
        <w:rPr>
          <w:sz w:val="24"/>
          <w:szCs w:val="24"/>
        </w:rPr>
        <w:t xml:space="preserve">     * @param mapping</w:t>
      </w:r>
    </w:p>
    <w:p w14:paraId="00653F91" w14:textId="77777777" w:rsidR="006B5E49" w:rsidRPr="00A67F7A" w:rsidRDefault="006B5E49" w:rsidP="006B5E49">
      <w:pPr>
        <w:spacing w:line="300" w:lineRule="auto"/>
        <w:rPr>
          <w:sz w:val="24"/>
          <w:szCs w:val="24"/>
        </w:rPr>
      </w:pPr>
      <w:r w:rsidRPr="00A67F7A">
        <w:rPr>
          <w:sz w:val="24"/>
          <w:szCs w:val="24"/>
        </w:rPr>
        <w:t xml:space="preserve">     * @param form</w:t>
      </w:r>
    </w:p>
    <w:p w14:paraId="474442EA" w14:textId="77777777" w:rsidR="006B5E49" w:rsidRPr="00A67F7A" w:rsidRDefault="006B5E49" w:rsidP="006B5E49">
      <w:pPr>
        <w:spacing w:line="300" w:lineRule="auto"/>
        <w:rPr>
          <w:sz w:val="24"/>
          <w:szCs w:val="24"/>
        </w:rPr>
      </w:pPr>
      <w:r w:rsidRPr="00A67F7A">
        <w:rPr>
          <w:sz w:val="24"/>
          <w:szCs w:val="24"/>
        </w:rPr>
        <w:t xml:space="preserve">     * @param request</w:t>
      </w:r>
    </w:p>
    <w:p w14:paraId="20C7EF6A" w14:textId="77777777" w:rsidR="006B5E49" w:rsidRPr="00A67F7A" w:rsidRDefault="006B5E49" w:rsidP="006B5E49">
      <w:pPr>
        <w:spacing w:line="300" w:lineRule="auto"/>
        <w:rPr>
          <w:sz w:val="24"/>
          <w:szCs w:val="24"/>
        </w:rPr>
      </w:pPr>
      <w:r w:rsidRPr="00A67F7A">
        <w:rPr>
          <w:sz w:val="24"/>
          <w:szCs w:val="24"/>
        </w:rPr>
        <w:t xml:space="preserve">     * @param response</w:t>
      </w:r>
    </w:p>
    <w:p w14:paraId="313886A8" w14:textId="77777777" w:rsidR="006B5E49" w:rsidRPr="00A67F7A" w:rsidRDefault="006B5E49" w:rsidP="006B5E49">
      <w:pPr>
        <w:spacing w:line="300" w:lineRule="auto"/>
        <w:rPr>
          <w:sz w:val="24"/>
          <w:szCs w:val="24"/>
        </w:rPr>
      </w:pPr>
      <w:r w:rsidRPr="00A67F7A">
        <w:rPr>
          <w:sz w:val="24"/>
          <w:szCs w:val="24"/>
        </w:rPr>
        <w:t xml:space="preserve">     * @return</w:t>
      </w:r>
    </w:p>
    <w:p w14:paraId="6092AA01"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7590D36F" w14:textId="77777777" w:rsidR="006B5E49" w:rsidRPr="00A67F7A" w:rsidRDefault="006B5E49" w:rsidP="006B5E49">
      <w:pPr>
        <w:spacing w:line="300" w:lineRule="auto"/>
        <w:rPr>
          <w:sz w:val="24"/>
          <w:szCs w:val="24"/>
        </w:rPr>
      </w:pPr>
      <w:r w:rsidRPr="00A67F7A">
        <w:rPr>
          <w:sz w:val="24"/>
          <w:szCs w:val="24"/>
        </w:rPr>
        <w:t xml:space="preserve">     */</w:t>
      </w:r>
    </w:p>
    <w:p w14:paraId="500C38D1" w14:textId="77777777" w:rsidR="006B5E49" w:rsidRPr="00A67F7A" w:rsidRDefault="006B5E49" w:rsidP="006B5E49">
      <w:pPr>
        <w:spacing w:line="300" w:lineRule="auto"/>
        <w:rPr>
          <w:sz w:val="24"/>
          <w:szCs w:val="24"/>
        </w:rPr>
      </w:pPr>
      <w:r w:rsidRPr="00A67F7A">
        <w:rPr>
          <w:sz w:val="24"/>
          <w:szCs w:val="24"/>
        </w:rPr>
        <w:t xml:space="preserve">    private ActionForward addEducate(ActionMapping mapping, ActionForm form, HttpServletRequest request, HttpServletResponse response) throws HibernateException {</w:t>
      </w:r>
    </w:p>
    <w:p w14:paraId="7FEC8E8D" w14:textId="77777777" w:rsidR="006B5E49" w:rsidRPr="00A67F7A" w:rsidRDefault="006B5E49" w:rsidP="006B5E49">
      <w:pPr>
        <w:spacing w:line="300" w:lineRule="auto"/>
        <w:rPr>
          <w:sz w:val="24"/>
          <w:szCs w:val="24"/>
        </w:rPr>
      </w:pPr>
      <w:r w:rsidRPr="00A67F7A">
        <w:rPr>
          <w:sz w:val="24"/>
          <w:szCs w:val="24"/>
        </w:rPr>
        <w:t xml:space="preserve">        EducateForm educateForm=(EducateForm)form;</w:t>
      </w:r>
    </w:p>
    <w:p w14:paraId="3125B541" w14:textId="77777777" w:rsidR="006B5E49" w:rsidRPr="00A67F7A" w:rsidRDefault="006B5E49" w:rsidP="006B5E49">
      <w:pPr>
        <w:spacing w:line="300" w:lineRule="auto"/>
        <w:rPr>
          <w:sz w:val="24"/>
          <w:szCs w:val="24"/>
        </w:rPr>
      </w:pPr>
      <w:r w:rsidRPr="00A67F7A">
        <w:rPr>
          <w:sz w:val="24"/>
          <w:szCs w:val="24"/>
        </w:rPr>
        <w:t xml:space="preserve">        Educate e=educateForm.populate();</w:t>
      </w:r>
    </w:p>
    <w:p w14:paraId="0EA74606" w14:textId="77777777" w:rsidR="006B5E49" w:rsidRPr="00A67F7A" w:rsidRDefault="006B5E49" w:rsidP="006B5E49">
      <w:pPr>
        <w:spacing w:line="300" w:lineRule="auto"/>
        <w:rPr>
          <w:sz w:val="24"/>
          <w:szCs w:val="24"/>
        </w:rPr>
      </w:pPr>
      <w:r w:rsidRPr="00A67F7A">
        <w:rPr>
          <w:sz w:val="24"/>
          <w:szCs w:val="24"/>
        </w:rPr>
        <w:t xml:space="preserve">        dao.addEducate(e);</w:t>
      </w:r>
    </w:p>
    <w:p w14:paraId="42360BA0"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2E68E2DA" w14:textId="77777777" w:rsidR="006B5E49" w:rsidRPr="00A67F7A" w:rsidRDefault="006B5E49" w:rsidP="006B5E49">
      <w:pPr>
        <w:spacing w:line="300" w:lineRule="auto"/>
        <w:rPr>
          <w:sz w:val="24"/>
          <w:szCs w:val="24"/>
        </w:rPr>
      </w:pPr>
      <w:r w:rsidRPr="00A67F7A">
        <w:rPr>
          <w:sz w:val="24"/>
          <w:szCs w:val="24"/>
        </w:rPr>
        <w:t xml:space="preserve">    }</w:t>
      </w:r>
    </w:p>
    <w:p w14:paraId="08D383FD" w14:textId="77777777" w:rsidR="006B5E49" w:rsidRPr="00A67F7A" w:rsidRDefault="006B5E49" w:rsidP="006B5E49">
      <w:pPr>
        <w:spacing w:line="300" w:lineRule="auto"/>
        <w:rPr>
          <w:sz w:val="24"/>
          <w:szCs w:val="24"/>
        </w:rPr>
      </w:pPr>
      <w:r w:rsidRPr="00A67F7A">
        <w:rPr>
          <w:sz w:val="24"/>
          <w:szCs w:val="24"/>
        </w:rPr>
        <w:t xml:space="preserve">    /**</w:t>
      </w:r>
    </w:p>
    <w:p w14:paraId="357B3CA1" w14:textId="77777777" w:rsidR="006B5E49" w:rsidRPr="00A67F7A" w:rsidRDefault="006B5E49" w:rsidP="006B5E49">
      <w:pPr>
        <w:spacing w:line="300" w:lineRule="auto"/>
        <w:rPr>
          <w:sz w:val="24"/>
          <w:szCs w:val="24"/>
        </w:rPr>
      </w:pPr>
      <w:r w:rsidRPr="00A67F7A">
        <w:rPr>
          <w:sz w:val="24"/>
          <w:szCs w:val="24"/>
        </w:rPr>
        <w:t xml:space="preserve">     * @param mapping</w:t>
      </w:r>
    </w:p>
    <w:p w14:paraId="53D1BD69" w14:textId="77777777" w:rsidR="006B5E49" w:rsidRPr="00A67F7A" w:rsidRDefault="006B5E49" w:rsidP="006B5E49">
      <w:pPr>
        <w:spacing w:line="300" w:lineRule="auto"/>
        <w:rPr>
          <w:sz w:val="24"/>
          <w:szCs w:val="24"/>
        </w:rPr>
      </w:pPr>
      <w:r w:rsidRPr="00A67F7A">
        <w:rPr>
          <w:sz w:val="24"/>
          <w:szCs w:val="24"/>
        </w:rPr>
        <w:t xml:space="preserve">     * @param form</w:t>
      </w:r>
    </w:p>
    <w:p w14:paraId="305C4594" w14:textId="77777777" w:rsidR="006B5E49" w:rsidRPr="00A67F7A" w:rsidRDefault="006B5E49" w:rsidP="006B5E49">
      <w:pPr>
        <w:spacing w:line="300" w:lineRule="auto"/>
        <w:rPr>
          <w:sz w:val="24"/>
          <w:szCs w:val="24"/>
        </w:rPr>
      </w:pPr>
      <w:r w:rsidRPr="00A67F7A">
        <w:rPr>
          <w:sz w:val="24"/>
          <w:szCs w:val="24"/>
        </w:rPr>
        <w:t xml:space="preserve">     * @param request</w:t>
      </w:r>
    </w:p>
    <w:p w14:paraId="5EE60FD6" w14:textId="77777777" w:rsidR="006B5E49" w:rsidRPr="00A67F7A" w:rsidRDefault="006B5E49" w:rsidP="006B5E49">
      <w:pPr>
        <w:spacing w:line="300" w:lineRule="auto"/>
        <w:rPr>
          <w:sz w:val="24"/>
          <w:szCs w:val="24"/>
        </w:rPr>
      </w:pPr>
      <w:r w:rsidRPr="00A67F7A">
        <w:rPr>
          <w:sz w:val="24"/>
          <w:szCs w:val="24"/>
        </w:rPr>
        <w:lastRenderedPageBreak/>
        <w:t xml:space="preserve">     * @param response</w:t>
      </w:r>
    </w:p>
    <w:p w14:paraId="3AFA731D" w14:textId="77777777" w:rsidR="006B5E49" w:rsidRPr="00A67F7A" w:rsidRDefault="006B5E49" w:rsidP="006B5E49">
      <w:pPr>
        <w:spacing w:line="300" w:lineRule="auto"/>
        <w:rPr>
          <w:sz w:val="24"/>
          <w:szCs w:val="24"/>
        </w:rPr>
      </w:pPr>
      <w:r w:rsidRPr="00A67F7A">
        <w:rPr>
          <w:sz w:val="24"/>
          <w:szCs w:val="24"/>
        </w:rPr>
        <w:t xml:space="preserve">     * @return</w:t>
      </w:r>
    </w:p>
    <w:p w14:paraId="351EE85E"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7DC526E6" w14:textId="77777777" w:rsidR="006B5E49" w:rsidRPr="00A67F7A" w:rsidRDefault="006B5E49" w:rsidP="006B5E49">
      <w:pPr>
        <w:spacing w:line="300" w:lineRule="auto"/>
        <w:rPr>
          <w:sz w:val="24"/>
          <w:szCs w:val="24"/>
        </w:rPr>
      </w:pPr>
      <w:r w:rsidRPr="00A67F7A">
        <w:rPr>
          <w:sz w:val="24"/>
          <w:szCs w:val="24"/>
        </w:rPr>
        <w:t xml:space="preserve">     */</w:t>
      </w:r>
    </w:p>
    <w:p w14:paraId="0F725412" w14:textId="77777777" w:rsidR="006B5E49" w:rsidRPr="00A67F7A" w:rsidRDefault="006B5E49" w:rsidP="006B5E49">
      <w:pPr>
        <w:spacing w:line="300" w:lineRule="auto"/>
        <w:rPr>
          <w:sz w:val="24"/>
          <w:szCs w:val="24"/>
        </w:rPr>
      </w:pPr>
      <w:r w:rsidRPr="00A67F7A">
        <w:rPr>
          <w:sz w:val="24"/>
          <w:szCs w:val="24"/>
        </w:rPr>
        <w:t xml:space="preserve">    private ActionForward listEducate(ActionMapping mapping, ActionForm form, HttpServletRequest request, HttpServletResponse response) throws HibernateException {</w:t>
      </w:r>
    </w:p>
    <w:p w14:paraId="300FFC73" w14:textId="77777777" w:rsidR="006B5E49" w:rsidRPr="00A67F7A" w:rsidRDefault="006B5E49" w:rsidP="006B5E49">
      <w:pPr>
        <w:spacing w:line="300" w:lineRule="auto"/>
        <w:rPr>
          <w:sz w:val="24"/>
          <w:szCs w:val="24"/>
        </w:rPr>
      </w:pPr>
      <w:r w:rsidRPr="00A67F7A">
        <w:rPr>
          <w:sz w:val="24"/>
          <w:szCs w:val="24"/>
        </w:rPr>
        <w:t xml:space="preserve">        String educate=request.getParameter("educate");</w:t>
      </w:r>
    </w:p>
    <w:p w14:paraId="70548D4F" w14:textId="77777777" w:rsidR="006B5E49" w:rsidRPr="00A67F7A" w:rsidRDefault="006B5E49" w:rsidP="006B5E49">
      <w:pPr>
        <w:spacing w:line="300" w:lineRule="auto"/>
        <w:rPr>
          <w:sz w:val="24"/>
          <w:szCs w:val="24"/>
        </w:rPr>
      </w:pPr>
      <w:r w:rsidRPr="00A67F7A">
        <w:rPr>
          <w:sz w:val="24"/>
          <w:szCs w:val="24"/>
        </w:rPr>
        <w:t xml:space="preserve">        if(educate==null||"".equals(educate)||"0".equals(educate)){</w:t>
      </w:r>
    </w:p>
    <w:p w14:paraId="76BDFF1D" w14:textId="77777777" w:rsidR="006B5E49" w:rsidRPr="00A67F7A" w:rsidRDefault="006B5E49" w:rsidP="006B5E49">
      <w:pPr>
        <w:spacing w:line="300" w:lineRule="auto"/>
        <w:rPr>
          <w:sz w:val="24"/>
          <w:szCs w:val="24"/>
        </w:rPr>
      </w:pPr>
      <w:r w:rsidRPr="00A67F7A">
        <w:rPr>
          <w:sz w:val="24"/>
          <w:szCs w:val="24"/>
        </w:rPr>
        <w:t xml:space="preserve">            request.setAttribute("list",dao.listEducate(new Byte("0").byteValue()));</w:t>
      </w:r>
    </w:p>
    <w:p w14:paraId="71F0FFA2" w14:textId="77777777" w:rsidR="006B5E49" w:rsidRPr="00A67F7A" w:rsidRDefault="006B5E49" w:rsidP="006B5E49">
      <w:pPr>
        <w:spacing w:line="300" w:lineRule="auto"/>
        <w:rPr>
          <w:sz w:val="24"/>
          <w:szCs w:val="24"/>
        </w:rPr>
      </w:pPr>
      <w:r w:rsidRPr="00A67F7A">
        <w:rPr>
          <w:sz w:val="24"/>
          <w:szCs w:val="24"/>
        </w:rPr>
        <w:t xml:space="preserve">        }else{</w:t>
      </w:r>
    </w:p>
    <w:p w14:paraId="458BCCAF" w14:textId="77777777" w:rsidR="006B5E49" w:rsidRPr="00A67F7A" w:rsidRDefault="006B5E49" w:rsidP="006B5E49">
      <w:pPr>
        <w:spacing w:line="300" w:lineRule="auto"/>
        <w:rPr>
          <w:sz w:val="24"/>
          <w:szCs w:val="24"/>
        </w:rPr>
      </w:pPr>
      <w:r w:rsidRPr="00A67F7A">
        <w:rPr>
          <w:sz w:val="24"/>
          <w:szCs w:val="24"/>
        </w:rPr>
        <w:t xml:space="preserve">            request.setAttribute("list",dao.listEducate(new Byte("1").byteValue()));</w:t>
      </w:r>
    </w:p>
    <w:p w14:paraId="1F381F88" w14:textId="77777777" w:rsidR="006B5E49" w:rsidRPr="00A67F7A" w:rsidRDefault="006B5E49" w:rsidP="006B5E49">
      <w:pPr>
        <w:spacing w:line="300" w:lineRule="auto"/>
        <w:rPr>
          <w:sz w:val="24"/>
          <w:szCs w:val="24"/>
        </w:rPr>
      </w:pPr>
      <w:r w:rsidRPr="00A67F7A">
        <w:rPr>
          <w:sz w:val="24"/>
          <w:szCs w:val="24"/>
        </w:rPr>
        <w:t xml:space="preserve">        }</w:t>
      </w:r>
    </w:p>
    <w:p w14:paraId="471E6299"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73B95847" w14:textId="77777777" w:rsidR="006B5E49" w:rsidRPr="00A67F7A" w:rsidRDefault="006B5E49" w:rsidP="006B5E49">
      <w:pPr>
        <w:spacing w:line="300" w:lineRule="auto"/>
        <w:rPr>
          <w:sz w:val="24"/>
          <w:szCs w:val="24"/>
        </w:rPr>
      </w:pPr>
      <w:r w:rsidRPr="00A67F7A">
        <w:rPr>
          <w:sz w:val="24"/>
          <w:szCs w:val="24"/>
        </w:rPr>
        <w:t xml:space="preserve">    }</w:t>
      </w:r>
    </w:p>
    <w:p w14:paraId="287C8DB0" w14:textId="77777777" w:rsidR="006B5E49" w:rsidRPr="00A67F7A" w:rsidRDefault="006B5E49" w:rsidP="006B5E49">
      <w:pPr>
        <w:spacing w:line="300" w:lineRule="auto"/>
        <w:rPr>
          <w:sz w:val="24"/>
          <w:szCs w:val="24"/>
        </w:rPr>
      </w:pPr>
      <w:r w:rsidRPr="00A67F7A">
        <w:rPr>
          <w:sz w:val="24"/>
          <w:szCs w:val="24"/>
        </w:rPr>
        <w:t>}</w:t>
      </w:r>
    </w:p>
    <w:p w14:paraId="4D545002" w14:textId="77777777" w:rsidR="006B5E49" w:rsidRPr="00A67F7A" w:rsidRDefault="006B5E49" w:rsidP="006B5E49">
      <w:pPr>
        <w:spacing w:line="300" w:lineRule="auto"/>
        <w:rPr>
          <w:sz w:val="24"/>
          <w:szCs w:val="24"/>
        </w:rPr>
      </w:pPr>
      <w:r w:rsidRPr="00A67F7A">
        <w:rPr>
          <w:sz w:val="24"/>
          <w:szCs w:val="24"/>
        </w:rPr>
        <w:t>InstitutionAction.java:</w:t>
      </w:r>
    </w:p>
    <w:p w14:paraId="368E49F9" w14:textId="77777777" w:rsidR="006B5E49" w:rsidRPr="00A67F7A" w:rsidRDefault="006B5E49" w:rsidP="006B5E49">
      <w:pPr>
        <w:spacing w:line="300" w:lineRule="auto"/>
        <w:rPr>
          <w:sz w:val="24"/>
          <w:szCs w:val="24"/>
        </w:rPr>
      </w:pPr>
      <w:r w:rsidRPr="00A67F7A">
        <w:rPr>
          <w:sz w:val="24"/>
          <w:szCs w:val="24"/>
        </w:rPr>
        <w:t>package com.zhangying.action;</w:t>
      </w:r>
    </w:p>
    <w:p w14:paraId="0BB8A8DB" w14:textId="77777777" w:rsidR="006B5E49" w:rsidRPr="00A67F7A" w:rsidRDefault="006B5E49" w:rsidP="006B5E49">
      <w:pPr>
        <w:spacing w:line="300" w:lineRule="auto"/>
        <w:rPr>
          <w:sz w:val="24"/>
          <w:szCs w:val="24"/>
        </w:rPr>
      </w:pPr>
    </w:p>
    <w:p w14:paraId="46329367" w14:textId="77777777" w:rsidR="006B5E49" w:rsidRPr="00A67F7A" w:rsidRDefault="006B5E49" w:rsidP="006B5E49">
      <w:pPr>
        <w:spacing w:line="300" w:lineRule="auto"/>
        <w:rPr>
          <w:sz w:val="24"/>
          <w:szCs w:val="24"/>
        </w:rPr>
      </w:pPr>
      <w:r w:rsidRPr="00A67F7A">
        <w:rPr>
          <w:sz w:val="24"/>
          <w:szCs w:val="24"/>
        </w:rPr>
        <w:t>import javax.servlet.http.HttpServletRequest;</w:t>
      </w:r>
    </w:p>
    <w:p w14:paraId="1D4DB8F3" w14:textId="77777777" w:rsidR="006B5E49" w:rsidRPr="00A67F7A" w:rsidRDefault="006B5E49" w:rsidP="006B5E49">
      <w:pPr>
        <w:spacing w:line="300" w:lineRule="auto"/>
        <w:rPr>
          <w:sz w:val="24"/>
          <w:szCs w:val="24"/>
        </w:rPr>
      </w:pPr>
      <w:r w:rsidRPr="00A67F7A">
        <w:rPr>
          <w:sz w:val="24"/>
          <w:szCs w:val="24"/>
        </w:rPr>
        <w:t>import javax.servlet.http.HttpServletResponse;</w:t>
      </w:r>
    </w:p>
    <w:p w14:paraId="49BD16A5" w14:textId="77777777" w:rsidR="006B5E49" w:rsidRPr="00A67F7A" w:rsidRDefault="006B5E49" w:rsidP="006B5E49">
      <w:pPr>
        <w:spacing w:line="300" w:lineRule="auto"/>
        <w:rPr>
          <w:sz w:val="24"/>
          <w:szCs w:val="24"/>
        </w:rPr>
      </w:pPr>
    </w:p>
    <w:p w14:paraId="761AA602" w14:textId="77777777" w:rsidR="006B5E49" w:rsidRPr="00A67F7A" w:rsidRDefault="006B5E49" w:rsidP="006B5E49">
      <w:pPr>
        <w:spacing w:line="300" w:lineRule="auto"/>
        <w:rPr>
          <w:sz w:val="24"/>
          <w:szCs w:val="24"/>
        </w:rPr>
      </w:pPr>
      <w:r w:rsidRPr="00A67F7A">
        <w:rPr>
          <w:sz w:val="24"/>
          <w:szCs w:val="24"/>
        </w:rPr>
        <w:t>import org.apache.struts.action.Action;</w:t>
      </w:r>
    </w:p>
    <w:p w14:paraId="775F9468" w14:textId="77777777" w:rsidR="006B5E49" w:rsidRPr="00A67F7A" w:rsidRDefault="006B5E49" w:rsidP="006B5E49">
      <w:pPr>
        <w:spacing w:line="300" w:lineRule="auto"/>
        <w:rPr>
          <w:sz w:val="24"/>
          <w:szCs w:val="24"/>
        </w:rPr>
      </w:pPr>
      <w:r w:rsidRPr="00A67F7A">
        <w:rPr>
          <w:sz w:val="24"/>
          <w:szCs w:val="24"/>
        </w:rPr>
        <w:t>import org.apache.struts.action.ActionForm;</w:t>
      </w:r>
    </w:p>
    <w:p w14:paraId="28CD5963" w14:textId="77777777" w:rsidR="006B5E49" w:rsidRPr="00A67F7A" w:rsidRDefault="006B5E49" w:rsidP="006B5E49">
      <w:pPr>
        <w:spacing w:line="300" w:lineRule="auto"/>
        <w:rPr>
          <w:sz w:val="24"/>
          <w:szCs w:val="24"/>
        </w:rPr>
      </w:pPr>
      <w:r w:rsidRPr="00A67F7A">
        <w:rPr>
          <w:sz w:val="24"/>
          <w:szCs w:val="24"/>
        </w:rPr>
        <w:t>import org.apache.struts.action.ActionForward;</w:t>
      </w:r>
    </w:p>
    <w:p w14:paraId="68EAEB53" w14:textId="77777777" w:rsidR="006B5E49" w:rsidRPr="00A67F7A" w:rsidRDefault="006B5E49" w:rsidP="006B5E49">
      <w:pPr>
        <w:spacing w:line="300" w:lineRule="auto"/>
        <w:rPr>
          <w:sz w:val="24"/>
          <w:szCs w:val="24"/>
        </w:rPr>
      </w:pPr>
      <w:r w:rsidRPr="00A67F7A">
        <w:rPr>
          <w:sz w:val="24"/>
          <w:szCs w:val="24"/>
        </w:rPr>
        <w:t>import org.apache.struts.action.ActionMapping;</w:t>
      </w:r>
    </w:p>
    <w:p w14:paraId="1752D07B" w14:textId="77777777" w:rsidR="006B5E49" w:rsidRPr="00A67F7A" w:rsidRDefault="006B5E49" w:rsidP="006B5E49">
      <w:pPr>
        <w:spacing w:line="300" w:lineRule="auto"/>
        <w:rPr>
          <w:sz w:val="24"/>
          <w:szCs w:val="24"/>
        </w:rPr>
      </w:pPr>
      <w:r w:rsidRPr="00A67F7A">
        <w:rPr>
          <w:sz w:val="24"/>
          <w:szCs w:val="24"/>
        </w:rPr>
        <w:t>import org.hibernate.HibernateException;</w:t>
      </w:r>
    </w:p>
    <w:p w14:paraId="5F14C5CA" w14:textId="77777777" w:rsidR="006B5E49" w:rsidRPr="00A67F7A" w:rsidRDefault="006B5E49" w:rsidP="006B5E49">
      <w:pPr>
        <w:spacing w:line="300" w:lineRule="auto"/>
        <w:rPr>
          <w:sz w:val="24"/>
          <w:szCs w:val="24"/>
        </w:rPr>
      </w:pPr>
    </w:p>
    <w:p w14:paraId="3AF4BEAF" w14:textId="77777777" w:rsidR="006B5E49" w:rsidRPr="00A67F7A" w:rsidRDefault="006B5E49" w:rsidP="006B5E49">
      <w:pPr>
        <w:spacing w:line="300" w:lineRule="auto"/>
        <w:rPr>
          <w:sz w:val="24"/>
          <w:szCs w:val="24"/>
        </w:rPr>
      </w:pPr>
      <w:r w:rsidRPr="00A67F7A">
        <w:rPr>
          <w:sz w:val="24"/>
          <w:szCs w:val="24"/>
        </w:rPr>
        <w:t>import com.zhangying.dao.InstitutionDao;</w:t>
      </w:r>
    </w:p>
    <w:p w14:paraId="5A44136B" w14:textId="77777777" w:rsidR="006B5E49" w:rsidRPr="00A67F7A" w:rsidRDefault="006B5E49" w:rsidP="006B5E49">
      <w:pPr>
        <w:spacing w:line="300" w:lineRule="auto"/>
        <w:rPr>
          <w:sz w:val="24"/>
          <w:szCs w:val="24"/>
        </w:rPr>
      </w:pPr>
      <w:r w:rsidRPr="00A67F7A">
        <w:rPr>
          <w:sz w:val="24"/>
          <w:szCs w:val="24"/>
        </w:rPr>
        <w:t>import com.zhangying.po.Institution;</w:t>
      </w:r>
    </w:p>
    <w:p w14:paraId="00A9D388" w14:textId="77777777" w:rsidR="006B5E49" w:rsidRPr="00A67F7A" w:rsidRDefault="006B5E49" w:rsidP="006B5E49">
      <w:pPr>
        <w:spacing w:line="300" w:lineRule="auto"/>
        <w:rPr>
          <w:sz w:val="24"/>
          <w:szCs w:val="24"/>
        </w:rPr>
      </w:pPr>
    </w:p>
    <w:p w14:paraId="0E24ABDA" w14:textId="77777777" w:rsidR="006B5E49" w:rsidRPr="00A67F7A" w:rsidRDefault="006B5E49" w:rsidP="006B5E49">
      <w:pPr>
        <w:spacing w:line="300" w:lineRule="auto"/>
        <w:rPr>
          <w:sz w:val="24"/>
          <w:szCs w:val="24"/>
        </w:rPr>
      </w:pPr>
      <w:r w:rsidRPr="00A67F7A">
        <w:rPr>
          <w:sz w:val="24"/>
          <w:szCs w:val="24"/>
        </w:rPr>
        <w:t>/**</w:t>
      </w:r>
    </w:p>
    <w:p w14:paraId="2FE17A74" w14:textId="77777777" w:rsidR="006B5E49" w:rsidRPr="00A67F7A" w:rsidRDefault="006B5E49" w:rsidP="006B5E49">
      <w:pPr>
        <w:spacing w:line="300" w:lineRule="auto"/>
        <w:rPr>
          <w:sz w:val="24"/>
          <w:szCs w:val="24"/>
        </w:rPr>
      </w:pPr>
      <w:r w:rsidRPr="00A67F7A">
        <w:rPr>
          <w:sz w:val="24"/>
          <w:szCs w:val="24"/>
        </w:rPr>
        <w:t xml:space="preserve"> * @author BWeiMing</w:t>
      </w:r>
    </w:p>
    <w:p w14:paraId="78237237" w14:textId="77777777" w:rsidR="006B5E49" w:rsidRPr="00A67F7A" w:rsidRDefault="006B5E49" w:rsidP="006B5E49">
      <w:pPr>
        <w:spacing w:line="300" w:lineRule="auto"/>
        <w:rPr>
          <w:sz w:val="24"/>
          <w:szCs w:val="24"/>
        </w:rPr>
      </w:pPr>
      <w:r w:rsidRPr="00A67F7A">
        <w:rPr>
          <w:sz w:val="24"/>
          <w:szCs w:val="24"/>
        </w:rPr>
        <w:lastRenderedPageBreak/>
        <w:t xml:space="preserve"> *</w:t>
      </w:r>
    </w:p>
    <w:p w14:paraId="02E1A7C6" w14:textId="77777777" w:rsidR="006B5E49" w:rsidRPr="00A67F7A" w:rsidRDefault="006B5E49" w:rsidP="006B5E49">
      <w:pPr>
        <w:spacing w:line="300" w:lineRule="auto"/>
        <w:rPr>
          <w:sz w:val="24"/>
          <w:szCs w:val="24"/>
        </w:rPr>
      </w:pPr>
      <w:r w:rsidRPr="00A67F7A">
        <w:rPr>
          <w:sz w:val="24"/>
          <w:szCs w:val="24"/>
        </w:rPr>
        <w:t xml:space="preserve"> */</w:t>
      </w:r>
    </w:p>
    <w:p w14:paraId="25EE157F" w14:textId="77777777" w:rsidR="006B5E49" w:rsidRPr="00A67F7A" w:rsidRDefault="006B5E49" w:rsidP="006B5E49">
      <w:pPr>
        <w:spacing w:line="300" w:lineRule="auto"/>
        <w:rPr>
          <w:sz w:val="24"/>
          <w:szCs w:val="24"/>
        </w:rPr>
      </w:pPr>
      <w:r w:rsidRPr="00A67F7A">
        <w:rPr>
          <w:sz w:val="24"/>
          <w:szCs w:val="24"/>
        </w:rPr>
        <w:t>public class InstitutionAction extends Action {</w:t>
      </w:r>
    </w:p>
    <w:p w14:paraId="39BB7651" w14:textId="77777777" w:rsidR="006B5E49" w:rsidRPr="00A67F7A" w:rsidRDefault="006B5E49" w:rsidP="006B5E49">
      <w:pPr>
        <w:spacing w:line="300" w:lineRule="auto"/>
        <w:rPr>
          <w:sz w:val="24"/>
          <w:szCs w:val="24"/>
        </w:rPr>
      </w:pPr>
      <w:r w:rsidRPr="00A67F7A">
        <w:rPr>
          <w:sz w:val="24"/>
          <w:szCs w:val="24"/>
        </w:rPr>
        <w:t xml:space="preserve">    private InstitutionDao dao=new InstitutionDao();</w:t>
      </w:r>
    </w:p>
    <w:p w14:paraId="67B6CF59" w14:textId="77777777" w:rsidR="006B5E49" w:rsidRPr="00A67F7A" w:rsidRDefault="006B5E49" w:rsidP="006B5E49">
      <w:pPr>
        <w:spacing w:line="300" w:lineRule="auto"/>
        <w:rPr>
          <w:sz w:val="24"/>
          <w:szCs w:val="24"/>
        </w:rPr>
      </w:pPr>
    </w:p>
    <w:p w14:paraId="6B3D85EF" w14:textId="77777777" w:rsidR="006B5E49" w:rsidRPr="00A67F7A" w:rsidRDefault="006B5E49" w:rsidP="006B5E49">
      <w:pPr>
        <w:spacing w:line="300" w:lineRule="auto"/>
        <w:rPr>
          <w:sz w:val="24"/>
          <w:szCs w:val="24"/>
        </w:rPr>
      </w:pPr>
      <w:r w:rsidRPr="00A67F7A">
        <w:rPr>
          <w:sz w:val="24"/>
          <w:szCs w:val="24"/>
        </w:rPr>
        <w:t xml:space="preserve">    public ActionForward execute(ActionMapping mapping, ActionForm form,</w:t>
      </w:r>
    </w:p>
    <w:p w14:paraId="324824A6" w14:textId="77777777" w:rsidR="006B5E49" w:rsidRPr="00A67F7A" w:rsidRDefault="006B5E49" w:rsidP="006B5E49">
      <w:pPr>
        <w:spacing w:line="300" w:lineRule="auto"/>
        <w:rPr>
          <w:sz w:val="24"/>
          <w:szCs w:val="24"/>
        </w:rPr>
      </w:pPr>
      <w:r w:rsidRPr="00A67F7A">
        <w:rPr>
          <w:sz w:val="24"/>
          <w:szCs w:val="24"/>
        </w:rPr>
        <w:t xml:space="preserve">            HttpServletRequest request, HttpServletResponse response) throws Exception {</w:t>
      </w:r>
    </w:p>
    <w:p w14:paraId="14B2D3B1" w14:textId="77777777" w:rsidR="006B5E49" w:rsidRPr="00A67F7A" w:rsidRDefault="006B5E49" w:rsidP="006B5E49">
      <w:pPr>
        <w:spacing w:line="300" w:lineRule="auto"/>
        <w:rPr>
          <w:sz w:val="24"/>
          <w:szCs w:val="24"/>
        </w:rPr>
      </w:pPr>
    </w:p>
    <w:p w14:paraId="2B6FE98B" w14:textId="77777777" w:rsidR="006B5E49" w:rsidRPr="00A67F7A" w:rsidRDefault="006B5E49" w:rsidP="006B5E49">
      <w:pPr>
        <w:spacing w:line="300" w:lineRule="auto"/>
        <w:rPr>
          <w:sz w:val="24"/>
          <w:szCs w:val="24"/>
        </w:rPr>
      </w:pPr>
      <w:r w:rsidRPr="00A67F7A">
        <w:rPr>
          <w:sz w:val="24"/>
          <w:szCs w:val="24"/>
        </w:rPr>
        <w:t xml:space="preserve">        String action =request.getParameter("action");</w:t>
      </w:r>
    </w:p>
    <w:p w14:paraId="7F5F54D5" w14:textId="77777777" w:rsidR="006B5E49" w:rsidRPr="00A67F7A" w:rsidRDefault="006B5E49" w:rsidP="006B5E49">
      <w:pPr>
        <w:spacing w:line="300" w:lineRule="auto"/>
        <w:rPr>
          <w:sz w:val="24"/>
          <w:szCs w:val="24"/>
        </w:rPr>
      </w:pPr>
      <w:r w:rsidRPr="00A67F7A">
        <w:rPr>
          <w:sz w:val="24"/>
          <w:szCs w:val="24"/>
        </w:rPr>
        <w:t xml:space="preserve">        System.out.println("\nInstitutionAction*********************action="+action);</w:t>
      </w:r>
    </w:p>
    <w:p w14:paraId="07465955" w14:textId="77777777" w:rsidR="006B5E49" w:rsidRPr="00A67F7A" w:rsidRDefault="006B5E49" w:rsidP="006B5E49">
      <w:pPr>
        <w:spacing w:line="300" w:lineRule="auto"/>
        <w:rPr>
          <w:sz w:val="24"/>
          <w:szCs w:val="24"/>
        </w:rPr>
      </w:pPr>
      <w:r w:rsidRPr="00A67F7A">
        <w:rPr>
          <w:sz w:val="24"/>
          <w:szCs w:val="24"/>
        </w:rPr>
        <w:t xml:space="preserve">        if(action==null||"".equals(action)){</w:t>
      </w:r>
    </w:p>
    <w:p w14:paraId="30DDBF36" w14:textId="77777777" w:rsidR="006B5E49" w:rsidRPr="00A67F7A" w:rsidRDefault="006B5E49" w:rsidP="006B5E49">
      <w:pPr>
        <w:spacing w:line="300" w:lineRule="auto"/>
        <w:rPr>
          <w:sz w:val="24"/>
          <w:szCs w:val="24"/>
        </w:rPr>
      </w:pPr>
      <w:r w:rsidRPr="00A67F7A">
        <w:rPr>
          <w:sz w:val="24"/>
          <w:szCs w:val="24"/>
        </w:rPr>
        <w:t xml:space="preserve">            return mapping.findForward("error");</w:t>
      </w:r>
    </w:p>
    <w:p w14:paraId="45FD5056" w14:textId="77777777" w:rsidR="006B5E49" w:rsidRPr="00A67F7A" w:rsidRDefault="006B5E49" w:rsidP="006B5E49">
      <w:pPr>
        <w:spacing w:line="300" w:lineRule="auto"/>
        <w:rPr>
          <w:sz w:val="24"/>
          <w:szCs w:val="24"/>
        </w:rPr>
      </w:pPr>
      <w:r w:rsidRPr="00A67F7A">
        <w:rPr>
          <w:sz w:val="24"/>
          <w:szCs w:val="24"/>
        </w:rPr>
        <w:t xml:space="preserve">        }else if("listinstitution".equals(action)){</w:t>
      </w:r>
    </w:p>
    <w:p w14:paraId="21FFC54A" w14:textId="77777777" w:rsidR="006B5E49" w:rsidRPr="00A67F7A" w:rsidRDefault="006B5E49" w:rsidP="006B5E49">
      <w:pPr>
        <w:spacing w:line="300" w:lineRule="auto"/>
        <w:rPr>
          <w:sz w:val="24"/>
          <w:szCs w:val="24"/>
        </w:rPr>
      </w:pPr>
      <w:r w:rsidRPr="00A67F7A">
        <w:rPr>
          <w:sz w:val="24"/>
          <w:szCs w:val="24"/>
        </w:rPr>
        <w:t xml:space="preserve">            return listInstitution(mapping,form,request,response);</w:t>
      </w:r>
    </w:p>
    <w:p w14:paraId="6C407DC0" w14:textId="77777777" w:rsidR="006B5E49" w:rsidRPr="00A67F7A" w:rsidRDefault="006B5E49" w:rsidP="006B5E49">
      <w:pPr>
        <w:spacing w:line="300" w:lineRule="auto"/>
        <w:rPr>
          <w:sz w:val="24"/>
          <w:szCs w:val="24"/>
        </w:rPr>
      </w:pPr>
      <w:r w:rsidRPr="00A67F7A">
        <w:rPr>
          <w:sz w:val="24"/>
          <w:szCs w:val="24"/>
        </w:rPr>
        <w:t xml:space="preserve">        }else if("addinstitution".equals(action)){</w:t>
      </w:r>
    </w:p>
    <w:p w14:paraId="01250EBD" w14:textId="77777777" w:rsidR="006B5E49" w:rsidRPr="00A67F7A" w:rsidRDefault="006B5E49" w:rsidP="006B5E49">
      <w:pPr>
        <w:spacing w:line="300" w:lineRule="auto"/>
        <w:rPr>
          <w:sz w:val="24"/>
          <w:szCs w:val="24"/>
        </w:rPr>
      </w:pPr>
      <w:r w:rsidRPr="00A67F7A">
        <w:rPr>
          <w:sz w:val="24"/>
          <w:szCs w:val="24"/>
        </w:rPr>
        <w:t xml:space="preserve">            return addInstitution(mapping,form,request,response);</w:t>
      </w:r>
    </w:p>
    <w:p w14:paraId="05B31000" w14:textId="77777777" w:rsidR="006B5E49" w:rsidRPr="00A67F7A" w:rsidRDefault="006B5E49" w:rsidP="006B5E49">
      <w:pPr>
        <w:spacing w:line="300" w:lineRule="auto"/>
        <w:rPr>
          <w:sz w:val="24"/>
          <w:szCs w:val="24"/>
        </w:rPr>
      </w:pPr>
      <w:r w:rsidRPr="00A67F7A">
        <w:rPr>
          <w:sz w:val="24"/>
          <w:szCs w:val="24"/>
        </w:rPr>
        <w:t xml:space="preserve">        }else if("updateinstitution".equals(action)){</w:t>
      </w:r>
    </w:p>
    <w:p w14:paraId="41799157" w14:textId="77777777" w:rsidR="006B5E49" w:rsidRPr="00A67F7A" w:rsidRDefault="006B5E49" w:rsidP="006B5E49">
      <w:pPr>
        <w:spacing w:line="300" w:lineRule="auto"/>
        <w:rPr>
          <w:sz w:val="24"/>
          <w:szCs w:val="24"/>
        </w:rPr>
      </w:pPr>
      <w:r w:rsidRPr="00A67F7A">
        <w:rPr>
          <w:sz w:val="24"/>
          <w:szCs w:val="24"/>
        </w:rPr>
        <w:t xml:space="preserve">            return updateInstitution(mapping,form,request,response);</w:t>
      </w:r>
    </w:p>
    <w:p w14:paraId="6FC98491" w14:textId="77777777" w:rsidR="006B5E49" w:rsidRPr="00A67F7A" w:rsidRDefault="006B5E49" w:rsidP="006B5E49">
      <w:pPr>
        <w:spacing w:line="300" w:lineRule="auto"/>
        <w:rPr>
          <w:sz w:val="24"/>
          <w:szCs w:val="24"/>
        </w:rPr>
      </w:pPr>
      <w:r w:rsidRPr="00A67F7A">
        <w:rPr>
          <w:sz w:val="24"/>
          <w:szCs w:val="24"/>
        </w:rPr>
        <w:t xml:space="preserve">        }else if("deleteinstitution".equals(action)){</w:t>
      </w:r>
    </w:p>
    <w:p w14:paraId="20EF9BA0" w14:textId="77777777" w:rsidR="006B5E49" w:rsidRPr="00A67F7A" w:rsidRDefault="006B5E49" w:rsidP="006B5E49">
      <w:pPr>
        <w:spacing w:line="300" w:lineRule="auto"/>
        <w:rPr>
          <w:sz w:val="24"/>
          <w:szCs w:val="24"/>
        </w:rPr>
      </w:pPr>
      <w:r w:rsidRPr="00A67F7A">
        <w:rPr>
          <w:sz w:val="24"/>
          <w:szCs w:val="24"/>
        </w:rPr>
        <w:t xml:space="preserve">            return deleteInstitution(mapping,form,request,response);</w:t>
      </w:r>
    </w:p>
    <w:p w14:paraId="233200A6" w14:textId="77777777" w:rsidR="006B5E49" w:rsidRPr="00A67F7A" w:rsidRDefault="006B5E49" w:rsidP="006B5E49">
      <w:pPr>
        <w:spacing w:line="300" w:lineRule="auto"/>
        <w:rPr>
          <w:sz w:val="24"/>
          <w:szCs w:val="24"/>
        </w:rPr>
      </w:pPr>
      <w:r w:rsidRPr="00A67F7A">
        <w:rPr>
          <w:sz w:val="24"/>
          <w:szCs w:val="24"/>
        </w:rPr>
        <w:t xml:space="preserve">        }else if("detailinstitution".equals(action)){</w:t>
      </w:r>
    </w:p>
    <w:p w14:paraId="504FAAA2" w14:textId="77777777" w:rsidR="006B5E49" w:rsidRPr="00A67F7A" w:rsidRDefault="006B5E49" w:rsidP="006B5E49">
      <w:pPr>
        <w:spacing w:line="300" w:lineRule="auto"/>
        <w:rPr>
          <w:sz w:val="24"/>
          <w:szCs w:val="24"/>
        </w:rPr>
      </w:pPr>
      <w:r w:rsidRPr="00A67F7A">
        <w:rPr>
          <w:sz w:val="24"/>
          <w:szCs w:val="24"/>
        </w:rPr>
        <w:t xml:space="preserve">            return detailInstitution(mapping,form,request,response);</w:t>
      </w:r>
    </w:p>
    <w:p w14:paraId="1B51E9E3" w14:textId="77777777" w:rsidR="006B5E49" w:rsidRPr="00A67F7A" w:rsidRDefault="006B5E49" w:rsidP="006B5E49">
      <w:pPr>
        <w:spacing w:line="300" w:lineRule="auto"/>
        <w:rPr>
          <w:sz w:val="24"/>
          <w:szCs w:val="24"/>
        </w:rPr>
      </w:pPr>
      <w:r w:rsidRPr="00A67F7A">
        <w:rPr>
          <w:sz w:val="24"/>
          <w:szCs w:val="24"/>
        </w:rPr>
        <w:t xml:space="preserve">        }</w:t>
      </w:r>
    </w:p>
    <w:p w14:paraId="3086658F" w14:textId="77777777" w:rsidR="006B5E49" w:rsidRPr="00A67F7A" w:rsidRDefault="006B5E49" w:rsidP="006B5E49">
      <w:pPr>
        <w:spacing w:line="300" w:lineRule="auto"/>
        <w:rPr>
          <w:sz w:val="24"/>
          <w:szCs w:val="24"/>
        </w:rPr>
      </w:pPr>
      <w:r w:rsidRPr="00A67F7A">
        <w:rPr>
          <w:sz w:val="24"/>
          <w:szCs w:val="24"/>
        </w:rPr>
        <w:t xml:space="preserve">        return mapping.findForward("error");</w:t>
      </w:r>
    </w:p>
    <w:p w14:paraId="2EF2EC5A" w14:textId="77777777" w:rsidR="006B5E49" w:rsidRPr="00A67F7A" w:rsidRDefault="006B5E49" w:rsidP="006B5E49">
      <w:pPr>
        <w:spacing w:line="300" w:lineRule="auto"/>
        <w:rPr>
          <w:sz w:val="24"/>
          <w:szCs w:val="24"/>
        </w:rPr>
      </w:pPr>
      <w:r w:rsidRPr="00A67F7A">
        <w:rPr>
          <w:sz w:val="24"/>
          <w:szCs w:val="24"/>
        </w:rPr>
        <w:t xml:space="preserve">    }</w:t>
      </w:r>
    </w:p>
    <w:p w14:paraId="38620486" w14:textId="77777777" w:rsidR="006B5E49" w:rsidRPr="00A67F7A" w:rsidRDefault="006B5E49" w:rsidP="006B5E49">
      <w:pPr>
        <w:spacing w:line="300" w:lineRule="auto"/>
        <w:rPr>
          <w:sz w:val="24"/>
          <w:szCs w:val="24"/>
        </w:rPr>
      </w:pPr>
    </w:p>
    <w:p w14:paraId="23545BA1" w14:textId="77777777" w:rsidR="006B5E49" w:rsidRPr="00A67F7A" w:rsidRDefault="006B5E49" w:rsidP="006B5E49">
      <w:pPr>
        <w:spacing w:line="300" w:lineRule="auto"/>
        <w:rPr>
          <w:sz w:val="24"/>
          <w:szCs w:val="24"/>
        </w:rPr>
      </w:pPr>
      <w:r w:rsidRPr="00A67F7A">
        <w:rPr>
          <w:sz w:val="24"/>
          <w:szCs w:val="24"/>
        </w:rPr>
        <w:t xml:space="preserve">    /**</w:t>
      </w:r>
    </w:p>
    <w:p w14:paraId="764BE5E2" w14:textId="77777777" w:rsidR="006B5E49" w:rsidRPr="00A67F7A" w:rsidRDefault="006B5E49" w:rsidP="006B5E49">
      <w:pPr>
        <w:spacing w:line="300" w:lineRule="auto"/>
        <w:rPr>
          <w:sz w:val="24"/>
          <w:szCs w:val="24"/>
        </w:rPr>
      </w:pPr>
      <w:r w:rsidRPr="00A67F7A">
        <w:rPr>
          <w:sz w:val="24"/>
          <w:szCs w:val="24"/>
        </w:rPr>
        <w:t xml:space="preserve">     * @param mapping</w:t>
      </w:r>
    </w:p>
    <w:p w14:paraId="58BF0A5C" w14:textId="77777777" w:rsidR="006B5E49" w:rsidRPr="00A67F7A" w:rsidRDefault="006B5E49" w:rsidP="006B5E49">
      <w:pPr>
        <w:spacing w:line="300" w:lineRule="auto"/>
        <w:rPr>
          <w:sz w:val="24"/>
          <w:szCs w:val="24"/>
        </w:rPr>
      </w:pPr>
      <w:r w:rsidRPr="00A67F7A">
        <w:rPr>
          <w:sz w:val="24"/>
          <w:szCs w:val="24"/>
        </w:rPr>
        <w:t xml:space="preserve">     * @param form</w:t>
      </w:r>
    </w:p>
    <w:p w14:paraId="33FD3D9F" w14:textId="77777777" w:rsidR="006B5E49" w:rsidRPr="00A67F7A" w:rsidRDefault="006B5E49" w:rsidP="006B5E49">
      <w:pPr>
        <w:spacing w:line="300" w:lineRule="auto"/>
        <w:rPr>
          <w:sz w:val="24"/>
          <w:szCs w:val="24"/>
        </w:rPr>
      </w:pPr>
      <w:r w:rsidRPr="00A67F7A">
        <w:rPr>
          <w:sz w:val="24"/>
          <w:szCs w:val="24"/>
        </w:rPr>
        <w:t xml:space="preserve">     * @param request</w:t>
      </w:r>
    </w:p>
    <w:p w14:paraId="1531BA35" w14:textId="77777777" w:rsidR="006B5E49" w:rsidRPr="00A67F7A" w:rsidRDefault="006B5E49" w:rsidP="006B5E49">
      <w:pPr>
        <w:spacing w:line="300" w:lineRule="auto"/>
        <w:rPr>
          <w:sz w:val="24"/>
          <w:szCs w:val="24"/>
        </w:rPr>
      </w:pPr>
      <w:r w:rsidRPr="00A67F7A">
        <w:rPr>
          <w:sz w:val="24"/>
          <w:szCs w:val="24"/>
        </w:rPr>
        <w:t xml:space="preserve">     * @param response</w:t>
      </w:r>
    </w:p>
    <w:p w14:paraId="2FC134A2" w14:textId="77777777" w:rsidR="006B5E49" w:rsidRPr="00A67F7A" w:rsidRDefault="006B5E49" w:rsidP="006B5E49">
      <w:pPr>
        <w:spacing w:line="300" w:lineRule="auto"/>
        <w:rPr>
          <w:sz w:val="24"/>
          <w:szCs w:val="24"/>
        </w:rPr>
      </w:pPr>
      <w:r w:rsidRPr="00A67F7A">
        <w:rPr>
          <w:sz w:val="24"/>
          <w:szCs w:val="24"/>
        </w:rPr>
        <w:t xml:space="preserve">     * @return</w:t>
      </w:r>
    </w:p>
    <w:p w14:paraId="220CF93B"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66C1FFC2" w14:textId="77777777" w:rsidR="006B5E49" w:rsidRPr="00A67F7A" w:rsidRDefault="006B5E49" w:rsidP="006B5E49">
      <w:pPr>
        <w:spacing w:line="300" w:lineRule="auto"/>
        <w:rPr>
          <w:sz w:val="24"/>
          <w:szCs w:val="24"/>
        </w:rPr>
      </w:pPr>
      <w:r w:rsidRPr="00A67F7A">
        <w:rPr>
          <w:sz w:val="24"/>
          <w:szCs w:val="24"/>
        </w:rPr>
        <w:lastRenderedPageBreak/>
        <w:t xml:space="preserve">     */</w:t>
      </w:r>
    </w:p>
    <w:p w14:paraId="3B7D9F93" w14:textId="77777777" w:rsidR="006B5E49" w:rsidRPr="00A67F7A" w:rsidRDefault="006B5E49" w:rsidP="006B5E49">
      <w:pPr>
        <w:spacing w:line="300" w:lineRule="auto"/>
        <w:rPr>
          <w:sz w:val="24"/>
          <w:szCs w:val="24"/>
        </w:rPr>
      </w:pPr>
      <w:r w:rsidRPr="00A67F7A">
        <w:rPr>
          <w:sz w:val="24"/>
          <w:szCs w:val="24"/>
        </w:rPr>
        <w:t xml:space="preserve">    private ActionForward detailInstitution(ActionMapping mapping, ActionForm form, HttpServletRequest request, HttpServletResponse response) throws HibernateException {</w:t>
      </w:r>
    </w:p>
    <w:p w14:paraId="5D5FAC08" w14:textId="77777777" w:rsidR="006B5E49" w:rsidRPr="00A67F7A" w:rsidRDefault="006B5E49" w:rsidP="006B5E49">
      <w:pPr>
        <w:spacing w:line="300" w:lineRule="auto"/>
        <w:rPr>
          <w:sz w:val="24"/>
          <w:szCs w:val="24"/>
        </w:rPr>
      </w:pPr>
      <w:r w:rsidRPr="00A67F7A">
        <w:rPr>
          <w:sz w:val="24"/>
          <w:szCs w:val="24"/>
        </w:rPr>
        <w:t xml:space="preserve">        Long id=new Long(request.getParameter("id"));</w:t>
      </w:r>
    </w:p>
    <w:p w14:paraId="3A57A2BF" w14:textId="77777777" w:rsidR="006B5E49" w:rsidRPr="00A67F7A" w:rsidRDefault="006B5E49" w:rsidP="006B5E49">
      <w:pPr>
        <w:spacing w:line="300" w:lineRule="auto"/>
        <w:rPr>
          <w:sz w:val="24"/>
          <w:szCs w:val="24"/>
        </w:rPr>
      </w:pPr>
      <w:r w:rsidRPr="00A67F7A">
        <w:rPr>
          <w:sz w:val="24"/>
          <w:szCs w:val="24"/>
        </w:rPr>
        <w:t xml:space="preserve">        Institution i=dao.loadInstitution(id.longValue());</w:t>
      </w:r>
    </w:p>
    <w:p w14:paraId="4F0B4C2F" w14:textId="77777777" w:rsidR="006B5E49" w:rsidRPr="00A67F7A" w:rsidRDefault="006B5E49" w:rsidP="006B5E49">
      <w:pPr>
        <w:spacing w:line="300" w:lineRule="auto"/>
        <w:rPr>
          <w:sz w:val="24"/>
          <w:szCs w:val="24"/>
        </w:rPr>
      </w:pPr>
      <w:r w:rsidRPr="00A67F7A">
        <w:rPr>
          <w:sz w:val="24"/>
          <w:szCs w:val="24"/>
        </w:rPr>
        <w:t xml:space="preserve">        request.setAttribute("institution",i);</w:t>
      </w:r>
    </w:p>
    <w:p w14:paraId="7F7675E5"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7E95D5B0" w14:textId="77777777" w:rsidR="006B5E49" w:rsidRPr="00A67F7A" w:rsidRDefault="006B5E49" w:rsidP="006B5E49">
      <w:pPr>
        <w:spacing w:line="300" w:lineRule="auto"/>
        <w:rPr>
          <w:sz w:val="24"/>
          <w:szCs w:val="24"/>
        </w:rPr>
      </w:pPr>
      <w:r w:rsidRPr="00A67F7A">
        <w:rPr>
          <w:sz w:val="24"/>
          <w:szCs w:val="24"/>
        </w:rPr>
        <w:t xml:space="preserve">    }</w:t>
      </w:r>
    </w:p>
    <w:p w14:paraId="5533B8BF" w14:textId="77777777" w:rsidR="006B5E49" w:rsidRPr="00A67F7A" w:rsidRDefault="006B5E49" w:rsidP="006B5E49">
      <w:pPr>
        <w:spacing w:line="300" w:lineRule="auto"/>
        <w:rPr>
          <w:sz w:val="24"/>
          <w:szCs w:val="24"/>
        </w:rPr>
      </w:pPr>
    </w:p>
    <w:p w14:paraId="3C43624F" w14:textId="77777777" w:rsidR="006B5E49" w:rsidRPr="00A67F7A" w:rsidRDefault="006B5E49" w:rsidP="006B5E49">
      <w:pPr>
        <w:spacing w:line="300" w:lineRule="auto"/>
        <w:rPr>
          <w:sz w:val="24"/>
          <w:szCs w:val="24"/>
        </w:rPr>
      </w:pPr>
      <w:r w:rsidRPr="00A67F7A">
        <w:rPr>
          <w:sz w:val="24"/>
          <w:szCs w:val="24"/>
        </w:rPr>
        <w:t xml:space="preserve">    /**</w:t>
      </w:r>
    </w:p>
    <w:p w14:paraId="001F5243" w14:textId="77777777" w:rsidR="006B5E49" w:rsidRPr="00A67F7A" w:rsidRDefault="006B5E49" w:rsidP="006B5E49">
      <w:pPr>
        <w:spacing w:line="300" w:lineRule="auto"/>
        <w:rPr>
          <w:sz w:val="24"/>
          <w:szCs w:val="24"/>
        </w:rPr>
      </w:pPr>
      <w:r w:rsidRPr="00A67F7A">
        <w:rPr>
          <w:sz w:val="24"/>
          <w:szCs w:val="24"/>
        </w:rPr>
        <w:t xml:space="preserve">     * @param mapping</w:t>
      </w:r>
    </w:p>
    <w:p w14:paraId="4CA3747C" w14:textId="77777777" w:rsidR="006B5E49" w:rsidRPr="00A67F7A" w:rsidRDefault="006B5E49" w:rsidP="006B5E49">
      <w:pPr>
        <w:spacing w:line="300" w:lineRule="auto"/>
        <w:rPr>
          <w:sz w:val="24"/>
          <w:szCs w:val="24"/>
        </w:rPr>
      </w:pPr>
      <w:r w:rsidRPr="00A67F7A">
        <w:rPr>
          <w:sz w:val="24"/>
          <w:szCs w:val="24"/>
        </w:rPr>
        <w:t xml:space="preserve">     * @param form</w:t>
      </w:r>
    </w:p>
    <w:p w14:paraId="35B88FF7" w14:textId="77777777" w:rsidR="006B5E49" w:rsidRPr="00A67F7A" w:rsidRDefault="006B5E49" w:rsidP="006B5E49">
      <w:pPr>
        <w:spacing w:line="300" w:lineRule="auto"/>
        <w:rPr>
          <w:sz w:val="24"/>
          <w:szCs w:val="24"/>
        </w:rPr>
      </w:pPr>
      <w:r w:rsidRPr="00A67F7A">
        <w:rPr>
          <w:sz w:val="24"/>
          <w:szCs w:val="24"/>
        </w:rPr>
        <w:t xml:space="preserve">     * @param request</w:t>
      </w:r>
    </w:p>
    <w:p w14:paraId="0477D392" w14:textId="77777777" w:rsidR="006B5E49" w:rsidRPr="00A67F7A" w:rsidRDefault="006B5E49" w:rsidP="006B5E49">
      <w:pPr>
        <w:spacing w:line="300" w:lineRule="auto"/>
        <w:rPr>
          <w:sz w:val="24"/>
          <w:szCs w:val="24"/>
        </w:rPr>
      </w:pPr>
      <w:r w:rsidRPr="00A67F7A">
        <w:rPr>
          <w:sz w:val="24"/>
          <w:szCs w:val="24"/>
        </w:rPr>
        <w:t xml:space="preserve">     * @param response</w:t>
      </w:r>
    </w:p>
    <w:p w14:paraId="03FC3D8B" w14:textId="77777777" w:rsidR="006B5E49" w:rsidRPr="00A67F7A" w:rsidRDefault="006B5E49" w:rsidP="006B5E49">
      <w:pPr>
        <w:spacing w:line="300" w:lineRule="auto"/>
        <w:rPr>
          <w:sz w:val="24"/>
          <w:szCs w:val="24"/>
        </w:rPr>
      </w:pPr>
      <w:r w:rsidRPr="00A67F7A">
        <w:rPr>
          <w:sz w:val="24"/>
          <w:szCs w:val="24"/>
        </w:rPr>
        <w:t xml:space="preserve">     * @return</w:t>
      </w:r>
    </w:p>
    <w:p w14:paraId="7ED1A521"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4BB8E690" w14:textId="77777777" w:rsidR="006B5E49" w:rsidRPr="00A67F7A" w:rsidRDefault="006B5E49" w:rsidP="006B5E49">
      <w:pPr>
        <w:spacing w:line="300" w:lineRule="auto"/>
        <w:rPr>
          <w:sz w:val="24"/>
          <w:szCs w:val="24"/>
        </w:rPr>
      </w:pPr>
      <w:r w:rsidRPr="00A67F7A">
        <w:rPr>
          <w:sz w:val="24"/>
          <w:szCs w:val="24"/>
        </w:rPr>
        <w:t xml:space="preserve">     */</w:t>
      </w:r>
    </w:p>
    <w:p w14:paraId="0F71FAA8" w14:textId="77777777" w:rsidR="006B5E49" w:rsidRPr="00A67F7A" w:rsidRDefault="006B5E49" w:rsidP="006B5E49">
      <w:pPr>
        <w:spacing w:line="300" w:lineRule="auto"/>
        <w:rPr>
          <w:sz w:val="24"/>
          <w:szCs w:val="24"/>
        </w:rPr>
      </w:pPr>
      <w:r w:rsidRPr="00A67F7A">
        <w:rPr>
          <w:sz w:val="24"/>
          <w:szCs w:val="24"/>
        </w:rPr>
        <w:t xml:space="preserve">    private ActionForward deleteInstitution(ActionMapping mapping, ActionForm form, HttpServletRequest request, HttpServletResponse response) throws HibernateException {</w:t>
      </w:r>
    </w:p>
    <w:p w14:paraId="22A9B86E" w14:textId="77777777" w:rsidR="006B5E49" w:rsidRPr="00A67F7A" w:rsidRDefault="006B5E49" w:rsidP="006B5E49">
      <w:pPr>
        <w:spacing w:line="300" w:lineRule="auto"/>
        <w:rPr>
          <w:sz w:val="24"/>
          <w:szCs w:val="24"/>
        </w:rPr>
      </w:pPr>
      <w:r w:rsidRPr="00A67F7A">
        <w:rPr>
          <w:sz w:val="24"/>
          <w:szCs w:val="24"/>
        </w:rPr>
        <w:t xml:space="preserve">        Long id=new Long(request.getParameter("id"));</w:t>
      </w:r>
    </w:p>
    <w:p w14:paraId="64150CAE" w14:textId="77777777" w:rsidR="006B5E49" w:rsidRPr="00A67F7A" w:rsidRDefault="006B5E49" w:rsidP="006B5E49">
      <w:pPr>
        <w:spacing w:line="300" w:lineRule="auto"/>
        <w:rPr>
          <w:sz w:val="24"/>
          <w:szCs w:val="24"/>
        </w:rPr>
      </w:pPr>
      <w:r w:rsidRPr="00A67F7A">
        <w:rPr>
          <w:sz w:val="24"/>
          <w:szCs w:val="24"/>
        </w:rPr>
        <w:t xml:space="preserve">        Institution i=new Institution();</w:t>
      </w:r>
    </w:p>
    <w:p w14:paraId="16945C4F" w14:textId="77777777" w:rsidR="006B5E49" w:rsidRPr="00A67F7A" w:rsidRDefault="006B5E49" w:rsidP="006B5E49">
      <w:pPr>
        <w:spacing w:line="300" w:lineRule="auto"/>
        <w:rPr>
          <w:sz w:val="24"/>
          <w:szCs w:val="24"/>
        </w:rPr>
      </w:pPr>
      <w:r w:rsidRPr="00A67F7A">
        <w:rPr>
          <w:sz w:val="24"/>
          <w:szCs w:val="24"/>
        </w:rPr>
        <w:t xml:space="preserve">        i.setId(id);</w:t>
      </w:r>
    </w:p>
    <w:p w14:paraId="54A60828" w14:textId="77777777" w:rsidR="006B5E49" w:rsidRPr="00A67F7A" w:rsidRDefault="006B5E49" w:rsidP="006B5E49">
      <w:pPr>
        <w:spacing w:line="300" w:lineRule="auto"/>
        <w:rPr>
          <w:sz w:val="24"/>
          <w:szCs w:val="24"/>
        </w:rPr>
      </w:pPr>
      <w:r w:rsidRPr="00A67F7A">
        <w:rPr>
          <w:sz w:val="24"/>
          <w:szCs w:val="24"/>
        </w:rPr>
        <w:t xml:space="preserve">        dao.deleteInstitution(i);</w:t>
      </w:r>
    </w:p>
    <w:p w14:paraId="0093CEFC"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417854F7" w14:textId="77777777" w:rsidR="006B5E49" w:rsidRPr="00A67F7A" w:rsidRDefault="006B5E49" w:rsidP="006B5E49">
      <w:pPr>
        <w:spacing w:line="300" w:lineRule="auto"/>
        <w:rPr>
          <w:sz w:val="24"/>
          <w:szCs w:val="24"/>
        </w:rPr>
      </w:pPr>
      <w:r w:rsidRPr="00A67F7A">
        <w:rPr>
          <w:sz w:val="24"/>
          <w:szCs w:val="24"/>
        </w:rPr>
        <w:t xml:space="preserve">    }</w:t>
      </w:r>
    </w:p>
    <w:p w14:paraId="40606325" w14:textId="77777777" w:rsidR="006B5E49" w:rsidRPr="00A67F7A" w:rsidRDefault="006B5E49" w:rsidP="006B5E49">
      <w:pPr>
        <w:spacing w:line="300" w:lineRule="auto"/>
        <w:rPr>
          <w:sz w:val="24"/>
          <w:szCs w:val="24"/>
        </w:rPr>
      </w:pPr>
    </w:p>
    <w:p w14:paraId="4CC85875" w14:textId="77777777" w:rsidR="006B5E49" w:rsidRPr="00A67F7A" w:rsidRDefault="006B5E49" w:rsidP="006B5E49">
      <w:pPr>
        <w:spacing w:line="300" w:lineRule="auto"/>
        <w:rPr>
          <w:sz w:val="24"/>
          <w:szCs w:val="24"/>
        </w:rPr>
      </w:pPr>
      <w:r w:rsidRPr="00A67F7A">
        <w:rPr>
          <w:sz w:val="24"/>
          <w:szCs w:val="24"/>
        </w:rPr>
        <w:t xml:space="preserve">    /**</w:t>
      </w:r>
    </w:p>
    <w:p w14:paraId="3CF66E6D" w14:textId="77777777" w:rsidR="006B5E49" w:rsidRPr="00A67F7A" w:rsidRDefault="006B5E49" w:rsidP="006B5E49">
      <w:pPr>
        <w:spacing w:line="300" w:lineRule="auto"/>
        <w:rPr>
          <w:sz w:val="24"/>
          <w:szCs w:val="24"/>
        </w:rPr>
      </w:pPr>
      <w:r w:rsidRPr="00A67F7A">
        <w:rPr>
          <w:sz w:val="24"/>
          <w:szCs w:val="24"/>
        </w:rPr>
        <w:t xml:space="preserve">     * @param mapping</w:t>
      </w:r>
    </w:p>
    <w:p w14:paraId="54F710FB" w14:textId="77777777" w:rsidR="006B5E49" w:rsidRPr="00A67F7A" w:rsidRDefault="006B5E49" w:rsidP="006B5E49">
      <w:pPr>
        <w:spacing w:line="300" w:lineRule="auto"/>
        <w:rPr>
          <w:sz w:val="24"/>
          <w:szCs w:val="24"/>
        </w:rPr>
      </w:pPr>
      <w:r w:rsidRPr="00A67F7A">
        <w:rPr>
          <w:sz w:val="24"/>
          <w:szCs w:val="24"/>
        </w:rPr>
        <w:t xml:space="preserve">     * @param form</w:t>
      </w:r>
    </w:p>
    <w:p w14:paraId="25534EAB" w14:textId="77777777" w:rsidR="006B5E49" w:rsidRPr="00A67F7A" w:rsidRDefault="006B5E49" w:rsidP="006B5E49">
      <w:pPr>
        <w:spacing w:line="300" w:lineRule="auto"/>
        <w:rPr>
          <w:sz w:val="24"/>
          <w:szCs w:val="24"/>
        </w:rPr>
      </w:pPr>
      <w:r w:rsidRPr="00A67F7A">
        <w:rPr>
          <w:sz w:val="24"/>
          <w:szCs w:val="24"/>
        </w:rPr>
        <w:t xml:space="preserve">     * @param request</w:t>
      </w:r>
    </w:p>
    <w:p w14:paraId="07FDB5AA" w14:textId="77777777" w:rsidR="006B5E49" w:rsidRPr="00A67F7A" w:rsidRDefault="006B5E49" w:rsidP="006B5E49">
      <w:pPr>
        <w:spacing w:line="300" w:lineRule="auto"/>
        <w:rPr>
          <w:sz w:val="24"/>
          <w:szCs w:val="24"/>
        </w:rPr>
      </w:pPr>
      <w:r w:rsidRPr="00A67F7A">
        <w:rPr>
          <w:sz w:val="24"/>
          <w:szCs w:val="24"/>
        </w:rPr>
        <w:t xml:space="preserve">     * @param response</w:t>
      </w:r>
    </w:p>
    <w:p w14:paraId="2B2EEF6F" w14:textId="77777777" w:rsidR="006B5E49" w:rsidRPr="00A67F7A" w:rsidRDefault="006B5E49" w:rsidP="006B5E49">
      <w:pPr>
        <w:spacing w:line="300" w:lineRule="auto"/>
        <w:rPr>
          <w:sz w:val="24"/>
          <w:szCs w:val="24"/>
        </w:rPr>
      </w:pPr>
      <w:r w:rsidRPr="00A67F7A">
        <w:rPr>
          <w:sz w:val="24"/>
          <w:szCs w:val="24"/>
        </w:rPr>
        <w:t xml:space="preserve">     * @return</w:t>
      </w:r>
    </w:p>
    <w:p w14:paraId="42A44366"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32BA843C" w14:textId="77777777" w:rsidR="006B5E49" w:rsidRPr="00A67F7A" w:rsidRDefault="006B5E49" w:rsidP="006B5E49">
      <w:pPr>
        <w:spacing w:line="300" w:lineRule="auto"/>
        <w:rPr>
          <w:sz w:val="24"/>
          <w:szCs w:val="24"/>
        </w:rPr>
      </w:pPr>
      <w:r w:rsidRPr="00A67F7A">
        <w:rPr>
          <w:sz w:val="24"/>
          <w:szCs w:val="24"/>
        </w:rPr>
        <w:lastRenderedPageBreak/>
        <w:t xml:space="preserve">     */</w:t>
      </w:r>
    </w:p>
    <w:p w14:paraId="386FC604" w14:textId="77777777" w:rsidR="006B5E49" w:rsidRPr="00A67F7A" w:rsidRDefault="006B5E49" w:rsidP="006B5E49">
      <w:pPr>
        <w:spacing w:line="300" w:lineRule="auto"/>
        <w:rPr>
          <w:sz w:val="24"/>
          <w:szCs w:val="24"/>
        </w:rPr>
      </w:pPr>
      <w:r w:rsidRPr="00A67F7A">
        <w:rPr>
          <w:sz w:val="24"/>
          <w:szCs w:val="24"/>
        </w:rPr>
        <w:t xml:space="preserve">    private ActionForward updateInstitution(ActionMapping mapping, ActionForm form, HttpServletRequest request, HttpServletResponse response) throws HibernateException {</w:t>
      </w:r>
    </w:p>
    <w:p w14:paraId="330C6796" w14:textId="77777777" w:rsidR="006B5E49" w:rsidRPr="00A67F7A" w:rsidRDefault="006B5E49" w:rsidP="006B5E49">
      <w:pPr>
        <w:spacing w:line="300" w:lineRule="auto"/>
        <w:rPr>
          <w:sz w:val="24"/>
          <w:szCs w:val="24"/>
        </w:rPr>
      </w:pPr>
      <w:r w:rsidRPr="00A67F7A">
        <w:rPr>
          <w:sz w:val="24"/>
          <w:szCs w:val="24"/>
        </w:rPr>
        <w:t xml:space="preserve">        InstitutionForm institutionForm=(InstitutionForm)form;</w:t>
      </w:r>
    </w:p>
    <w:p w14:paraId="7DEEC10D" w14:textId="77777777" w:rsidR="006B5E49" w:rsidRPr="00A67F7A" w:rsidRDefault="006B5E49" w:rsidP="006B5E49">
      <w:pPr>
        <w:spacing w:line="300" w:lineRule="auto"/>
        <w:rPr>
          <w:sz w:val="24"/>
          <w:szCs w:val="24"/>
        </w:rPr>
      </w:pPr>
      <w:r w:rsidRPr="00A67F7A">
        <w:rPr>
          <w:sz w:val="24"/>
          <w:szCs w:val="24"/>
        </w:rPr>
        <w:t xml:space="preserve">        Institution i=institutionForm.populate();</w:t>
      </w:r>
    </w:p>
    <w:p w14:paraId="4B710E93" w14:textId="77777777" w:rsidR="006B5E49" w:rsidRPr="00A67F7A" w:rsidRDefault="006B5E49" w:rsidP="006B5E49">
      <w:pPr>
        <w:spacing w:line="300" w:lineRule="auto"/>
        <w:rPr>
          <w:sz w:val="24"/>
          <w:szCs w:val="24"/>
        </w:rPr>
      </w:pPr>
      <w:r w:rsidRPr="00A67F7A">
        <w:rPr>
          <w:sz w:val="24"/>
          <w:szCs w:val="24"/>
        </w:rPr>
        <w:t xml:space="preserve">        dao.updateInstitution(i);</w:t>
      </w:r>
    </w:p>
    <w:p w14:paraId="4B490B2C"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4C3E74CB" w14:textId="77777777" w:rsidR="006B5E49" w:rsidRPr="00A67F7A" w:rsidRDefault="006B5E49" w:rsidP="006B5E49">
      <w:pPr>
        <w:spacing w:line="300" w:lineRule="auto"/>
        <w:rPr>
          <w:sz w:val="24"/>
          <w:szCs w:val="24"/>
        </w:rPr>
      </w:pPr>
      <w:r w:rsidRPr="00A67F7A">
        <w:rPr>
          <w:sz w:val="24"/>
          <w:szCs w:val="24"/>
        </w:rPr>
        <w:t xml:space="preserve">    }</w:t>
      </w:r>
    </w:p>
    <w:p w14:paraId="13137979" w14:textId="77777777" w:rsidR="006B5E49" w:rsidRPr="00A67F7A" w:rsidRDefault="006B5E49" w:rsidP="006B5E49">
      <w:pPr>
        <w:spacing w:line="300" w:lineRule="auto"/>
        <w:rPr>
          <w:sz w:val="24"/>
          <w:szCs w:val="24"/>
        </w:rPr>
      </w:pPr>
    </w:p>
    <w:p w14:paraId="6D27D5BF" w14:textId="77777777" w:rsidR="006B5E49" w:rsidRPr="00A67F7A" w:rsidRDefault="006B5E49" w:rsidP="006B5E49">
      <w:pPr>
        <w:spacing w:line="300" w:lineRule="auto"/>
        <w:rPr>
          <w:sz w:val="24"/>
          <w:szCs w:val="24"/>
        </w:rPr>
      </w:pPr>
      <w:r w:rsidRPr="00A67F7A">
        <w:rPr>
          <w:sz w:val="24"/>
          <w:szCs w:val="24"/>
        </w:rPr>
        <w:t xml:space="preserve">    /**</w:t>
      </w:r>
    </w:p>
    <w:p w14:paraId="2C3FE278" w14:textId="77777777" w:rsidR="006B5E49" w:rsidRPr="00A67F7A" w:rsidRDefault="006B5E49" w:rsidP="006B5E49">
      <w:pPr>
        <w:spacing w:line="300" w:lineRule="auto"/>
        <w:rPr>
          <w:sz w:val="24"/>
          <w:szCs w:val="24"/>
        </w:rPr>
      </w:pPr>
      <w:r w:rsidRPr="00A67F7A">
        <w:rPr>
          <w:sz w:val="24"/>
          <w:szCs w:val="24"/>
        </w:rPr>
        <w:t xml:space="preserve">     * @param mapping</w:t>
      </w:r>
    </w:p>
    <w:p w14:paraId="29DFE698" w14:textId="77777777" w:rsidR="006B5E49" w:rsidRPr="00A67F7A" w:rsidRDefault="006B5E49" w:rsidP="006B5E49">
      <w:pPr>
        <w:spacing w:line="300" w:lineRule="auto"/>
        <w:rPr>
          <w:sz w:val="24"/>
          <w:szCs w:val="24"/>
        </w:rPr>
      </w:pPr>
      <w:r w:rsidRPr="00A67F7A">
        <w:rPr>
          <w:sz w:val="24"/>
          <w:szCs w:val="24"/>
        </w:rPr>
        <w:t xml:space="preserve">     * @param form</w:t>
      </w:r>
    </w:p>
    <w:p w14:paraId="0D9E1643" w14:textId="77777777" w:rsidR="006B5E49" w:rsidRPr="00A67F7A" w:rsidRDefault="006B5E49" w:rsidP="006B5E49">
      <w:pPr>
        <w:spacing w:line="300" w:lineRule="auto"/>
        <w:rPr>
          <w:sz w:val="24"/>
          <w:szCs w:val="24"/>
        </w:rPr>
      </w:pPr>
      <w:r w:rsidRPr="00A67F7A">
        <w:rPr>
          <w:sz w:val="24"/>
          <w:szCs w:val="24"/>
        </w:rPr>
        <w:t xml:space="preserve">     * @param request</w:t>
      </w:r>
    </w:p>
    <w:p w14:paraId="04C8AEEF" w14:textId="77777777" w:rsidR="006B5E49" w:rsidRPr="00A67F7A" w:rsidRDefault="006B5E49" w:rsidP="006B5E49">
      <w:pPr>
        <w:spacing w:line="300" w:lineRule="auto"/>
        <w:rPr>
          <w:sz w:val="24"/>
          <w:szCs w:val="24"/>
        </w:rPr>
      </w:pPr>
      <w:r w:rsidRPr="00A67F7A">
        <w:rPr>
          <w:sz w:val="24"/>
          <w:szCs w:val="24"/>
        </w:rPr>
        <w:t xml:space="preserve">     * @param response</w:t>
      </w:r>
    </w:p>
    <w:p w14:paraId="21EBA8D8" w14:textId="77777777" w:rsidR="006B5E49" w:rsidRPr="00A67F7A" w:rsidRDefault="006B5E49" w:rsidP="006B5E49">
      <w:pPr>
        <w:spacing w:line="300" w:lineRule="auto"/>
        <w:rPr>
          <w:sz w:val="24"/>
          <w:szCs w:val="24"/>
        </w:rPr>
      </w:pPr>
      <w:r w:rsidRPr="00A67F7A">
        <w:rPr>
          <w:sz w:val="24"/>
          <w:szCs w:val="24"/>
        </w:rPr>
        <w:t xml:space="preserve">     * @return</w:t>
      </w:r>
    </w:p>
    <w:p w14:paraId="68B92BC6"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22D14BCF" w14:textId="77777777" w:rsidR="006B5E49" w:rsidRPr="00A67F7A" w:rsidRDefault="006B5E49" w:rsidP="006B5E49">
      <w:pPr>
        <w:spacing w:line="300" w:lineRule="auto"/>
        <w:rPr>
          <w:sz w:val="24"/>
          <w:szCs w:val="24"/>
        </w:rPr>
      </w:pPr>
      <w:r w:rsidRPr="00A67F7A">
        <w:rPr>
          <w:sz w:val="24"/>
          <w:szCs w:val="24"/>
        </w:rPr>
        <w:t xml:space="preserve">     */</w:t>
      </w:r>
    </w:p>
    <w:p w14:paraId="525607DC" w14:textId="77777777" w:rsidR="006B5E49" w:rsidRPr="00A67F7A" w:rsidRDefault="006B5E49" w:rsidP="006B5E49">
      <w:pPr>
        <w:spacing w:line="300" w:lineRule="auto"/>
        <w:rPr>
          <w:sz w:val="24"/>
          <w:szCs w:val="24"/>
        </w:rPr>
      </w:pPr>
      <w:r w:rsidRPr="00A67F7A">
        <w:rPr>
          <w:sz w:val="24"/>
          <w:szCs w:val="24"/>
        </w:rPr>
        <w:t xml:space="preserve">    private ActionForward addInstitution(ActionMapping mapping, ActionForm form, HttpServletRequest request, HttpServletResponse response) throws HibernateException {</w:t>
      </w:r>
    </w:p>
    <w:p w14:paraId="49785D96" w14:textId="77777777" w:rsidR="006B5E49" w:rsidRPr="00A67F7A" w:rsidRDefault="006B5E49" w:rsidP="006B5E49">
      <w:pPr>
        <w:spacing w:line="300" w:lineRule="auto"/>
        <w:rPr>
          <w:sz w:val="24"/>
          <w:szCs w:val="24"/>
        </w:rPr>
      </w:pPr>
      <w:r w:rsidRPr="00A67F7A">
        <w:rPr>
          <w:sz w:val="24"/>
          <w:szCs w:val="24"/>
        </w:rPr>
        <w:t xml:space="preserve">        InstitutionForm institutionForm=(InstitutionForm)form;</w:t>
      </w:r>
    </w:p>
    <w:p w14:paraId="29AB1517" w14:textId="77777777" w:rsidR="006B5E49" w:rsidRPr="00A67F7A" w:rsidRDefault="006B5E49" w:rsidP="006B5E49">
      <w:pPr>
        <w:spacing w:line="300" w:lineRule="auto"/>
        <w:rPr>
          <w:sz w:val="24"/>
          <w:szCs w:val="24"/>
        </w:rPr>
      </w:pPr>
      <w:r w:rsidRPr="00A67F7A">
        <w:rPr>
          <w:sz w:val="24"/>
          <w:szCs w:val="24"/>
        </w:rPr>
        <w:t xml:space="preserve">        Institution i=institutionForm.populate();</w:t>
      </w:r>
    </w:p>
    <w:p w14:paraId="2354E5C7" w14:textId="77777777" w:rsidR="006B5E49" w:rsidRPr="00A67F7A" w:rsidRDefault="006B5E49" w:rsidP="006B5E49">
      <w:pPr>
        <w:spacing w:line="300" w:lineRule="auto"/>
        <w:rPr>
          <w:sz w:val="24"/>
          <w:szCs w:val="24"/>
        </w:rPr>
      </w:pPr>
      <w:r w:rsidRPr="00A67F7A">
        <w:rPr>
          <w:sz w:val="24"/>
          <w:szCs w:val="24"/>
        </w:rPr>
        <w:t xml:space="preserve">        dao.addInstitution(i);</w:t>
      </w:r>
    </w:p>
    <w:p w14:paraId="0AFFD5A5"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13B3BFF6" w14:textId="77777777" w:rsidR="006B5E49" w:rsidRPr="00A67F7A" w:rsidRDefault="006B5E49" w:rsidP="006B5E49">
      <w:pPr>
        <w:spacing w:line="300" w:lineRule="auto"/>
        <w:rPr>
          <w:sz w:val="24"/>
          <w:szCs w:val="24"/>
        </w:rPr>
      </w:pPr>
      <w:r w:rsidRPr="00A67F7A">
        <w:rPr>
          <w:sz w:val="24"/>
          <w:szCs w:val="24"/>
        </w:rPr>
        <w:t xml:space="preserve">    }</w:t>
      </w:r>
    </w:p>
    <w:p w14:paraId="71D7E980" w14:textId="77777777" w:rsidR="006B5E49" w:rsidRPr="00A67F7A" w:rsidRDefault="006B5E49" w:rsidP="006B5E49">
      <w:pPr>
        <w:spacing w:line="300" w:lineRule="auto"/>
        <w:rPr>
          <w:sz w:val="24"/>
          <w:szCs w:val="24"/>
        </w:rPr>
      </w:pPr>
    </w:p>
    <w:p w14:paraId="0325C8FE" w14:textId="77777777" w:rsidR="006B5E49" w:rsidRPr="00A67F7A" w:rsidRDefault="006B5E49" w:rsidP="006B5E49">
      <w:pPr>
        <w:spacing w:line="300" w:lineRule="auto"/>
        <w:rPr>
          <w:sz w:val="24"/>
          <w:szCs w:val="24"/>
        </w:rPr>
      </w:pPr>
      <w:r w:rsidRPr="00A67F7A">
        <w:rPr>
          <w:sz w:val="24"/>
          <w:szCs w:val="24"/>
        </w:rPr>
        <w:t xml:space="preserve">    /**</w:t>
      </w:r>
    </w:p>
    <w:p w14:paraId="5B9C648E" w14:textId="77777777" w:rsidR="006B5E49" w:rsidRPr="00A67F7A" w:rsidRDefault="006B5E49" w:rsidP="006B5E49">
      <w:pPr>
        <w:spacing w:line="300" w:lineRule="auto"/>
        <w:rPr>
          <w:sz w:val="24"/>
          <w:szCs w:val="24"/>
        </w:rPr>
      </w:pPr>
      <w:r w:rsidRPr="00A67F7A">
        <w:rPr>
          <w:sz w:val="24"/>
          <w:szCs w:val="24"/>
        </w:rPr>
        <w:t xml:space="preserve">     * @param mapping</w:t>
      </w:r>
    </w:p>
    <w:p w14:paraId="19CA82D8" w14:textId="77777777" w:rsidR="006B5E49" w:rsidRPr="00A67F7A" w:rsidRDefault="006B5E49" w:rsidP="006B5E49">
      <w:pPr>
        <w:spacing w:line="300" w:lineRule="auto"/>
        <w:rPr>
          <w:sz w:val="24"/>
          <w:szCs w:val="24"/>
        </w:rPr>
      </w:pPr>
      <w:r w:rsidRPr="00A67F7A">
        <w:rPr>
          <w:sz w:val="24"/>
          <w:szCs w:val="24"/>
        </w:rPr>
        <w:t xml:space="preserve">     * @param form</w:t>
      </w:r>
    </w:p>
    <w:p w14:paraId="090A4820" w14:textId="77777777" w:rsidR="006B5E49" w:rsidRPr="00A67F7A" w:rsidRDefault="006B5E49" w:rsidP="006B5E49">
      <w:pPr>
        <w:spacing w:line="300" w:lineRule="auto"/>
        <w:rPr>
          <w:sz w:val="24"/>
          <w:szCs w:val="24"/>
        </w:rPr>
      </w:pPr>
      <w:r w:rsidRPr="00A67F7A">
        <w:rPr>
          <w:sz w:val="24"/>
          <w:szCs w:val="24"/>
        </w:rPr>
        <w:t xml:space="preserve">     * @param request</w:t>
      </w:r>
    </w:p>
    <w:p w14:paraId="6A7DBB2E" w14:textId="77777777" w:rsidR="006B5E49" w:rsidRPr="00A67F7A" w:rsidRDefault="006B5E49" w:rsidP="006B5E49">
      <w:pPr>
        <w:spacing w:line="300" w:lineRule="auto"/>
        <w:rPr>
          <w:sz w:val="24"/>
          <w:szCs w:val="24"/>
        </w:rPr>
      </w:pPr>
      <w:r w:rsidRPr="00A67F7A">
        <w:rPr>
          <w:sz w:val="24"/>
          <w:szCs w:val="24"/>
        </w:rPr>
        <w:t xml:space="preserve">     * @param response</w:t>
      </w:r>
    </w:p>
    <w:p w14:paraId="7482BF74" w14:textId="77777777" w:rsidR="006B5E49" w:rsidRPr="00A67F7A" w:rsidRDefault="006B5E49" w:rsidP="006B5E49">
      <w:pPr>
        <w:spacing w:line="300" w:lineRule="auto"/>
        <w:rPr>
          <w:sz w:val="24"/>
          <w:szCs w:val="24"/>
        </w:rPr>
      </w:pPr>
      <w:r w:rsidRPr="00A67F7A">
        <w:rPr>
          <w:sz w:val="24"/>
          <w:szCs w:val="24"/>
        </w:rPr>
        <w:t xml:space="preserve">     * @return</w:t>
      </w:r>
    </w:p>
    <w:p w14:paraId="56F7CCFC"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7B7FC585" w14:textId="77777777" w:rsidR="006B5E49" w:rsidRPr="00A67F7A" w:rsidRDefault="006B5E49" w:rsidP="006B5E49">
      <w:pPr>
        <w:spacing w:line="300" w:lineRule="auto"/>
        <w:rPr>
          <w:sz w:val="24"/>
          <w:szCs w:val="24"/>
        </w:rPr>
      </w:pPr>
      <w:r w:rsidRPr="00A67F7A">
        <w:rPr>
          <w:sz w:val="24"/>
          <w:szCs w:val="24"/>
        </w:rPr>
        <w:t xml:space="preserve">     */</w:t>
      </w:r>
    </w:p>
    <w:p w14:paraId="6FC987AF" w14:textId="77777777" w:rsidR="006B5E49" w:rsidRPr="00A67F7A" w:rsidRDefault="006B5E49" w:rsidP="006B5E49">
      <w:pPr>
        <w:spacing w:line="300" w:lineRule="auto"/>
        <w:rPr>
          <w:sz w:val="24"/>
          <w:szCs w:val="24"/>
        </w:rPr>
      </w:pPr>
      <w:r w:rsidRPr="00A67F7A">
        <w:rPr>
          <w:sz w:val="24"/>
          <w:szCs w:val="24"/>
        </w:rPr>
        <w:lastRenderedPageBreak/>
        <w:t xml:space="preserve">    private ActionForward listInstitution(ActionMapping mapping, ActionForm form, HttpServletRequest request, HttpServletResponse response) throws HibernateException {</w:t>
      </w:r>
    </w:p>
    <w:p w14:paraId="216734E5" w14:textId="77777777" w:rsidR="006B5E49" w:rsidRPr="00A67F7A" w:rsidRDefault="006B5E49" w:rsidP="006B5E49">
      <w:pPr>
        <w:spacing w:line="300" w:lineRule="auto"/>
        <w:rPr>
          <w:sz w:val="24"/>
          <w:szCs w:val="24"/>
        </w:rPr>
      </w:pPr>
      <w:r w:rsidRPr="00A67F7A">
        <w:rPr>
          <w:sz w:val="24"/>
          <w:szCs w:val="24"/>
        </w:rPr>
        <w:t xml:space="preserve">        request.setAttribute("list",dao.listInstitution());</w:t>
      </w:r>
    </w:p>
    <w:p w14:paraId="0F64F376"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2EDCA72C" w14:textId="77777777" w:rsidR="006B5E49" w:rsidRPr="00A67F7A" w:rsidRDefault="006B5E49" w:rsidP="006B5E49">
      <w:pPr>
        <w:spacing w:line="300" w:lineRule="auto"/>
        <w:rPr>
          <w:sz w:val="24"/>
          <w:szCs w:val="24"/>
        </w:rPr>
      </w:pPr>
      <w:r w:rsidRPr="00A67F7A">
        <w:rPr>
          <w:sz w:val="24"/>
          <w:szCs w:val="24"/>
        </w:rPr>
        <w:t xml:space="preserve">    }</w:t>
      </w:r>
    </w:p>
    <w:p w14:paraId="62060A64" w14:textId="77777777" w:rsidR="006B5E49" w:rsidRPr="00A67F7A" w:rsidRDefault="006B5E49" w:rsidP="006B5E49">
      <w:pPr>
        <w:spacing w:line="300" w:lineRule="auto"/>
        <w:rPr>
          <w:sz w:val="24"/>
          <w:szCs w:val="24"/>
        </w:rPr>
      </w:pPr>
    </w:p>
    <w:p w14:paraId="1CC97C24" w14:textId="77777777" w:rsidR="006B5E49" w:rsidRPr="00A67F7A" w:rsidRDefault="006B5E49" w:rsidP="006B5E49">
      <w:pPr>
        <w:spacing w:line="300" w:lineRule="auto"/>
        <w:rPr>
          <w:sz w:val="24"/>
          <w:szCs w:val="24"/>
        </w:rPr>
      </w:pPr>
      <w:r w:rsidRPr="00A67F7A">
        <w:rPr>
          <w:sz w:val="24"/>
          <w:szCs w:val="24"/>
        </w:rPr>
        <w:t>}</w:t>
      </w:r>
    </w:p>
    <w:p w14:paraId="78AC346F" w14:textId="77777777" w:rsidR="006B5E49" w:rsidRPr="00A67F7A" w:rsidRDefault="006B5E49" w:rsidP="006B5E49">
      <w:pPr>
        <w:spacing w:line="300" w:lineRule="auto"/>
        <w:rPr>
          <w:sz w:val="24"/>
          <w:szCs w:val="24"/>
        </w:rPr>
      </w:pPr>
      <w:r w:rsidRPr="00A67F7A">
        <w:rPr>
          <w:sz w:val="24"/>
          <w:szCs w:val="24"/>
        </w:rPr>
        <w:t>JobAction.java:</w:t>
      </w:r>
    </w:p>
    <w:p w14:paraId="016491D8" w14:textId="77777777" w:rsidR="006B5E49" w:rsidRPr="00A67F7A" w:rsidRDefault="006B5E49" w:rsidP="006B5E49">
      <w:pPr>
        <w:spacing w:line="300" w:lineRule="auto"/>
        <w:rPr>
          <w:sz w:val="24"/>
          <w:szCs w:val="24"/>
        </w:rPr>
      </w:pPr>
      <w:r w:rsidRPr="00A67F7A">
        <w:rPr>
          <w:sz w:val="24"/>
          <w:szCs w:val="24"/>
        </w:rPr>
        <w:t>package com.zhangying.action;</w:t>
      </w:r>
    </w:p>
    <w:p w14:paraId="0A3BC731" w14:textId="77777777" w:rsidR="006B5E49" w:rsidRPr="00A67F7A" w:rsidRDefault="006B5E49" w:rsidP="006B5E49">
      <w:pPr>
        <w:spacing w:line="300" w:lineRule="auto"/>
        <w:rPr>
          <w:sz w:val="24"/>
          <w:szCs w:val="24"/>
        </w:rPr>
      </w:pPr>
    </w:p>
    <w:p w14:paraId="32554D5D" w14:textId="77777777" w:rsidR="006B5E49" w:rsidRPr="00A67F7A" w:rsidRDefault="006B5E49" w:rsidP="006B5E49">
      <w:pPr>
        <w:spacing w:line="300" w:lineRule="auto"/>
        <w:rPr>
          <w:sz w:val="24"/>
          <w:szCs w:val="24"/>
        </w:rPr>
      </w:pPr>
      <w:r w:rsidRPr="00A67F7A">
        <w:rPr>
          <w:sz w:val="24"/>
          <w:szCs w:val="24"/>
        </w:rPr>
        <w:t>import javax.servlet.http.HttpServletRequest;</w:t>
      </w:r>
    </w:p>
    <w:p w14:paraId="0D85AE5C" w14:textId="77777777" w:rsidR="006B5E49" w:rsidRPr="00A67F7A" w:rsidRDefault="006B5E49" w:rsidP="006B5E49">
      <w:pPr>
        <w:spacing w:line="300" w:lineRule="auto"/>
        <w:rPr>
          <w:sz w:val="24"/>
          <w:szCs w:val="24"/>
        </w:rPr>
      </w:pPr>
      <w:r w:rsidRPr="00A67F7A">
        <w:rPr>
          <w:sz w:val="24"/>
          <w:szCs w:val="24"/>
        </w:rPr>
        <w:t>import javax.servlet.http.HttpServletResponse;</w:t>
      </w:r>
    </w:p>
    <w:p w14:paraId="5C7EB8C7" w14:textId="77777777" w:rsidR="006B5E49" w:rsidRPr="00A67F7A" w:rsidRDefault="006B5E49" w:rsidP="006B5E49">
      <w:pPr>
        <w:spacing w:line="300" w:lineRule="auto"/>
        <w:rPr>
          <w:sz w:val="24"/>
          <w:szCs w:val="24"/>
        </w:rPr>
      </w:pPr>
    </w:p>
    <w:p w14:paraId="04839914" w14:textId="77777777" w:rsidR="006B5E49" w:rsidRPr="00A67F7A" w:rsidRDefault="006B5E49" w:rsidP="006B5E49">
      <w:pPr>
        <w:spacing w:line="300" w:lineRule="auto"/>
        <w:rPr>
          <w:sz w:val="24"/>
          <w:szCs w:val="24"/>
        </w:rPr>
      </w:pPr>
      <w:r w:rsidRPr="00A67F7A">
        <w:rPr>
          <w:sz w:val="24"/>
          <w:szCs w:val="24"/>
        </w:rPr>
        <w:t>import org.apache.struts.action.Action;</w:t>
      </w:r>
    </w:p>
    <w:p w14:paraId="479449EA" w14:textId="77777777" w:rsidR="006B5E49" w:rsidRPr="00A67F7A" w:rsidRDefault="006B5E49" w:rsidP="006B5E49">
      <w:pPr>
        <w:spacing w:line="300" w:lineRule="auto"/>
        <w:rPr>
          <w:sz w:val="24"/>
          <w:szCs w:val="24"/>
        </w:rPr>
      </w:pPr>
      <w:r w:rsidRPr="00A67F7A">
        <w:rPr>
          <w:sz w:val="24"/>
          <w:szCs w:val="24"/>
        </w:rPr>
        <w:t>import org.apache.struts.action.ActionForm;</w:t>
      </w:r>
    </w:p>
    <w:p w14:paraId="1EE471F2" w14:textId="77777777" w:rsidR="006B5E49" w:rsidRPr="00A67F7A" w:rsidRDefault="006B5E49" w:rsidP="006B5E49">
      <w:pPr>
        <w:spacing w:line="300" w:lineRule="auto"/>
        <w:rPr>
          <w:sz w:val="24"/>
          <w:szCs w:val="24"/>
        </w:rPr>
      </w:pPr>
      <w:r w:rsidRPr="00A67F7A">
        <w:rPr>
          <w:sz w:val="24"/>
          <w:szCs w:val="24"/>
        </w:rPr>
        <w:t>import org.apache.struts.action.ActionForward;</w:t>
      </w:r>
    </w:p>
    <w:p w14:paraId="3CF425E2" w14:textId="77777777" w:rsidR="006B5E49" w:rsidRPr="00A67F7A" w:rsidRDefault="006B5E49" w:rsidP="006B5E49">
      <w:pPr>
        <w:spacing w:line="300" w:lineRule="auto"/>
        <w:rPr>
          <w:sz w:val="24"/>
          <w:szCs w:val="24"/>
        </w:rPr>
      </w:pPr>
      <w:r w:rsidRPr="00A67F7A">
        <w:rPr>
          <w:sz w:val="24"/>
          <w:szCs w:val="24"/>
        </w:rPr>
        <w:t>import org.apache.struts.action.ActionMapping;</w:t>
      </w:r>
    </w:p>
    <w:p w14:paraId="7D5E2830" w14:textId="77777777" w:rsidR="006B5E49" w:rsidRPr="00A67F7A" w:rsidRDefault="006B5E49" w:rsidP="006B5E49">
      <w:pPr>
        <w:spacing w:line="300" w:lineRule="auto"/>
        <w:rPr>
          <w:sz w:val="24"/>
          <w:szCs w:val="24"/>
        </w:rPr>
      </w:pPr>
      <w:r w:rsidRPr="00A67F7A">
        <w:rPr>
          <w:sz w:val="24"/>
          <w:szCs w:val="24"/>
        </w:rPr>
        <w:t>import org.hibernate.HibernateException;</w:t>
      </w:r>
    </w:p>
    <w:p w14:paraId="2038B885" w14:textId="77777777" w:rsidR="006B5E49" w:rsidRPr="00A67F7A" w:rsidRDefault="006B5E49" w:rsidP="006B5E49">
      <w:pPr>
        <w:spacing w:line="300" w:lineRule="auto"/>
        <w:rPr>
          <w:sz w:val="24"/>
          <w:szCs w:val="24"/>
        </w:rPr>
      </w:pPr>
    </w:p>
    <w:p w14:paraId="3B0B7C31" w14:textId="77777777" w:rsidR="006B5E49" w:rsidRPr="00A67F7A" w:rsidRDefault="006B5E49" w:rsidP="006B5E49">
      <w:pPr>
        <w:spacing w:line="300" w:lineRule="auto"/>
        <w:rPr>
          <w:sz w:val="24"/>
          <w:szCs w:val="24"/>
        </w:rPr>
      </w:pPr>
      <w:r w:rsidRPr="00A67F7A">
        <w:rPr>
          <w:sz w:val="24"/>
          <w:szCs w:val="24"/>
        </w:rPr>
        <w:t>import com.zhangying.dao.JobDao;</w:t>
      </w:r>
    </w:p>
    <w:p w14:paraId="42A82E48" w14:textId="77777777" w:rsidR="006B5E49" w:rsidRPr="00A67F7A" w:rsidRDefault="006B5E49" w:rsidP="006B5E49">
      <w:pPr>
        <w:spacing w:line="300" w:lineRule="auto"/>
        <w:rPr>
          <w:sz w:val="24"/>
          <w:szCs w:val="24"/>
        </w:rPr>
      </w:pPr>
      <w:r w:rsidRPr="00A67F7A">
        <w:rPr>
          <w:sz w:val="24"/>
          <w:szCs w:val="24"/>
        </w:rPr>
        <w:t>import com.zhangying.po.Job;</w:t>
      </w:r>
    </w:p>
    <w:p w14:paraId="490448C3" w14:textId="77777777" w:rsidR="006B5E49" w:rsidRPr="00A67F7A" w:rsidRDefault="006B5E49" w:rsidP="006B5E49">
      <w:pPr>
        <w:spacing w:line="300" w:lineRule="auto"/>
        <w:rPr>
          <w:sz w:val="24"/>
          <w:szCs w:val="24"/>
        </w:rPr>
      </w:pPr>
    </w:p>
    <w:p w14:paraId="44683B0E" w14:textId="77777777" w:rsidR="006B5E49" w:rsidRPr="00A67F7A" w:rsidRDefault="006B5E49" w:rsidP="006B5E49">
      <w:pPr>
        <w:spacing w:line="300" w:lineRule="auto"/>
        <w:rPr>
          <w:sz w:val="24"/>
          <w:szCs w:val="24"/>
        </w:rPr>
      </w:pPr>
      <w:r w:rsidRPr="00A67F7A">
        <w:rPr>
          <w:sz w:val="24"/>
          <w:szCs w:val="24"/>
        </w:rPr>
        <w:t>public class JobAction extends Action {</w:t>
      </w:r>
    </w:p>
    <w:p w14:paraId="6DAE563C" w14:textId="77777777" w:rsidR="006B5E49" w:rsidRPr="00A67F7A" w:rsidRDefault="006B5E49" w:rsidP="006B5E49">
      <w:pPr>
        <w:spacing w:line="300" w:lineRule="auto"/>
        <w:rPr>
          <w:sz w:val="24"/>
          <w:szCs w:val="24"/>
        </w:rPr>
      </w:pPr>
      <w:r w:rsidRPr="00A67F7A">
        <w:rPr>
          <w:sz w:val="24"/>
          <w:szCs w:val="24"/>
        </w:rPr>
        <w:t xml:space="preserve">    private JobDao dao=new JobDao();</w:t>
      </w:r>
    </w:p>
    <w:p w14:paraId="542F26F2" w14:textId="77777777" w:rsidR="006B5E49" w:rsidRPr="00A67F7A" w:rsidRDefault="006B5E49" w:rsidP="006B5E49">
      <w:pPr>
        <w:spacing w:line="300" w:lineRule="auto"/>
        <w:rPr>
          <w:sz w:val="24"/>
          <w:szCs w:val="24"/>
        </w:rPr>
      </w:pPr>
      <w:r w:rsidRPr="00A67F7A">
        <w:rPr>
          <w:sz w:val="24"/>
          <w:szCs w:val="24"/>
        </w:rPr>
        <w:t xml:space="preserve">    public ActionForward execute(ActionMapping mapping, ActionForm form,</w:t>
      </w:r>
    </w:p>
    <w:p w14:paraId="2FF5E204" w14:textId="77777777" w:rsidR="006B5E49" w:rsidRPr="00A67F7A" w:rsidRDefault="006B5E49" w:rsidP="006B5E49">
      <w:pPr>
        <w:spacing w:line="300" w:lineRule="auto"/>
        <w:rPr>
          <w:sz w:val="24"/>
          <w:szCs w:val="24"/>
        </w:rPr>
      </w:pPr>
      <w:r w:rsidRPr="00A67F7A">
        <w:rPr>
          <w:sz w:val="24"/>
          <w:szCs w:val="24"/>
        </w:rPr>
        <w:t xml:space="preserve">            HttpServletRequest request, HttpServletResponse response) throws Exception {</w:t>
      </w:r>
    </w:p>
    <w:p w14:paraId="06EC6D9A" w14:textId="77777777" w:rsidR="006B5E49" w:rsidRPr="00A67F7A" w:rsidRDefault="006B5E49" w:rsidP="006B5E49">
      <w:pPr>
        <w:spacing w:line="300" w:lineRule="auto"/>
        <w:rPr>
          <w:sz w:val="24"/>
          <w:szCs w:val="24"/>
        </w:rPr>
      </w:pPr>
    </w:p>
    <w:p w14:paraId="37355EA0" w14:textId="77777777" w:rsidR="006B5E49" w:rsidRPr="00A67F7A" w:rsidRDefault="006B5E49" w:rsidP="006B5E49">
      <w:pPr>
        <w:spacing w:line="300" w:lineRule="auto"/>
        <w:rPr>
          <w:sz w:val="24"/>
          <w:szCs w:val="24"/>
        </w:rPr>
      </w:pPr>
      <w:r w:rsidRPr="00A67F7A">
        <w:rPr>
          <w:sz w:val="24"/>
          <w:szCs w:val="24"/>
        </w:rPr>
        <w:t xml:space="preserve">        String action =request.getParameter("action");</w:t>
      </w:r>
    </w:p>
    <w:p w14:paraId="157BE403" w14:textId="77777777" w:rsidR="006B5E49" w:rsidRPr="00A67F7A" w:rsidRDefault="006B5E49" w:rsidP="006B5E49">
      <w:pPr>
        <w:spacing w:line="300" w:lineRule="auto"/>
        <w:rPr>
          <w:sz w:val="24"/>
          <w:szCs w:val="24"/>
        </w:rPr>
      </w:pPr>
      <w:r w:rsidRPr="00A67F7A">
        <w:rPr>
          <w:sz w:val="24"/>
          <w:szCs w:val="24"/>
        </w:rPr>
        <w:t xml:space="preserve">        System.out.println("\nJobAction*********************action="+action);</w:t>
      </w:r>
    </w:p>
    <w:p w14:paraId="4CE7104B" w14:textId="77777777" w:rsidR="006B5E49" w:rsidRPr="00A67F7A" w:rsidRDefault="006B5E49" w:rsidP="006B5E49">
      <w:pPr>
        <w:spacing w:line="300" w:lineRule="auto"/>
        <w:rPr>
          <w:sz w:val="24"/>
          <w:szCs w:val="24"/>
        </w:rPr>
      </w:pPr>
      <w:r w:rsidRPr="00A67F7A">
        <w:rPr>
          <w:sz w:val="24"/>
          <w:szCs w:val="24"/>
        </w:rPr>
        <w:t xml:space="preserve">        if(action==null||"".equals(action)){</w:t>
      </w:r>
    </w:p>
    <w:p w14:paraId="5768F8D8" w14:textId="77777777" w:rsidR="006B5E49" w:rsidRPr="00A67F7A" w:rsidRDefault="006B5E49" w:rsidP="006B5E49">
      <w:pPr>
        <w:spacing w:line="300" w:lineRule="auto"/>
        <w:rPr>
          <w:sz w:val="24"/>
          <w:szCs w:val="24"/>
        </w:rPr>
      </w:pPr>
      <w:r w:rsidRPr="00A67F7A">
        <w:rPr>
          <w:sz w:val="24"/>
          <w:szCs w:val="24"/>
        </w:rPr>
        <w:t xml:space="preserve">            return mapping.findForward("error");</w:t>
      </w:r>
    </w:p>
    <w:p w14:paraId="711F4A03" w14:textId="77777777" w:rsidR="006B5E49" w:rsidRPr="00A67F7A" w:rsidRDefault="006B5E49" w:rsidP="006B5E49">
      <w:pPr>
        <w:spacing w:line="300" w:lineRule="auto"/>
        <w:rPr>
          <w:sz w:val="24"/>
          <w:szCs w:val="24"/>
        </w:rPr>
      </w:pPr>
      <w:r w:rsidRPr="00A67F7A">
        <w:rPr>
          <w:sz w:val="24"/>
          <w:szCs w:val="24"/>
        </w:rPr>
        <w:t xml:space="preserve">        }else if("listjob".equals(action)){</w:t>
      </w:r>
    </w:p>
    <w:p w14:paraId="5867433C" w14:textId="77777777" w:rsidR="006B5E49" w:rsidRPr="00A67F7A" w:rsidRDefault="006B5E49" w:rsidP="006B5E49">
      <w:pPr>
        <w:spacing w:line="300" w:lineRule="auto"/>
        <w:rPr>
          <w:sz w:val="24"/>
          <w:szCs w:val="24"/>
        </w:rPr>
      </w:pPr>
      <w:r w:rsidRPr="00A67F7A">
        <w:rPr>
          <w:sz w:val="24"/>
          <w:szCs w:val="24"/>
        </w:rPr>
        <w:t xml:space="preserve">            return listJob(mapping,form,request,response);</w:t>
      </w:r>
    </w:p>
    <w:p w14:paraId="0C8B2F17" w14:textId="77777777" w:rsidR="006B5E49" w:rsidRPr="00A67F7A" w:rsidRDefault="006B5E49" w:rsidP="006B5E49">
      <w:pPr>
        <w:spacing w:line="300" w:lineRule="auto"/>
        <w:rPr>
          <w:sz w:val="24"/>
          <w:szCs w:val="24"/>
        </w:rPr>
      </w:pPr>
      <w:r w:rsidRPr="00A67F7A">
        <w:rPr>
          <w:sz w:val="24"/>
          <w:szCs w:val="24"/>
        </w:rPr>
        <w:lastRenderedPageBreak/>
        <w:t xml:space="preserve">        }else if("addjob".equals(action)){</w:t>
      </w:r>
    </w:p>
    <w:p w14:paraId="529A341C" w14:textId="77777777" w:rsidR="006B5E49" w:rsidRPr="00A67F7A" w:rsidRDefault="006B5E49" w:rsidP="006B5E49">
      <w:pPr>
        <w:spacing w:line="300" w:lineRule="auto"/>
        <w:rPr>
          <w:sz w:val="24"/>
          <w:szCs w:val="24"/>
        </w:rPr>
      </w:pPr>
      <w:r w:rsidRPr="00A67F7A">
        <w:rPr>
          <w:sz w:val="24"/>
          <w:szCs w:val="24"/>
        </w:rPr>
        <w:t xml:space="preserve">            return addJob(mapping,form,request,response);</w:t>
      </w:r>
    </w:p>
    <w:p w14:paraId="00CDFD34" w14:textId="77777777" w:rsidR="006B5E49" w:rsidRPr="00A67F7A" w:rsidRDefault="006B5E49" w:rsidP="006B5E49">
      <w:pPr>
        <w:spacing w:line="300" w:lineRule="auto"/>
        <w:rPr>
          <w:sz w:val="24"/>
          <w:szCs w:val="24"/>
        </w:rPr>
      </w:pPr>
      <w:r w:rsidRPr="00A67F7A">
        <w:rPr>
          <w:sz w:val="24"/>
          <w:szCs w:val="24"/>
        </w:rPr>
        <w:t xml:space="preserve">        }else if("deletejob".equals(action)){</w:t>
      </w:r>
    </w:p>
    <w:p w14:paraId="79775DFF" w14:textId="77777777" w:rsidR="006B5E49" w:rsidRPr="00A67F7A" w:rsidRDefault="006B5E49" w:rsidP="006B5E49">
      <w:pPr>
        <w:spacing w:line="300" w:lineRule="auto"/>
        <w:rPr>
          <w:sz w:val="24"/>
          <w:szCs w:val="24"/>
        </w:rPr>
      </w:pPr>
      <w:r w:rsidRPr="00A67F7A">
        <w:rPr>
          <w:sz w:val="24"/>
          <w:szCs w:val="24"/>
        </w:rPr>
        <w:t xml:space="preserve">            return deleteJob(mapping,form,request,response);</w:t>
      </w:r>
    </w:p>
    <w:p w14:paraId="735E02FC" w14:textId="77777777" w:rsidR="006B5E49" w:rsidRPr="00A67F7A" w:rsidRDefault="006B5E49" w:rsidP="006B5E49">
      <w:pPr>
        <w:spacing w:line="300" w:lineRule="auto"/>
        <w:rPr>
          <w:sz w:val="24"/>
          <w:szCs w:val="24"/>
        </w:rPr>
      </w:pPr>
      <w:r w:rsidRPr="00A67F7A">
        <w:rPr>
          <w:sz w:val="24"/>
          <w:szCs w:val="24"/>
        </w:rPr>
        <w:t xml:space="preserve">        }else if("updatejob".equals(action)){</w:t>
      </w:r>
    </w:p>
    <w:p w14:paraId="78A572CE" w14:textId="77777777" w:rsidR="006B5E49" w:rsidRPr="00A67F7A" w:rsidRDefault="006B5E49" w:rsidP="006B5E49">
      <w:pPr>
        <w:spacing w:line="300" w:lineRule="auto"/>
        <w:rPr>
          <w:sz w:val="24"/>
          <w:szCs w:val="24"/>
        </w:rPr>
      </w:pPr>
      <w:r w:rsidRPr="00A67F7A">
        <w:rPr>
          <w:sz w:val="24"/>
          <w:szCs w:val="24"/>
        </w:rPr>
        <w:t xml:space="preserve">            return updateJob(mapping,form,request,response);</w:t>
      </w:r>
    </w:p>
    <w:p w14:paraId="7E325360" w14:textId="77777777" w:rsidR="006B5E49" w:rsidRPr="00A67F7A" w:rsidRDefault="006B5E49" w:rsidP="006B5E49">
      <w:pPr>
        <w:spacing w:line="300" w:lineRule="auto"/>
        <w:rPr>
          <w:sz w:val="24"/>
          <w:szCs w:val="24"/>
        </w:rPr>
      </w:pPr>
      <w:r w:rsidRPr="00A67F7A">
        <w:rPr>
          <w:sz w:val="24"/>
          <w:szCs w:val="24"/>
        </w:rPr>
        <w:t xml:space="preserve">        }else if("detailjob".equals(action)){</w:t>
      </w:r>
    </w:p>
    <w:p w14:paraId="6BB58488" w14:textId="77777777" w:rsidR="006B5E49" w:rsidRPr="00A67F7A" w:rsidRDefault="006B5E49" w:rsidP="006B5E49">
      <w:pPr>
        <w:spacing w:line="300" w:lineRule="auto"/>
        <w:rPr>
          <w:sz w:val="24"/>
          <w:szCs w:val="24"/>
        </w:rPr>
      </w:pPr>
      <w:r w:rsidRPr="00A67F7A">
        <w:rPr>
          <w:sz w:val="24"/>
          <w:szCs w:val="24"/>
        </w:rPr>
        <w:t xml:space="preserve">            return detailjob(mapping,form,request,response);</w:t>
      </w:r>
    </w:p>
    <w:p w14:paraId="2DAA3C95" w14:textId="77777777" w:rsidR="006B5E49" w:rsidRPr="00A67F7A" w:rsidRDefault="006B5E49" w:rsidP="006B5E49">
      <w:pPr>
        <w:spacing w:line="300" w:lineRule="auto"/>
        <w:rPr>
          <w:sz w:val="24"/>
          <w:szCs w:val="24"/>
        </w:rPr>
      </w:pPr>
      <w:r w:rsidRPr="00A67F7A">
        <w:rPr>
          <w:sz w:val="24"/>
          <w:szCs w:val="24"/>
        </w:rPr>
        <w:t xml:space="preserve">        }</w:t>
      </w:r>
    </w:p>
    <w:p w14:paraId="76E2FE9C" w14:textId="77777777" w:rsidR="006B5E49" w:rsidRPr="00A67F7A" w:rsidRDefault="006B5E49" w:rsidP="006B5E49">
      <w:pPr>
        <w:spacing w:line="300" w:lineRule="auto"/>
        <w:rPr>
          <w:sz w:val="24"/>
          <w:szCs w:val="24"/>
        </w:rPr>
      </w:pPr>
      <w:r w:rsidRPr="00A67F7A">
        <w:rPr>
          <w:sz w:val="24"/>
          <w:szCs w:val="24"/>
        </w:rPr>
        <w:t xml:space="preserve">        return mapping.findForward("error");</w:t>
      </w:r>
    </w:p>
    <w:p w14:paraId="7D4EA8BE" w14:textId="77777777" w:rsidR="006B5E49" w:rsidRPr="00A67F7A" w:rsidRDefault="006B5E49" w:rsidP="006B5E49">
      <w:pPr>
        <w:spacing w:line="300" w:lineRule="auto"/>
        <w:rPr>
          <w:sz w:val="24"/>
          <w:szCs w:val="24"/>
        </w:rPr>
      </w:pPr>
      <w:r w:rsidRPr="00A67F7A">
        <w:rPr>
          <w:sz w:val="24"/>
          <w:szCs w:val="24"/>
        </w:rPr>
        <w:t xml:space="preserve">    }</w:t>
      </w:r>
    </w:p>
    <w:p w14:paraId="4DAC8DD0" w14:textId="77777777" w:rsidR="006B5E49" w:rsidRPr="00A67F7A" w:rsidRDefault="006B5E49" w:rsidP="006B5E49">
      <w:pPr>
        <w:spacing w:line="300" w:lineRule="auto"/>
        <w:rPr>
          <w:sz w:val="24"/>
          <w:szCs w:val="24"/>
        </w:rPr>
      </w:pPr>
    </w:p>
    <w:p w14:paraId="6FC94A16" w14:textId="77777777" w:rsidR="006B5E49" w:rsidRPr="00A67F7A" w:rsidRDefault="006B5E49" w:rsidP="006B5E49">
      <w:pPr>
        <w:spacing w:line="300" w:lineRule="auto"/>
        <w:rPr>
          <w:sz w:val="24"/>
          <w:szCs w:val="24"/>
        </w:rPr>
      </w:pPr>
      <w:r w:rsidRPr="00A67F7A">
        <w:rPr>
          <w:sz w:val="24"/>
          <w:szCs w:val="24"/>
        </w:rPr>
        <w:tab/>
        <w:t>private ActionForward detailjob(ActionMapping mapping, ActionForm form, HttpServletRequest request, HttpServletResponse response){</w:t>
      </w:r>
    </w:p>
    <w:p w14:paraId="182C32EB" w14:textId="77777777" w:rsidR="006B5E49" w:rsidRPr="00A67F7A" w:rsidRDefault="006B5E49" w:rsidP="006B5E49">
      <w:pPr>
        <w:spacing w:line="300" w:lineRule="auto"/>
        <w:rPr>
          <w:sz w:val="24"/>
          <w:szCs w:val="24"/>
        </w:rPr>
      </w:pPr>
      <w:r w:rsidRPr="00A67F7A">
        <w:rPr>
          <w:rFonts w:hint="eastAsia"/>
          <w:sz w:val="24"/>
          <w:szCs w:val="24"/>
        </w:rPr>
        <w:tab/>
      </w:r>
      <w:r w:rsidRPr="00A67F7A">
        <w:rPr>
          <w:rFonts w:hint="eastAsia"/>
          <w:sz w:val="24"/>
          <w:szCs w:val="24"/>
        </w:rPr>
        <w:tab/>
        <w:t>Long id=new Long(request.getParameter("id"));//</w:t>
      </w:r>
      <w:r w:rsidRPr="00A67F7A">
        <w:rPr>
          <w:rFonts w:hint="eastAsia"/>
          <w:sz w:val="24"/>
          <w:szCs w:val="24"/>
        </w:rPr>
        <w:t>获得参数</w:t>
      </w:r>
      <w:r w:rsidRPr="00A67F7A">
        <w:rPr>
          <w:rFonts w:hint="eastAsia"/>
          <w:sz w:val="24"/>
          <w:szCs w:val="24"/>
        </w:rPr>
        <w:t>id</w:t>
      </w:r>
    </w:p>
    <w:p w14:paraId="72AA1DB0"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System.out.println("id="+id);</w:t>
      </w:r>
    </w:p>
    <w:p w14:paraId="0341CB3F" w14:textId="77777777" w:rsidR="006B5E49" w:rsidRPr="00A67F7A" w:rsidRDefault="006B5E49" w:rsidP="006B5E49">
      <w:pPr>
        <w:spacing w:line="300" w:lineRule="auto"/>
        <w:rPr>
          <w:sz w:val="24"/>
          <w:szCs w:val="24"/>
        </w:rPr>
      </w:pPr>
      <w:r w:rsidRPr="00A67F7A">
        <w:rPr>
          <w:rFonts w:hint="eastAsia"/>
          <w:sz w:val="24"/>
          <w:szCs w:val="24"/>
        </w:rPr>
        <w:tab/>
      </w:r>
      <w:r w:rsidRPr="00A67F7A">
        <w:rPr>
          <w:rFonts w:hint="eastAsia"/>
          <w:sz w:val="24"/>
          <w:szCs w:val="24"/>
        </w:rPr>
        <w:tab/>
        <w:t>Job j=dao.loadJob(id.longValue());//</w:t>
      </w:r>
      <w:r w:rsidRPr="00A67F7A">
        <w:rPr>
          <w:rFonts w:hint="eastAsia"/>
          <w:sz w:val="24"/>
          <w:szCs w:val="24"/>
        </w:rPr>
        <w:t>加载该</w:t>
      </w:r>
      <w:r w:rsidRPr="00A67F7A">
        <w:rPr>
          <w:rFonts w:hint="eastAsia"/>
          <w:sz w:val="24"/>
          <w:szCs w:val="24"/>
        </w:rPr>
        <w:t>ID</w:t>
      </w:r>
      <w:r w:rsidRPr="00A67F7A">
        <w:rPr>
          <w:rFonts w:hint="eastAsia"/>
          <w:sz w:val="24"/>
          <w:szCs w:val="24"/>
        </w:rPr>
        <w:t>对应的应聘信息</w:t>
      </w:r>
    </w:p>
    <w:p w14:paraId="0E1EEF5B" w14:textId="77777777" w:rsidR="006B5E49" w:rsidRPr="00A67F7A" w:rsidRDefault="006B5E49" w:rsidP="006B5E49">
      <w:pPr>
        <w:spacing w:line="300" w:lineRule="auto"/>
        <w:rPr>
          <w:sz w:val="24"/>
          <w:szCs w:val="24"/>
        </w:rPr>
      </w:pPr>
      <w:r w:rsidRPr="00A67F7A">
        <w:rPr>
          <w:rFonts w:hint="eastAsia"/>
          <w:sz w:val="24"/>
          <w:szCs w:val="24"/>
        </w:rPr>
        <w:tab/>
      </w:r>
      <w:r w:rsidRPr="00A67F7A">
        <w:rPr>
          <w:rFonts w:hint="eastAsia"/>
          <w:sz w:val="24"/>
          <w:szCs w:val="24"/>
        </w:rPr>
        <w:tab/>
        <w:t>request.setAttribute("job",j);//</w:t>
      </w:r>
      <w:r w:rsidRPr="00A67F7A">
        <w:rPr>
          <w:rFonts w:hint="eastAsia"/>
          <w:sz w:val="24"/>
          <w:szCs w:val="24"/>
        </w:rPr>
        <w:t>将应聘信息对象设置到</w:t>
      </w:r>
      <w:r w:rsidRPr="00A67F7A">
        <w:rPr>
          <w:rFonts w:hint="eastAsia"/>
          <w:sz w:val="24"/>
          <w:szCs w:val="24"/>
        </w:rPr>
        <w:t>request</w:t>
      </w:r>
      <w:r w:rsidRPr="00A67F7A">
        <w:rPr>
          <w:rFonts w:hint="eastAsia"/>
          <w:sz w:val="24"/>
          <w:szCs w:val="24"/>
        </w:rPr>
        <w:t>范围</w:t>
      </w:r>
    </w:p>
    <w:p w14:paraId="53D123C4"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return mapping.findForward("success");</w:t>
      </w:r>
    </w:p>
    <w:p w14:paraId="1955FF68" w14:textId="77777777" w:rsidR="006B5E49" w:rsidRPr="00A67F7A" w:rsidRDefault="006B5E49" w:rsidP="006B5E49">
      <w:pPr>
        <w:spacing w:line="300" w:lineRule="auto"/>
        <w:rPr>
          <w:sz w:val="24"/>
          <w:szCs w:val="24"/>
        </w:rPr>
      </w:pPr>
      <w:r w:rsidRPr="00A67F7A">
        <w:rPr>
          <w:sz w:val="24"/>
          <w:szCs w:val="24"/>
        </w:rPr>
        <w:tab/>
        <w:t>}</w:t>
      </w:r>
    </w:p>
    <w:p w14:paraId="1333ED29" w14:textId="77777777" w:rsidR="006B5E49" w:rsidRPr="00A67F7A" w:rsidRDefault="006B5E49" w:rsidP="006B5E49">
      <w:pPr>
        <w:spacing w:line="300" w:lineRule="auto"/>
        <w:rPr>
          <w:sz w:val="24"/>
          <w:szCs w:val="24"/>
        </w:rPr>
      </w:pPr>
    </w:p>
    <w:p w14:paraId="4A1DF019" w14:textId="77777777" w:rsidR="006B5E49" w:rsidRPr="00A67F7A" w:rsidRDefault="006B5E49" w:rsidP="006B5E49">
      <w:pPr>
        <w:spacing w:line="300" w:lineRule="auto"/>
        <w:rPr>
          <w:sz w:val="24"/>
          <w:szCs w:val="24"/>
        </w:rPr>
      </w:pPr>
      <w:r w:rsidRPr="00A67F7A">
        <w:rPr>
          <w:sz w:val="24"/>
          <w:szCs w:val="24"/>
        </w:rPr>
        <w:t xml:space="preserve">    private ActionForward updateJob(ActionMapping mapping, ActionForm form, HttpServletRequest request, HttpServletResponse response){</w:t>
      </w:r>
    </w:p>
    <w:p w14:paraId="7990BD61" w14:textId="77777777" w:rsidR="006B5E49" w:rsidRPr="00A67F7A" w:rsidRDefault="006B5E49" w:rsidP="006B5E49">
      <w:pPr>
        <w:spacing w:line="300" w:lineRule="auto"/>
        <w:rPr>
          <w:sz w:val="24"/>
          <w:szCs w:val="24"/>
        </w:rPr>
      </w:pPr>
      <w:r w:rsidRPr="00A67F7A">
        <w:rPr>
          <w:sz w:val="24"/>
          <w:szCs w:val="24"/>
        </w:rPr>
        <w:t xml:space="preserve">       // System.out.println("111111111111112221111");</w:t>
      </w:r>
    </w:p>
    <w:p w14:paraId="40BE2B53" w14:textId="77777777" w:rsidR="006B5E49" w:rsidRPr="00A67F7A" w:rsidRDefault="006B5E49" w:rsidP="006B5E49">
      <w:pPr>
        <w:spacing w:line="300" w:lineRule="auto"/>
        <w:rPr>
          <w:sz w:val="24"/>
          <w:szCs w:val="24"/>
        </w:rPr>
      </w:pPr>
      <w:r w:rsidRPr="00A67F7A">
        <w:rPr>
          <w:sz w:val="24"/>
          <w:szCs w:val="24"/>
        </w:rPr>
        <w:t xml:space="preserve">        //System.out.println("form="+form);</w:t>
      </w:r>
    </w:p>
    <w:p w14:paraId="5A90D702" w14:textId="77777777" w:rsidR="006B5E49" w:rsidRPr="00A67F7A" w:rsidRDefault="006B5E49" w:rsidP="006B5E49">
      <w:pPr>
        <w:spacing w:line="300" w:lineRule="auto"/>
        <w:rPr>
          <w:sz w:val="24"/>
          <w:szCs w:val="24"/>
        </w:rPr>
      </w:pPr>
      <w:r w:rsidRPr="00A67F7A">
        <w:rPr>
          <w:sz w:val="24"/>
          <w:szCs w:val="24"/>
        </w:rPr>
        <w:t xml:space="preserve">    </w:t>
      </w:r>
      <w:r w:rsidRPr="00A67F7A">
        <w:rPr>
          <w:sz w:val="24"/>
          <w:szCs w:val="24"/>
        </w:rPr>
        <w:tab/>
        <w:t>JobForm jobform=(JobForm)form;</w:t>
      </w:r>
    </w:p>
    <w:p w14:paraId="019548FD" w14:textId="77777777" w:rsidR="006B5E49" w:rsidRPr="00A67F7A" w:rsidRDefault="006B5E49" w:rsidP="006B5E49">
      <w:pPr>
        <w:spacing w:line="300" w:lineRule="auto"/>
        <w:rPr>
          <w:sz w:val="24"/>
          <w:szCs w:val="24"/>
        </w:rPr>
      </w:pPr>
      <w:r w:rsidRPr="00A67F7A">
        <w:rPr>
          <w:sz w:val="24"/>
          <w:szCs w:val="24"/>
        </w:rPr>
        <w:t xml:space="preserve">    </w:t>
      </w:r>
      <w:r w:rsidRPr="00A67F7A">
        <w:rPr>
          <w:sz w:val="24"/>
          <w:szCs w:val="24"/>
        </w:rPr>
        <w:tab/>
        <w:t>//System.out.println("jobform="+jobform);</w:t>
      </w:r>
    </w:p>
    <w:p w14:paraId="571DBC8B" w14:textId="77777777" w:rsidR="006B5E49" w:rsidRPr="00A67F7A" w:rsidRDefault="006B5E49" w:rsidP="006B5E49">
      <w:pPr>
        <w:spacing w:line="300" w:lineRule="auto"/>
        <w:rPr>
          <w:sz w:val="24"/>
          <w:szCs w:val="24"/>
        </w:rPr>
      </w:pPr>
      <w:r w:rsidRPr="00A67F7A">
        <w:rPr>
          <w:sz w:val="24"/>
          <w:szCs w:val="24"/>
        </w:rPr>
        <w:t xml:space="preserve">        Job j=jobform.populate();</w:t>
      </w:r>
    </w:p>
    <w:p w14:paraId="2AD707E6" w14:textId="77777777" w:rsidR="006B5E49" w:rsidRPr="00A67F7A" w:rsidRDefault="006B5E49" w:rsidP="006B5E49">
      <w:pPr>
        <w:spacing w:line="300" w:lineRule="auto"/>
        <w:rPr>
          <w:sz w:val="24"/>
          <w:szCs w:val="24"/>
        </w:rPr>
      </w:pPr>
      <w:r w:rsidRPr="00A67F7A">
        <w:rPr>
          <w:sz w:val="24"/>
          <w:szCs w:val="24"/>
        </w:rPr>
        <w:t xml:space="preserve">        j.setJob(jobform.getJob());</w:t>
      </w:r>
    </w:p>
    <w:p w14:paraId="1656DAF9" w14:textId="77777777" w:rsidR="006B5E49" w:rsidRPr="00A67F7A" w:rsidRDefault="006B5E49" w:rsidP="006B5E49">
      <w:pPr>
        <w:spacing w:line="300" w:lineRule="auto"/>
        <w:rPr>
          <w:sz w:val="24"/>
          <w:szCs w:val="24"/>
        </w:rPr>
      </w:pPr>
      <w:r w:rsidRPr="00A67F7A">
        <w:rPr>
          <w:sz w:val="24"/>
          <w:szCs w:val="24"/>
        </w:rPr>
        <w:t xml:space="preserve">        //System.out.println("j="+j);</w:t>
      </w:r>
    </w:p>
    <w:p w14:paraId="1D1B42D3" w14:textId="77777777" w:rsidR="006B5E49" w:rsidRPr="00A67F7A" w:rsidRDefault="006B5E49" w:rsidP="006B5E49">
      <w:pPr>
        <w:spacing w:line="300" w:lineRule="auto"/>
        <w:rPr>
          <w:sz w:val="24"/>
          <w:szCs w:val="24"/>
        </w:rPr>
      </w:pPr>
      <w:r w:rsidRPr="00A67F7A">
        <w:rPr>
          <w:sz w:val="24"/>
          <w:szCs w:val="24"/>
        </w:rPr>
        <w:t xml:space="preserve">        dao.updateJob(j);</w:t>
      </w:r>
    </w:p>
    <w:p w14:paraId="39DF4D41"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46A37DB8" w14:textId="77777777" w:rsidR="006B5E49" w:rsidRPr="00A67F7A" w:rsidRDefault="006B5E49" w:rsidP="006B5E49">
      <w:pPr>
        <w:spacing w:line="300" w:lineRule="auto"/>
        <w:rPr>
          <w:sz w:val="24"/>
          <w:szCs w:val="24"/>
        </w:rPr>
      </w:pPr>
      <w:r w:rsidRPr="00A67F7A">
        <w:rPr>
          <w:sz w:val="24"/>
          <w:szCs w:val="24"/>
        </w:rPr>
        <w:t xml:space="preserve">    }</w:t>
      </w:r>
    </w:p>
    <w:p w14:paraId="091AE426" w14:textId="77777777" w:rsidR="006B5E49" w:rsidRPr="00A67F7A" w:rsidRDefault="006B5E49" w:rsidP="006B5E49">
      <w:pPr>
        <w:spacing w:line="300" w:lineRule="auto"/>
        <w:rPr>
          <w:sz w:val="24"/>
          <w:szCs w:val="24"/>
        </w:rPr>
      </w:pPr>
    </w:p>
    <w:p w14:paraId="67AF3349" w14:textId="77777777" w:rsidR="006B5E49" w:rsidRPr="00A67F7A" w:rsidRDefault="006B5E49" w:rsidP="006B5E49">
      <w:pPr>
        <w:spacing w:line="300" w:lineRule="auto"/>
        <w:rPr>
          <w:sz w:val="24"/>
          <w:szCs w:val="24"/>
        </w:rPr>
      </w:pPr>
      <w:r w:rsidRPr="00A67F7A">
        <w:rPr>
          <w:sz w:val="24"/>
          <w:szCs w:val="24"/>
        </w:rPr>
        <w:tab/>
        <w:t xml:space="preserve">private ActionForward deleteJob(ActionMapping mapping, ActionForm form, </w:t>
      </w:r>
      <w:r w:rsidRPr="00A67F7A">
        <w:rPr>
          <w:sz w:val="24"/>
          <w:szCs w:val="24"/>
        </w:rPr>
        <w:lastRenderedPageBreak/>
        <w:t>HttpServletRequest request, HttpServletResponse response){</w:t>
      </w:r>
    </w:p>
    <w:p w14:paraId="474F5B2D" w14:textId="77777777" w:rsidR="006B5E49" w:rsidRPr="00A67F7A" w:rsidRDefault="006B5E49" w:rsidP="006B5E49">
      <w:pPr>
        <w:spacing w:line="300" w:lineRule="auto"/>
        <w:rPr>
          <w:sz w:val="24"/>
          <w:szCs w:val="24"/>
        </w:rPr>
      </w:pPr>
      <w:r w:rsidRPr="00A67F7A">
        <w:rPr>
          <w:rFonts w:hint="eastAsia"/>
          <w:sz w:val="24"/>
          <w:szCs w:val="24"/>
        </w:rPr>
        <w:tab/>
        <w:t xml:space="preserve">    Long id=new Long(request.getParameter("id"));//</w:t>
      </w:r>
      <w:r w:rsidRPr="00A67F7A">
        <w:rPr>
          <w:rFonts w:hint="eastAsia"/>
          <w:sz w:val="24"/>
          <w:szCs w:val="24"/>
        </w:rPr>
        <w:t>接受</w:t>
      </w:r>
      <w:r w:rsidRPr="00A67F7A">
        <w:rPr>
          <w:rFonts w:hint="eastAsia"/>
          <w:sz w:val="24"/>
          <w:szCs w:val="24"/>
        </w:rPr>
        <w:t>id</w:t>
      </w:r>
      <w:r w:rsidRPr="00A67F7A">
        <w:rPr>
          <w:rFonts w:hint="eastAsia"/>
          <w:sz w:val="24"/>
          <w:szCs w:val="24"/>
        </w:rPr>
        <w:t>参数</w:t>
      </w:r>
    </w:p>
    <w:p w14:paraId="4A699727" w14:textId="77777777" w:rsidR="006B5E49" w:rsidRPr="00A67F7A" w:rsidRDefault="006B5E49" w:rsidP="006B5E49">
      <w:pPr>
        <w:spacing w:line="300" w:lineRule="auto"/>
        <w:rPr>
          <w:sz w:val="24"/>
          <w:szCs w:val="24"/>
        </w:rPr>
      </w:pPr>
      <w:r w:rsidRPr="00A67F7A">
        <w:rPr>
          <w:rFonts w:hint="eastAsia"/>
          <w:sz w:val="24"/>
          <w:szCs w:val="24"/>
        </w:rPr>
        <w:tab/>
        <w:t xml:space="preserve">    Job j=new Job();//</w:t>
      </w:r>
      <w:r w:rsidRPr="00A67F7A">
        <w:rPr>
          <w:rFonts w:hint="eastAsia"/>
          <w:sz w:val="24"/>
          <w:szCs w:val="24"/>
        </w:rPr>
        <w:t>新建一个</w:t>
      </w:r>
      <w:r w:rsidRPr="00A67F7A">
        <w:rPr>
          <w:rFonts w:hint="eastAsia"/>
          <w:sz w:val="24"/>
          <w:szCs w:val="24"/>
        </w:rPr>
        <w:t>Job</w:t>
      </w:r>
      <w:r w:rsidRPr="00A67F7A">
        <w:rPr>
          <w:rFonts w:hint="eastAsia"/>
          <w:sz w:val="24"/>
          <w:szCs w:val="24"/>
        </w:rPr>
        <w:t>对象</w:t>
      </w:r>
    </w:p>
    <w:p w14:paraId="4FD889C9" w14:textId="77777777" w:rsidR="006B5E49" w:rsidRPr="00A67F7A" w:rsidRDefault="006B5E49" w:rsidP="006B5E49">
      <w:pPr>
        <w:spacing w:line="300" w:lineRule="auto"/>
        <w:rPr>
          <w:sz w:val="24"/>
          <w:szCs w:val="24"/>
        </w:rPr>
      </w:pPr>
      <w:r w:rsidRPr="00A67F7A">
        <w:rPr>
          <w:rFonts w:hint="eastAsia"/>
          <w:sz w:val="24"/>
          <w:szCs w:val="24"/>
        </w:rPr>
        <w:tab/>
        <w:t xml:space="preserve">    j.setId(id);//</w:t>
      </w:r>
      <w:r w:rsidRPr="00A67F7A">
        <w:rPr>
          <w:rFonts w:hint="eastAsia"/>
          <w:sz w:val="24"/>
          <w:szCs w:val="24"/>
        </w:rPr>
        <w:t>设置其</w:t>
      </w:r>
      <w:r w:rsidRPr="00A67F7A">
        <w:rPr>
          <w:rFonts w:hint="eastAsia"/>
          <w:sz w:val="24"/>
          <w:szCs w:val="24"/>
        </w:rPr>
        <w:t>id</w:t>
      </w:r>
      <w:r w:rsidRPr="00A67F7A">
        <w:rPr>
          <w:rFonts w:hint="eastAsia"/>
          <w:sz w:val="24"/>
          <w:szCs w:val="24"/>
        </w:rPr>
        <w:t>属性</w:t>
      </w:r>
    </w:p>
    <w:p w14:paraId="412ABCF6" w14:textId="77777777" w:rsidR="006B5E49" w:rsidRPr="00A67F7A" w:rsidRDefault="006B5E49" w:rsidP="006B5E49">
      <w:pPr>
        <w:spacing w:line="300" w:lineRule="auto"/>
        <w:rPr>
          <w:sz w:val="24"/>
          <w:szCs w:val="24"/>
        </w:rPr>
      </w:pPr>
      <w:r w:rsidRPr="00A67F7A">
        <w:rPr>
          <w:rFonts w:hint="eastAsia"/>
          <w:sz w:val="24"/>
          <w:szCs w:val="24"/>
        </w:rPr>
        <w:tab/>
        <w:t xml:space="preserve">    dao.deleteJob(j);//</w:t>
      </w:r>
      <w:r w:rsidRPr="00A67F7A">
        <w:rPr>
          <w:rFonts w:hint="eastAsia"/>
          <w:sz w:val="24"/>
          <w:szCs w:val="24"/>
        </w:rPr>
        <w:t>调用</w:t>
      </w:r>
      <w:r w:rsidRPr="00A67F7A">
        <w:rPr>
          <w:rFonts w:hint="eastAsia"/>
          <w:sz w:val="24"/>
          <w:szCs w:val="24"/>
        </w:rPr>
        <w:t>dao</w:t>
      </w:r>
      <w:r w:rsidRPr="00A67F7A">
        <w:rPr>
          <w:rFonts w:hint="eastAsia"/>
          <w:sz w:val="24"/>
          <w:szCs w:val="24"/>
        </w:rPr>
        <w:t>对象完成</w:t>
      </w:r>
      <w:r w:rsidRPr="00A67F7A">
        <w:rPr>
          <w:rFonts w:hint="eastAsia"/>
          <w:sz w:val="24"/>
          <w:szCs w:val="24"/>
        </w:rPr>
        <w:t>Job</w:t>
      </w:r>
      <w:r w:rsidRPr="00A67F7A">
        <w:rPr>
          <w:rFonts w:hint="eastAsia"/>
          <w:sz w:val="24"/>
          <w:szCs w:val="24"/>
        </w:rPr>
        <w:t>对象的删除</w:t>
      </w:r>
    </w:p>
    <w:p w14:paraId="1F9FF426" w14:textId="77777777" w:rsidR="006B5E49" w:rsidRPr="00A67F7A" w:rsidRDefault="006B5E49" w:rsidP="006B5E49">
      <w:pPr>
        <w:spacing w:line="300" w:lineRule="auto"/>
        <w:rPr>
          <w:sz w:val="24"/>
          <w:szCs w:val="24"/>
        </w:rPr>
      </w:pPr>
      <w:r w:rsidRPr="00A67F7A">
        <w:rPr>
          <w:sz w:val="24"/>
          <w:szCs w:val="24"/>
        </w:rPr>
        <w:tab/>
        <w:t xml:space="preserve">    return mapping.findForward("success");</w:t>
      </w:r>
    </w:p>
    <w:p w14:paraId="566613EB" w14:textId="77777777" w:rsidR="006B5E49" w:rsidRPr="00A67F7A" w:rsidRDefault="006B5E49" w:rsidP="006B5E49">
      <w:pPr>
        <w:spacing w:line="300" w:lineRule="auto"/>
        <w:rPr>
          <w:sz w:val="24"/>
          <w:szCs w:val="24"/>
        </w:rPr>
      </w:pPr>
      <w:r w:rsidRPr="00A67F7A">
        <w:rPr>
          <w:sz w:val="24"/>
          <w:szCs w:val="24"/>
        </w:rPr>
        <w:tab/>
        <w:t>}</w:t>
      </w:r>
    </w:p>
    <w:p w14:paraId="25170E77" w14:textId="77777777" w:rsidR="006B5E49" w:rsidRPr="00A67F7A" w:rsidRDefault="006B5E49" w:rsidP="006B5E49">
      <w:pPr>
        <w:spacing w:line="300" w:lineRule="auto"/>
        <w:rPr>
          <w:sz w:val="24"/>
          <w:szCs w:val="24"/>
        </w:rPr>
      </w:pPr>
    </w:p>
    <w:p w14:paraId="0092BAE2" w14:textId="77777777" w:rsidR="006B5E49" w:rsidRPr="00A67F7A" w:rsidRDefault="006B5E49" w:rsidP="006B5E49">
      <w:pPr>
        <w:spacing w:line="300" w:lineRule="auto"/>
        <w:rPr>
          <w:sz w:val="24"/>
          <w:szCs w:val="24"/>
        </w:rPr>
      </w:pPr>
      <w:r w:rsidRPr="00A67F7A">
        <w:rPr>
          <w:sz w:val="24"/>
          <w:szCs w:val="24"/>
        </w:rPr>
        <w:tab/>
        <w:t>private ActionForward addJob(ActionMapping mapping, ActionForm form, HttpServletRequest request, HttpServletResponse response){</w:t>
      </w:r>
    </w:p>
    <w:p w14:paraId="181826CD" w14:textId="77777777" w:rsidR="006B5E49" w:rsidRPr="00A67F7A" w:rsidRDefault="006B5E49" w:rsidP="006B5E49">
      <w:pPr>
        <w:spacing w:line="300" w:lineRule="auto"/>
        <w:rPr>
          <w:sz w:val="24"/>
          <w:szCs w:val="24"/>
        </w:rPr>
      </w:pPr>
      <w:r w:rsidRPr="00A67F7A">
        <w:rPr>
          <w:rFonts w:hint="eastAsia"/>
          <w:sz w:val="24"/>
          <w:szCs w:val="24"/>
        </w:rPr>
        <w:tab/>
      </w:r>
      <w:r w:rsidRPr="00A67F7A">
        <w:rPr>
          <w:rFonts w:hint="eastAsia"/>
          <w:sz w:val="24"/>
          <w:szCs w:val="24"/>
        </w:rPr>
        <w:tab/>
        <w:t>JobForm jobform=(JobForm)form;//</w:t>
      </w:r>
      <w:r w:rsidRPr="00A67F7A">
        <w:rPr>
          <w:rFonts w:hint="eastAsia"/>
          <w:sz w:val="24"/>
          <w:szCs w:val="24"/>
        </w:rPr>
        <w:t>获得</w:t>
      </w:r>
      <w:r w:rsidRPr="00A67F7A">
        <w:rPr>
          <w:rFonts w:hint="eastAsia"/>
          <w:sz w:val="24"/>
          <w:szCs w:val="24"/>
        </w:rPr>
        <w:t>JobForm</w:t>
      </w:r>
    </w:p>
    <w:p w14:paraId="719550E0" w14:textId="77777777" w:rsidR="006B5E49" w:rsidRPr="00A67F7A" w:rsidRDefault="006B5E49" w:rsidP="006B5E49">
      <w:pPr>
        <w:spacing w:line="300" w:lineRule="auto"/>
        <w:rPr>
          <w:sz w:val="24"/>
          <w:szCs w:val="24"/>
        </w:rPr>
      </w:pPr>
      <w:r w:rsidRPr="00A67F7A">
        <w:rPr>
          <w:rFonts w:hint="eastAsia"/>
          <w:sz w:val="24"/>
          <w:szCs w:val="24"/>
        </w:rPr>
        <w:tab/>
        <w:t xml:space="preserve">    Job job=jobform.populate();//</w:t>
      </w:r>
      <w:r w:rsidRPr="00A67F7A">
        <w:rPr>
          <w:rFonts w:hint="eastAsia"/>
          <w:sz w:val="24"/>
          <w:szCs w:val="24"/>
        </w:rPr>
        <w:t>获得表单提交的应聘信息</w:t>
      </w:r>
    </w:p>
    <w:p w14:paraId="084C94E1" w14:textId="77777777" w:rsidR="006B5E49" w:rsidRPr="00A67F7A" w:rsidRDefault="006B5E49" w:rsidP="006B5E49">
      <w:pPr>
        <w:spacing w:line="300" w:lineRule="auto"/>
        <w:rPr>
          <w:sz w:val="24"/>
          <w:szCs w:val="24"/>
        </w:rPr>
      </w:pPr>
      <w:r w:rsidRPr="00A67F7A">
        <w:rPr>
          <w:rFonts w:hint="eastAsia"/>
          <w:sz w:val="24"/>
          <w:szCs w:val="24"/>
        </w:rPr>
        <w:tab/>
        <w:t xml:space="preserve">    dao.addJob(job);//</w:t>
      </w:r>
      <w:r w:rsidRPr="00A67F7A">
        <w:rPr>
          <w:rFonts w:hint="eastAsia"/>
          <w:sz w:val="24"/>
          <w:szCs w:val="24"/>
        </w:rPr>
        <w:t>调用</w:t>
      </w:r>
      <w:r w:rsidRPr="00A67F7A">
        <w:rPr>
          <w:rFonts w:hint="eastAsia"/>
          <w:sz w:val="24"/>
          <w:szCs w:val="24"/>
        </w:rPr>
        <w:t>DAO</w:t>
      </w:r>
      <w:r w:rsidRPr="00A67F7A">
        <w:rPr>
          <w:rFonts w:hint="eastAsia"/>
          <w:sz w:val="24"/>
          <w:szCs w:val="24"/>
        </w:rPr>
        <w:t>完成应聘信息的保存</w:t>
      </w:r>
    </w:p>
    <w:p w14:paraId="7CF84264" w14:textId="77777777" w:rsidR="006B5E49" w:rsidRPr="00A67F7A" w:rsidRDefault="006B5E49" w:rsidP="006B5E49">
      <w:pPr>
        <w:spacing w:line="300" w:lineRule="auto"/>
        <w:rPr>
          <w:sz w:val="24"/>
          <w:szCs w:val="24"/>
        </w:rPr>
      </w:pPr>
      <w:r w:rsidRPr="00A67F7A">
        <w:rPr>
          <w:rFonts w:hint="eastAsia"/>
          <w:sz w:val="24"/>
          <w:szCs w:val="24"/>
        </w:rPr>
        <w:tab/>
        <w:t xml:space="preserve">    return mapping.findForward("success");//</w:t>
      </w:r>
      <w:r w:rsidRPr="00A67F7A">
        <w:rPr>
          <w:rFonts w:hint="eastAsia"/>
          <w:sz w:val="24"/>
          <w:szCs w:val="24"/>
        </w:rPr>
        <w:t>跳转到</w:t>
      </w:r>
      <w:r w:rsidRPr="00A67F7A">
        <w:rPr>
          <w:rFonts w:hint="eastAsia"/>
          <w:sz w:val="24"/>
          <w:szCs w:val="24"/>
        </w:rPr>
        <w:t>success</w:t>
      </w:r>
      <w:r w:rsidRPr="00A67F7A">
        <w:rPr>
          <w:rFonts w:hint="eastAsia"/>
          <w:sz w:val="24"/>
          <w:szCs w:val="24"/>
        </w:rPr>
        <w:t>逻辑视图</w:t>
      </w:r>
    </w:p>
    <w:p w14:paraId="5B18018B" w14:textId="77777777" w:rsidR="006B5E49" w:rsidRPr="00A67F7A" w:rsidRDefault="006B5E49" w:rsidP="006B5E49">
      <w:pPr>
        <w:spacing w:line="300" w:lineRule="auto"/>
        <w:rPr>
          <w:sz w:val="24"/>
          <w:szCs w:val="24"/>
        </w:rPr>
      </w:pPr>
      <w:r w:rsidRPr="00A67F7A">
        <w:rPr>
          <w:sz w:val="24"/>
          <w:szCs w:val="24"/>
        </w:rPr>
        <w:tab/>
        <w:t>}</w:t>
      </w:r>
    </w:p>
    <w:p w14:paraId="43001E11" w14:textId="77777777" w:rsidR="006B5E49" w:rsidRPr="00A67F7A" w:rsidRDefault="006B5E49" w:rsidP="006B5E49">
      <w:pPr>
        <w:spacing w:line="300" w:lineRule="auto"/>
        <w:rPr>
          <w:sz w:val="24"/>
          <w:szCs w:val="24"/>
        </w:rPr>
      </w:pPr>
    </w:p>
    <w:p w14:paraId="768E5394" w14:textId="77777777" w:rsidR="006B5E49" w:rsidRPr="00A67F7A" w:rsidRDefault="006B5E49" w:rsidP="006B5E49">
      <w:pPr>
        <w:spacing w:line="300" w:lineRule="auto"/>
        <w:rPr>
          <w:sz w:val="24"/>
          <w:szCs w:val="24"/>
        </w:rPr>
      </w:pPr>
      <w:r w:rsidRPr="00A67F7A">
        <w:rPr>
          <w:sz w:val="24"/>
          <w:szCs w:val="24"/>
        </w:rPr>
        <w:tab/>
        <w:t>private ActionForward listJob(ActionMapping mapping, ActionForm form, HttpServletRequest request, HttpServletResponse response){</w:t>
      </w:r>
    </w:p>
    <w:p w14:paraId="4D295A10" w14:textId="77777777" w:rsidR="006B5E49" w:rsidRPr="00A67F7A" w:rsidRDefault="006B5E49" w:rsidP="006B5E49">
      <w:pPr>
        <w:spacing w:line="300" w:lineRule="auto"/>
        <w:rPr>
          <w:sz w:val="24"/>
          <w:szCs w:val="24"/>
        </w:rPr>
      </w:pPr>
      <w:r w:rsidRPr="00A67F7A">
        <w:rPr>
          <w:rFonts w:hint="eastAsia"/>
          <w:sz w:val="24"/>
          <w:szCs w:val="24"/>
        </w:rPr>
        <w:tab/>
        <w:t xml:space="preserve">    String isstock=request.getParameter("isstock");//</w:t>
      </w:r>
      <w:r w:rsidRPr="00A67F7A">
        <w:rPr>
          <w:rFonts w:hint="eastAsia"/>
          <w:sz w:val="24"/>
          <w:szCs w:val="24"/>
        </w:rPr>
        <w:t>获得</w:t>
      </w:r>
      <w:r w:rsidRPr="00A67F7A">
        <w:rPr>
          <w:rFonts w:hint="eastAsia"/>
          <w:sz w:val="24"/>
          <w:szCs w:val="24"/>
        </w:rPr>
        <w:t>isstock</w:t>
      </w:r>
      <w:r w:rsidRPr="00A67F7A">
        <w:rPr>
          <w:rFonts w:hint="eastAsia"/>
          <w:sz w:val="24"/>
          <w:szCs w:val="24"/>
        </w:rPr>
        <w:t>参数</w:t>
      </w:r>
    </w:p>
    <w:p w14:paraId="4670F70C" w14:textId="77777777" w:rsidR="006B5E49" w:rsidRPr="00A67F7A" w:rsidRDefault="006B5E49" w:rsidP="006B5E49">
      <w:pPr>
        <w:spacing w:line="300" w:lineRule="auto"/>
        <w:rPr>
          <w:sz w:val="24"/>
          <w:szCs w:val="24"/>
        </w:rPr>
      </w:pPr>
      <w:r w:rsidRPr="00A67F7A">
        <w:rPr>
          <w:sz w:val="24"/>
          <w:szCs w:val="24"/>
        </w:rPr>
        <w:tab/>
        <w:t xml:space="preserve">    System.out.println("isstock="+isstock);</w:t>
      </w:r>
    </w:p>
    <w:p w14:paraId="76C25C06" w14:textId="77777777" w:rsidR="006B5E49" w:rsidRPr="00A67F7A" w:rsidRDefault="006B5E49" w:rsidP="006B5E49">
      <w:pPr>
        <w:spacing w:line="300" w:lineRule="auto"/>
        <w:rPr>
          <w:sz w:val="24"/>
          <w:szCs w:val="24"/>
        </w:rPr>
      </w:pPr>
      <w:r w:rsidRPr="00A67F7A">
        <w:rPr>
          <w:rFonts w:hint="eastAsia"/>
          <w:sz w:val="24"/>
          <w:szCs w:val="24"/>
        </w:rPr>
        <w:tab/>
        <w:t xml:space="preserve">    if(isstock==null||"".equals(isstock)){//</w:t>
      </w:r>
      <w:r w:rsidRPr="00A67F7A">
        <w:rPr>
          <w:rFonts w:hint="eastAsia"/>
          <w:sz w:val="24"/>
          <w:szCs w:val="24"/>
        </w:rPr>
        <w:t>如果</w:t>
      </w:r>
      <w:r w:rsidRPr="00A67F7A">
        <w:rPr>
          <w:rFonts w:hint="eastAsia"/>
          <w:sz w:val="24"/>
          <w:szCs w:val="24"/>
        </w:rPr>
        <w:t>isstock</w:t>
      </w:r>
      <w:r w:rsidRPr="00A67F7A">
        <w:rPr>
          <w:rFonts w:hint="eastAsia"/>
          <w:sz w:val="24"/>
          <w:szCs w:val="24"/>
        </w:rPr>
        <w:t>为</w:t>
      </w:r>
      <w:r w:rsidRPr="00A67F7A">
        <w:rPr>
          <w:rFonts w:hint="eastAsia"/>
          <w:sz w:val="24"/>
          <w:szCs w:val="24"/>
        </w:rPr>
        <w:t>null</w:t>
      </w:r>
      <w:r w:rsidRPr="00A67F7A">
        <w:rPr>
          <w:rFonts w:hint="eastAsia"/>
          <w:sz w:val="24"/>
          <w:szCs w:val="24"/>
        </w:rPr>
        <w:t>或者为空</w:t>
      </w:r>
    </w:p>
    <w:p w14:paraId="19515C20" w14:textId="77777777" w:rsidR="006B5E49" w:rsidRPr="00A67F7A" w:rsidRDefault="006B5E49" w:rsidP="006B5E49">
      <w:pPr>
        <w:spacing w:line="300" w:lineRule="auto"/>
        <w:rPr>
          <w:sz w:val="24"/>
          <w:szCs w:val="24"/>
        </w:rPr>
      </w:pPr>
      <w:r w:rsidRPr="00A67F7A">
        <w:rPr>
          <w:sz w:val="24"/>
          <w:szCs w:val="24"/>
        </w:rPr>
        <w:tab/>
        <w:t xml:space="preserve">        request.setAttribute("list",</w:t>
      </w:r>
    </w:p>
    <w:p w14:paraId="6147FA89" w14:textId="77777777" w:rsidR="006B5E49" w:rsidRPr="00A67F7A" w:rsidRDefault="006B5E49" w:rsidP="006B5E49">
      <w:pPr>
        <w:spacing w:line="300" w:lineRule="auto"/>
        <w:rPr>
          <w:sz w:val="24"/>
          <w:szCs w:val="24"/>
        </w:rPr>
      </w:pPr>
      <w:r w:rsidRPr="00A67F7A">
        <w:rPr>
          <w:rFonts w:hint="eastAsia"/>
          <w:sz w:val="24"/>
          <w:szCs w:val="24"/>
        </w:rPr>
        <w:tab/>
        <w:t xml:space="preserve">        </w:t>
      </w:r>
      <w:r w:rsidRPr="00A67F7A">
        <w:rPr>
          <w:rFonts w:hint="eastAsia"/>
          <w:sz w:val="24"/>
          <w:szCs w:val="24"/>
        </w:rPr>
        <w:tab/>
      </w:r>
      <w:r w:rsidRPr="00A67F7A">
        <w:rPr>
          <w:rFonts w:hint="eastAsia"/>
          <w:sz w:val="24"/>
          <w:szCs w:val="24"/>
        </w:rPr>
        <w:tab/>
        <w:t>dao.listJob(new Byte("0").byteValue()));//</w:t>
      </w:r>
      <w:r w:rsidRPr="00A67F7A">
        <w:rPr>
          <w:rFonts w:hint="eastAsia"/>
          <w:sz w:val="24"/>
          <w:szCs w:val="24"/>
        </w:rPr>
        <w:t>查询所有没入库的应聘信息</w:t>
      </w:r>
    </w:p>
    <w:p w14:paraId="21633B7A" w14:textId="77777777" w:rsidR="006B5E49" w:rsidRPr="00A67F7A" w:rsidRDefault="006B5E49" w:rsidP="006B5E49">
      <w:pPr>
        <w:spacing w:line="300" w:lineRule="auto"/>
        <w:rPr>
          <w:sz w:val="24"/>
          <w:szCs w:val="24"/>
        </w:rPr>
      </w:pPr>
      <w:r w:rsidRPr="00A67F7A">
        <w:rPr>
          <w:sz w:val="24"/>
          <w:szCs w:val="24"/>
        </w:rPr>
        <w:tab/>
        <w:t xml:space="preserve">    }else{</w:t>
      </w:r>
    </w:p>
    <w:p w14:paraId="76ED8BC3" w14:textId="77777777" w:rsidR="006B5E49" w:rsidRPr="00A67F7A" w:rsidRDefault="006B5E49" w:rsidP="006B5E49">
      <w:pPr>
        <w:spacing w:line="300" w:lineRule="auto"/>
        <w:rPr>
          <w:sz w:val="24"/>
          <w:szCs w:val="24"/>
        </w:rPr>
      </w:pPr>
      <w:r w:rsidRPr="00A67F7A">
        <w:rPr>
          <w:sz w:val="24"/>
          <w:szCs w:val="24"/>
        </w:rPr>
        <w:tab/>
        <w:t xml:space="preserve">        request.setAttribute("list",</w:t>
      </w:r>
    </w:p>
    <w:p w14:paraId="1217ACE2" w14:textId="77777777" w:rsidR="006B5E49" w:rsidRPr="00A67F7A" w:rsidRDefault="006B5E49" w:rsidP="006B5E49">
      <w:pPr>
        <w:spacing w:line="300" w:lineRule="auto"/>
        <w:rPr>
          <w:sz w:val="24"/>
          <w:szCs w:val="24"/>
        </w:rPr>
      </w:pPr>
      <w:r w:rsidRPr="00A67F7A">
        <w:rPr>
          <w:rFonts w:hint="eastAsia"/>
          <w:sz w:val="24"/>
          <w:szCs w:val="24"/>
        </w:rPr>
        <w:tab/>
        <w:t xml:space="preserve">        </w:t>
      </w:r>
      <w:r w:rsidRPr="00A67F7A">
        <w:rPr>
          <w:rFonts w:hint="eastAsia"/>
          <w:sz w:val="24"/>
          <w:szCs w:val="24"/>
        </w:rPr>
        <w:tab/>
      </w:r>
      <w:r w:rsidRPr="00A67F7A">
        <w:rPr>
          <w:rFonts w:hint="eastAsia"/>
          <w:sz w:val="24"/>
          <w:szCs w:val="24"/>
        </w:rPr>
        <w:tab/>
        <w:t>dao.listJob(new Byte("1").byteValue()));//</w:t>
      </w:r>
      <w:r w:rsidRPr="00A67F7A">
        <w:rPr>
          <w:rFonts w:hint="eastAsia"/>
          <w:sz w:val="24"/>
          <w:szCs w:val="24"/>
        </w:rPr>
        <w:t>查询所有入库的应聘信息</w:t>
      </w:r>
    </w:p>
    <w:p w14:paraId="315002F0" w14:textId="77777777" w:rsidR="006B5E49" w:rsidRPr="00A67F7A" w:rsidRDefault="006B5E49" w:rsidP="006B5E49">
      <w:pPr>
        <w:spacing w:line="300" w:lineRule="auto"/>
        <w:rPr>
          <w:sz w:val="24"/>
          <w:szCs w:val="24"/>
        </w:rPr>
      </w:pPr>
      <w:r w:rsidRPr="00A67F7A">
        <w:rPr>
          <w:sz w:val="24"/>
          <w:szCs w:val="24"/>
        </w:rPr>
        <w:tab/>
        <w:t xml:space="preserve">    }</w:t>
      </w:r>
    </w:p>
    <w:p w14:paraId="658D8ACD" w14:textId="77777777" w:rsidR="006B5E49" w:rsidRPr="00A67F7A" w:rsidRDefault="006B5E49" w:rsidP="006B5E49">
      <w:pPr>
        <w:spacing w:line="300" w:lineRule="auto"/>
        <w:rPr>
          <w:sz w:val="24"/>
          <w:szCs w:val="24"/>
        </w:rPr>
      </w:pPr>
      <w:r w:rsidRPr="00A67F7A">
        <w:rPr>
          <w:sz w:val="24"/>
          <w:szCs w:val="24"/>
        </w:rPr>
        <w:tab/>
        <w:t xml:space="preserve">    return mapping.findForward("success");</w:t>
      </w:r>
    </w:p>
    <w:p w14:paraId="0212BD9B" w14:textId="77777777" w:rsidR="006B5E49" w:rsidRPr="00A67F7A" w:rsidRDefault="006B5E49" w:rsidP="006B5E49">
      <w:pPr>
        <w:spacing w:line="300" w:lineRule="auto"/>
        <w:rPr>
          <w:sz w:val="24"/>
          <w:szCs w:val="24"/>
        </w:rPr>
      </w:pPr>
      <w:r w:rsidRPr="00A67F7A">
        <w:rPr>
          <w:sz w:val="24"/>
          <w:szCs w:val="24"/>
        </w:rPr>
        <w:tab/>
        <w:t>}</w:t>
      </w:r>
    </w:p>
    <w:p w14:paraId="2400A2B3" w14:textId="77777777" w:rsidR="006B5E49" w:rsidRPr="00A67F7A" w:rsidRDefault="006B5E49" w:rsidP="006B5E49">
      <w:pPr>
        <w:spacing w:line="300" w:lineRule="auto"/>
        <w:rPr>
          <w:sz w:val="24"/>
          <w:szCs w:val="24"/>
        </w:rPr>
      </w:pPr>
      <w:r w:rsidRPr="00A67F7A">
        <w:rPr>
          <w:sz w:val="24"/>
          <w:szCs w:val="24"/>
        </w:rPr>
        <w:t>}</w:t>
      </w:r>
    </w:p>
    <w:p w14:paraId="476E7A21" w14:textId="77777777" w:rsidR="006B5E49" w:rsidRPr="00A67F7A" w:rsidRDefault="006B5E49" w:rsidP="006B5E49">
      <w:pPr>
        <w:spacing w:line="300" w:lineRule="auto"/>
        <w:rPr>
          <w:sz w:val="24"/>
          <w:szCs w:val="24"/>
        </w:rPr>
      </w:pPr>
      <w:r w:rsidRPr="00A67F7A">
        <w:rPr>
          <w:sz w:val="24"/>
          <w:szCs w:val="24"/>
        </w:rPr>
        <w:t>PerformanceAction.java:</w:t>
      </w:r>
    </w:p>
    <w:p w14:paraId="7450314E" w14:textId="77777777" w:rsidR="006B5E49" w:rsidRPr="00A67F7A" w:rsidRDefault="006B5E49" w:rsidP="006B5E49">
      <w:pPr>
        <w:spacing w:line="300" w:lineRule="auto"/>
        <w:rPr>
          <w:sz w:val="24"/>
          <w:szCs w:val="24"/>
        </w:rPr>
      </w:pPr>
      <w:r w:rsidRPr="00A67F7A">
        <w:rPr>
          <w:sz w:val="24"/>
          <w:szCs w:val="24"/>
        </w:rPr>
        <w:t>package com.zhangying.action;</w:t>
      </w:r>
    </w:p>
    <w:p w14:paraId="43807E10" w14:textId="77777777" w:rsidR="006B5E49" w:rsidRPr="00A67F7A" w:rsidRDefault="006B5E49" w:rsidP="006B5E49">
      <w:pPr>
        <w:spacing w:line="300" w:lineRule="auto"/>
        <w:rPr>
          <w:sz w:val="24"/>
          <w:szCs w:val="24"/>
        </w:rPr>
      </w:pPr>
    </w:p>
    <w:p w14:paraId="337107E7" w14:textId="77777777" w:rsidR="006B5E49" w:rsidRPr="00A67F7A" w:rsidRDefault="006B5E49" w:rsidP="006B5E49">
      <w:pPr>
        <w:spacing w:line="300" w:lineRule="auto"/>
        <w:rPr>
          <w:sz w:val="24"/>
          <w:szCs w:val="24"/>
        </w:rPr>
      </w:pPr>
      <w:r w:rsidRPr="00A67F7A">
        <w:rPr>
          <w:sz w:val="24"/>
          <w:szCs w:val="24"/>
        </w:rPr>
        <w:lastRenderedPageBreak/>
        <w:t>import javax.servlet.http.HttpServletRequest;</w:t>
      </w:r>
    </w:p>
    <w:p w14:paraId="1248E577" w14:textId="77777777" w:rsidR="006B5E49" w:rsidRPr="00A67F7A" w:rsidRDefault="006B5E49" w:rsidP="006B5E49">
      <w:pPr>
        <w:spacing w:line="300" w:lineRule="auto"/>
        <w:rPr>
          <w:sz w:val="24"/>
          <w:szCs w:val="24"/>
        </w:rPr>
      </w:pPr>
      <w:r w:rsidRPr="00A67F7A">
        <w:rPr>
          <w:sz w:val="24"/>
          <w:szCs w:val="24"/>
        </w:rPr>
        <w:t>import javax.servlet.http.HttpServletResponse;</w:t>
      </w:r>
    </w:p>
    <w:p w14:paraId="1197B0B8" w14:textId="77777777" w:rsidR="006B5E49" w:rsidRPr="00A67F7A" w:rsidRDefault="006B5E49" w:rsidP="006B5E49">
      <w:pPr>
        <w:spacing w:line="300" w:lineRule="auto"/>
        <w:rPr>
          <w:sz w:val="24"/>
          <w:szCs w:val="24"/>
        </w:rPr>
      </w:pPr>
    </w:p>
    <w:p w14:paraId="036335F3" w14:textId="77777777" w:rsidR="006B5E49" w:rsidRPr="00A67F7A" w:rsidRDefault="006B5E49" w:rsidP="006B5E49">
      <w:pPr>
        <w:spacing w:line="300" w:lineRule="auto"/>
        <w:rPr>
          <w:sz w:val="24"/>
          <w:szCs w:val="24"/>
        </w:rPr>
      </w:pPr>
      <w:r w:rsidRPr="00A67F7A">
        <w:rPr>
          <w:sz w:val="24"/>
          <w:szCs w:val="24"/>
        </w:rPr>
        <w:t>import org.apache.struts.action.Action;</w:t>
      </w:r>
    </w:p>
    <w:p w14:paraId="10195A1C" w14:textId="77777777" w:rsidR="006B5E49" w:rsidRPr="00A67F7A" w:rsidRDefault="006B5E49" w:rsidP="006B5E49">
      <w:pPr>
        <w:spacing w:line="300" w:lineRule="auto"/>
        <w:rPr>
          <w:sz w:val="24"/>
          <w:szCs w:val="24"/>
        </w:rPr>
      </w:pPr>
      <w:r w:rsidRPr="00A67F7A">
        <w:rPr>
          <w:sz w:val="24"/>
          <w:szCs w:val="24"/>
        </w:rPr>
        <w:t>import org.apache.struts.action.ActionForm;</w:t>
      </w:r>
    </w:p>
    <w:p w14:paraId="37A2ABCE" w14:textId="77777777" w:rsidR="006B5E49" w:rsidRPr="00A67F7A" w:rsidRDefault="006B5E49" w:rsidP="006B5E49">
      <w:pPr>
        <w:spacing w:line="300" w:lineRule="auto"/>
        <w:rPr>
          <w:sz w:val="24"/>
          <w:szCs w:val="24"/>
        </w:rPr>
      </w:pPr>
      <w:r w:rsidRPr="00A67F7A">
        <w:rPr>
          <w:sz w:val="24"/>
          <w:szCs w:val="24"/>
        </w:rPr>
        <w:t>import org.apache.struts.action.ActionForward;</w:t>
      </w:r>
    </w:p>
    <w:p w14:paraId="76A5CA2F" w14:textId="77777777" w:rsidR="006B5E49" w:rsidRPr="00A67F7A" w:rsidRDefault="006B5E49" w:rsidP="006B5E49">
      <w:pPr>
        <w:spacing w:line="300" w:lineRule="auto"/>
        <w:rPr>
          <w:sz w:val="24"/>
          <w:szCs w:val="24"/>
        </w:rPr>
      </w:pPr>
      <w:r w:rsidRPr="00A67F7A">
        <w:rPr>
          <w:sz w:val="24"/>
          <w:szCs w:val="24"/>
        </w:rPr>
        <w:t>import org.apache.struts.action.ActionMapping;</w:t>
      </w:r>
    </w:p>
    <w:p w14:paraId="514A70CC" w14:textId="77777777" w:rsidR="006B5E49" w:rsidRPr="00A67F7A" w:rsidRDefault="006B5E49" w:rsidP="006B5E49">
      <w:pPr>
        <w:spacing w:line="300" w:lineRule="auto"/>
        <w:rPr>
          <w:sz w:val="24"/>
          <w:szCs w:val="24"/>
        </w:rPr>
      </w:pPr>
      <w:r w:rsidRPr="00A67F7A">
        <w:rPr>
          <w:sz w:val="24"/>
          <w:szCs w:val="24"/>
        </w:rPr>
        <w:t>import org.hibernate.HibernateException;</w:t>
      </w:r>
    </w:p>
    <w:p w14:paraId="2FD62863" w14:textId="77777777" w:rsidR="006B5E49" w:rsidRPr="00A67F7A" w:rsidRDefault="006B5E49" w:rsidP="006B5E49">
      <w:pPr>
        <w:spacing w:line="300" w:lineRule="auto"/>
        <w:rPr>
          <w:sz w:val="24"/>
          <w:szCs w:val="24"/>
        </w:rPr>
      </w:pPr>
    </w:p>
    <w:p w14:paraId="45D8357B" w14:textId="77777777" w:rsidR="006B5E49" w:rsidRPr="00A67F7A" w:rsidRDefault="006B5E49" w:rsidP="006B5E49">
      <w:pPr>
        <w:spacing w:line="300" w:lineRule="auto"/>
        <w:rPr>
          <w:sz w:val="24"/>
          <w:szCs w:val="24"/>
        </w:rPr>
      </w:pPr>
      <w:r w:rsidRPr="00A67F7A">
        <w:rPr>
          <w:sz w:val="24"/>
          <w:szCs w:val="24"/>
        </w:rPr>
        <w:t>import com.zhangying.dao.PerformanceDao;</w:t>
      </w:r>
    </w:p>
    <w:p w14:paraId="12888F85" w14:textId="77777777" w:rsidR="006B5E49" w:rsidRPr="00A67F7A" w:rsidRDefault="006B5E49" w:rsidP="006B5E49">
      <w:pPr>
        <w:spacing w:line="300" w:lineRule="auto"/>
        <w:rPr>
          <w:sz w:val="24"/>
          <w:szCs w:val="24"/>
        </w:rPr>
      </w:pPr>
      <w:r w:rsidRPr="00A67F7A">
        <w:rPr>
          <w:sz w:val="24"/>
          <w:szCs w:val="24"/>
        </w:rPr>
        <w:t>import com.zhangying.po.Performance;</w:t>
      </w:r>
    </w:p>
    <w:p w14:paraId="1BF6A102" w14:textId="77777777" w:rsidR="006B5E49" w:rsidRPr="00A67F7A" w:rsidRDefault="006B5E49" w:rsidP="006B5E49">
      <w:pPr>
        <w:spacing w:line="300" w:lineRule="auto"/>
        <w:rPr>
          <w:sz w:val="24"/>
          <w:szCs w:val="24"/>
        </w:rPr>
      </w:pPr>
    </w:p>
    <w:p w14:paraId="5F8B8C56" w14:textId="77777777" w:rsidR="006B5E49" w:rsidRPr="00A67F7A" w:rsidRDefault="006B5E49" w:rsidP="006B5E49">
      <w:pPr>
        <w:spacing w:line="300" w:lineRule="auto"/>
        <w:rPr>
          <w:sz w:val="24"/>
          <w:szCs w:val="24"/>
        </w:rPr>
      </w:pPr>
      <w:r w:rsidRPr="00A67F7A">
        <w:rPr>
          <w:sz w:val="24"/>
          <w:szCs w:val="24"/>
        </w:rPr>
        <w:t>/**</w:t>
      </w:r>
    </w:p>
    <w:p w14:paraId="0793AB71" w14:textId="77777777" w:rsidR="006B5E49" w:rsidRPr="00A67F7A" w:rsidRDefault="006B5E49" w:rsidP="006B5E49">
      <w:pPr>
        <w:spacing w:line="300" w:lineRule="auto"/>
        <w:rPr>
          <w:sz w:val="24"/>
          <w:szCs w:val="24"/>
        </w:rPr>
      </w:pPr>
      <w:r w:rsidRPr="00A67F7A">
        <w:rPr>
          <w:rFonts w:hint="eastAsia"/>
          <w:sz w:val="24"/>
          <w:szCs w:val="24"/>
        </w:rPr>
        <w:t xml:space="preserve"> * @author f(x)</w:t>
      </w:r>
      <w:r w:rsidRPr="00A67F7A">
        <w:rPr>
          <w:rFonts w:hint="eastAsia"/>
          <w:sz w:val="24"/>
          <w:szCs w:val="24"/>
        </w:rPr>
        <w:t>函数</w:t>
      </w:r>
    </w:p>
    <w:p w14:paraId="4724CC9E" w14:textId="77777777" w:rsidR="006B5E49" w:rsidRPr="00A67F7A" w:rsidRDefault="006B5E49" w:rsidP="006B5E49">
      <w:pPr>
        <w:spacing w:line="300" w:lineRule="auto"/>
        <w:rPr>
          <w:sz w:val="24"/>
          <w:szCs w:val="24"/>
        </w:rPr>
      </w:pPr>
      <w:r w:rsidRPr="00A67F7A">
        <w:rPr>
          <w:sz w:val="24"/>
          <w:szCs w:val="24"/>
        </w:rPr>
        <w:t xml:space="preserve"> *</w:t>
      </w:r>
    </w:p>
    <w:p w14:paraId="69CA9693" w14:textId="77777777" w:rsidR="006B5E49" w:rsidRPr="00A67F7A" w:rsidRDefault="006B5E49" w:rsidP="006B5E49">
      <w:pPr>
        <w:spacing w:line="300" w:lineRule="auto"/>
        <w:rPr>
          <w:sz w:val="24"/>
          <w:szCs w:val="24"/>
        </w:rPr>
      </w:pPr>
      <w:r w:rsidRPr="00A67F7A">
        <w:rPr>
          <w:sz w:val="24"/>
          <w:szCs w:val="24"/>
        </w:rPr>
        <w:t xml:space="preserve"> */</w:t>
      </w:r>
    </w:p>
    <w:p w14:paraId="1BFF62B1" w14:textId="77777777" w:rsidR="006B5E49" w:rsidRPr="00A67F7A" w:rsidRDefault="006B5E49" w:rsidP="006B5E49">
      <w:pPr>
        <w:spacing w:line="300" w:lineRule="auto"/>
        <w:rPr>
          <w:sz w:val="24"/>
          <w:szCs w:val="24"/>
        </w:rPr>
      </w:pPr>
      <w:r w:rsidRPr="00A67F7A">
        <w:rPr>
          <w:sz w:val="24"/>
          <w:szCs w:val="24"/>
        </w:rPr>
        <w:t>public class PerformanceAction extends Action {</w:t>
      </w:r>
    </w:p>
    <w:p w14:paraId="2F79D93F" w14:textId="77777777" w:rsidR="006B5E49" w:rsidRPr="00A67F7A" w:rsidRDefault="006B5E49" w:rsidP="006B5E49">
      <w:pPr>
        <w:spacing w:line="300" w:lineRule="auto"/>
        <w:rPr>
          <w:sz w:val="24"/>
          <w:szCs w:val="24"/>
        </w:rPr>
      </w:pPr>
      <w:r w:rsidRPr="00A67F7A">
        <w:rPr>
          <w:sz w:val="24"/>
          <w:szCs w:val="24"/>
        </w:rPr>
        <w:t xml:space="preserve">    private PerformanceDao dao=new PerformanceDao();</w:t>
      </w:r>
    </w:p>
    <w:p w14:paraId="70902185" w14:textId="77777777" w:rsidR="006B5E49" w:rsidRPr="00A67F7A" w:rsidRDefault="006B5E49" w:rsidP="006B5E49">
      <w:pPr>
        <w:spacing w:line="300" w:lineRule="auto"/>
        <w:rPr>
          <w:sz w:val="24"/>
          <w:szCs w:val="24"/>
        </w:rPr>
      </w:pPr>
    </w:p>
    <w:p w14:paraId="6462F123" w14:textId="77777777" w:rsidR="006B5E49" w:rsidRPr="00A67F7A" w:rsidRDefault="006B5E49" w:rsidP="006B5E49">
      <w:pPr>
        <w:spacing w:line="300" w:lineRule="auto"/>
        <w:rPr>
          <w:sz w:val="24"/>
          <w:szCs w:val="24"/>
        </w:rPr>
      </w:pPr>
      <w:r w:rsidRPr="00A67F7A">
        <w:rPr>
          <w:sz w:val="24"/>
          <w:szCs w:val="24"/>
        </w:rPr>
        <w:t xml:space="preserve">    public ActionForward execute(ActionMapping mapping, ActionForm form,</w:t>
      </w:r>
    </w:p>
    <w:p w14:paraId="42C9B54A" w14:textId="77777777" w:rsidR="006B5E49" w:rsidRPr="00A67F7A" w:rsidRDefault="006B5E49" w:rsidP="006B5E49">
      <w:pPr>
        <w:spacing w:line="300" w:lineRule="auto"/>
        <w:rPr>
          <w:sz w:val="24"/>
          <w:szCs w:val="24"/>
        </w:rPr>
      </w:pPr>
      <w:r w:rsidRPr="00A67F7A">
        <w:rPr>
          <w:sz w:val="24"/>
          <w:szCs w:val="24"/>
        </w:rPr>
        <w:t xml:space="preserve">            HttpServletRequest request, HttpServletResponse response) throws Exception {</w:t>
      </w:r>
    </w:p>
    <w:p w14:paraId="4F3CAF19" w14:textId="77777777" w:rsidR="006B5E49" w:rsidRPr="00A67F7A" w:rsidRDefault="006B5E49" w:rsidP="006B5E49">
      <w:pPr>
        <w:spacing w:line="300" w:lineRule="auto"/>
        <w:rPr>
          <w:sz w:val="24"/>
          <w:szCs w:val="24"/>
        </w:rPr>
      </w:pPr>
    </w:p>
    <w:p w14:paraId="66163C67" w14:textId="77777777" w:rsidR="006B5E49" w:rsidRPr="00A67F7A" w:rsidRDefault="006B5E49" w:rsidP="006B5E49">
      <w:pPr>
        <w:spacing w:line="300" w:lineRule="auto"/>
        <w:rPr>
          <w:sz w:val="24"/>
          <w:szCs w:val="24"/>
        </w:rPr>
      </w:pPr>
      <w:r w:rsidRPr="00A67F7A">
        <w:rPr>
          <w:sz w:val="24"/>
          <w:szCs w:val="24"/>
        </w:rPr>
        <w:t xml:space="preserve">        String action =request.getParameter("action");</w:t>
      </w:r>
    </w:p>
    <w:p w14:paraId="7E1831F3" w14:textId="77777777" w:rsidR="006B5E49" w:rsidRPr="00A67F7A" w:rsidRDefault="006B5E49" w:rsidP="006B5E49">
      <w:pPr>
        <w:spacing w:line="300" w:lineRule="auto"/>
        <w:rPr>
          <w:sz w:val="24"/>
          <w:szCs w:val="24"/>
        </w:rPr>
      </w:pPr>
      <w:r w:rsidRPr="00A67F7A">
        <w:rPr>
          <w:sz w:val="24"/>
          <w:szCs w:val="24"/>
        </w:rPr>
        <w:t xml:space="preserve">        System.out.println("\nPerformanceAction*********************action="+action);</w:t>
      </w:r>
    </w:p>
    <w:p w14:paraId="0141451F" w14:textId="77777777" w:rsidR="006B5E49" w:rsidRPr="00A67F7A" w:rsidRDefault="006B5E49" w:rsidP="006B5E49">
      <w:pPr>
        <w:spacing w:line="300" w:lineRule="auto"/>
        <w:rPr>
          <w:sz w:val="24"/>
          <w:szCs w:val="24"/>
        </w:rPr>
      </w:pPr>
      <w:r w:rsidRPr="00A67F7A">
        <w:rPr>
          <w:sz w:val="24"/>
          <w:szCs w:val="24"/>
        </w:rPr>
        <w:t xml:space="preserve">        if(action==null||"".equals(action)){</w:t>
      </w:r>
    </w:p>
    <w:p w14:paraId="400563E5" w14:textId="77777777" w:rsidR="006B5E49" w:rsidRPr="00A67F7A" w:rsidRDefault="006B5E49" w:rsidP="006B5E49">
      <w:pPr>
        <w:spacing w:line="300" w:lineRule="auto"/>
        <w:rPr>
          <w:sz w:val="24"/>
          <w:szCs w:val="24"/>
        </w:rPr>
      </w:pPr>
      <w:r w:rsidRPr="00A67F7A">
        <w:rPr>
          <w:sz w:val="24"/>
          <w:szCs w:val="24"/>
        </w:rPr>
        <w:t xml:space="preserve">            return mapping.findForward("error");</w:t>
      </w:r>
    </w:p>
    <w:p w14:paraId="29D6136C" w14:textId="77777777" w:rsidR="006B5E49" w:rsidRPr="00A67F7A" w:rsidRDefault="006B5E49" w:rsidP="006B5E49">
      <w:pPr>
        <w:spacing w:line="300" w:lineRule="auto"/>
        <w:rPr>
          <w:sz w:val="24"/>
          <w:szCs w:val="24"/>
        </w:rPr>
      </w:pPr>
      <w:r w:rsidRPr="00A67F7A">
        <w:rPr>
          <w:sz w:val="24"/>
          <w:szCs w:val="24"/>
        </w:rPr>
        <w:t xml:space="preserve">        }else if("listperformance".equals(action)){</w:t>
      </w:r>
    </w:p>
    <w:p w14:paraId="14B3E343" w14:textId="77777777" w:rsidR="006B5E49" w:rsidRPr="00A67F7A" w:rsidRDefault="006B5E49" w:rsidP="006B5E49">
      <w:pPr>
        <w:spacing w:line="300" w:lineRule="auto"/>
        <w:rPr>
          <w:sz w:val="24"/>
          <w:szCs w:val="24"/>
        </w:rPr>
      </w:pPr>
      <w:r w:rsidRPr="00A67F7A">
        <w:rPr>
          <w:sz w:val="24"/>
          <w:szCs w:val="24"/>
        </w:rPr>
        <w:t xml:space="preserve">            return listPerformance(mapping,form,request,response);</w:t>
      </w:r>
    </w:p>
    <w:p w14:paraId="542250B0" w14:textId="77777777" w:rsidR="006B5E49" w:rsidRPr="00A67F7A" w:rsidRDefault="006B5E49" w:rsidP="006B5E49">
      <w:pPr>
        <w:spacing w:line="300" w:lineRule="auto"/>
        <w:rPr>
          <w:sz w:val="24"/>
          <w:szCs w:val="24"/>
        </w:rPr>
      </w:pPr>
      <w:r w:rsidRPr="00A67F7A">
        <w:rPr>
          <w:sz w:val="24"/>
          <w:szCs w:val="24"/>
        </w:rPr>
        <w:t xml:space="preserve">        }else if("addperformance".equals(action)){</w:t>
      </w:r>
    </w:p>
    <w:p w14:paraId="437E577D" w14:textId="77777777" w:rsidR="006B5E49" w:rsidRPr="00A67F7A" w:rsidRDefault="006B5E49" w:rsidP="006B5E49">
      <w:pPr>
        <w:spacing w:line="300" w:lineRule="auto"/>
        <w:rPr>
          <w:sz w:val="24"/>
          <w:szCs w:val="24"/>
        </w:rPr>
      </w:pPr>
      <w:r w:rsidRPr="00A67F7A">
        <w:rPr>
          <w:sz w:val="24"/>
          <w:szCs w:val="24"/>
        </w:rPr>
        <w:t xml:space="preserve">            return addPerformance(mapping,form,request,response);</w:t>
      </w:r>
    </w:p>
    <w:p w14:paraId="60EF314C" w14:textId="77777777" w:rsidR="006B5E49" w:rsidRPr="00A67F7A" w:rsidRDefault="006B5E49" w:rsidP="006B5E49">
      <w:pPr>
        <w:spacing w:line="300" w:lineRule="auto"/>
        <w:rPr>
          <w:sz w:val="24"/>
          <w:szCs w:val="24"/>
        </w:rPr>
      </w:pPr>
      <w:r w:rsidRPr="00A67F7A">
        <w:rPr>
          <w:sz w:val="24"/>
          <w:szCs w:val="24"/>
        </w:rPr>
        <w:t xml:space="preserve">        }else if("updateperformance".equals(action)){</w:t>
      </w:r>
    </w:p>
    <w:p w14:paraId="5343171C" w14:textId="77777777" w:rsidR="006B5E49" w:rsidRPr="00A67F7A" w:rsidRDefault="006B5E49" w:rsidP="006B5E49">
      <w:pPr>
        <w:spacing w:line="300" w:lineRule="auto"/>
        <w:rPr>
          <w:sz w:val="24"/>
          <w:szCs w:val="24"/>
        </w:rPr>
      </w:pPr>
      <w:r w:rsidRPr="00A67F7A">
        <w:rPr>
          <w:sz w:val="24"/>
          <w:szCs w:val="24"/>
        </w:rPr>
        <w:t xml:space="preserve">            return updatePerformance(mapping,form,request,response);</w:t>
      </w:r>
    </w:p>
    <w:p w14:paraId="4FDA7998" w14:textId="77777777" w:rsidR="006B5E49" w:rsidRPr="00A67F7A" w:rsidRDefault="006B5E49" w:rsidP="006B5E49">
      <w:pPr>
        <w:spacing w:line="300" w:lineRule="auto"/>
        <w:rPr>
          <w:sz w:val="24"/>
          <w:szCs w:val="24"/>
        </w:rPr>
      </w:pPr>
      <w:r w:rsidRPr="00A67F7A">
        <w:rPr>
          <w:sz w:val="24"/>
          <w:szCs w:val="24"/>
        </w:rPr>
        <w:t xml:space="preserve">        }else if("deleteperformance".equals(action)){</w:t>
      </w:r>
    </w:p>
    <w:p w14:paraId="0B778FB1" w14:textId="77777777" w:rsidR="006B5E49" w:rsidRPr="00A67F7A" w:rsidRDefault="006B5E49" w:rsidP="006B5E49">
      <w:pPr>
        <w:spacing w:line="300" w:lineRule="auto"/>
        <w:rPr>
          <w:sz w:val="24"/>
          <w:szCs w:val="24"/>
        </w:rPr>
      </w:pPr>
      <w:r w:rsidRPr="00A67F7A">
        <w:rPr>
          <w:sz w:val="24"/>
          <w:szCs w:val="24"/>
        </w:rPr>
        <w:lastRenderedPageBreak/>
        <w:t xml:space="preserve">            return deletePerformance(mapping,form,request,response);</w:t>
      </w:r>
    </w:p>
    <w:p w14:paraId="04D03A1E" w14:textId="77777777" w:rsidR="006B5E49" w:rsidRPr="00A67F7A" w:rsidRDefault="006B5E49" w:rsidP="006B5E49">
      <w:pPr>
        <w:spacing w:line="300" w:lineRule="auto"/>
        <w:rPr>
          <w:sz w:val="24"/>
          <w:szCs w:val="24"/>
        </w:rPr>
      </w:pPr>
      <w:r w:rsidRPr="00A67F7A">
        <w:rPr>
          <w:sz w:val="24"/>
          <w:szCs w:val="24"/>
        </w:rPr>
        <w:t xml:space="preserve">        }else if("detailperformance".equals(action)){</w:t>
      </w:r>
    </w:p>
    <w:p w14:paraId="435248F2" w14:textId="77777777" w:rsidR="006B5E49" w:rsidRPr="00A67F7A" w:rsidRDefault="006B5E49" w:rsidP="006B5E49">
      <w:pPr>
        <w:spacing w:line="300" w:lineRule="auto"/>
        <w:rPr>
          <w:sz w:val="24"/>
          <w:szCs w:val="24"/>
        </w:rPr>
      </w:pPr>
      <w:r w:rsidRPr="00A67F7A">
        <w:rPr>
          <w:sz w:val="24"/>
          <w:szCs w:val="24"/>
        </w:rPr>
        <w:t xml:space="preserve">            return detailPerformance(mapping,form,request,response);</w:t>
      </w:r>
    </w:p>
    <w:p w14:paraId="46C540A8" w14:textId="77777777" w:rsidR="006B5E49" w:rsidRPr="00A67F7A" w:rsidRDefault="006B5E49" w:rsidP="006B5E49">
      <w:pPr>
        <w:spacing w:line="300" w:lineRule="auto"/>
        <w:rPr>
          <w:sz w:val="24"/>
          <w:szCs w:val="24"/>
        </w:rPr>
      </w:pPr>
      <w:r w:rsidRPr="00A67F7A">
        <w:rPr>
          <w:sz w:val="24"/>
          <w:szCs w:val="24"/>
        </w:rPr>
        <w:t xml:space="preserve">        }</w:t>
      </w:r>
    </w:p>
    <w:p w14:paraId="184E5795" w14:textId="77777777" w:rsidR="006B5E49" w:rsidRPr="00A67F7A" w:rsidRDefault="006B5E49" w:rsidP="006B5E49">
      <w:pPr>
        <w:spacing w:line="300" w:lineRule="auto"/>
        <w:rPr>
          <w:sz w:val="24"/>
          <w:szCs w:val="24"/>
        </w:rPr>
      </w:pPr>
      <w:r w:rsidRPr="00A67F7A">
        <w:rPr>
          <w:sz w:val="24"/>
          <w:szCs w:val="24"/>
        </w:rPr>
        <w:t xml:space="preserve">        return mapping.findForward("error");</w:t>
      </w:r>
    </w:p>
    <w:p w14:paraId="1082ADD9" w14:textId="77777777" w:rsidR="006B5E49" w:rsidRPr="00A67F7A" w:rsidRDefault="006B5E49" w:rsidP="006B5E49">
      <w:pPr>
        <w:spacing w:line="300" w:lineRule="auto"/>
        <w:rPr>
          <w:sz w:val="24"/>
          <w:szCs w:val="24"/>
        </w:rPr>
      </w:pPr>
      <w:r w:rsidRPr="00A67F7A">
        <w:rPr>
          <w:sz w:val="24"/>
          <w:szCs w:val="24"/>
        </w:rPr>
        <w:t xml:space="preserve">    }</w:t>
      </w:r>
    </w:p>
    <w:p w14:paraId="00541296" w14:textId="77777777" w:rsidR="006B5E49" w:rsidRPr="00A67F7A" w:rsidRDefault="006B5E49" w:rsidP="006B5E49">
      <w:pPr>
        <w:spacing w:line="300" w:lineRule="auto"/>
        <w:rPr>
          <w:sz w:val="24"/>
          <w:szCs w:val="24"/>
        </w:rPr>
      </w:pPr>
    </w:p>
    <w:p w14:paraId="3459B32C" w14:textId="77777777" w:rsidR="006B5E49" w:rsidRPr="00A67F7A" w:rsidRDefault="006B5E49" w:rsidP="006B5E49">
      <w:pPr>
        <w:spacing w:line="300" w:lineRule="auto"/>
        <w:rPr>
          <w:sz w:val="24"/>
          <w:szCs w:val="24"/>
        </w:rPr>
      </w:pPr>
      <w:r w:rsidRPr="00A67F7A">
        <w:rPr>
          <w:sz w:val="24"/>
          <w:szCs w:val="24"/>
        </w:rPr>
        <w:t xml:space="preserve">    /**</w:t>
      </w:r>
    </w:p>
    <w:p w14:paraId="703B7F0B" w14:textId="77777777" w:rsidR="006B5E49" w:rsidRPr="00A67F7A" w:rsidRDefault="006B5E49" w:rsidP="006B5E49">
      <w:pPr>
        <w:spacing w:line="300" w:lineRule="auto"/>
        <w:rPr>
          <w:sz w:val="24"/>
          <w:szCs w:val="24"/>
        </w:rPr>
      </w:pPr>
      <w:r w:rsidRPr="00A67F7A">
        <w:rPr>
          <w:sz w:val="24"/>
          <w:szCs w:val="24"/>
        </w:rPr>
        <w:t xml:space="preserve">     * @param mapping</w:t>
      </w:r>
    </w:p>
    <w:p w14:paraId="3585ABFA" w14:textId="77777777" w:rsidR="006B5E49" w:rsidRPr="00A67F7A" w:rsidRDefault="006B5E49" w:rsidP="006B5E49">
      <w:pPr>
        <w:spacing w:line="300" w:lineRule="auto"/>
        <w:rPr>
          <w:sz w:val="24"/>
          <w:szCs w:val="24"/>
        </w:rPr>
      </w:pPr>
      <w:r w:rsidRPr="00A67F7A">
        <w:rPr>
          <w:sz w:val="24"/>
          <w:szCs w:val="24"/>
        </w:rPr>
        <w:t xml:space="preserve">     * @param form</w:t>
      </w:r>
    </w:p>
    <w:p w14:paraId="64236DB6" w14:textId="77777777" w:rsidR="006B5E49" w:rsidRPr="00A67F7A" w:rsidRDefault="006B5E49" w:rsidP="006B5E49">
      <w:pPr>
        <w:spacing w:line="300" w:lineRule="auto"/>
        <w:rPr>
          <w:sz w:val="24"/>
          <w:szCs w:val="24"/>
        </w:rPr>
      </w:pPr>
      <w:r w:rsidRPr="00A67F7A">
        <w:rPr>
          <w:sz w:val="24"/>
          <w:szCs w:val="24"/>
        </w:rPr>
        <w:t xml:space="preserve">     * @param request</w:t>
      </w:r>
    </w:p>
    <w:p w14:paraId="3E34BB6E" w14:textId="77777777" w:rsidR="006B5E49" w:rsidRPr="00A67F7A" w:rsidRDefault="006B5E49" w:rsidP="006B5E49">
      <w:pPr>
        <w:spacing w:line="300" w:lineRule="auto"/>
        <w:rPr>
          <w:sz w:val="24"/>
          <w:szCs w:val="24"/>
        </w:rPr>
      </w:pPr>
      <w:r w:rsidRPr="00A67F7A">
        <w:rPr>
          <w:sz w:val="24"/>
          <w:szCs w:val="24"/>
        </w:rPr>
        <w:t xml:space="preserve">     * @param response</w:t>
      </w:r>
    </w:p>
    <w:p w14:paraId="08073C69" w14:textId="77777777" w:rsidR="006B5E49" w:rsidRPr="00A67F7A" w:rsidRDefault="006B5E49" w:rsidP="006B5E49">
      <w:pPr>
        <w:spacing w:line="300" w:lineRule="auto"/>
        <w:rPr>
          <w:sz w:val="24"/>
          <w:szCs w:val="24"/>
        </w:rPr>
      </w:pPr>
      <w:r w:rsidRPr="00A67F7A">
        <w:rPr>
          <w:sz w:val="24"/>
          <w:szCs w:val="24"/>
        </w:rPr>
        <w:t xml:space="preserve">     * @return</w:t>
      </w:r>
    </w:p>
    <w:p w14:paraId="18A54CA2"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18799714" w14:textId="77777777" w:rsidR="006B5E49" w:rsidRPr="00A67F7A" w:rsidRDefault="006B5E49" w:rsidP="006B5E49">
      <w:pPr>
        <w:spacing w:line="300" w:lineRule="auto"/>
        <w:rPr>
          <w:sz w:val="24"/>
          <w:szCs w:val="24"/>
        </w:rPr>
      </w:pPr>
      <w:r w:rsidRPr="00A67F7A">
        <w:rPr>
          <w:sz w:val="24"/>
          <w:szCs w:val="24"/>
        </w:rPr>
        <w:t xml:space="preserve">     */</w:t>
      </w:r>
    </w:p>
    <w:p w14:paraId="0BA5A4E6" w14:textId="77777777" w:rsidR="006B5E49" w:rsidRPr="00A67F7A" w:rsidRDefault="006B5E49" w:rsidP="006B5E49">
      <w:pPr>
        <w:spacing w:line="300" w:lineRule="auto"/>
        <w:rPr>
          <w:sz w:val="24"/>
          <w:szCs w:val="24"/>
        </w:rPr>
      </w:pPr>
      <w:r w:rsidRPr="00A67F7A">
        <w:rPr>
          <w:sz w:val="24"/>
          <w:szCs w:val="24"/>
        </w:rPr>
        <w:t xml:space="preserve">    private ActionForward detailPerformance(ActionMapping mapping, ActionForm form, HttpServletRequest request, HttpServletResponse response) throws HibernateException {</w:t>
      </w:r>
    </w:p>
    <w:p w14:paraId="6CB3BBBB" w14:textId="77777777" w:rsidR="006B5E49" w:rsidRPr="00A67F7A" w:rsidRDefault="006B5E49" w:rsidP="006B5E49">
      <w:pPr>
        <w:spacing w:line="300" w:lineRule="auto"/>
        <w:rPr>
          <w:sz w:val="24"/>
          <w:szCs w:val="24"/>
        </w:rPr>
      </w:pPr>
      <w:r w:rsidRPr="00A67F7A">
        <w:rPr>
          <w:sz w:val="24"/>
          <w:szCs w:val="24"/>
        </w:rPr>
        <w:t xml:space="preserve">        Long id=new Long(request.getParameter("id"));</w:t>
      </w:r>
    </w:p>
    <w:p w14:paraId="4635ED45" w14:textId="77777777" w:rsidR="006B5E49" w:rsidRPr="00A67F7A" w:rsidRDefault="006B5E49" w:rsidP="006B5E49">
      <w:pPr>
        <w:spacing w:line="300" w:lineRule="auto"/>
        <w:rPr>
          <w:sz w:val="24"/>
          <w:szCs w:val="24"/>
        </w:rPr>
      </w:pPr>
      <w:r w:rsidRPr="00A67F7A">
        <w:rPr>
          <w:sz w:val="24"/>
          <w:szCs w:val="24"/>
        </w:rPr>
        <w:t xml:space="preserve">        Performance i=dao.loadPerformance(id.longValue());</w:t>
      </w:r>
    </w:p>
    <w:p w14:paraId="1DDC3EF8" w14:textId="77777777" w:rsidR="006B5E49" w:rsidRPr="00A67F7A" w:rsidRDefault="006B5E49" w:rsidP="006B5E49">
      <w:pPr>
        <w:spacing w:line="300" w:lineRule="auto"/>
        <w:rPr>
          <w:sz w:val="24"/>
          <w:szCs w:val="24"/>
        </w:rPr>
      </w:pPr>
      <w:r w:rsidRPr="00A67F7A">
        <w:rPr>
          <w:sz w:val="24"/>
          <w:szCs w:val="24"/>
        </w:rPr>
        <w:t xml:space="preserve">        request.setAttribute("performance",i);</w:t>
      </w:r>
    </w:p>
    <w:p w14:paraId="25686DD6"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324A77FF" w14:textId="77777777" w:rsidR="006B5E49" w:rsidRPr="00A67F7A" w:rsidRDefault="006B5E49" w:rsidP="006B5E49">
      <w:pPr>
        <w:spacing w:line="300" w:lineRule="auto"/>
        <w:rPr>
          <w:sz w:val="24"/>
          <w:szCs w:val="24"/>
        </w:rPr>
      </w:pPr>
      <w:r w:rsidRPr="00A67F7A">
        <w:rPr>
          <w:sz w:val="24"/>
          <w:szCs w:val="24"/>
        </w:rPr>
        <w:t xml:space="preserve">    }</w:t>
      </w:r>
    </w:p>
    <w:p w14:paraId="6DEA2F86" w14:textId="77777777" w:rsidR="006B5E49" w:rsidRPr="00A67F7A" w:rsidRDefault="006B5E49" w:rsidP="006B5E49">
      <w:pPr>
        <w:spacing w:line="300" w:lineRule="auto"/>
        <w:rPr>
          <w:sz w:val="24"/>
          <w:szCs w:val="24"/>
        </w:rPr>
      </w:pPr>
    </w:p>
    <w:p w14:paraId="4C2E293B" w14:textId="77777777" w:rsidR="006B5E49" w:rsidRPr="00A67F7A" w:rsidRDefault="006B5E49" w:rsidP="006B5E49">
      <w:pPr>
        <w:spacing w:line="300" w:lineRule="auto"/>
        <w:rPr>
          <w:sz w:val="24"/>
          <w:szCs w:val="24"/>
        </w:rPr>
      </w:pPr>
      <w:r w:rsidRPr="00A67F7A">
        <w:rPr>
          <w:sz w:val="24"/>
          <w:szCs w:val="24"/>
        </w:rPr>
        <w:t xml:space="preserve">    /**</w:t>
      </w:r>
    </w:p>
    <w:p w14:paraId="21F09886" w14:textId="77777777" w:rsidR="006B5E49" w:rsidRPr="00A67F7A" w:rsidRDefault="006B5E49" w:rsidP="006B5E49">
      <w:pPr>
        <w:spacing w:line="300" w:lineRule="auto"/>
        <w:rPr>
          <w:sz w:val="24"/>
          <w:szCs w:val="24"/>
        </w:rPr>
      </w:pPr>
      <w:r w:rsidRPr="00A67F7A">
        <w:rPr>
          <w:sz w:val="24"/>
          <w:szCs w:val="24"/>
        </w:rPr>
        <w:t xml:space="preserve">     * @param mapping</w:t>
      </w:r>
    </w:p>
    <w:p w14:paraId="26180939" w14:textId="77777777" w:rsidR="006B5E49" w:rsidRPr="00A67F7A" w:rsidRDefault="006B5E49" w:rsidP="006B5E49">
      <w:pPr>
        <w:spacing w:line="300" w:lineRule="auto"/>
        <w:rPr>
          <w:sz w:val="24"/>
          <w:szCs w:val="24"/>
        </w:rPr>
      </w:pPr>
      <w:r w:rsidRPr="00A67F7A">
        <w:rPr>
          <w:sz w:val="24"/>
          <w:szCs w:val="24"/>
        </w:rPr>
        <w:t xml:space="preserve">     * @param form</w:t>
      </w:r>
    </w:p>
    <w:p w14:paraId="0326A08F" w14:textId="77777777" w:rsidR="006B5E49" w:rsidRPr="00A67F7A" w:rsidRDefault="006B5E49" w:rsidP="006B5E49">
      <w:pPr>
        <w:spacing w:line="300" w:lineRule="auto"/>
        <w:rPr>
          <w:sz w:val="24"/>
          <w:szCs w:val="24"/>
        </w:rPr>
      </w:pPr>
      <w:r w:rsidRPr="00A67F7A">
        <w:rPr>
          <w:sz w:val="24"/>
          <w:szCs w:val="24"/>
        </w:rPr>
        <w:t xml:space="preserve">     * @param request</w:t>
      </w:r>
    </w:p>
    <w:p w14:paraId="7BEA410C" w14:textId="77777777" w:rsidR="006B5E49" w:rsidRPr="00A67F7A" w:rsidRDefault="006B5E49" w:rsidP="006B5E49">
      <w:pPr>
        <w:spacing w:line="300" w:lineRule="auto"/>
        <w:rPr>
          <w:sz w:val="24"/>
          <w:szCs w:val="24"/>
        </w:rPr>
      </w:pPr>
      <w:r w:rsidRPr="00A67F7A">
        <w:rPr>
          <w:sz w:val="24"/>
          <w:szCs w:val="24"/>
        </w:rPr>
        <w:t xml:space="preserve">     * @param response</w:t>
      </w:r>
    </w:p>
    <w:p w14:paraId="64CE64EB" w14:textId="77777777" w:rsidR="006B5E49" w:rsidRPr="00A67F7A" w:rsidRDefault="006B5E49" w:rsidP="006B5E49">
      <w:pPr>
        <w:spacing w:line="300" w:lineRule="auto"/>
        <w:rPr>
          <w:sz w:val="24"/>
          <w:szCs w:val="24"/>
        </w:rPr>
      </w:pPr>
      <w:r w:rsidRPr="00A67F7A">
        <w:rPr>
          <w:sz w:val="24"/>
          <w:szCs w:val="24"/>
        </w:rPr>
        <w:t xml:space="preserve">     * @return</w:t>
      </w:r>
    </w:p>
    <w:p w14:paraId="5D026A01"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40A99203" w14:textId="77777777" w:rsidR="006B5E49" w:rsidRPr="00A67F7A" w:rsidRDefault="006B5E49" w:rsidP="006B5E49">
      <w:pPr>
        <w:spacing w:line="300" w:lineRule="auto"/>
        <w:rPr>
          <w:sz w:val="24"/>
          <w:szCs w:val="24"/>
        </w:rPr>
      </w:pPr>
      <w:r w:rsidRPr="00A67F7A">
        <w:rPr>
          <w:sz w:val="24"/>
          <w:szCs w:val="24"/>
        </w:rPr>
        <w:t xml:space="preserve">     */</w:t>
      </w:r>
    </w:p>
    <w:p w14:paraId="44535B46" w14:textId="77777777" w:rsidR="006B5E49" w:rsidRPr="00A67F7A" w:rsidRDefault="006B5E49" w:rsidP="006B5E49">
      <w:pPr>
        <w:spacing w:line="300" w:lineRule="auto"/>
        <w:rPr>
          <w:sz w:val="24"/>
          <w:szCs w:val="24"/>
        </w:rPr>
      </w:pPr>
      <w:r w:rsidRPr="00A67F7A">
        <w:rPr>
          <w:sz w:val="24"/>
          <w:szCs w:val="24"/>
        </w:rPr>
        <w:t xml:space="preserve">    private ActionForward deletePerformance(ActionMapping mapping, ActionForm form, HttpServletRequest request, HttpServletResponse response) throws HibernateException {</w:t>
      </w:r>
    </w:p>
    <w:p w14:paraId="4CE172A2" w14:textId="77777777" w:rsidR="006B5E49" w:rsidRPr="00A67F7A" w:rsidRDefault="006B5E49" w:rsidP="006B5E49">
      <w:pPr>
        <w:spacing w:line="300" w:lineRule="auto"/>
        <w:rPr>
          <w:sz w:val="24"/>
          <w:szCs w:val="24"/>
        </w:rPr>
      </w:pPr>
      <w:r w:rsidRPr="00A67F7A">
        <w:rPr>
          <w:sz w:val="24"/>
          <w:szCs w:val="24"/>
        </w:rPr>
        <w:lastRenderedPageBreak/>
        <w:t xml:space="preserve">        Long id=new Long(request.getParameter("id"));</w:t>
      </w:r>
    </w:p>
    <w:p w14:paraId="7FF78165" w14:textId="77777777" w:rsidR="006B5E49" w:rsidRPr="00A67F7A" w:rsidRDefault="006B5E49" w:rsidP="006B5E49">
      <w:pPr>
        <w:spacing w:line="300" w:lineRule="auto"/>
        <w:rPr>
          <w:sz w:val="24"/>
          <w:szCs w:val="24"/>
        </w:rPr>
      </w:pPr>
      <w:r w:rsidRPr="00A67F7A">
        <w:rPr>
          <w:sz w:val="24"/>
          <w:szCs w:val="24"/>
        </w:rPr>
        <w:t xml:space="preserve">        Performance i=new Performance();</w:t>
      </w:r>
    </w:p>
    <w:p w14:paraId="552C0A02" w14:textId="77777777" w:rsidR="006B5E49" w:rsidRPr="00A67F7A" w:rsidRDefault="006B5E49" w:rsidP="006B5E49">
      <w:pPr>
        <w:spacing w:line="300" w:lineRule="auto"/>
        <w:rPr>
          <w:sz w:val="24"/>
          <w:szCs w:val="24"/>
        </w:rPr>
      </w:pPr>
      <w:r w:rsidRPr="00A67F7A">
        <w:rPr>
          <w:sz w:val="24"/>
          <w:szCs w:val="24"/>
        </w:rPr>
        <w:t xml:space="preserve">        i.setId(id);</w:t>
      </w:r>
    </w:p>
    <w:p w14:paraId="1588D468" w14:textId="77777777" w:rsidR="006B5E49" w:rsidRPr="00A67F7A" w:rsidRDefault="006B5E49" w:rsidP="006B5E49">
      <w:pPr>
        <w:spacing w:line="300" w:lineRule="auto"/>
        <w:rPr>
          <w:sz w:val="24"/>
          <w:szCs w:val="24"/>
        </w:rPr>
      </w:pPr>
      <w:r w:rsidRPr="00A67F7A">
        <w:rPr>
          <w:sz w:val="24"/>
          <w:szCs w:val="24"/>
        </w:rPr>
        <w:t xml:space="preserve">        dao.deletePerformance(i);</w:t>
      </w:r>
    </w:p>
    <w:p w14:paraId="3D495FEA"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42F16E72" w14:textId="77777777" w:rsidR="006B5E49" w:rsidRPr="00A67F7A" w:rsidRDefault="006B5E49" w:rsidP="006B5E49">
      <w:pPr>
        <w:spacing w:line="300" w:lineRule="auto"/>
        <w:rPr>
          <w:sz w:val="24"/>
          <w:szCs w:val="24"/>
        </w:rPr>
      </w:pPr>
      <w:r w:rsidRPr="00A67F7A">
        <w:rPr>
          <w:sz w:val="24"/>
          <w:szCs w:val="24"/>
        </w:rPr>
        <w:t xml:space="preserve">    }</w:t>
      </w:r>
    </w:p>
    <w:p w14:paraId="4326EE78" w14:textId="77777777" w:rsidR="006B5E49" w:rsidRPr="00A67F7A" w:rsidRDefault="006B5E49" w:rsidP="006B5E49">
      <w:pPr>
        <w:spacing w:line="300" w:lineRule="auto"/>
        <w:rPr>
          <w:sz w:val="24"/>
          <w:szCs w:val="24"/>
        </w:rPr>
      </w:pPr>
    </w:p>
    <w:p w14:paraId="47975061" w14:textId="77777777" w:rsidR="006B5E49" w:rsidRPr="00A67F7A" w:rsidRDefault="006B5E49" w:rsidP="006B5E49">
      <w:pPr>
        <w:spacing w:line="300" w:lineRule="auto"/>
        <w:rPr>
          <w:sz w:val="24"/>
          <w:szCs w:val="24"/>
        </w:rPr>
      </w:pPr>
      <w:r w:rsidRPr="00A67F7A">
        <w:rPr>
          <w:sz w:val="24"/>
          <w:szCs w:val="24"/>
        </w:rPr>
        <w:t xml:space="preserve">    /**</w:t>
      </w:r>
    </w:p>
    <w:p w14:paraId="12F36A77" w14:textId="77777777" w:rsidR="006B5E49" w:rsidRPr="00A67F7A" w:rsidRDefault="006B5E49" w:rsidP="006B5E49">
      <w:pPr>
        <w:spacing w:line="300" w:lineRule="auto"/>
        <w:rPr>
          <w:sz w:val="24"/>
          <w:szCs w:val="24"/>
        </w:rPr>
      </w:pPr>
      <w:r w:rsidRPr="00A67F7A">
        <w:rPr>
          <w:sz w:val="24"/>
          <w:szCs w:val="24"/>
        </w:rPr>
        <w:t xml:space="preserve">     * @param mapping</w:t>
      </w:r>
    </w:p>
    <w:p w14:paraId="1F4806D0" w14:textId="77777777" w:rsidR="006B5E49" w:rsidRPr="00A67F7A" w:rsidRDefault="006B5E49" w:rsidP="006B5E49">
      <w:pPr>
        <w:spacing w:line="300" w:lineRule="auto"/>
        <w:rPr>
          <w:sz w:val="24"/>
          <w:szCs w:val="24"/>
        </w:rPr>
      </w:pPr>
      <w:r w:rsidRPr="00A67F7A">
        <w:rPr>
          <w:sz w:val="24"/>
          <w:szCs w:val="24"/>
        </w:rPr>
        <w:t xml:space="preserve">     * @param form</w:t>
      </w:r>
    </w:p>
    <w:p w14:paraId="293A1A27" w14:textId="77777777" w:rsidR="006B5E49" w:rsidRPr="00A67F7A" w:rsidRDefault="006B5E49" w:rsidP="006B5E49">
      <w:pPr>
        <w:spacing w:line="300" w:lineRule="auto"/>
        <w:rPr>
          <w:sz w:val="24"/>
          <w:szCs w:val="24"/>
        </w:rPr>
      </w:pPr>
      <w:r w:rsidRPr="00A67F7A">
        <w:rPr>
          <w:sz w:val="24"/>
          <w:szCs w:val="24"/>
        </w:rPr>
        <w:t xml:space="preserve">     * @param request</w:t>
      </w:r>
    </w:p>
    <w:p w14:paraId="350A13AC" w14:textId="77777777" w:rsidR="006B5E49" w:rsidRPr="00A67F7A" w:rsidRDefault="006B5E49" w:rsidP="006B5E49">
      <w:pPr>
        <w:spacing w:line="300" w:lineRule="auto"/>
        <w:rPr>
          <w:sz w:val="24"/>
          <w:szCs w:val="24"/>
        </w:rPr>
      </w:pPr>
      <w:r w:rsidRPr="00A67F7A">
        <w:rPr>
          <w:sz w:val="24"/>
          <w:szCs w:val="24"/>
        </w:rPr>
        <w:t xml:space="preserve">     * @param response</w:t>
      </w:r>
    </w:p>
    <w:p w14:paraId="5EA18E97" w14:textId="77777777" w:rsidR="006B5E49" w:rsidRPr="00A67F7A" w:rsidRDefault="006B5E49" w:rsidP="006B5E49">
      <w:pPr>
        <w:spacing w:line="300" w:lineRule="auto"/>
        <w:rPr>
          <w:sz w:val="24"/>
          <w:szCs w:val="24"/>
        </w:rPr>
      </w:pPr>
      <w:r w:rsidRPr="00A67F7A">
        <w:rPr>
          <w:sz w:val="24"/>
          <w:szCs w:val="24"/>
        </w:rPr>
        <w:t xml:space="preserve">     * @return</w:t>
      </w:r>
    </w:p>
    <w:p w14:paraId="76E82047"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422B3370" w14:textId="77777777" w:rsidR="006B5E49" w:rsidRPr="00A67F7A" w:rsidRDefault="006B5E49" w:rsidP="006B5E49">
      <w:pPr>
        <w:spacing w:line="300" w:lineRule="auto"/>
        <w:rPr>
          <w:sz w:val="24"/>
          <w:szCs w:val="24"/>
        </w:rPr>
      </w:pPr>
      <w:r w:rsidRPr="00A67F7A">
        <w:rPr>
          <w:sz w:val="24"/>
          <w:szCs w:val="24"/>
        </w:rPr>
        <w:t xml:space="preserve">     */</w:t>
      </w:r>
    </w:p>
    <w:p w14:paraId="0E611BE5" w14:textId="77777777" w:rsidR="006B5E49" w:rsidRPr="00A67F7A" w:rsidRDefault="006B5E49" w:rsidP="006B5E49">
      <w:pPr>
        <w:spacing w:line="300" w:lineRule="auto"/>
        <w:rPr>
          <w:sz w:val="24"/>
          <w:szCs w:val="24"/>
        </w:rPr>
      </w:pPr>
      <w:r w:rsidRPr="00A67F7A">
        <w:rPr>
          <w:sz w:val="24"/>
          <w:szCs w:val="24"/>
        </w:rPr>
        <w:t xml:space="preserve">    private ActionForward updatePerformance(ActionMapping mapping, ActionForm form, HttpServletRequest request, HttpServletResponse response) throws HibernateException {</w:t>
      </w:r>
    </w:p>
    <w:p w14:paraId="3E77C941" w14:textId="77777777" w:rsidR="006B5E49" w:rsidRPr="00A67F7A" w:rsidRDefault="006B5E49" w:rsidP="006B5E49">
      <w:pPr>
        <w:spacing w:line="300" w:lineRule="auto"/>
        <w:rPr>
          <w:sz w:val="24"/>
          <w:szCs w:val="24"/>
        </w:rPr>
      </w:pPr>
      <w:r w:rsidRPr="00A67F7A">
        <w:rPr>
          <w:sz w:val="24"/>
          <w:szCs w:val="24"/>
        </w:rPr>
        <w:t xml:space="preserve">        PerformanceForm performance=(PerformanceForm)form;</w:t>
      </w:r>
    </w:p>
    <w:p w14:paraId="14708AC6" w14:textId="77777777" w:rsidR="006B5E49" w:rsidRPr="00A67F7A" w:rsidRDefault="006B5E49" w:rsidP="006B5E49">
      <w:pPr>
        <w:spacing w:line="300" w:lineRule="auto"/>
        <w:rPr>
          <w:sz w:val="24"/>
          <w:szCs w:val="24"/>
        </w:rPr>
      </w:pPr>
      <w:r w:rsidRPr="00A67F7A">
        <w:rPr>
          <w:sz w:val="24"/>
          <w:szCs w:val="24"/>
        </w:rPr>
        <w:t xml:space="preserve">        Performance i=performance.populate();</w:t>
      </w:r>
    </w:p>
    <w:p w14:paraId="3C887E55" w14:textId="77777777" w:rsidR="006B5E49" w:rsidRPr="00A67F7A" w:rsidRDefault="006B5E49" w:rsidP="006B5E49">
      <w:pPr>
        <w:spacing w:line="300" w:lineRule="auto"/>
        <w:rPr>
          <w:sz w:val="24"/>
          <w:szCs w:val="24"/>
        </w:rPr>
      </w:pPr>
      <w:r w:rsidRPr="00A67F7A">
        <w:rPr>
          <w:sz w:val="24"/>
          <w:szCs w:val="24"/>
        </w:rPr>
        <w:t xml:space="preserve">        dao.updatePerformance(i);</w:t>
      </w:r>
    </w:p>
    <w:p w14:paraId="5B6369C1"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0FDCFA04" w14:textId="77777777" w:rsidR="006B5E49" w:rsidRPr="00A67F7A" w:rsidRDefault="006B5E49" w:rsidP="006B5E49">
      <w:pPr>
        <w:spacing w:line="300" w:lineRule="auto"/>
        <w:rPr>
          <w:sz w:val="24"/>
          <w:szCs w:val="24"/>
        </w:rPr>
      </w:pPr>
      <w:r w:rsidRPr="00A67F7A">
        <w:rPr>
          <w:sz w:val="24"/>
          <w:szCs w:val="24"/>
        </w:rPr>
        <w:t xml:space="preserve">    }</w:t>
      </w:r>
    </w:p>
    <w:p w14:paraId="2B702A52" w14:textId="77777777" w:rsidR="006B5E49" w:rsidRPr="00A67F7A" w:rsidRDefault="006B5E49" w:rsidP="006B5E49">
      <w:pPr>
        <w:spacing w:line="300" w:lineRule="auto"/>
        <w:rPr>
          <w:sz w:val="24"/>
          <w:szCs w:val="24"/>
        </w:rPr>
      </w:pPr>
    </w:p>
    <w:p w14:paraId="09144E7B" w14:textId="77777777" w:rsidR="006B5E49" w:rsidRPr="00A67F7A" w:rsidRDefault="006B5E49" w:rsidP="006B5E49">
      <w:pPr>
        <w:spacing w:line="300" w:lineRule="auto"/>
        <w:rPr>
          <w:sz w:val="24"/>
          <w:szCs w:val="24"/>
        </w:rPr>
      </w:pPr>
      <w:r w:rsidRPr="00A67F7A">
        <w:rPr>
          <w:sz w:val="24"/>
          <w:szCs w:val="24"/>
        </w:rPr>
        <w:t xml:space="preserve">    /**</w:t>
      </w:r>
    </w:p>
    <w:p w14:paraId="6B136B1F" w14:textId="77777777" w:rsidR="006B5E49" w:rsidRPr="00A67F7A" w:rsidRDefault="006B5E49" w:rsidP="006B5E49">
      <w:pPr>
        <w:spacing w:line="300" w:lineRule="auto"/>
        <w:rPr>
          <w:sz w:val="24"/>
          <w:szCs w:val="24"/>
        </w:rPr>
      </w:pPr>
      <w:r w:rsidRPr="00A67F7A">
        <w:rPr>
          <w:sz w:val="24"/>
          <w:szCs w:val="24"/>
        </w:rPr>
        <w:t xml:space="preserve">     * @param mapping</w:t>
      </w:r>
    </w:p>
    <w:p w14:paraId="63016511" w14:textId="77777777" w:rsidR="006B5E49" w:rsidRPr="00A67F7A" w:rsidRDefault="006B5E49" w:rsidP="006B5E49">
      <w:pPr>
        <w:spacing w:line="300" w:lineRule="auto"/>
        <w:rPr>
          <w:sz w:val="24"/>
          <w:szCs w:val="24"/>
        </w:rPr>
      </w:pPr>
      <w:r w:rsidRPr="00A67F7A">
        <w:rPr>
          <w:sz w:val="24"/>
          <w:szCs w:val="24"/>
        </w:rPr>
        <w:t xml:space="preserve">     * @param form</w:t>
      </w:r>
    </w:p>
    <w:p w14:paraId="478F3117" w14:textId="77777777" w:rsidR="006B5E49" w:rsidRPr="00A67F7A" w:rsidRDefault="006B5E49" w:rsidP="006B5E49">
      <w:pPr>
        <w:spacing w:line="300" w:lineRule="auto"/>
        <w:rPr>
          <w:sz w:val="24"/>
          <w:szCs w:val="24"/>
        </w:rPr>
      </w:pPr>
      <w:r w:rsidRPr="00A67F7A">
        <w:rPr>
          <w:sz w:val="24"/>
          <w:szCs w:val="24"/>
        </w:rPr>
        <w:t xml:space="preserve">     * @param request</w:t>
      </w:r>
    </w:p>
    <w:p w14:paraId="5B5B191E" w14:textId="77777777" w:rsidR="006B5E49" w:rsidRPr="00A67F7A" w:rsidRDefault="006B5E49" w:rsidP="006B5E49">
      <w:pPr>
        <w:spacing w:line="300" w:lineRule="auto"/>
        <w:rPr>
          <w:sz w:val="24"/>
          <w:szCs w:val="24"/>
        </w:rPr>
      </w:pPr>
      <w:r w:rsidRPr="00A67F7A">
        <w:rPr>
          <w:sz w:val="24"/>
          <w:szCs w:val="24"/>
        </w:rPr>
        <w:t xml:space="preserve">     * @param response</w:t>
      </w:r>
    </w:p>
    <w:p w14:paraId="50DF84F7" w14:textId="77777777" w:rsidR="006B5E49" w:rsidRPr="00A67F7A" w:rsidRDefault="006B5E49" w:rsidP="006B5E49">
      <w:pPr>
        <w:spacing w:line="300" w:lineRule="auto"/>
        <w:rPr>
          <w:sz w:val="24"/>
          <w:szCs w:val="24"/>
        </w:rPr>
      </w:pPr>
      <w:r w:rsidRPr="00A67F7A">
        <w:rPr>
          <w:sz w:val="24"/>
          <w:szCs w:val="24"/>
        </w:rPr>
        <w:t xml:space="preserve">     * @return</w:t>
      </w:r>
    </w:p>
    <w:p w14:paraId="29FCD53E"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638D795F" w14:textId="77777777" w:rsidR="006B5E49" w:rsidRPr="00A67F7A" w:rsidRDefault="006B5E49" w:rsidP="006B5E49">
      <w:pPr>
        <w:spacing w:line="300" w:lineRule="auto"/>
        <w:rPr>
          <w:sz w:val="24"/>
          <w:szCs w:val="24"/>
        </w:rPr>
      </w:pPr>
      <w:r w:rsidRPr="00A67F7A">
        <w:rPr>
          <w:sz w:val="24"/>
          <w:szCs w:val="24"/>
        </w:rPr>
        <w:t xml:space="preserve">     */</w:t>
      </w:r>
    </w:p>
    <w:p w14:paraId="45762726" w14:textId="77777777" w:rsidR="006B5E49" w:rsidRPr="00A67F7A" w:rsidRDefault="006B5E49" w:rsidP="006B5E49">
      <w:pPr>
        <w:spacing w:line="300" w:lineRule="auto"/>
        <w:rPr>
          <w:sz w:val="24"/>
          <w:szCs w:val="24"/>
        </w:rPr>
      </w:pPr>
      <w:r w:rsidRPr="00A67F7A">
        <w:rPr>
          <w:sz w:val="24"/>
          <w:szCs w:val="24"/>
        </w:rPr>
        <w:t xml:space="preserve">    private ActionForward addPerformance(ActionMapping mapping, ActionForm form, HttpServletRequest request, HttpServletResponse response) throws HibernateException {</w:t>
      </w:r>
    </w:p>
    <w:p w14:paraId="60C8BD63" w14:textId="77777777" w:rsidR="006B5E49" w:rsidRPr="00A67F7A" w:rsidRDefault="006B5E49" w:rsidP="006B5E49">
      <w:pPr>
        <w:spacing w:line="300" w:lineRule="auto"/>
        <w:rPr>
          <w:sz w:val="24"/>
          <w:szCs w:val="24"/>
        </w:rPr>
      </w:pPr>
      <w:r w:rsidRPr="00A67F7A">
        <w:rPr>
          <w:sz w:val="24"/>
          <w:szCs w:val="24"/>
        </w:rPr>
        <w:lastRenderedPageBreak/>
        <w:t xml:space="preserve">        PerformanceForm PerformanceForm=(PerformanceForm)form;</w:t>
      </w:r>
    </w:p>
    <w:p w14:paraId="10165DFA" w14:textId="77777777" w:rsidR="006B5E49" w:rsidRPr="00A67F7A" w:rsidRDefault="006B5E49" w:rsidP="006B5E49">
      <w:pPr>
        <w:spacing w:line="300" w:lineRule="auto"/>
        <w:rPr>
          <w:sz w:val="24"/>
          <w:szCs w:val="24"/>
        </w:rPr>
      </w:pPr>
      <w:r w:rsidRPr="00A67F7A">
        <w:rPr>
          <w:sz w:val="24"/>
          <w:szCs w:val="24"/>
        </w:rPr>
        <w:t xml:space="preserve">        Performance i=PerformanceForm.populate();</w:t>
      </w:r>
    </w:p>
    <w:p w14:paraId="451FFF96" w14:textId="77777777" w:rsidR="006B5E49" w:rsidRPr="00A67F7A" w:rsidRDefault="006B5E49" w:rsidP="006B5E49">
      <w:pPr>
        <w:spacing w:line="300" w:lineRule="auto"/>
        <w:rPr>
          <w:sz w:val="24"/>
          <w:szCs w:val="24"/>
        </w:rPr>
      </w:pPr>
      <w:r w:rsidRPr="00A67F7A">
        <w:rPr>
          <w:sz w:val="24"/>
          <w:szCs w:val="24"/>
        </w:rPr>
        <w:t xml:space="preserve">        dao.addPerformance(i);</w:t>
      </w:r>
    </w:p>
    <w:p w14:paraId="779CE712"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5959859D" w14:textId="77777777" w:rsidR="006B5E49" w:rsidRPr="00A67F7A" w:rsidRDefault="006B5E49" w:rsidP="006B5E49">
      <w:pPr>
        <w:spacing w:line="300" w:lineRule="auto"/>
        <w:rPr>
          <w:sz w:val="24"/>
          <w:szCs w:val="24"/>
        </w:rPr>
      </w:pPr>
      <w:r w:rsidRPr="00A67F7A">
        <w:rPr>
          <w:sz w:val="24"/>
          <w:szCs w:val="24"/>
        </w:rPr>
        <w:t xml:space="preserve">    }</w:t>
      </w:r>
    </w:p>
    <w:p w14:paraId="5A67BD69" w14:textId="77777777" w:rsidR="006B5E49" w:rsidRPr="00A67F7A" w:rsidRDefault="006B5E49" w:rsidP="006B5E49">
      <w:pPr>
        <w:spacing w:line="300" w:lineRule="auto"/>
        <w:rPr>
          <w:sz w:val="24"/>
          <w:szCs w:val="24"/>
        </w:rPr>
      </w:pPr>
    </w:p>
    <w:p w14:paraId="58DA5C21" w14:textId="77777777" w:rsidR="006B5E49" w:rsidRPr="00A67F7A" w:rsidRDefault="006B5E49" w:rsidP="006B5E49">
      <w:pPr>
        <w:spacing w:line="300" w:lineRule="auto"/>
        <w:rPr>
          <w:sz w:val="24"/>
          <w:szCs w:val="24"/>
        </w:rPr>
      </w:pPr>
      <w:r w:rsidRPr="00A67F7A">
        <w:rPr>
          <w:sz w:val="24"/>
          <w:szCs w:val="24"/>
        </w:rPr>
        <w:t xml:space="preserve">    /**</w:t>
      </w:r>
    </w:p>
    <w:p w14:paraId="4C0D48E9" w14:textId="77777777" w:rsidR="006B5E49" w:rsidRPr="00A67F7A" w:rsidRDefault="006B5E49" w:rsidP="006B5E49">
      <w:pPr>
        <w:spacing w:line="300" w:lineRule="auto"/>
        <w:rPr>
          <w:sz w:val="24"/>
          <w:szCs w:val="24"/>
        </w:rPr>
      </w:pPr>
      <w:r w:rsidRPr="00A67F7A">
        <w:rPr>
          <w:sz w:val="24"/>
          <w:szCs w:val="24"/>
        </w:rPr>
        <w:t xml:space="preserve">     * @param mapping</w:t>
      </w:r>
    </w:p>
    <w:p w14:paraId="34B2F434" w14:textId="77777777" w:rsidR="006B5E49" w:rsidRPr="00A67F7A" w:rsidRDefault="006B5E49" w:rsidP="006B5E49">
      <w:pPr>
        <w:spacing w:line="300" w:lineRule="auto"/>
        <w:rPr>
          <w:sz w:val="24"/>
          <w:szCs w:val="24"/>
        </w:rPr>
      </w:pPr>
      <w:r w:rsidRPr="00A67F7A">
        <w:rPr>
          <w:sz w:val="24"/>
          <w:szCs w:val="24"/>
        </w:rPr>
        <w:t xml:space="preserve">     * @param form</w:t>
      </w:r>
    </w:p>
    <w:p w14:paraId="504F3566" w14:textId="77777777" w:rsidR="006B5E49" w:rsidRPr="00A67F7A" w:rsidRDefault="006B5E49" w:rsidP="006B5E49">
      <w:pPr>
        <w:spacing w:line="300" w:lineRule="auto"/>
        <w:rPr>
          <w:sz w:val="24"/>
          <w:szCs w:val="24"/>
        </w:rPr>
      </w:pPr>
      <w:r w:rsidRPr="00A67F7A">
        <w:rPr>
          <w:sz w:val="24"/>
          <w:szCs w:val="24"/>
        </w:rPr>
        <w:t xml:space="preserve">     * @param request</w:t>
      </w:r>
    </w:p>
    <w:p w14:paraId="09C060FA" w14:textId="77777777" w:rsidR="006B5E49" w:rsidRPr="00A67F7A" w:rsidRDefault="006B5E49" w:rsidP="006B5E49">
      <w:pPr>
        <w:spacing w:line="300" w:lineRule="auto"/>
        <w:rPr>
          <w:sz w:val="24"/>
          <w:szCs w:val="24"/>
        </w:rPr>
      </w:pPr>
      <w:r w:rsidRPr="00A67F7A">
        <w:rPr>
          <w:sz w:val="24"/>
          <w:szCs w:val="24"/>
        </w:rPr>
        <w:t xml:space="preserve">     * @param response</w:t>
      </w:r>
    </w:p>
    <w:p w14:paraId="3454FEE8" w14:textId="77777777" w:rsidR="006B5E49" w:rsidRPr="00A67F7A" w:rsidRDefault="006B5E49" w:rsidP="006B5E49">
      <w:pPr>
        <w:spacing w:line="300" w:lineRule="auto"/>
        <w:rPr>
          <w:sz w:val="24"/>
          <w:szCs w:val="24"/>
        </w:rPr>
      </w:pPr>
      <w:r w:rsidRPr="00A67F7A">
        <w:rPr>
          <w:sz w:val="24"/>
          <w:szCs w:val="24"/>
        </w:rPr>
        <w:t xml:space="preserve">     * @return</w:t>
      </w:r>
    </w:p>
    <w:p w14:paraId="3BC3EAF0"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6618DF2A" w14:textId="77777777" w:rsidR="006B5E49" w:rsidRPr="00A67F7A" w:rsidRDefault="006B5E49" w:rsidP="006B5E49">
      <w:pPr>
        <w:spacing w:line="300" w:lineRule="auto"/>
        <w:rPr>
          <w:sz w:val="24"/>
          <w:szCs w:val="24"/>
        </w:rPr>
      </w:pPr>
      <w:r w:rsidRPr="00A67F7A">
        <w:rPr>
          <w:sz w:val="24"/>
          <w:szCs w:val="24"/>
        </w:rPr>
        <w:t xml:space="preserve">     */</w:t>
      </w:r>
    </w:p>
    <w:p w14:paraId="63363043" w14:textId="77777777" w:rsidR="006B5E49" w:rsidRPr="00A67F7A" w:rsidRDefault="006B5E49" w:rsidP="006B5E49">
      <w:pPr>
        <w:spacing w:line="300" w:lineRule="auto"/>
        <w:rPr>
          <w:sz w:val="24"/>
          <w:szCs w:val="24"/>
        </w:rPr>
      </w:pPr>
      <w:r w:rsidRPr="00A67F7A">
        <w:rPr>
          <w:sz w:val="24"/>
          <w:szCs w:val="24"/>
        </w:rPr>
        <w:t xml:space="preserve">    private ActionForward listPerformance(ActionMapping mapping, ActionForm form, HttpServletRequest request, HttpServletResponse response) throws HibernateException {</w:t>
      </w:r>
    </w:p>
    <w:p w14:paraId="30E66AA9" w14:textId="77777777" w:rsidR="006B5E49" w:rsidRPr="00A67F7A" w:rsidRDefault="006B5E49" w:rsidP="006B5E49">
      <w:pPr>
        <w:spacing w:line="300" w:lineRule="auto"/>
        <w:rPr>
          <w:sz w:val="24"/>
          <w:szCs w:val="24"/>
        </w:rPr>
      </w:pPr>
      <w:r w:rsidRPr="00A67F7A">
        <w:rPr>
          <w:sz w:val="24"/>
          <w:szCs w:val="24"/>
        </w:rPr>
        <w:t xml:space="preserve">        request.setAttribute("list",dao.listPerformance());</w:t>
      </w:r>
    </w:p>
    <w:p w14:paraId="12969397"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35A8B231" w14:textId="77777777" w:rsidR="006B5E49" w:rsidRPr="00A67F7A" w:rsidRDefault="006B5E49" w:rsidP="006B5E49">
      <w:pPr>
        <w:spacing w:line="300" w:lineRule="auto"/>
        <w:rPr>
          <w:sz w:val="24"/>
          <w:szCs w:val="24"/>
        </w:rPr>
      </w:pPr>
      <w:r w:rsidRPr="00A67F7A">
        <w:rPr>
          <w:sz w:val="24"/>
          <w:szCs w:val="24"/>
        </w:rPr>
        <w:t xml:space="preserve">    }</w:t>
      </w:r>
    </w:p>
    <w:p w14:paraId="23C8CD55" w14:textId="77777777" w:rsidR="006B5E49" w:rsidRPr="00A67F7A" w:rsidRDefault="006B5E49" w:rsidP="006B5E49">
      <w:pPr>
        <w:spacing w:line="300" w:lineRule="auto"/>
        <w:rPr>
          <w:sz w:val="24"/>
          <w:szCs w:val="24"/>
        </w:rPr>
      </w:pPr>
    </w:p>
    <w:p w14:paraId="6979ECF3" w14:textId="77777777" w:rsidR="006B5E49" w:rsidRPr="00A67F7A" w:rsidRDefault="006B5E49" w:rsidP="006B5E49">
      <w:pPr>
        <w:spacing w:line="300" w:lineRule="auto"/>
        <w:rPr>
          <w:sz w:val="24"/>
          <w:szCs w:val="24"/>
        </w:rPr>
      </w:pPr>
      <w:r w:rsidRPr="00A67F7A">
        <w:rPr>
          <w:sz w:val="24"/>
          <w:szCs w:val="24"/>
        </w:rPr>
        <w:t>}</w:t>
      </w:r>
    </w:p>
    <w:p w14:paraId="05841387" w14:textId="77777777" w:rsidR="006B5E49" w:rsidRPr="00A67F7A" w:rsidRDefault="006B5E49" w:rsidP="006B5E49">
      <w:pPr>
        <w:spacing w:line="300" w:lineRule="auto"/>
        <w:rPr>
          <w:sz w:val="24"/>
          <w:szCs w:val="24"/>
        </w:rPr>
      </w:pPr>
      <w:r w:rsidRPr="00A67F7A">
        <w:rPr>
          <w:sz w:val="24"/>
          <w:szCs w:val="24"/>
        </w:rPr>
        <w:t>StipendAction.java:</w:t>
      </w:r>
    </w:p>
    <w:p w14:paraId="36EDCF13" w14:textId="77777777" w:rsidR="006B5E49" w:rsidRPr="00A67F7A" w:rsidRDefault="006B5E49" w:rsidP="006B5E49">
      <w:pPr>
        <w:spacing w:line="300" w:lineRule="auto"/>
        <w:rPr>
          <w:sz w:val="24"/>
          <w:szCs w:val="24"/>
        </w:rPr>
      </w:pPr>
      <w:r w:rsidRPr="00A67F7A">
        <w:rPr>
          <w:sz w:val="24"/>
          <w:szCs w:val="24"/>
        </w:rPr>
        <w:t>package com.zhangying.action;</w:t>
      </w:r>
    </w:p>
    <w:p w14:paraId="5C2DEC1C" w14:textId="77777777" w:rsidR="006B5E49" w:rsidRPr="00A67F7A" w:rsidRDefault="006B5E49" w:rsidP="006B5E49">
      <w:pPr>
        <w:spacing w:line="300" w:lineRule="auto"/>
        <w:rPr>
          <w:sz w:val="24"/>
          <w:szCs w:val="24"/>
        </w:rPr>
      </w:pPr>
    </w:p>
    <w:p w14:paraId="68C7D0B3" w14:textId="77777777" w:rsidR="006B5E49" w:rsidRPr="00A67F7A" w:rsidRDefault="006B5E49" w:rsidP="006B5E49">
      <w:pPr>
        <w:spacing w:line="300" w:lineRule="auto"/>
        <w:rPr>
          <w:sz w:val="24"/>
          <w:szCs w:val="24"/>
        </w:rPr>
      </w:pPr>
      <w:r w:rsidRPr="00A67F7A">
        <w:rPr>
          <w:sz w:val="24"/>
          <w:szCs w:val="24"/>
        </w:rPr>
        <w:t>import javax.servlet.http.HttpServletRequest;</w:t>
      </w:r>
    </w:p>
    <w:p w14:paraId="549E5DC2" w14:textId="77777777" w:rsidR="006B5E49" w:rsidRPr="00A67F7A" w:rsidRDefault="006B5E49" w:rsidP="006B5E49">
      <w:pPr>
        <w:spacing w:line="300" w:lineRule="auto"/>
        <w:rPr>
          <w:sz w:val="24"/>
          <w:szCs w:val="24"/>
        </w:rPr>
      </w:pPr>
      <w:r w:rsidRPr="00A67F7A">
        <w:rPr>
          <w:sz w:val="24"/>
          <w:szCs w:val="24"/>
        </w:rPr>
        <w:t>import javax.servlet.http.HttpServletResponse;</w:t>
      </w:r>
    </w:p>
    <w:p w14:paraId="5A7FC98C" w14:textId="77777777" w:rsidR="006B5E49" w:rsidRPr="00A67F7A" w:rsidRDefault="006B5E49" w:rsidP="006B5E49">
      <w:pPr>
        <w:spacing w:line="300" w:lineRule="auto"/>
        <w:rPr>
          <w:sz w:val="24"/>
          <w:szCs w:val="24"/>
        </w:rPr>
      </w:pPr>
    </w:p>
    <w:p w14:paraId="7363D32D" w14:textId="77777777" w:rsidR="006B5E49" w:rsidRPr="00A67F7A" w:rsidRDefault="006B5E49" w:rsidP="006B5E49">
      <w:pPr>
        <w:spacing w:line="300" w:lineRule="auto"/>
        <w:rPr>
          <w:sz w:val="24"/>
          <w:szCs w:val="24"/>
        </w:rPr>
      </w:pPr>
      <w:r w:rsidRPr="00A67F7A">
        <w:rPr>
          <w:sz w:val="24"/>
          <w:szCs w:val="24"/>
        </w:rPr>
        <w:t>import org.apache.struts.action.Action;</w:t>
      </w:r>
    </w:p>
    <w:p w14:paraId="57A964F3" w14:textId="77777777" w:rsidR="006B5E49" w:rsidRPr="00A67F7A" w:rsidRDefault="006B5E49" w:rsidP="006B5E49">
      <w:pPr>
        <w:spacing w:line="300" w:lineRule="auto"/>
        <w:rPr>
          <w:sz w:val="24"/>
          <w:szCs w:val="24"/>
        </w:rPr>
      </w:pPr>
      <w:r w:rsidRPr="00A67F7A">
        <w:rPr>
          <w:sz w:val="24"/>
          <w:szCs w:val="24"/>
        </w:rPr>
        <w:t>import org.apache.struts.action.ActionForm;</w:t>
      </w:r>
    </w:p>
    <w:p w14:paraId="1892A502" w14:textId="77777777" w:rsidR="006B5E49" w:rsidRPr="00A67F7A" w:rsidRDefault="006B5E49" w:rsidP="006B5E49">
      <w:pPr>
        <w:spacing w:line="300" w:lineRule="auto"/>
        <w:rPr>
          <w:sz w:val="24"/>
          <w:szCs w:val="24"/>
        </w:rPr>
      </w:pPr>
      <w:r w:rsidRPr="00A67F7A">
        <w:rPr>
          <w:sz w:val="24"/>
          <w:szCs w:val="24"/>
        </w:rPr>
        <w:t>import org.apache.struts.action.ActionForward;</w:t>
      </w:r>
    </w:p>
    <w:p w14:paraId="4CD0F253" w14:textId="77777777" w:rsidR="006B5E49" w:rsidRPr="00A67F7A" w:rsidRDefault="006B5E49" w:rsidP="006B5E49">
      <w:pPr>
        <w:spacing w:line="300" w:lineRule="auto"/>
        <w:rPr>
          <w:sz w:val="24"/>
          <w:szCs w:val="24"/>
        </w:rPr>
      </w:pPr>
      <w:r w:rsidRPr="00A67F7A">
        <w:rPr>
          <w:sz w:val="24"/>
          <w:szCs w:val="24"/>
        </w:rPr>
        <w:t>import org.apache.struts.action.ActionMapping;</w:t>
      </w:r>
    </w:p>
    <w:p w14:paraId="06ED47A0" w14:textId="77777777" w:rsidR="006B5E49" w:rsidRPr="00A67F7A" w:rsidRDefault="006B5E49" w:rsidP="006B5E49">
      <w:pPr>
        <w:spacing w:line="300" w:lineRule="auto"/>
        <w:rPr>
          <w:sz w:val="24"/>
          <w:szCs w:val="24"/>
        </w:rPr>
      </w:pPr>
      <w:r w:rsidRPr="00A67F7A">
        <w:rPr>
          <w:sz w:val="24"/>
          <w:szCs w:val="24"/>
        </w:rPr>
        <w:t>import org.hibernate.HibernateException;</w:t>
      </w:r>
    </w:p>
    <w:p w14:paraId="57E18710" w14:textId="77777777" w:rsidR="006B5E49" w:rsidRPr="00A67F7A" w:rsidRDefault="006B5E49" w:rsidP="006B5E49">
      <w:pPr>
        <w:spacing w:line="300" w:lineRule="auto"/>
        <w:rPr>
          <w:sz w:val="24"/>
          <w:szCs w:val="24"/>
        </w:rPr>
      </w:pPr>
    </w:p>
    <w:p w14:paraId="020744A9" w14:textId="77777777" w:rsidR="006B5E49" w:rsidRPr="00A67F7A" w:rsidRDefault="006B5E49" w:rsidP="006B5E49">
      <w:pPr>
        <w:spacing w:line="300" w:lineRule="auto"/>
        <w:rPr>
          <w:sz w:val="24"/>
          <w:szCs w:val="24"/>
        </w:rPr>
      </w:pPr>
      <w:r w:rsidRPr="00A67F7A">
        <w:rPr>
          <w:sz w:val="24"/>
          <w:szCs w:val="24"/>
        </w:rPr>
        <w:t>import com.zhangying.dao.StipendDao;</w:t>
      </w:r>
    </w:p>
    <w:p w14:paraId="6BE1C4AF" w14:textId="77777777" w:rsidR="006B5E49" w:rsidRPr="00A67F7A" w:rsidRDefault="006B5E49" w:rsidP="006B5E49">
      <w:pPr>
        <w:spacing w:line="300" w:lineRule="auto"/>
        <w:rPr>
          <w:sz w:val="24"/>
          <w:szCs w:val="24"/>
        </w:rPr>
      </w:pPr>
      <w:r w:rsidRPr="00A67F7A">
        <w:rPr>
          <w:sz w:val="24"/>
          <w:szCs w:val="24"/>
        </w:rPr>
        <w:lastRenderedPageBreak/>
        <w:t>import com.zhangying.po.Stipend;</w:t>
      </w:r>
    </w:p>
    <w:p w14:paraId="4F435DBE" w14:textId="77777777" w:rsidR="006B5E49" w:rsidRPr="00A67F7A" w:rsidRDefault="006B5E49" w:rsidP="006B5E49">
      <w:pPr>
        <w:spacing w:line="300" w:lineRule="auto"/>
        <w:rPr>
          <w:sz w:val="24"/>
          <w:szCs w:val="24"/>
        </w:rPr>
      </w:pPr>
    </w:p>
    <w:p w14:paraId="66702FA4" w14:textId="77777777" w:rsidR="006B5E49" w:rsidRPr="00A67F7A" w:rsidRDefault="006B5E49" w:rsidP="006B5E49">
      <w:pPr>
        <w:spacing w:line="300" w:lineRule="auto"/>
        <w:rPr>
          <w:sz w:val="24"/>
          <w:szCs w:val="24"/>
        </w:rPr>
      </w:pPr>
      <w:r w:rsidRPr="00A67F7A">
        <w:rPr>
          <w:sz w:val="24"/>
          <w:szCs w:val="24"/>
        </w:rPr>
        <w:t>public class StipendAction extends Action {</w:t>
      </w:r>
    </w:p>
    <w:p w14:paraId="78E09CD0" w14:textId="77777777" w:rsidR="006B5E49" w:rsidRPr="00A67F7A" w:rsidRDefault="006B5E49" w:rsidP="006B5E49">
      <w:pPr>
        <w:spacing w:line="300" w:lineRule="auto"/>
        <w:rPr>
          <w:sz w:val="24"/>
          <w:szCs w:val="24"/>
        </w:rPr>
      </w:pPr>
      <w:r w:rsidRPr="00A67F7A">
        <w:rPr>
          <w:sz w:val="24"/>
          <w:szCs w:val="24"/>
        </w:rPr>
        <w:t xml:space="preserve">    private StipendDao dao=new StipendDao();</w:t>
      </w:r>
    </w:p>
    <w:p w14:paraId="5BECC987" w14:textId="77777777" w:rsidR="006B5E49" w:rsidRPr="00A67F7A" w:rsidRDefault="006B5E49" w:rsidP="006B5E49">
      <w:pPr>
        <w:spacing w:line="300" w:lineRule="auto"/>
        <w:rPr>
          <w:sz w:val="24"/>
          <w:szCs w:val="24"/>
        </w:rPr>
      </w:pPr>
    </w:p>
    <w:p w14:paraId="25FC2486" w14:textId="77777777" w:rsidR="006B5E49" w:rsidRPr="00A67F7A" w:rsidRDefault="006B5E49" w:rsidP="006B5E49">
      <w:pPr>
        <w:spacing w:line="300" w:lineRule="auto"/>
        <w:rPr>
          <w:sz w:val="24"/>
          <w:szCs w:val="24"/>
        </w:rPr>
      </w:pPr>
      <w:r w:rsidRPr="00A67F7A">
        <w:rPr>
          <w:sz w:val="24"/>
          <w:szCs w:val="24"/>
        </w:rPr>
        <w:t xml:space="preserve">    public ActionForward execute(ActionMapping mapping, ActionForm form,</w:t>
      </w:r>
    </w:p>
    <w:p w14:paraId="5511F268" w14:textId="77777777" w:rsidR="006B5E49" w:rsidRPr="00A67F7A" w:rsidRDefault="006B5E49" w:rsidP="006B5E49">
      <w:pPr>
        <w:spacing w:line="300" w:lineRule="auto"/>
        <w:rPr>
          <w:sz w:val="24"/>
          <w:szCs w:val="24"/>
        </w:rPr>
      </w:pPr>
      <w:r w:rsidRPr="00A67F7A">
        <w:rPr>
          <w:sz w:val="24"/>
          <w:szCs w:val="24"/>
        </w:rPr>
        <w:t xml:space="preserve">            HttpServletRequest request, HttpServletResponse response) throws Exception {</w:t>
      </w:r>
    </w:p>
    <w:p w14:paraId="2C8D75CB" w14:textId="77777777" w:rsidR="006B5E49" w:rsidRPr="00A67F7A" w:rsidRDefault="006B5E49" w:rsidP="006B5E49">
      <w:pPr>
        <w:spacing w:line="300" w:lineRule="auto"/>
        <w:rPr>
          <w:sz w:val="24"/>
          <w:szCs w:val="24"/>
        </w:rPr>
      </w:pPr>
    </w:p>
    <w:p w14:paraId="49ECC9CF" w14:textId="77777777" w:rsidR="006B5E49" w:rsidRPr="00A67F7A" w:rsidRDefault="006B5E49" w:rsidP="006B5E49">
      <w:pPr>
        <w:spacing w:line="300" w:lineRule="auto"/>
        <w:rPr>
          <w:sz w:val="24"/>
          <w:szCs w:val="24"/>
        </w:rPr>
      </w:pPr>
      <w:r w:rsidRPr="00A67F7A">
        <w:rPr>
          <w:sz w:val="24"/>
          <w:szCs w:val="24"/>
        </w:rPr>
        <w:t xml:space="preserve">        String action =request.getParameter("action");</w:t>
      </w:r>
    </w:p>
    <w:p w14:paraId="1C06D49B" w14:textId="77777777" w:rsidR="006B5E49" w:rsidRPr="00A67F7A" w:rsidRDefault="006B5E49" w:rsidP="006B5E49">
      <w:pPr>
        <w:spacing w:line="300" w:lineRule="auto"/>
        <w:rPr>
          <w:sz w:val="24"/>
          <w:szCs w:val="24"/>
        </w:rPr>
      </w:pPr>
      <w:r w:rsidRPr="00A67F7A">
        <w:rPr>
          <w:sz w:val="24"/>
          <w:szCs w:val="24"/>
        </w:rPr>
        <w:t xml:space="preserve">        System.out.println("\nStipendAction*********************action="+action);</w:t>
      </w:r>
    </w:p>
    <w:p w14:paraId="4D16FFF2" w14:textId="77777777" w:rsidR="006B5E49" w:rsidRPr="00A67F7A" w:rsidRDefault="006B5E49" w:rsidP="006B5E49">
      <w:pPr>
        <w:spacing w:line="300" w:lineRule="auto"/>
        <w:rPr>
          <w:sz w:val="24"/>
          <w:szCs w:val="24"/>
        </w:rPr>
      </w:pPr>
      <w:r w:rsidRPr="00A67F7A">
        <w:rPr>
          <w:sz w:val="24"/>
          <w:szCs w:val="24"/>
        </w:rPr>
        <w:t xml:space="preserve">        if(action==null||"".equals(action)){</w:t>
      </w:r>
    </w:p>
    <w:p w14:paraId="0665C541" w14:textId="77777777" w:rsidR="006B5E49" w:rsidRPr="00A67F7A" w:rsidRDefault="006B5E49" w:rsidP="006B5E49">
      <w:pPr>
        <w:spacing w:line="300" w:lineRule="auto"/>
        <w:rPr>
          <w:sz w:val="24"/>
          <w:szCs w:val="24"/>
        </w:rPr>
      </w:pPr>
      <w:r w:rsidRPr="00A67F7A">
        <w:rPr>
          <w:sz w:val="24"/>
          <w:szCs w:val="24"/>
        </w:rPr>
        <w:t xml:space="preserve">            return mapping.findForward("error");</w:t>
      </w:r>
    </w:p>
    <w:p w14:paraId="094CF607" w14:textId="77777777" w:rsidR="006B5E49" w:rsidRPr="00A67F7A" w:rsidRDefault="006B5E49" w:rsidP="006B5E49">
      <w:pPr>
        <w:spacing w:line="300" w:lineRule="auto"/>
        <w:rPr>
          <w:sz w:val="24"/>
          <w:szCs w:val="24"/>
        </w:rPr>
      </w:pPr>
      <w:r w:rsidRPr="00A67F7A">
        <w:rPr>
          <w:sz w:val="24"/>
          <w:szCs w:val="24"/>
        </w:rPr>
        <w:t xml:space="preserve">        }else if("liststipend".equals(action)){</w:t>
      </w:r>
    </w:p>
    <w:p w14:paraId="688732D9" w14:textId="77777777" w:rsidR="006B5E49" w:rsidRPr="00A67F7A" w:rsidRDefault="006B5E49" w:rsidP="006B5E49">
      <w:pPr>
        <w:spacing w:line="300" w:lineRule="auto"/>
        <w:rPr>
          <w:sz w:val="24"/>
          <w:szCs w:val="24"/>
        </w:rPr>
      </w:pPr>
      <w:r w:rsidRPr="00A67F7A">
        <w:rPr>
          <w:sz w:val="24"/>
          <w:szCs w:val="24"/>
        </w:rPr>
        <w:t xml:space="preserve">            return listStipend(mapping,form,request,response);</w:t>
      </w:r>
    </w:p>
    <w:p w14:paraId="25B6938A" w14:textId="77777777" w:rsidR="006B5E49" w:rsidRPr="00A67F7A" w:rsidRDefault="006B5E49" w:rsidP="006B5E49">
      <w:pPr>
        <w:spacing w:line="300" w:lineRule="auto"/>
        <w:rPr>
          <w:sz w:val="24"/>
          <w:szCs w:val="24"/>
        </w:rPr>
      </w:pPr>
      <w:r w:rsidRPr="00A67F7A">
        <w:rPr>
          <w:sz w:val="24"/>
          <w:szCs w:val="24"/>
        </w:rPr>
        <w:t xml:space="preserve">        }else if("addstipend".equals(action)){</w:t>
      </w:r>
    </w:p>
    <w:p w14:paraId="6846CD67" w14:textId="77777777" w:rsidR="006B5E49" w:rsidRPr="00A67F7A" w:rsidRDefault="006B5E49" w:rsidP="006B5E49">
      <w:pPr>
        <w:spacing w:line="300" w:lineRule="auto"/>
        <w:rPr>
          <w:sz w:val="24"/>
          <w:szCs w:val="24"/>
        </w:rPr>
      </w:pPr>
      <w:r w:rsidRPr="00A67F7A">
        <w:rPr>
          <w:sz w:val="24"/>
          <w:szCs w:val="24"/>
        </w:rPr>
        <w:t xml:space="preserve">            return addStipend(mapping,form,request,response);</w:t>
      </w:r>
    </w:p>
    <w:p w14:paraId="7F42D210" w14:textId="77777777" w:rsidR="006B5E49" w:rsidRPr="00A67F7A" w:rsidRDefault="006B5E49" w:rsidP="006B5E49">
      <w:pPr>
        <w:spacing w:line="300" w:lineRule="auto"/>
        <w:rPr>
          <w:sz w:val="24"/>
          <w:szCs w:val="24"/>
        </w:rPr>
      </w:pPr>
      <w:r w:rsidRPr="00A67F7A">
        <w:rPr>
          <w:sz w:val="24"/>
          <w:szCs w:val="24"/>
        </w:rPr>
        <w:t xml:space="preserve">        }else if("deletestipend".equals(action)){</w:t>
      </w:r>
    </w:p>
    <w:p w14:paraId="4181B45C" w14:textId="77777777" w:rsidR="006B5E49" w:rsidRPr="00A67F7A" w:rsidRDefault="006B5E49" w:rsidP="006B5E49">
      <w:pPr>
        <w:spacing w:line="300" w:lineRule="auto"/>
        <w:rPr>
          <w:sz w:val="24"/>
          <w:szCs w:val="24"/>
        </w:rPr>
      </w:pPr>
      <w:r w:rsidRPr="00A67F7A">
        <w:rPr>
          <w:sz w:val="24"/>
          <w:szCs w:val="24"/>
        </w:rPr>
        <w:t xml:space="preserve">            return deleteStipend(mapping,form,request,response);</w:t>
      </w:r>
    </w:p>
    <w:p w14:paraId="27F113B3" w14:textId="77777777" w:rsidR="006B5E49" w:rsidRPr="00A67F7A" w:rsidRDefault="006B5E49" w:rsidP="006B5E49">
      <w:pPr>
        <w:spacing w:line="300" w:lineRule="auto"/>
        <w:rPr>
          <w:sz w:val="24"/>
          <w:szCs w:val="24"/>
        </w:rPr>
      </w:pPr>
      <w:r w:rsidRPr="00A67F7A">
        <w:rPr>
          <w:sz w:val="24"/>
          <w:szCs w:val="24"/>
        </w:rPr>
        <w:t xml:space="preserve">        }else if("updatestipend".equals(action)){</w:t>
      </w:r>
    </w:p>
    <w:p w14:paraId="668D918B" w14:textId="77777777" w:rsidR="006B5E49" w:rsidRPr="00A67F7A" w:rsidRDefault="006B5E49" w:rsidP="006B5E49">
      <w:pPr>
        <w:spacing w:line="300" w:lineRule="auto"/>
        <w:rPr>
          <w:sz w:val="24"/>
          <w:szCs w:val="24"/>
        </w:rPr>
      </w:pPr>
      <w:r w:rsidRPr="00A67F7A">
        <w:rPr>
          <w:sz w:val="24"/>
          <w:szCs w:val="24"/>
        </w:rPr>
        <w:t xml:space="preserve">            return updateStipend(mapping,form,request,response);</w:t>
      </w:r>
    </w:p>
    <w:p w14:paraId="60156154" w14:textId="77777777" w:rsidR="006B5E49" w:rsidRPr="00A67F7A" w:rsidRDefault="006B5E49" w:rsidP="006B5E49">
      <w:pPr>
        <w:spacing w:line="300" w:lineRule="auto"/>
        <w:rPr>
          <w:sz w:val="24"/>
          <w:szCs w:val="24"/>
        </w:rPr>
      </w:pPr>
      <w:r w:rsidRPr="00A67F7A">
        <w:rPr>
          <w:sz w:val="24"/>
          <w:szCs w:val="24"/>
        </w:rPr>
        <w:t xml:space="preserve">        }else if("detailstipend".equals(action)){</w:t>
      </w:r>
    </w:p>
    <w:p w14:paraId="2F43B992" w14:textId="77777777" w:rsidR="006B5E49" w:rsidRPr="00A67F7A" w:rsidRDefault="006B5E49" w:rsidP="006B5E49">
      <w:pPr>
        <w:spacing w:line="300" w:lineRule="auto"/>
        <w:rPr>
          <w:sz w:val="24"/>
          <w:szCs w:val="24"/>
        </w:rPr>
      </w:pPr>
      <w:r w:rsidRPr="00A67F7A">
        <w:rPr>
          <w:sz w:val="24"/>
          <w:szCs w:val="24"/>
        </w:rPr>
        <w:t xml:space="preserve">            return detailStipend(mapping,form,request,response);</w:t>
      </w:r>
    </w:p>
    <w:p w14:paraId="5432D8A6" w14:textId="77777777" w:rsidR="006B5E49" w:rsidRPr="00A67F7A" w:rsidRDefault="006B5E49" w:rsidP="006B5E49">
      <w:pPr>
        <w:spacing w:line="300" w:lineRule="auto"/>
        <w:rPr>
          <w:sz w:val="24"/>
          <w:szCs w:val="24"/>
        </w:rPr>
      </w:pPr>
      <w:r w:rsidRPr="00A67F7A">
        <w:rPr>
          <w:sz w:val="24"/>
          <w:szCs w:val="24"/>
        </w:rPr>
        <w:t xml:space="preserve">        }</w:t>
      </w:r>
    </w:p>
    <w:p w14:paraId="3DAE4480" w14:textId="77777777" w:rsidR="006B5E49" w:rsidRPr="00A67F7A" w:rsidRDefault="006B5E49" w:rsidP="006B5E49">
      <w:pPr>
        <w:spacing w:line="300" w:lineRule="auto"/>
        <w:rPr>
          <w:sz w:val="24"/>
          <w:szCs w:val="24"/>
        </w:rPr>
      </w:pPr>
      <w:r w:rsidRPr="00A67F7A">
        <w:rPr>
          <w:sz w:val="24"/>
          <w:szCs w:val="24"/>
        </w:rPr>
        <w:t xml:space="preserve">        return mapping.findForward("error");</w:t>
      </w:r>
    </w:p>
    <w:p w14:paraId="6186C76D" w14:textId="77777777" w:rsidR="006B5E49" w:rsidRPr="00A67F7A" w:rsidRDefault="006B5E49" w:rsidP="006B5E49">
      <w:pPr>
        <w:spacing w:line="300" w:lineRule="auto"/>
        <w:rPr>
          <w:sz w:val="24"/>
          <w:szCs w:val="24"/>
        </w:rPr>
      </w:pPr>
      <w:r w:rsidRPr="00A67F7A">
        <w:rPr>
          <w:sz w:val="24"/>
          <w:szCs w:val="24"/>
        </w:rPr>
        <w:t xml:space="preserve">    }</w:t>
      </w:r>
    </w:p>
    <w:p w14:paraId="0A9D9424" w14:textId="77777777" w:rsidR="006B5E49" w:rsidRPr="00A67F7A" w:rsidRDefault="006B5E49" w:rsidP="006B5E49">
      <w:pPr>
        <w:spacing w:line="300" w:lineRule="auto"/>
        <w:rPr>
          <w:sz w:val="24"/>
          <w:szCs w:val="24"/>
        </w:rPr>
      </w:pPr>
    </w:p>
    <w:p w14:paraId="5A48E000" w14:textId="77777777" w:rsidR="006B5E49" w:rsidRPr="00A67F7A" w:rsidRDefault="006B5E49" w:rsidP="006B5E49">
      <w:pPr>
        <w:spacing w:line="300" w:lineRule="auto"/>
        <w:rPr>
          <w:sz w:val="24"/>
          <w:szCs w:val="24"/>
        </w:rPr>
      </w:pPr>
      <w:r w:rsidRPr="00A67F7A">
        <w:rPr>
          <w:sz w:val="24"/>
          <w:szCs w:val="24"/>
        </w:rPr>
        <w:t xml:space="preserve">    /**</w:t>
      </w:r>
    </w:p>
    <w:p w14:paraId="38C63F4F" w14:textId="77777777" w:rsidR="006B5E49" w:rsidRPr="00A67F7A" w:rsidRDefault="006B5E49" w:rsidP="006B5E49">
      <w:pPr>
        <w:spacing w:line="300" w:lineRule="auto"/>
        <w:rPr>
          <w:sz w:val="24"/>
          <w:szCs w:val="24"/>
        </w:rPr>
      </w:pPr>
      <w:r w:rsidRPr="00A67F7A">
        <w:rPr>
          <w:sz w:val="24"/>
          <w:szCs w:val="24"/>
        </w:rPr>
        <w:t xml:space="preserve">     * @param mapping</w:t>
      </w:r>
    </w:p>
    <w:p w14:paraId="28779557" w14:textId="77777777" w:rsidR="006B5E49" w:rsidRPr="00A67F7A" w:rsidRDefault="006B5E49" w:rsidP="006B5E49">
      <w:pPr>
        <w:spacing w:line="300" w:lineRule="auto"/>
        <w:rPr>
          <w:sz w:val="24"/>
          <w:szCs w:val="24"/>
        </w:rPr>
      </w:pPr>
      <w:r w:rsidRPr="00A67F7A">
        <w:rPr>
          <w:sz w:val="24"/>
          <w:szCs w:val="24"/>
        </w:rPr>
        <w:t xml:space="preserve">     * @param form</w:t>
      </w:r>
    </w:p>
    <w:p w14:paraId="0EA8E3B4" w14:textId="77777777" w:rsidR="006B5E49" w:rsidRPr="00A67F7A" w:rsidRDefault="006B5E49" w:rsidP="006B5E49">
      <w:pPr>
        <w:spacing w:line="300" w:lineRule="auto"/>
        <w:rPr>
          <w:sz w:val="24"/>
          <w:szCs w:val="24"/>
        </w:rPr>
      </w:pPr>
      <w:r w:rsidRPr="00A67F7A">
        <w:rPr>
          <w:sz w:val="24"/>
          <w:szCs w:val="24"/>
        </w:rPr>
        <w:t xml:space="preserve">     * @param request</w:t>
      </w:r>
    </w:p>
    <w:p w14:paraId="0034339B" w14:textId="77777777" w:rsidR="006B5E49" w:rsidRPr="00A67F7A" w:rsidRDefault="006B5E49" w:rsidP="006B5E49">
      <w:pPr>
        <w:spacing w:line="300" w:lineRule="auto"/>
        <w:rPr>
          <w:sz w:val="24"/>
          <w:szCs w:val="24"/>
        </w:rPr>
      </w:pPr>
      <w:r w:rsidRPr="00A67F7A">
        <w:rPr>
          <w:sz w:val="24"/>
          <w:szCs w:val="24"/>
        </w:rPr>
        <w:t xml:space="preserve">     * @param response</w:t>
      </w:r>
    </w:p>
    <w:p w14:paraId="6DAC7229" w14:textId="77777777" w:rsidR="006B5E49" w:rsidRPr="00A67F7A" w:rsidRDefault="006B5E49" w:rsidP="006B5E49">
      <w:pPr>
        <w:spacing w:line="300" w:lineRule="auto"/>
        <w:rPr>
          <w:sz w:val="24"/>
          <w:szCs w:val="24"/>
        </w:rPr>
      </w:pPr>
      <w:r w:rsidRPr="00A67F7A">
        <w:rPr>
          <w:sz w:val="24"/>
          <w:szCs w:val="24"/>
        </w:rPr>
        <w:t xml:space="preserve">     * @return</w:t>
      </w:r>
    </w:p>
    <w:p w14:paraId="0BA47939"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3FCB37D4" w14:textId="77777777" w:rsidR="006B5E49" w:rsidRPr="00A67F7A" w:rsidRDefault="006B5E49" w:rsidP="006B5E49">
      <w:pPr>
        <w:spacing w:line="300" w:lineRule="auto"/>
        <w:rPr>
          <w:sz w:val="24"/>
          <w:szCs w:val="24"/>
        </w:rPr>
      </w:pPr>
      <w:r w:rsidRPr="00A67F7A">
        <w:rPr>
          <w:sz w:val="24"/>
          <w:szCs w:val="24"/>
        </w:rPr>
        <w:lastRenderedPageBreak/>
        <w:t xml:space="preserve">     */</w:t>
      </w:r>
    </w:p>
    <w:p w14:paraId="72299BBA" w14:textId="77777777" w:rsidR="006B5E49" w:rsidRPr="00A67F7A" w:rsidRDefault="006B5E49" w:rsidP="006B5E49">
      <w:pPr>
        <w:spacing w:line="300" w:lineRule="auto"/>
        <w:rPr>
          <w:sz w:val="24"/>
          <w:szCs w:val="24"/>
        </w:rPr>
      </w:pPr>
      <w:r w:rsidRPr="00A67F7A">
        <w:rPr>
          <w:sz w:val="24"/>
          <w:szCs w:val="24"/>
        </w:rPr>
        <w:t xml:space="preserve">    private ActionForward detailStipend(ActionMapping mapping, ActionForm form, HttpServletRequest request, HttpServletResponse response) throws HibernateException {</w:t>
      </w:r>
    </w:p>
    <w:p w14:paraId="414814FF" w14:textId="77777777" w:rsidR="006B5E49" w:rsidRPr="00A67F7A" w:rsidRDefault="006B5E49" w:rsidP="006B5E49">
      <w:pPr>
        <w:spacing w:line="300" w:lineRule="auto"/>
        <w:rPr>
          <w:sz w:val="24"/>
          <w:szCs w:val="24"/>
        </w:rPr>
      </w:pPr>
      <w:r w:rsidRPr="00A67F7A">
        <w:rPr>
          <w:sz w:val="24"/>
          <w:szCs w:val="24"/>
        </w:rPr>
        <w:t xml:space="preserve">        Long id=new Long(request.getParameter("id"));</w:t>
      </w:r>
    </w:p>
    <w:p w14:paraId="055A602B" w14:textId="77777777" w:rsidR="006B5E49" w:rsidRPr="00A67F7A" w:rsidRDefault="006B5E49" w:rsidP="006B5E49">
      <w:pPr>
        <w:spacing w:line="300" w:lineRule="auto"/>
        <w:rPr>
          <w:sz w:val="24"/>
          <w:szCs w:val="24"/>
        </w:rPr>
      </w:pPr>
      <w:r w:rsidRPr="00A67F7A">
        <w:rPr>
          <w:sz w:val="24"/>
          <w:szCs w:val="24"/>
        </w:rPr>
        <w:t xml:space="preserve">        Stipend s=dao.loadStipend(id.longValue());</w:t>
      </w:r>
    </w:p>
    <w:p w14:paraId="772809D0" w14:textId="77777777" w:rsidR="006B5E49" w:rsidRPr="00A67F7A" w:rsidRDefault="006B5E49" w:rsidP="006B5E49">
      <w:pPr>
        <w:spacing w:line="300" w:lineRule="auto"/>
        <w:rPr>
          <w:sz w:val="24"/>
          <w:szCs w:val="24"/>
        </w:rPr>
      </w:pPr>
      <w:r w:rsidRPr="00A67F7A">
        <w:rPr>
          <w:sz w:val="24"/>
          <w:szCs w:val="24"/>
        </w:rPr>
        <w:t xml:space="preserve">        request.setAttribute("stipend",s);</w:t>
      </w:r>
    </w:p>
    <w:p w14:paraId="560D799B"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5DFF11B0" w14:textId="77777777" w:rsidR="006B5E49" w:rsidRPr="00A67F7A" w:rsidRDefault="006B5E49" w:rsidP="006B5E49">
      <w:pPr>
        <w:spacing w:line="300" w:lineRule="auto"/>
        <w:rPr>
          <w:sz w:val="24"/>
          <w:szCs w:val="24"/>
        </w:rPr>
      </w:pPr>
      <w:r w:rsidRPr="00A67F7A">
        <w:rPr>
          <w:sz w:val="24"/>
          <w:szCs w:val="24"/>
        </w:rPr>
        <w:t xml:space="preserve">    }</w:t>
      </w:r>
    </w:p>
    <w:p w14:paraId="1D5679BC" w14:textId="77777777" w:rsidR="006B5E49" w:rsidRPr="00A67F7A" w:rsidRDefault="006B5E49" w:rsidP="006B5E49">
      <w:pPr>
        <w:spacing w:line="300" w:lineRule="auto"/>
        <w:rPr>
          <w:sz w:val="24"/>
          <w:szCs w:val="24"/>
        </w:rPr>
      </w:pPr>
    </w:p>
    <w:p w14:paraId="1988F13F" w14:textId="77777777" w:rsidR="006B5E49" w:rsidRPr="00A67F7A" w:rsidRDefault="006B5E49" w:rsidP="006B5E49">
      <w:pPr>
        <w:spacing w:line="300" w:lineRule="auto"/>
        <w:rPr>
          <w:sz w:val="24"/>
          <w:szCs w:val="24"/>
        </w:rPr>
      </w:pPr>
      <w:r w:rsidRPr="00A67F7A">
        <w:rPr>
          <w:sz w:val="24"/>
          <w:szCs w:val="24"/>
        </w:rPr>
        <w:t xml:space="preserve">    /**</w:t>
      </w:r>
    </w:p>
    <w:p w14:paraId="359BD075" w14:textId="77777777" w:rsidR="006B5E49" w:rsidRPr="00A67F7A" w:rsidRDefault="006B5E49" w:rsidP="006B5E49">
      <w:pPr>
        <w:spacing w:line="300" w:lineRule="auto"/>
        <w:rPr>
          <w:sz w:val="24"/>
          <w:szCs w:val="24"/>
        </w:rPr>
      </w:pPr>
      <w:r w:rsidRPr="00A67F7A">
        <w:rPr>
          <w:sz w:val="24"/>
          <w:szCs w:val="24"/>
        </w:rPr>
        <w:t xml:space="preserve">     * @param mapping</w:t>
      </w:r>
    </w:p>
    <w:p w14:paraId="3598F8CA" w14:textId="77777777" w:rsidR="006B5E49" w:rsidRPr="00A67F7A" w:rsidRDefault="006B5E49" w:rsidP="006B5E49">
      <w:pPr>
        <w:spacing w:line="300" w:lineRule="auto"/>
        <w:rPr>
          <w:sz w:val="24"/>
          <w:szCs w:val="24"/>
        </w:rPr>
      </w:pPr>
      <w:r w:rsidRPr="00A67F7A">
        <w:rPr>
          <w:sz w:val="24"/>
          <w:szCs w:val="24"/>
        </w:rPr>
        <w:t xml:space="preserve">     * @param form</w:t>
      </w:r>
    </w:p>
    <w:p w14:paraId="488D2085" w14:textId="77777777" w:rsidR="006B5E49" w:rsidRPr="00A67F7A" w:rsidRDefault="006B5E49" w:rsidP="006B5E49">
      <w:pPr>
        <w:spacing w:line="300" w:lineRule="auto"/>
        <w:rPr>
          <w:sz w:val="24"/>
          <w:szCs w:val="24"/>
        </w:rPr>
      </w:pPr>
      <w:r w:rsidRPr="00A67F7A">
        <w:rPr>
          <w:sz w:val="24"/>
          <w:szCs w:val="24"/>
        </w:rPr>
        <w:t xml:space="preserve">     * @param request</w:t>
      </w:r>
    </w:p>
    <w:p w14:paraId="69255E90" w14:textId="77777777" w:rsidR="006B5E49" w:rsidRPr="00A67F7A" w:rsidRDefault="006B5E49" w:rsidP="006B5E49">
      <w:pPr>
        <w:spacing w:line="300" w:lineRule="auto"/>
        <w:rPr>
          <w:sz w:val="24"/>
          <w:szCs w:val="24"/>
        </w:rPr>
      </w:pPr>
      <w:r w:rsidRPr="00A67F7A">
        <w:rPr>
          <w:sz w:val="24"/>
          <w:szCs w:val="24"/>
        </w:rPr>
        <w:t xml:space="preserve">     * @param response</w:t>
      </w:r>
    </w:p>
    <w:p w14:paraId="59A9A8C1" w14:textId="77777777" w:rsidR="006B5E49" w:rsidRPr="00A67F7A" w:rsidRDefault="006B5E49" w:rsidP="006B5E49">
      <w:pPr>
        <w:spacing w:line="300" w:lineRule="auto"/>
        <w:rPr>
          <w:sz w:val="24"/>
          <w:szCs w:val="24"/>
        </w:rPr>
      </w:pPr>
      <w:r w:rsidRPr="00A67F7A">
        <w:rPr>
          <w:sz w:val="24"/>
          <w:szCs w:val="24"/>
        </w:rPr>
        <w:t xml:space="preserve">     * @return</w:t>
      </w:r>
    </w:p>
    <w:p w14:paraId="5CBBEA46"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30176A6E" w14:textId="77777777" w:rsidR="006B5E49" w:rsidRPr="00A67F7A" w:rsidRDefault="006B5E49" w:rsidP="006B5E49">
      <w:pPr>
        <w:spacing w:line="300" w:lineRule="auto"/>
        <w:rPr>
          <w:sz w:val="24"/>
          <w:szCs w:val="24"/>
        </w:rPr>
      </w:pPr>
      <w:r w:rsidRPr="00A67F7A">
        <w:rPr>
          <w:sz w:val="24"/>
          <w:szCs w:val="24"/>
        </w:rPr>
        <w:t xml:space="preserve">     */</w:t>
      </w:r>
    </w:p>
    <w:p w14:paraId="0D5AC020" w14:textId="77777777" w:rsidR="006B5E49" w:rsidRPr="00A67F7A" w:rsidRDefault="006B5E49" w:rsidP="006B5E49">
      <w:pPr>
        <w:spacing w:line="300" w:lineRule="auto"/>
        <w:rPr>
          <w:sz w:val="24"/>
          <w:szCs w:val="24"/>
        </w:rPr>
      </w:pPr>
      <w:r w:rsidRPr="00A67F7A">
        <w:rPr>
          <w:sz w:val="24"/>
          <w:szCs w:val="24"/>
        </w:rPr>
        <w:t xml:space="preserve">    private ActionForward updateStipend(ActionMapping mapping, ActionForm form, HttpServletRequest request, HttpServletResponse response) throws HibernateException {</w:t>
      </w:r>
    </w:p>
    <w:p w14:paraId="6D894E02" w14:textId="77777777" w:rsidR="006B5E49" w:rsidRPr="00A67F7A" w:rsidRDefault="006B5E49" w:rsidP="006B5E49">
      <w:pPr>
        <w:spacing w:line="300" w:lineRule="auto"/>
        <w:rPr>
          <w:sz w:val="24"/>
          <w:szCs w:val="24"/>
        </w:rPr>
      </w:pPr>
      <w:r w:rsidRPr="00A67F7A">
        <w:rPr>
          <w:sz w:val="24"/>
          <w:szCs w:val="24"/>
        </w:rPr>
        <w:t xml:space="preserve">        </w:t>
      </w:r>
    </w:p>
    <w:p w14:paraId="4782A062" w14:textId="77777777" w:rsidR="006B5E49" w:rsidRPr="00A67F7A" w:rsidRDefault="006B5E49" w:rsidP="006B5E49">
      <w:pPr>
        <w:spacing w:line="300" w:lineRule="auto"/>
        <w:rPr>
          <w:sz w:val="24"/>
          <w:szCs w:val="24"/>
        </w:rPr>
      </w:pPr>
      <w:r w:rsidRPr="00A67F7A">
        <w:rPr>
          <w:sz w:val="24"/>
          <w:szCs w:val="24"/>
        </w:rPr>
        <w:t xml:space="preserve">    </w:t>
      </w:r>
      <w:r w:rsidRPr="00A67F7A">
        <w:rPr>
          <w:sz w:val="24"/>
          <w:szCs w:val="24"/>
        </w:rPr>
        <w:tab/>
        <w:t>StipendForm stipendForm=(StipendForm)form;</w:t>
      </w:r>
    </w:p>
    <w:p w14:paraId="794F9A9A" w14:textId="77777777" w:rsidR="006B5E49" w:rsidRPr="00A67F7A" w:rsidRDefault="006B5E49" w:rsidP="006B5E49">
      <w:pPr>
        <w:spacing w:line="300" w:lineRule="auto"/>
        <w:rPr>
          <w:sz w:val="24"/>
          <w:szCs w:val="24"/>
        </w:rPr>
      </w:pPr>
      <w:r w:rsidRPr="00A67F7A">
        <w:rPr>
          <w:sz w:val="24"/>
          <w:szCs w:val="24"/>
        </w:rPr>
        <w:t xml:space="preserve">        Stipend s=stipendForm.populate();</w:t>
      </w:r>
    </w:p>
    <w:p w14:paraId="7DEAFF53" w14:textId="77777777" w:rsidR="006B5E49" w:rsidRPr="00A67F7A" w:rsidRDefault="006B5E49" w:rsidP="006B5E49">
      <w:pPr>
        <w:spacing w:line="300" w:lineRule="auto"/>
        <w:rPr>
          <w:sz w:val="24"/>
          <w:szCs w:val="24"/>
        </w:rPr>
      </w:pPr>
      <w:r w:rsidRPr="00A67F7A">
        <w:rPr>
          <w:sz w:val="24"/>
          <w:szCs w:val="24"/>
        </w:rPr>
        <w:t xml:space="preserve">        dao.updateStipend(s);</w:t>
      </w:r>
    </w:p>
    <w:p w14:paraId="3B521D3F"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5838CABC" w14:textId="77777777" w:rsidR="006B5E49" w:rsidRPr="00A67F7A" w:rsidRDefault="006B5E49" w:rsidP="006B5E49">
      <w:pPr>
        <w:spacing w:line="300" w:lineRule="auto"/>
        <w:rPr>
          <w:sz w:val="24"/>
          <w:szCs w:val="24"/>
        </w:rPr>
      </w:pPr>
      <w:r w:rsidRPr="00A67F7A">
        <w:rPr>
          <w:sz w:val="24"/>
          <w:szCs w:val="24"/>
        </w:rPr>
        <w:t xml:space="preserve">    }</w:t>
      </w:r>
    </w:p>
    <w:p w14:paraId="15C667C4" w14:textId="77777777" w:rsidR="006B5E49" w:rsidRPr="00A67F7A" w:rsidRDefault="006B5E49" w:rsidP="006B5E49">
      <w:pPr>
        <w:spacing w:line="300" w:lineRule="auto"/>
        <w:rPr>
          <w:sz w:val="24"/>
          <w:szCs w:val="24"/>
        </w:rPr>
      </w:pPr>
    </w:p>
    <w:p w14:paraId="77877908" w14:textId="77777777" w:rsidR="006B5E49" w:rsidRPr="00A67F7A" w:rsidRDefault="006B5E49" w:rsidP="006B5E49">
      <w:pPr>
        <w:spacing w:line="300" w:lineRule="auto"/>
        <w:rPr>
          <w:sz w:val="24"/>
          <w:szCs w:val="24"/>
        </w:rPr>
      </w:pPr>
      <w:r w:rsidRPr="00A67F7A">
        <w:rPr>
          <w:sz w:val="24"/>
          <w:szCs w:val="24"/>
        </w:rPr>
        <w:t xml:space="preserve">    /**</w:t>
      </w:r>
    </w:p>
    <w:p w14:paraId="233B15E7" w14:textId="77777777" w:rsidR="006B5E49" w:rsidRPr="00A67F7A" w:rsidRDefault="006B5E49" w:rsidP="006B5E49">
      <w:pPr>
        <w:spacing w:line="300" w:lineRule="auto"/>
        <w:rPr>
          <w:sz w:val="24"/>
          <w:szCs w:val="24"/>
        </w:rPr>
      </w:pPr>
      <w:r w:rsidRPr="00A67F7A">
        <w:rPr>
          <w:sz w:val="24"/>
          <w:szCs w:val="24"/>
        </w:rPr>
        <w:t xml:space="preserve">     * @param mapping</w:t>
      </w:r>
    </w:p>
    <w:p w14:paraId="2CC40B45" w14:textId="77777777" w:rsidR="006B5E49" w:rsidRPr="00A67F7A" w:rsidRDefault="006B5E49" w:rsidP="006B5E49">
      <w:pPr>
        <w:spacing w:line="300" w:lineRule="auto"/>
        <w:rPr>
          <w:sz w:val="24"/>
          <w:szCs w:val="24"/>
        </w:rPr>
      </w:pPr>
      <w:r w:rsidRPr="00A67F7A">
        <w:rPr>
          <w:sz w:val="24"/>
          <w:szCs w:val="24"/>
        </w:rPr>
        <w:t xml:space="preserve">     * @param form</w:t>
      </w:r>
    </w:p>
    <w:p w14:paraId="77F1336D" w14:textId="77777777" w:rsidR="006B5E49" w:rsidRPr="00A67F7A" w:rsidRDefault="006B5E49" w:rsidP="006B5E49">
      <w:pPr>
        <w:spacing w:line="300" w:lineRule="auto"/>
        <w:rPr>
          <w:sz w:val="24"/>
          <w:szCs w:val="24"/>
        </w:rPr>
      </w:pPr>
      <w:r w:rsidRPr="00A67F7A">
        <w:rPr>
          <w:sz w:val="24"/>
          <w:szCs w:val="24"/>
        </w:rPr>
        <w:t xml:space="preserve">     * @param request</w:t>
      </w:r>
    </w:p>
    <w:p w14:paraId="7B4EC2DF" w14:textId="77777777" w:rsidR="006B5E49" w:rsidRPr="00A67F7A" w:rsidRDefault="006B5E49" w:rsidP="006B5E49">
      <w:pPr>
        <w:spacing w:line="300" w:lineRule="auto"/>
        <w:rPr>
          <w:sz w:val="24"/>
          <w:szCs w:val="24"/>
        </w:rPr>
      </w:pPr>
      <w:r w:rsidRPr="00A67F7A">
        <w:rPr>
          <w:sz w:val="24"/>
          <w:szCs w:val="24"/>
        </w:rPr>
        <w:t xml:space="preserve">     * @param response</w:t>
      </w:r>
    </w:p>
    <w:p w14:paraId="1796E2F8" w14:textId="77777777" w:rsidR="006B5E49" w:rsidRPr="00A67F7A" w:rsidRDefault="006B5E49" w:rsidP="006B5E49">
      <w:pPr>
        <w:spacing w:line="300" w:lineRule="auto"/>
        <w:rPr>
          <w:sz w:val="24"/>
          <w:szCs w:val="24"/>
        </w:rPr>
      </w:pPr>
      <w:r w:rsidRPr="00A67F7A">
        <w:rPr>
          <w:sz w:val="24"/>
          <w:szCs w:val="24"/>
        </w:rPr>
        <w:t xml:space="preserve">     * @return</w:t>
      </w:r>
    </w:p>
    <w:p w14:paraId="128E049C"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6D539735" w14:textId="77777777" w:rsidR="006B5E49" w:rsidRPr="00A67F7A" w:rsidRDefault="006B5E49" w:rsidP="006B5E49">
      <w:pPr>
        <w:spacing w:line="300" w:lineRule="auto"/>
        <w:rPr>
          <w:sz w:val="24"/>
          <w:szCs w:val="24"/>
        </w:rPr>
      </w:pPr>
      <w:r w:rsidRPr="00A67F7A">
        <w:rPr>
          <w:sz w:val="24"/>
          <w:szCs w:val="24"/>
        </w:rPr>
        <w:lastRenderedPageBreak/>
        <w:t xml:space="preserve">     */</w:t>
      </w:r>
    </w:p>
    <w:p w14:paraId="3ADCB17C" w14:textId="77777777" w:rsidR="006B5E49" w:rsidRPr="00A67F7A" w:rsidRDefault="006B5E49" w:rsidP="006B5E49">
      <w:pPr>
        <w:spacing w:line="300" w:lineRule="auto"/>
        <w:rPr>
          <w:sz w:val="24"/>
          <w:szCs w:val="24"/>
        </w:rPr>
      </w:pPr>
      <w:r w:rsidRPr="00A67F7A">
        <w:rPr>
          <w:sz w:val="24"/>
          <w:szCs w:val="24"/>
        </w:rPr>
        <w:t xml:space="preserve">    private ActionForward deleteStipend(ActionMapping mapping, ActionForm form, HttpServletRequest request, HttpServletResponse response) throws HibernateException {</w:t>
      </w:r>
    </w:p>
    <w:p w14:paraId="3F91A4CF" w14:textId="77777777" w:rsidR="006B5E49" w:rsidRPr="00A67F7A" w:rsidRDefault="006B5E49" w:rsidP="006B5E49">
      <w:pPr>
        <w:spacing w:line="300" w:lineRule="auto"/>
        <w:rPr>
          <w:sz w:val="24"/>
          <w:szCs w:val="24"/>
        </w:rPr>
      </w:pPr>
      <w:r w:rsidRPr="00A67F7A">
        <w:rPr>
          <w:sz w:val="24"/>
          <w:szCs w:val="24"/>
        </w:rPr>
        <w:t xml:space="preserve">        Long id=new Long(request.getParameter("id").toString());</w:t>
      </w:r>
    </w:p>
    <w:p w14:paraId="516C6CF8" w14:textId="77777777" w:rsidR="006B5E49" w:rsidRPr="00A67F7A" w:rsidRDefault="006B5E49" w:rsidP="006B5E49">
      <w:pPr>
        <w:spacing w:line="300" w:lineRule="auto"/>
        <w:rPr>
          <w:sz w:val="24"/>
          <w:szCs w:val="24"/>
        </w:rPr>
      </w:pPr>
      <w:r w:rsidRPr="00A67F7A">
        <w:rPr>
          <w:sz w:val="24"/>
          <w:szCs w:val="24"/>
        </w:rPr>
        <w:t xml:space="preserve">        Stipend s=new Stipend();</w:t>
      </w:r>
    </w:p>
    <w:p w14:paraId="479D42C8" w14:textId="77777777" w:rsidR="006B5E49" w:rsidRPr="00A67F7A" w:rsidRDefault="006B5E49" w:rsidP="006B5E49">
      <w:pPr>
        <w:spacing w:line="300" w:lineRule="auto"/>
        <w:rPr>
          <w:sz w:val="24"/>
          <w:szCs w:val="24"/>
        </w:rPr>
      </w:pPr>
      <w:r w:rsidRPr="00A67F7A">
        <w:rPr>
          <w:sz w:val="24"/>
          <w:szCs w:val="24"/>
        </w:rPr>
        <w:t xml:space="preserve">        s.setId(id);</w:t>
      </w:r>
    </w:p>
    <w:p w14:paraId="7717C094" w14:textId="77777777" w:rsidR="006B5E49" w:rsidRPr="00A67F7A" w:rsidRDefault="006B5E49" w:rsidP="006B5E49">
      <w:pPr>
        <w:spacing w:line="300" w:lineRule="auto"/>
        <w:rPr>
          <w:sz w:val="24"/>
          <w:szCs w:val="24"/>
        </w:rPr>
      </w:pPr>
      <w:r w:rsidRPr="00A67F7A">
        <w:rPr>
          <w:sz w:val="24"/>
          <w:szCs w:val="24"/>
        </w:rPr>
        <w:t xml:space="preserve">        dao.deleteStipend(s);</w:t>
      </w:r>
    </w:p>
    <w:p w14:paraId="6543EA5F"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79831B0C" w14:textId="77777777" w:rsidR="006B5E49" w:rsidRPr="00A67F7A" w:rsidRDefault="006B5E49" w:rsidP="006B5E49">
      <w:pPr>
        <w:spacing w:line="300" w:lineRule="auto"/>
        <w:rPr>
          <w:sz w:val="24"/>
          <w:szCs w:val="24"/>
        </w:rPr>
      </w:pPr>
      <w:r w:rsidRPr="00A67F7A">
        <w:rPr>
          <w:sz w:val="24"/>
          <w:szCs w:val="24"/>
        </w:rPr>
        <w:t xml:space="preserve">    }</w:t>
      </w:r>
    </w:p>
    <w:p w14:paraId="35B181B6" w14:textId="77777777" w:rsidR="006B5E49" w:rsidRPr="00A67F7A" w:rsidRDefault="006B5E49" w:rsidP="006B5E49">
      <w:pPr>
        <w:spacing w:line="300" w:lineRule="auto"/>
        <w:rPr>
          <w:sz w:val="24"/>
          <w:szCs w:val="24"/>
        </w:rPr>
      </w:pPr>
    </w:p>
    <w:p w14:paraId="75CA0199" w14:textId="77777777" w:rsidR="006B5E49" w:rsidRPr="00A67F7A" w:rsidRDefault="006B5E49" w:rsidP="006B5E49">
      <w:pPr>
        <w:spacing w:line="300" w:lineRule="auto"/>
        <w:rPr>
          <w:sz w:val="24"/>
          <w:szCs w:val="24"/>
        </w:rPr>
      </w:pPr>
      <w:r w:rsidRPr="00A67F7A">
        <w:rPr>
          <w:sz w:val="24"/>
          <w:szCs w:val="24"/>
        </w:rPr>
        <w:t xml:space="preserve">    /**</w:t>
      </w:r>
    </w:p>
    <w:p w14:paraId="61AC4CA8" w14:textId="77777777" w:rsidR="006B5E49" w:rsidRPr="00A67F7A" w:rsidRDefault="006B5E49" w:rsidP="006B5E49">
      <w:pPr>
        <w:spacing w:line="300" w:lineRule="auto"/>
        <w:rPr>
          <w:sz w:val="24"/>
          <w:szCs w:val="24"/>
        </w:rPr>
      </w:pPr>
      <w:r w:rsidRPr="00A67F7A">
        <w:rPr>
          <w:sz w:val="24"/>
          <w:szCs w:val="24"/>
        </w:rPr>
        <w:t xml:space="preserve">     * @param mapping</w:t>
      </w:r>
    </w:p>
    <w:p w14:paraId="2A05AF76" w14:textId="77777777" w:rsidR="006B5E49" w:rsidRPr="00A67F7A" w:rsidRDefault="006B5E49" w:rsidP="006B5E49">
      <w:pPr>
        <w:spacing w:line="300" w:lineRule="auto"/>
        <w:rPr>
          <w:sz w:val="24"/>
          <w:szCs w:val="24"/>
        </w:rPr>
      </w:pPr>
      <w:r w:rsidRPr="00A67F7A">
        <w:rPr>
          <w:sz w:val="24"/>
          <w:szCs w:val="24"/>
        </w:rPr>
        <w:t xml:space="preserve">     * @param form</w:t>
      </w:r>
    </w:p>
    <w:p w14:paraId="372900F5" w14:textId="77777777" w:rsidR="006B5E49" w:rsidRPr="00A67F7A" w:rsidRDefault="006B5E49" w:rsidP="006B5E49">
      <w:pPr>
        <w:spacing w:line="300" w:lineRule="auto"/>
        <w:rPr>
          <w:sz w:val="24"/>
          <w:szCs w:val="24"/>
        </w:rPr>
      </w:pPr>
      <w:r w:rsidRPr="00A67F7A">
        <w:rPr>
          <w:sz w:val="24"/>
          <w:szCs w:val="24"/>
        </w:rPr>
        <w:t xml:space="preserve">     * @param request</w:t>
      </w:r>
    </w:p>
    <w:p w14:paraId="3B168E99" w14:textId="77777777" w:rsidR="006B5E49" w:rsidRPr="00A67F7A" w:rsidRDefault="006B5E49" w:rsidP="006B5E49">
      <w:pPr>
        <w:spacing w:line="300" w:lineRule="auto"/>
        <w:rPr>
          <w:sz w:val="24"/>
          <w:szCs w:val="24"/>
        </w:rPr>
      </w:pPr>
      <w:r w:rsidRPr="00A67F7A">
        <w:rPr>
          <w:sz w:val="24"/>
          <w:szCs w:val="24"/>
        </w:rPr>
        <w:t xml:space="preserve">     * @param response</w:t>
      </w:r>
    </w:p>
    <w:p w14:paraId="6B694405" w14:textId="77777777" w:rsidR="006B5E49" w:rsidRPr="00A67F7A" w:rsidRDefault="006B5E49" w:rsidP="006B5E49">
      <w:pPr>
        <w:spacing w:line="300" w:lineRule="auto"/>
        <w:rPr>
          <w:sz w:val="24"/>
          <w:szCs w:val="24"/>
        </w:rPr>
      </w:pPr>
      <w:r w:rsidRPr="00A67F7A">
        <w:rPr>
          <w:sz w:val="24"/>
          <w:szCs w:val="24"/>
        </w:rPr>
        <w:t xml:space="preserve">     * @return</w:t>
      </w:r>
    </w:p>
    <w:p w14:paraId="406355BF"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3DDD69D0" w14:textId="77777777" w:rsidR="006B5E49" w:rsidRPr="00A67F7A" w:rsidRDefault="006B5E49" w:rsidP="006B5E49">
      <w:pPr>
        <w:spacing w:line="300" w:lineRule="auto"/>
        <w:rPr>
          <w:sz w:val="24"/>
          <w:szCs w:val="24"/>
        </w:rPr>
      </w:pPr>
      <w:r w:rsidRPr="00A67F7A">
        <w:rPr>
          <w:sz w:val="24"/>
          <w:szCs w:val="24"/>
        </w:rPr>
        <w:t xml:space="preserve">     */</w:t>
      </w:r>
    </w:p>
    <w:p w14:paraId="723119D7" w14:textId="77777777" w:rsidR="006B5E49" w:rsidRPr="00A67F7A" w:rsidRDefault="006B5E49" w:rsidP="006B5E49">
      <w:pPr>
        <w:spacing w:line="300" w:lineRule="auto"/>
        <w:rPr>
          <w:sz w:val="24"/>
          <w:szCs w:val="24"/>
        </w:rPr>
      </w:pPr>
      <w:r w:rsidRPr="00A67F7A">
        <w:rPr>
          <w:sz w:val="24"/>
          <w:szCs w:val="24"/>
        </w:rPr>
        <w:t xml:space="preserve">    private ActionForward addStipend(ActionMapping mapping, ActionForm form, HttpServletRequest request, HttpServletResponse response) throws HibernateException {</w:t>
      </w:r>
    </w:p>
    <w:p w14:paraId="60B93FAB" w14:textId="77777777" w:rsidR="006B5E49" w:rsidRPr="00A67F7A" w:rsidRDefault="006B5E49" w:rsidP="006B5E49">
      <w:pPr>
        <w:spacing w:line="300" w:lineRule="auto"/>
        <w:rPr>
          <w:sz w:val="24"/>
          <w:szCs w:val="24"/>
        </w:rPr>
      </w:pPr>
      <w:r w:rsidRPr="00A67F7A">
        <w:rPr>
          <w:sz w:val="24"/>
          <w:szCs w:val="24"/>
        </w:rPr>
        <w:t xml:space="preserve">    </w:t>
      </w:r>
      <w:r w:rsidRPr="00A67F7A">
        <w:rPr>
          <w:sz w:val="24"/>
          <w:szCs w:val="24"/>
        </w:rPr>
        <w:tab/>
        <w:t>StipendForm stipendForm=(StipendForm)form;</w:t>
      </w:r>
    </w:p>
    <w:p w14:paraId="3DCC78FC" w14:textId="77777777" w:rsidR="006B5E49" w:rsidRPr="00A67F7A" w:rsidRDefault="006B5E49" w:rsidP="006B5E49">
      <w:pPr>
        <w:spacing w:line="300" w:lineRule="auto"/>
        <w:rPr>
          <w:sz w:val="24"/>
          <w:szCs w:val="24"/>
        </w:rPr>
      </w:pPr>
      <w:r w:rsidRPr="00A67F7A">
        <w:rPr>
          <w:sz w:val="24"/>
          <w:szCs w:val="24"/>
        </w:rPr>
        <w:t xml:space="preserve">        Stipend s=stipendForm.populate();</w:t>
      </w:r>
    </w:p>
    <w:p w14:paraId="684A2AAB" w14:textId="77777777" w:rsidR="006B5E49" w:rsidRPr="00A67F7A" w:rsidRDefault="006B5E49" w:rsidP="006B5E49">
      <w:pPr>
        <w:spacing w:line="300" w:lineRule="auto"/>
        <w:rPr>
          <w:sz w:val="24"/>
          <w:szCs w:val="24"/>
        </w:rPr>
      </w:pPr>
      <w:r w:rsidRPr="00A67F7A">
        <w:rPr>
          <w:sz w:val="24"/>
          <w:szCs w:val="24"/>
        </w:rPr>
        <w:t xml:space="preserve">        dao.addStipend(s);</w:t>
      </w:r>
    </w:p>
    <w:p w14:paraId="0053DB22"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2C0A683E" w14:textId="77777777" w:rsidR="006B5E49" w:rsidRPr="00A67F7A" w:rsidRDefault="006B5E49" w:rsidP="006B5E49">
      <w:pPr>
        <w:spacing w:line="300" w:lineRule="auto"/>
        <w:rPr>
          <w:sz w:val="24"/>
          <w:szCs w:val="24"/>
        </w:rPr>
      </w:pPr>
      <w:r w:rsidRPr="00A67F7A">
        <w:rPr>
          <w:sz w:val="24"/>
          <w:szCs w:val="24"/>
        </w:rPr>
        <w:t xml:space="preserve">    }</w:t>
      </w:r>
    </w:p>
    <w:p w14:paraId="264DD18B" w14:textId="77777777" w:rsidR="006B5E49" w:rsidRPr="00A67F7A" w:rsidRDefault="006B5E49" w:rsidP="006B5E49">
      <w:pPr>
        <w:spacing w:line="300" w:lineRule="auto"/>
        <w:rPr>
          <w:sz w:val="24"/>
          <w:szCs w:val="24"/>
        </w:rPr>
      </w:pPr>
    </w:p>
    <w:p w14:paraId="126C7A25" w14:textId="77777777" w:rsidR="006B5E49" w:rsidRPr="00A67F7A" w:rsidRDefault="006B5E49" w:rsidP="006B5E49">
      <w:pPr>
        <w:spacing w:line="300" w:lineRule="auto"/>
        <w:rPr>
          <w:sz w:val="24"/>
          <w:szCs w:val="24"/>
        </w:rPr>
      </w:pPr>
      <w:r w:rsidRPr="00A67F7A">
        <w:rPr>
          <w:sz w:val="24"/>
          <w:szCs w:val="24"/>
        </w:rPr>
        <w:t xml:space="preserve">    /**</w:t>
      </w:r>
    </w:p>
    <w:p w14:paraId="66969D34" w14:textId="77777777" w:rsidR="006B5E49" w:rsidRPr="00A67F7A" w:rsidRDefault="006B5E49" w:rsidP="006B5E49">
      <w:pPr>
        <w:spacing w:line="300" w:lineRule="auto"/>
        <w:rPr>
          <w:sz w:val="24"/>
          <w:szCs w:val="24"/>
        </w:rPr>
      </w:pPr>
      <w:r w:rsidRPr="00A67F7A">
        <w:rPr>
          <w:sz w:val="24"/>
          <w:szCs w:val="24"/>
        </w:rPr>
        <w:t xml:space="preserve">     * @param mapping</w:t>
      </w:r>
    </w:p>
    <w:p w14:paraId="3B19C3D6" w14:textId="77777777" w:rsidR="006B5E49" w:rsidRPr="00A67F7A" w:rsidRDefault="006B5E49" w:rsidP="006B5E49">
      <w:pPr>
        <w:spacing w:line="300" w:lineRule="auto"/>
        <w:rPr>
          <w:sz w:val="24"/>
          <w:szCs w:val="24"/>
        </w:rPr>
      </w:pPr>
      <w:r w:rsidRPr="00A67F7A">
        <w:rPr>
          <w:sz w:val="24"/>
          <w:szCs w:val="24"/>
        </w:rPr>
        <w:t xml:space="preserve">     * @param form</w:t>
      </w:r>
    </w:p>
    <w:p w14:paraId="667AAA74" w14:textId="77777777" w:rsidR="006B5E49" w:rsidRPr="00A67F7A" w:rsidRDefault="006B5E49" w:rsidP="006B5E49">
      <w:pPr>
        <w:spacing w:line="300" w:lineRule="auto"/>
        <w:rPr>
          <w:sz w:val="24"/>
          <w:szCs w:val="24"/>
        </w:rPr>
      </w:pPr>
      <w:r w:rsidRPr="00A67F7A">
        <w:rPr>
          <w:sz w:val="24"/>
          <w:szCs w:val="24"/>
        </w:rPr>
        <w:t xml:space="preserve">     * @param request</w:t>
      </w:r>
    </w:p>
    <w:p w14:paraId="0AEA0972" w14:textId="77777777" w:rsidR="006B5E49" w:rsidRPr="00A67F7A" w:rsidRDefault="006B5E49" w:rsidP="006B5E49">
      <w:pPr>
        <w:spacing w:line="300" w:lineRule="auto"/>
        <w:rPr>
          <w:sz w:val="24"/>
          <w:szCs w:val="24"/>
        </w:rPr>
      </w:pPr>
      <w:r w:rsidRPr="00A67F7A">
        <w:rPr>
          <w:sz w:val="24"/>
          <w:szCs w:val="24"/>
        </w:rPr>
        <w:t xml:space="preserve">     * @param response</w:t>
      </w:r>
    </w:p>
    <w:p w14:paraId="4F792411" w14:textId="77777777" w:rsidR="006B5E49" w:rsidRPr="00A67F7A" w:rsidRDefault="006B5E49" w:rsidP="006B5E49">
      <w:pPr>
        <w:spacing w:line="300" w:lineRule="auto"/>
        <w:rPr>
          <w:sz w:val="24"/>
          <w:szCs w:val="24"/>
        </w:rPr>
      </w:pPr>
      <w:r w:rsidRPr="00A67F7A">
        <w:rPr>
          <w:sz w:val="24"/>
          <w:szCs w:val="24"/>
        </w:rPr>
        <w:t xml:space="preserve">     * @return</w:t>
      </w:r>
    </w:p>
    <w:p w14:paraId="75698F37" w14:textId="77777777" w:rsidR="006B5E49" w:rsidRPr="00A67F7A" w:rsidRDefault="006B5E49" w:rsidP="006B5E49">
      <w:pPr>
        <w:spacing w:line="300" w:lineRule="auto"/>
        <w:rPr>
          <w:sz w:val="24"/>
          <w:szCs w:val="24"/>
        </w:rPr>
      </w:pPr>
      <w:r w:rsidRPr="00A67F7A">
        <w:rPr>
          <w:sz w:val="24"/>
          <w:szCs w:val="24"/>
        </w:rPr>
        <w:t xml:space="preserve">     * @throws HibernateException</w:t>
      </w:r>
    </w:p>
    <w:p w14:paraId="6DA83886" w14:textId="77777777" w:rsidR="006B5E49" w:rsidRPr="00A67F7A" w:rsidRDefault="006B5E49" w:rsidP="006B5E49">
      <w:pPr>
        <w:spacing w:line="300" w:lineRule="auto"/>
        <w:rPr>
          <w:sz w:val="24"/>
          <w:szCs w:val="24"/>
        </w:rPr>
      </w:pPr>
      <w:r w:rsidRPr="00A67F7A">
        <w:rPr>
          <w:sz w:val="24"/>
          <w:szCs w:val="24"/>
        </w:rPr>
        <w:lastRenderedPageBreak/>
        <w:t xml:space="preserve">     */</w:t>
      </w:r>
    </w:p>
    <w:p w14:paraId="698D5D25" w14:textId="77777777" w:rsidR="006B5E49" w:rsidRPr="00A67F7A" w:rsidRDefault="006B5E49" w:rsidP="006B5E49">
      <w:pPr>
        <w:spacing w:line="300" w:lineRule="auto"/>
        <w:rPr>
          <w:sz w:val="24"/>
          <w:szCs w:val="24"/>
        </w:rPr>
      </w:pPr>
      <w:r w:rsidRPr="00A67F7A">
        <w:rPr>
          <w:sz w:val="24"/>
          <w:szCs w:val="24"/>
        </w:rPr>
        <w:t xml:space="preserve">    private ActionForward listStipend(ActionMapping mapping, ActionForm form, HttpServletRequest request, HttpServletResponse response) throws HibernateException {</w:t>
      </w:r>
    </w:p>
    <w:p w14:paraId="6F3B4701" w14:textId="77777777" w:rsidR="006B5E49" w:rsidRPr="00A67F7A" w:rsidRDefault="006B5E49" w:rsidP="006B5E49">
      <w:pPr>
        <w:spacing w:line="300" w:lineRule="auto"/>
        <w:rPr>
          <w:sz w:val="24"/>
          <w:szCs w:val="24"/>
        </w:rPr>
      </w:pPr>
      <w:r w:rsidRPr="00A67F7A">
        <w:rPr>
          <w:sz w:val="24"/>
          <w:szCs w:val="24"/>
        </w:rPr>
        <w:t xml:space="preserve">        request.setAttribute("list",dao.listStipend());</w:t>
      </w:r>
    </w:p>
    <w:p w14:paraId="501FE726"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72F38B52" w14:textId="77777777" w:rsidR="006B5E49" w:rsidRPr="00A67F7A" w:rsidRDefault="006B5E49" w:rsidP="006B5E49">
      <w:pPr>
        <w:spacing w:line="300" w:lineRule="auto"/>
        <w:rPr>
          <w:sz w:val="24"/>
          <w:szCs w:val="24"/>
        </w:rPr>
      </w:pPr>
      <w:r w:rsidRPr="00A67F7A">
        <w:rPr>
          <w:sz w:val="24"/>
          <w:szCs w:val="24"/>
        </w:rPr>
        <w:t xml:space="preserve">    }</w:t>
      </w:r>
    </w:p>
    <w:p w14:paraId="0434C5EC" w14:textId="77777777" w:rsidR="006B5E49" w:rsidRPr="00A67F7A" w:rsidRDefault="006B5E49" w:rsidP="006B5E49">
      <w:pPr>
        <w:spacing w:line="300" w:lineRule="auto"/>
        <w:rPr>
          <w:sz w:val="24"/>
          <w:szCs w:val="24"/>
        </w:rPr>
      </w:pPr>
    </w:p>
    <w:p w14:paraId="7799AF3F" w14:textId="77777777" w:rsidR="006B5E49" w:rsidRPr="00A67F7A" w:rsidRDefault="006B5E49" w:rsidP="006B5E49">
      <w:pPr>
        <w:spacing w:line="300" w:lineRule="auto"/>
        <w:rPr>
          <w:sz w:val="24"/>
          <w:szCs w:val="24"/>
        </w:rPr>
      </w:pPr>
      <w:r w:rsidRPr="00A67F7A">
        <w:rPr>
          <w:sz w:val="24"/>
          <w:szCs w:val="24"/>
        </w:rPr>
        <w:t>}</w:t>
      </w:r>
    </w:p>
    <w:p w14:paraId="5DE4ECC9" w14:textId="77777777" w:rsidR="006B5E49" w:rsidRPr="00A67F7A" w:rsidRDefault="006B5E49" w:rsidP="006B5E49">
      <w:pPr>
        <w:spacing w:line="300" w:lineRule="auto"/>
        <w:rPr>
          <w:sz w:val="24"/>
          <w:szCs w:val="24"/>
        </w:rPr>
      </w:pPr>
      <w:r w:rsidRPr="00A67F7A">
        <w:rPr>
          <w:sz w:val="24"/>
          <w:szCs w:val="24"/>
        </w:rPr>
        <w:t>UsersAction.java:</w:t>
      </w:r>
    </w:p>
    <w:p w14:paraId="325CC040" w14:textId="77777777" w:rsidR="006B5E49" w:rsidRPr="00A67F7A" w:rsidRDefault="006B5E49" w:rsidP="006B5E49">
      <w:pPr>
        <w:spacing w:line="300" w:lineRule="auto"/>
        <w:rPr>
          <w:sz w:val="24"/>
          <w:szCs w:val="24"/>
        </w:rPr>
      </w:pPr>
      <w:r w:rsidRPr="00A67F7A">
        <w:rPr>
          <w:sz w:val="24"/>
          <w:szCs w:val="24"/>
        </w:rPr>
        <w:t>package com.zhangying.action;</w:t>
      </w:r>
    </w:p>
    <w:p w14:paraId="2B4819F0" w14:textId="77777777" w:rsidR="006B5E49" w:rsidRPr="00A67F7A" w:rsidRDefault="006B5E49" w:rsidP="006B5E49">
      <w:pPr>
        <w:spacing w:line="300" w:lineRule="auto"/>
        <w:rPr>
          <w:sz w:val="24"/>
          <w:szCs w:val="24"/>
        </w:rPr>
      </w:pPr>
    </w:p>
    <w:p w14:paraId="0817D8FE" w14:textId="77777777" w:rsidR="006B5E49" w:rsidRPr="00A67F7A" w:rsidRDefault="006B5E49" w:rsidP="006B5E49">
      <w:pPr>
        <w:spacing w:line="300" w:lineRule="auto"/>
        <w:rPr>
          <w:sz w:val="24"/>
          <w:szCs w:val="24"/>
        </w:rPr>
      </w:pPr>
      <w:r w:rsidRPr="00A67F7A">
        <w:rPr>
          <w:sz w:val="24"/>
          <w:szCs w:val="24"/>
        </w:rPr>
        <w:t>import javax.servlet.http.HttpServletRequest;</w:t>
      </w:r>
    </w:p>
    <w:p w14:paraId="15EC42B8" w14:textId="77777777" w:rsidR="006B5E49" w:rsidRPr="00A67F7A" w:rsidRDefault="006B5E49" w:rsidP="006B5E49">
      <w:pPr>
        <w:spacing w:line="300" w:lineRule="auto"/>
        <w:rPr>
          <w:sz w:val="24"/>
          <w:szCs w:val="24"/>
        </w:rPr>
      </w:pPr>
      <w:r w:rsidRPr="00A67F7A">
        <w:rPr>
          <w:sz w:val="24"/>
          <w:szCs w:val="24"/>
        </w:rPr>
        <w:t>import javax.servlet.http.HttpServletResponse;</w:t>
      </w:r>
    </w:p>
    <w:p w14:paraId="23C85A66" w14:textId="77777777" w:rsidR="006B5E49" w:rsidRPr="00A67F7A" w:rsidRDefault="006B5E49" w:rsidP="006B5E49">
      <w:pPr>
        <w:spacing w:line="300" w:lineRule="auto"/>
        <w:rPr>
          <w:sz w:val="24"/>
          <w:szCs w:val="24"/>
        </w:rPr>
      </w:pPr>
    </w:p>
    <w:p w14:paraId="5840AE74" w14:textId="77777777" w:rsidR="006B5E49" w:rsidRPr="00A67F7A" w:rsidRDefault="006B5E49" w:rsidP="006B5E49">
      <w:pPr>
        <w:spacing w:line="300" w:lineRule="auto"/>
        <w:rPr>
          <w:sz w:val="24"/>
          <w:szCs w:val="24"/>
        </w:rPr>
      </w:pPr>
      <w:r w:rsidRPr="00A67F7A">
        <w:rPr>
          <w:sz w:val="24"/>
          <w:szCs w:val="24"/>
        </w:rPr>
        <w:t>import org.apache.struts.action.Action;</w:t>
      </w:r>
    </w:p>
    <w:p w14:paraId="44718935" w14:textId="77777777" w:rsidR="006B5E49" w:rsidRPr="00A67F7A" w:rsidRDefault="006B5E49" w:rsidP="006B5E49">
      <w:pPr>
        <w:spacing w:line="300" w:lineRule="auto"/>
        <w:rPr>
          <w:sz w:val="24"/>
          <w:szCs w:val="24"/>
        </w:rPr>
      </w:pPr>
      <w:r w:rsidRPr="00A67F7A">
        <w:rPr>
          <w:sz w:val="24"/>
          <w:szCs w:val="24"/>
        </w:rPr>
        <w:t>import org.apache.struts.action.ActionForm;</w:t>
      </w:r>
    </w:p>
    <w:p w14:paraId="52A993C3" w14:textId="77777777" w:rsidR="006B5E49" w:rsidRPr="00A67F7A" w:rsidRDefault="006B5E49" w:rsidP="006B5E49">
      <w:pPr>
        <w:spacing w:line="300" w:lineRule="auto"/>
        <w:rPr>
          <w:sz w:val="24"/>
          <w:szCs w:val="24"/>
        </w:rPr>
      </w:pPr>
      <w:r w:rsidRPr="00A67F7A">
        <w:rPr>
          <w:sz w:val="24"/>
          <w:szCs w:val="24"/>
        </w:rPr>
        <w:t>import org.apache.struts.action.ActionForward;</w:t>
      </w:r>
    </w:p>
    <w:p w14:paraId="4E96940E" w14:textId="77777777" w:rsidR="006B5E49" w:rsidRPr="00A67F7A" w:rsidRDefault="006B5E49" w:rsidP="006B5E49">
      <w:pPr>
        <w:spacing w:line="300" w:lineRule="auto"/>
        <w:rPr>
          <w:sz w:val="24"/>
          <w:szCs w:val="24"/>
        </w:rPr>
      </w:pPr>
      <w:r w:rsidRPr="00A67F7A">
        <w:rPr>
          <w:sz w:val="24"/>
          <w:szCs w:val="24"/>
        </w:rPr>
        <w:t>import org.apache.struts.action.ActionMapping;</w:t>
      </w:r>
    </w:p>
    <w:p w14:paraId="01BAAC5D" w14:textId="77777777" w:rsidR="006B5E49" w:rsidRPr="00A67F7A" w:rsidRDefault="006B5E49" w:rsidP="006B5E49">
      <w:pPr>
        <w:spacing w:line="300" w:lineRule="auto"/>
        <w:rPr>
          <w:sz w:val="24"/>
          <w:szCs w:val="24"/>
        </w:rPr>
      </w:pPr>
      <w:r w:rsidRPr="00A67F7A">
        <w:rPr>
          <w:sz w:val="24"/>
          <w:szCs w:val="24"/>
        </w:rPr>
        <w:t>import org.hibernate.HibernateException;</w:t>
      </w:r>
    </w:p>
    <w:p w14:paraId="71732600" w14:textId="77777777" w:rsidR="006B5E49" w:rsidRPr="00A67F7A" w:rsidRDefault="006B5E49" w:rsidP="006B5E49">
      <w:pPr>
        <w:spacing w:line="300" w:lineRule="auto"/>
        <w:rPr>
          <w:sz w:val="24"/>
          <w:szCs w:val="24"/>
        </w:rPr>
      </w:pPr>
    </w:p>
    <w:p w14:paraId="6985D35F" w14:textId="77777777" w:rsidR="006B5E49" w:rsidRPr="00A67F7A" w:rsidRDefault="006B5E49" w:rsidP="006B5E49">
      <w:pPr>
        <w:spacing w:line="300" w:lineRule="auto"/>
        <w:rPr>
          <w:sz w:val="24"/>
          <w:szCs w:val="24"/>
        </w:rPr>
      </w:pPr>
      <w:r w:rsidRPr="00A67F7A">
        <w:rPr>
          <w:sz w:val="24"/>
          <w:szCs w:val="24"/>
        </w:rPr>
        <w:t>import com.zhangying.dao.UsersDao;</w:t>
      </w:r>
    </w:p>
    <w:p w14:paraId="4E0AE091" w14:textId="77777777" w:rsidR="006B5E49" w:rsidRPr="00A67F7A" w:rsidRDefault="006B5E49" w:rsidP="006B5E49">
      <w:pPr>
        <w:spacing w:line="300" w:lineRule="auto"/>
        <w:rPr>
          <w:sz w:val="24"/>
          <w:szCs w:val="24"/>
        </w:rPr>
      </w:pPr>
      <w:r w:rsidRPr="00A67F7A">
        <w:rPr>
          <w:sz w:val="24"/>
          <w:szCs w:val="24"/>
        </w:rPr>
        <w:t>import com.zhangying.po.Users;</w:t>
      </w:r>
    </w:p>
    <w:p w14:paraId="1255FA96" w14:textId="77777777" w:rsidR="006B5E49" w:rsidRPr="00A67F7A" w:rsidRDefault="006B5E49" w:rsidP="006B5E49">
      <w:pPr>
        <w:spacing w:line="300" w:lineRule="auto"/>
        <w:rPr>
          <w:sz w:val="24"/>
          <w:szCs w:val="24"/>
        </w:rPr>
      </w:pPr>
    </w:p>
    <w:p w14:paraId="077B1327" w14:textId="77777777" w:rsidR="006B5E49" w:rsidRPr="00A67F7A" w:rsidRDefault="006B5E49" w:rsidP="006B5E49">
      <w:pPr>
        <w:spacing w:line="300" w:lineRule="auto"/>
        <w:rPr>
          <w:sz w:val="24"/>
          <w:szCs w:val="24"/>
        </w:rPr>
      </w:pPr>
      <w:r w:rsidRPr="00A67F7A">
        <w:rPr>
          <w:sz w:val="24"/>
          <w:szCs w:val="24"/>
        </w:rPr>
        <w:t>public class UsersAction extends Action {</w:t>
      </w:r>
    </w:p>
    <w:p w14:paraId="179A7DA9" w14:textId="77777777" w:rsidR="006B5E49" w:rsidRPr="00A67F7A" w:rsidRDefault="006B5E49" w:rsidP="006B5E49">
      <w:pPr>
        <w:spacing w:line="300" w:lineRule="auto"/>
        <w:rPr>
          <w:sz w:val="24"/>
          <w:szCs w:val="24"/>
        </w:rPr>
      </w:pPr>
    </w:p>
    <w:p w14:paraId="1CD3829B" w14:textId="77777777" w:rsidR="006B5E49" w:rsidRPr="00A67F7A" w:rsidRDefault="006B5E49" w:rsidP="006B5E49">
      <w:pPr>
        <w:spacing w:line="300" w:lineRule="auto"/>
        <w:rPr>
          <w:sz w:val="24"/>
          <w:szCs w:val="24"/>
        </w:rPr>
      </w:pPr>
      <w:r w:rsidRPr="00A67F7A">
        <w:rPr>
          <w:sz w:val="24"/>
          <w:szCs w:val="24"/>
        </w:rPr>
        <w:t xml:space="preserve">    private UsersDao dao=new UsersDao();</w:t>
      </w:r>
    </w:p>
    <w:p w14:paraId="79462F59" w14:textId="77777777" w:rsidR="006B5E49" w:rsidRPr="00A67F7A" w:rsidRDefault="006B5E49" w:rsidP="006B5E49">
      <w:pPr>
        <w:spacing w:line="300" w:lineRule="auto"/>
        <w:rPr>
          <w:sz w:val="24"/>
          <w:szCs w:val="24"/>
        </w:rPr>
      </w:pPr>
    </w:p>
    <w:p w14:paraId="14936EA2" w14:textId="77777777" w:rsidR="006B5E49" w:rsidRPr="00A67F7A" w:rsidRDefault="006B5E49" w:rsidP="006B5E49">
      <w:pPr>
        <w:spacing w:line="300" w:lineRule="auto"/>
        <w:rPr>
          <w:sz w:val="24"/>
          <w:szCs w:val="24"/>
        </w:rPr>
      </w:pPr>
      <w:r w:rsidRPr="00A67F7A">
        <w:rPr>
          <w:sz w:val="24"/>
          <w:szCs w:val="24"/>
        </w:rPr>
        <w:tab/>
        <w:t>public ActionForward execute(ActionMapping mapping, ActionForm form,</w:t>
      </w:r>
    </w:p>
    <w:p w14:paraId="7707F5B8"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HttpServletRequest request, HttpServletResponse response) throws Exception {</w:t>
      </w:r>
    </w:p>
    <w:p w14:paraId="076A8EE1"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String action =request.getParameter("action");</w:t>
      </w:r>
    </w:p>
    <w:p w14:paraId="1DF80AF5"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if(action==null||" ".equals(action)){</w:t>
      </w:r>
    </w:p>
    <w:p w14:paraId="4FC91BD7"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r>
      <w:r w:rsidRPr="00A67F7A">
        <w:rPr>
          <w:sz w:val="24"/>
          <w:szCs w:val="24"/>
        </w:rPr>
        <w:tab/>
        <w:t>return mapping.findForward("error");</w:t>
      </w:r>
    </w:p>
    <w:p w14:paraId="713DE1D7"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else if("listuser".equals(action)){</w:t>
      </w:r>
    </w:p>
    <w:p w14:paraId="6E0DF408" w14:textId="77777777" w:rsidR="006B5E49" w:rsidRPr="00A67F7A" w:rsidRDefault="006B5E49" w:rsidP="006B5E49">
      <w:pPr>
        <w:spacing w:line="300" w:lineRule="auto"/>
        <w:rPr>
          <w:sz w:val="24"/>
          <w:szCs w:val="24"/>
        </w:rPr>
      </w:pPr>
      <w:r w:rsidRPr="00A67F7A">
        <w:rPr>
          <w:sz w:val="24"/>
          <w:szCs w:val="24"/>
        </w:rPr>
        <w:lastRenderedPageBreak/>
        <w:tab/>
      </w:r>
      <w:r w:rsidRPr="00A67F7A">
        <w:rPr>
          <w:sz w:val="24"/>
          <w:szCs w:val="24"/>
        </w:rPr>
        <w:tab/>
      </w:r>
      <w:r w:rsidRPr="00A67F7A">
        <w:rPr>
          <w:sz w:val="24"/>
          <w:szCs w:val="24"/>
        </w:rPr>
        <w:tab/>
        <w:t>return listUser(mapping,form,request,response);</w:t>
      </w:r>
    </w:p>
    <w:p w14:paraId="2857CB92"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else if("adduser".equals(action)){</w:t>
      </w:r>
    </w:p>
    <w:p w14:paraId="4B2972D6"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r>
      <w:r w:rsidRPr="00A67F7A">
        <w:rPr>
          <w:sz w:val="24"/>
          <w:szCs w:val="24"/>
        </w:rPr>
        <w:tab/>
        <w:t>return addUsers(mapping,form,request,response);</w:t>
      </w:r>
    </w:p>
    <w:p w14:paraId="10274A92"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else if("logon".equals(action)){</w:t>
      </w:r>
    </w:p>
    <w:p w14:paraId="4E6479D0"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r>
      <w:r w:rsidRPr="00A67F7A">
        <w:rPr>
          <w:sz w:val="24"/>
          <w:szCs w:val="24"/>
        </w:rPr>
        <w:tab/>
        <w:t>return logon(mapping,form,request,response);</w:t>
      </w:r>
    </w:p>
    <w:p w14:paraId="7FA1F1EE"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else if("updateuser".equals(action)){</w:t>
      </w:r>
    </w:p>
    <w:p w14:paraId="02CB41B5"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r>
      <w:r w:rsidRPr="00A67F7A">
        <w:rPr>
          <w:sz w:val="24"/>
          <w:szCs w:val="24"/>
        </w:rPr>
        <w:tab/>
        <w:t>return updateUser(mapping,form,request,response);</w:t>
      </w:r>
    </w:p>
    <w:p w14:paraId="4AA4752D"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else if("deleteuser".equals(action)){</w:t>
      </w:r>
    </w:p>
    <w:p w14:paraId="22301093"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r>
      <w:r w:rsidRPr="00A67F7A">
        <w:rPr>
          <w:sz w:val="24"/>
          <w:szCs w:val="24"/>
        </w:rPr>
        <w:tab/>
        <w:t>return deleteUser(mapping,form,request,response);</w:t>
      </w:r>
    </w:p>
    <w:p w14:paraId="28F89DFD"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else if("selectuser".equals(action)){</w:t>
      </w:r>
    </w:p>
    <w:p w14:paraId="64D1AA6E"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r>
      <w:r w:rsidRPr="00A67F7A">
        <w:rPr>
          <w:sz w:val="24"/>
          <w:szCs w:val="24"/>
        </w:rPr>
        <w:tab/>
        <w:t>return selectUser(mapping,form,request,response);</w:t>
      </w:r>
    </w:p>
    <w:p w14:paraId="5A842EA7"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w:t>
      </w:r>
    </w:p>
    <w:p w14:paraId="1BFE9DB4"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return mapping.findForward("error");</w:t>
      </w:r>
    </w:p>
    <w:p w14:paraId="11F4BE7C" w14:textId="77777777" w:rsidR="006B5E49" w:rsidRPr="00A67F7A" w:rsidRDefault="006B5E49" w:rsidP="006B5E49">
      <w:pPr>
        <w:spacing w:line="300" w:lineRule="auto"/>
        <w:rPr>
          <w:sz w:val="24"/>
          <w:szCs w:val="24"/>
        </w:rPr>
      </w:pPr>
      <w:r w:rsidRPr="00A67F7A">
        <w:rPr>
          <w:sz w:val="24"/>
          <w:szCs w:val="24"/>
        </w:rPr>
        <w:tab/>
        <w:t>}</w:t>
      </w:r>
    </w:p>
    <w:p w14:paraId="753C6872" w14:textId="77777777" w:rsidR="006B5E49" w:rsidRPr="00A67F7A" w:rsidRDefault="006B5E49" w:rsidP="006B5E49">
      <w:pPr>
        <w:spacing w:line="300" w:lineRule="auto"/>
        <w:rPr>
          <w:sz w:val="24"/>
          <w:szCs w:val="24"/>
        </w:rPr>
      </w:pPr>
    </w:p>
    <w:p w14:paraId="297FCF9B" w14:textId="77777777" w:rsidR="006B5E49" w:rsidRPr="00A67F7A" w:rsidRDefault="006B5E49" w:rsidP="006B5E49">
      <w:pPr>
        <w:spacing w:line="300" w:lineRule="auto"/>
        <w:rPr>
          <w:sz w:val="24"/>
          <w:szCs w:val="24"/>
        </w:rPr>
      </w:pPr>
      <w:r w:rsidRPr="00A67F7A">
        <w:rPr>
          <w:sz w:val="24"/>
          <w:szCs w:val="24"/>
        </w:rPr>
        <w:tab/>
        <w:t>private ActionForward selectUser(ActionMapping mapping, ActionForm form, HttpServletRequest request, HttpServletResponse response){</w:t>
      </w:r>
    </w:p>
    <w:p w14:paraId="274C4042" w14:textId="77777777" w:rsidR="006B5E49" w:rsidRPr="00A67F7A" w:rsidRDefault="006B5E49" w:rsidP="006B5E49">
      <w:pPr>
        <w:spacing w:line="300" w:lineRule="auto"/>
        <w:rPr>
          <w:sz w:val="24"/>
          <w:szCs w:val="24"/>
        </w:rPr>
      </w:pPr>
      <w:r w:rsidRPr="00A67F7A">
        <w:rPr>
          <w:rFonts w:hint="eastAsia"/>
          <w:sz w:val="24"/>
          <w:szCs w:val="24"/>
        </w:rPr>
        <w:tab/>
      </w:r>
      <w:r w:rsidRPr="00A67F7A">
        <w:rPr>
          <w:rFonts w:hint="eastAsia"/>
          <w:sz w:val="24"/>
          <w:szCs w:val="24"/>
        </w:rPr>
        <w:tab/>
        <w:t>Long id=new Long(request.getParameter("id"));//</w:t>
      </w:r>
      <w:r w:rsidRPr="00A67F7A">
        <w:rPr>
          <w:rFonts w:hint="eastAsia"/>
          <w:sz w:val="24"/>
          <w:szCs w:val="24"/>
        </w:rPr>
        <w:t>获得</w:t>
      </w:r>
      <w:r w:rsidRPr="00A67F7A">
        <w:rPr>
          <w:rFonts w:hint="eastAsia"/>
          <w:sz w:val="24"/>
          <w:szCs w:val="24"/>
        </w:rPr>
        <w:t>id</w:t>
      </w:r>
      <w:r w:rsidRPr="00A67F7A">
        <w:rPr>
          <w:rFonts w:hint="eastAsia"/>
          <w:sz w:val="24"/>
          <w:szCs w:val="24"/>
        </w:rPr>
        <w:t>参数</w:t>
      </w:r>
    </w:p>
    <w:p w14:paraId="3349DA60" w14:textId="77777777" w:rsidR="006B5E49" w:rsidRPr="00A67F7A" w:rsidRDefault="006B5E49" w:rsidP="006B5E49">
      <w:pPr>
        <w:spacing w:line="300" w:lineRule="auto"/>
        <w:rPr>
          <w:sz w:val="24"/>
          <w:szCs w:val="24"/>
        </w:rPr>
      </w:pPr>
      <w:r w:rsidRPr="00A67F7A">
        <w:rPr>
          <w:rFonts w:hint="eastAsia"/>
          <w:sz w:val="24"/>
          <w:szCs w:val="24"/>
        </w:rPr>
        <w:tab/>
      </w:r>
      <w:r w:rsidRPr="00A67F7A">
        <w:rPr>
          <w:rFonts w:hint="eastAsia"/>
          <w:sz w:val="24"/>
          <w:szCs w:val="24"/>
        </w:rPr>
        <w:tab/>
        <w:t>Users u=dao.loadUsers(id);//</w:t>
      </w:r>
      <w:r w:rsidRPr="00A67F7A">
        <w:rPr>
          <w:rFonts w:hint="eastAsia"/>
          <w:sz w:val="24"/>
          <w:szCs w:val="24"/>
        </w:rPr>
        <w:t>加载该</w:t>
      </w:r>
      <w:r w:rsidRPr="00A67F7A">
        <w:rPr>
          <w:rFonts w:hint="eastAsia"/>
          <w:sz w:val="24"/>
          <w:szCs w:val="24"/>
        </w:rPr>
        <w:t>ID</w:t>
      </w:r>
      <w:r w:rsidRPr="00A67F7A">
        <w:rPr>
          <w:rFonts w:hint="eastAsia"/>
          <w:sz w:val="24"/>
          <w:szCs w:val="24"/>
        </w:rPr>
        <w:t>对应的人员信息</w:t>
      </w:r>
    </w:p>
    <w:p w14:paraId="334B69C5" w14:textId="77777777" w:rsidR="006B5E49" w:rsidRPr="00A67F7A" w:rsidRDefault="006B5E49" w:rsidP="006B5E49">
      <w:pPr>
        <w:spacing w:line="300" w:lineRule="auto"/>
        <w:rPr>
          <w:sz w:val="24"/>
          <w:szCs w:val="24"/>
        </w:rPr>
      </w:pPr>
      <w:r w:rsidRPr="00A67F7A">
        <w:rPr>
          <w:rFonts w:hint="eastAsia"/>
          <w:sz w:val="24"/>
          <w:szCs w:val="24"/>
        </w:rPr>
        <w:tab/>
      </w:r>
      <w:r w:rsidRPr="00A67F7A">
        <w:rPr>
          <w:rFonts w:hint="eastAsia"/>
          <w:sz w:val="24"/>
          <w:szCs w:val="24"/>
        </w:rPr>
        <w:tab/>
        <w:t>request.setAttribute("user",u);//</w:t>
      </w:r>
      <w:r w:rsidRPr="00A67F7A">
        <w:rPr>
          <w:rFonts w:hint="eastAsia"/>
          <w:sz w:val="24"/>
          <w:szCs w:val="24"/>
        </w:rPr>
        <w:t>将人员信息设置到</w:t>
      </w:r>
      <w:r w:rsidRPr="00A67F7A">
        <w:rPr>
          <w:rFonts w:hint="eastAsia"/>
          <w:sz w:val="24"/>
          <w:szCs w:val="24"/>
        </w:rPr>
        <w:t>request</w:t>
      </w:r>
      <w:r w:rsidRPr="00A67F7A">
        <w:rPr>
          <w:rFonts w:hint="eastAsia"/>
          <w:sz w:val="24"/>
          <w:szCs w:val="24"/>
        </w:rPr>
        <w:t>范围</w:t>
      </w:r>
    </w:p>
    <w:p w14:paraId="6F257CAF" w14:textId="77777777" w:rsidR="006B5E49" w:rsidRPr="00A67F7A" w:rsidRDefault="006B5E49" w:rsidP="006B5E49">
      <w:pPr>
        <w:spacing w:line="300" w:lineRule="auto"/>
        <w:rPr>
          <w:sz w:val="24"/>
          <w:szCs w:val="24"/>
        </w:rPr>
      </w:pPr>
      <w:r w:rsidRPr="00A67F7A">
        <w:rPr>
          <w:rFonts w:hint="eastAsia"/>
          <w:sz w:val="24"/>
          <w:szCs w:val="24"/>
        </w:rPr>
        <w:tab/>
      </w:r>
      <w:r w:rsidRPr="00A67F7A">
        <w:rPr>
          <w:rFonts w:hint="eastAsia"/>
          <w:sz w:val="24"/>
          <w:szCs w:val="24"/>
        </w:rPr>
        <w:tab/>
        <w:t>return mapping.findForward("success");//</w:t>
      </w:r>
      <w:r w:rsidRPr="00A67F7A">
        <w:rPr>
          <w:rFonts w:hint="eastAsia"/>
          <w:sz w:val="24"/>
          <w:szCs w:val="24"/>
        </w:rPr>
        <w:t>跳转到</w:t>
      </w:r>
      <w:r w:rsidRPr="00A67F7A">
        <w:rPr>
          <w:rFonts w:hint="eastAsia"/>
          <w:sz w:val="24"/>
          <w:szCs w:val="24"/>
        </w:rPr>
        <w:t>success</w:t>
      </w:r>
      <w:r w:rsidRPr="00A67F7A">
        <w:rPr>
          <w:rFonts w:hint="eastAsia"/>
          <w:sz w:val="24"/>
          <w:szCs w:val="24"/>
        </w:rPr>
        <w:t>对应的逻辑视图</w:t>
      </w:r>
    </w:p>
    <w:p w14:paraId="0C2D48C7" w14:textId="77777777" w:rsidR="006B5E49" w:rsidRPr="00A67F7A" w:rsidRDefault="006B5E49" w:rsidP="006B5E49">
      <w:pPr>
        <w:spacing w:line="300" w:lineRule="auto"/>
        <w:rPr>
          <w:sz w:val="24"/>
          <w:szCs w:val="24"/>
        </w:rPr>
      </w:pPr>
      <w:r w:rsidRPr="00A67F7A">
        <w:rPr>
          <w:sz w:val="24"/>
          <w:szCs w:val="24"/>
        </w:rPr>
        <w:tab/>
        <w:t>}</w:t>
      </w:r>
    </w:p>
    <w:p w14:paraId="404DAFDE" w14:textId="77777777" w:rsidR="006B5E49" w:rsidRPr="00A67F7A" w:rsidRDefault="006B5E49" w:rsidP="006B5E49">
      <w:pPr>
        <w:spacing w:line="300" w:lineRule="auto"/>
        <w:rPr>
          <w:sz w:val="24"/>
          <w:szCs w:val="24"/>
        </w:rPr>
      </w:pPr>
      <w:r w:rsidRPr="00A67F7A">
        <w:rPr>
          <w:sz w:val="24"/>
          <w:szCs w:val="24"/>
        </w:rPr>
        <w:tab/>
      </w:r>
    </w:p>
    <w:p w14:paraId="7F60AC9D" w14:textId="77777777" w:rsidR="006B5E49" w:rsidRPr="00A67F7A" w:rsidRDefault="006B5E49" w:rsidP="006B5E49">
      <w:pPr>
        <w:spacing w:line="300" w:lineRule="auto"/>
        <w:rPr>
          <w:sz w:val="24"/>
          <w:szCs w:val="24"/>
        </w:rPr>
      </w:pPr>
      <w:r w:rsidRPr="00A67F7A">
        <w:rPr>
          <w:sz w:val="24"/>
          <w:szCs w:val="24"/>
        </w:rPr>
        <w:tab/>
        <w:t>private ActionForward updateUser(ActionMapping mapping, ActionForm form, HttpServletRequest request, HttpServletResponse response){</w:t>
      </w:r>
    </w:p>
    <w:p w14:paraId="3ACB027D" w14:textId="77777777" w:rsidR="006B5E49" w:rsidRPr="00A67F7A" w:rsidRDefault="006B5E49" w:rsidP="006B5E49">
      <w:pPr>
        <w:spacing w:line="300" w:lineRule="auto"/>
        <w:rPr>
          <w:sz w:val="24"/>
          <w:szCs w:val="24"/>
        </w:rPr>
      </w:pPr>
      <w:r w:rsidRPr="00A67F7A">
        <w:rPr>
          <w:rFonts w:hint="eastAsia"/>
          <w:sz w:val="24"/>
          <w:szCs w:val="24"/>
        </w:rPr>
        <w:tab/>
      </w:r>
      <w:r w:rsidRPr="00A67F7A">
        <w:rPr>
          <w:rFonts w:hint="eastAsia"/>
          <w:sz w:val="24"/>
          <w:szCs w:val="24"/>
        </w:rPr>
        <w:tab/>
        <w:t>UsersForm usersform=(UsersForm)form;//</w:t>
      </w:r>
      <w:r w:rsidRPr="00A67F7A">
        <w:rPr>
          <w:rFonts w:hint="eastAsia"/>
          <w:sz w:val="24"/>
          <w:szCs w:val="24"/>
        </w:rPr>
        <w:t>获得</w:t>
      </w:r>
      <w:r w:rsidRPr="00A67F7A">
        <w:rPr>
          <w:rFonts w:hint="eastAsia"/>
          <w:sz w:val="24"/>
          <w:szCs w:val="24"/>
        </w:rPr>
        <w:t>UsersForm</w:t>
      </w:r>
    </w:p>
    <w:p w14:paraId="192B4E34" w14:textId="77777777" w:rsidR="006B5E49" w:rsidRPr="00A67F7A" w:rsidRDefault="006B5E49" w:rsidP="006B5E49">
      <w:pPr>
        <w:spacing w:line="300" w:lineRule="auto"/>
        <w:rPr>
          <w:sz w:val="24"/>
          <w:szCs w:val="24"/>
        </w:rPr>
      </w:pPr>
      <w:r w:rsidRPr="00A67F7A">
        <w:rPr>
          <w:rFonts w:hint="eastAsia"/>
          <w:sz w:val="24"/>
          <w:szCs w:val="24"/>
        </w:rPr>
        <w:tab/>
      </w:r>
      <w:r w:rsidRPr="00A67F7A">
        <w:rPr>
          <w:rFonts w:hint="eastAsia"/>
          <w:sz w:val="24"/>
          <w:szCs w:val="24"/>
        </w:rPr>
        <w:tab/>
        <w:t>Users users=usersform.populate();//</w:t>
      </w:r>
      <w:r w:rsidRPr="00A67F7A">
        <w:rPr>
          <w:rFonts w:hint="eastAsia"/>
          <w:sz w:val="24"/>
          <w:szCs w:val="24"/>
        </w:rPr>
        <w:t>获得提交的人员信息</w:t>
      </w:r>
    </w:p>
    <w:p w14:paraId="2D63DDBC" w14:textId="77777777" w:rsidR="006B5E49" w:rsidRPr="00A67F7A" w:rsidRDefault="006B5E49" w:rsidP="006B5E49">
      <w:pPr>
        <w:spacing w:line="300" w:lineRule="auto"/>
        <w:rPr>
          <w:sz w:val="24"/>
          <w:szCs w:val="24"/>
        </w:rPr>
      </w:pPr>
      <w:r w:rsidRPr="00A67F7A">
        <w:rPr>
          <w:rFonts w:hint="eastAsia"/>
          <w:sz w:val="24"/>
          <w:szCs w:val="24"/>
        </w:rPr>
        <w:tab/>
      </w:r>
      <w:r w:rsidRPr="00A67F7A">
        <w:rPr>
          <w:rFonts w:hint="eastAsia"/>
          <w:sz w:val="24"/>
          <w:szCs w:val="24"/>
        </w:rPr>
        <w:tab/>
        <w:t>dao.updateUsers(users);//</w:t>
      </w:r>
      <w:r w:rsidRPr="00A67F7A">
        <w:rPr>
          <w:rFonts w:hint="eastAsia"/>
          <w:sz w:val="24"/>
          <w:szCs w:val="24"/>
        </w:rPr>
        <w:t>更新人员信息</w:t>
      </w:r>
    </w:p>
    <w:p w14:paraId="6B3E3BA7" w14:textId="77777777" w:rsidR="006B5E49" w:rsidRPr="00A67F7A" w:rsidRDefault="006B5E49" w:rsidP="006B5E49">
      <w:pPr>
        <w:spacing w:line="300" w:lineRule="auto"/>
        <w:rPr>
          <w:sz w:val="24"/>
          <w:szCs w:val="24"/>
        </w:rPr>
      </w:pPr>
      <w:r w:rsidRPr="00A67F7A">
        <w:rPr>
          <w:rFonts w:hint="eastAsia"/>
          <w:sz w:val="24"/>
          <w:szCs w:val="24"/>
        </w:rPr>
        <w:tab/>
      </w:r>
      <w:r w:rsidRPr="00A67F7A">
        <w:rPr>
          <w:rFonts w:hint="eastAsia"/>
          <w:sz w:val="24"/>
          <w:szCs w:val="24"/>
        </w:rPr>
        <w:tab/>
        <w:t>return mapping.findForward("success");//</w:t>
      </w:r>
      <w:r w:rsidRPr="00A67F7A">
        <w:rPr>
          <w:rFonts w:hint="eastAsia"/>
          <w:sz w:val="24"/>
          <w:szCs w:val="24"/>
        </w:rPr>
        <w:t>跳转到</w:t>
      </w:r>
      <w:r w:rsidRPr="00A67F7A">
        <w:rPr>
          <w:rFonts w:hint="eastAsia"/>
          <w:sz w:val="24"/>
          <w:szCs w:val="24"/>
        </w:rPr>
        <w:t>success</w:t>
      </w:r>
      <w:r w:rsidRPr="00A67F7A">
        <w:rPr>
          <w:rFonts w:hint="eastAsia"/>
          <w:sz w:val="24"/>
          <w:szCs w:val="24"/>
        </w:rPr>
        <w:t>对应的逻辑视图</w:t>
      </w:r>
    </w:p>
    <w:p w14:paraId="4D836503" w14:textId="77777777" w:rsidR="006B5E49" w:rsidRPr="00A67F7A" w:rsidRDefault="006B5E49" w:rsidP="006B5E49">
      <w:pPr>
        <w:spacing w:line="300" w:lineRule="auto"/>
        <w:rPr>
          <w:sz w:val="24"/>
          <w:szCs w:val="24"/>
        </w:rPr>
      </w:pPr>
      <w:r w:rsidRPr="00A67F7A">
        <w:rPr>
          <w:sz w:val="24"/>
          <w:szCs w:val="24"/>
        </w:rPr>
        <w:tab/>
        <w:t>}</w:t>
      </w:r>
    </w:p>
    <w:p w14:paraId="44C6FAC8" w14:textId="77777777" w:rsidR="006B5E49" w:rsidRPr="00A67F7A" w:rsidRDefault="006B5E49" w:rsidP="006B5E49">
      <w:pPr>
        <w:spacing w:line="300" w:lineRule="auto"/>
        <w:rPr>
          <w:sz w:val="24"/>
          <w:szCs w:val="24"/>
        </w:rPr>
      </w:pPr>
    </w:p>
    <w:p w14:paraId="208FAA91" w14:textId="77777777" w:rsidR="006B5E49" w:rsidRPr="00A67F7A" w:rsidRDefault="006B5E49" w:rsidP="006B5E49">
      <w:pPr>
        <w:spacing w:line="300" w:lineRule="auto"/>
        <w:rPr>
          <w:sz w:val="24"/>
          <w:szCs w:val="24"/>
        </w:rPr>
      </w:pPr>
      <w:r w:rsidRPr="00A67F7A">
        <w:rPr>
          <w:sz w:val="24"/>
          <w:szCs w:val="24"/>
        </w:rPr>
        <w:tab/>
        <w:t>private ActionForward deleteUser(ActionMapping mapping, ActionForm form, HttpServletRequest request, HttpServletResponse response){</w:t>
      </w:r>
    </w:p>
    <w:p w14:paraId="428F4355" w14:textId="77777777" w:rsidR="006B5E49" w:rsidRPr="00A67F7A" w:rsidRDefault="006B5E49" w:rsidP="006B5E49">
      <w:pPr>
        <w:spacing w:line="300" w:lineRule="auto"/>
        <w:rPr>
          <w:sz w:val="24"/>
          <w:szCs w:val="24"/>
        </w:rPr>
      </w:pPr>
      <w:r w:rsidRPr="00A67F7A">
        <w:rPr>
          <w:rFonts w:hint="eastAsia"/>
          <w:sz w:val="24"/>
          <w:szCs w:val="24"/>
        </w:rPr>
        <w:tab/>
      </w:r>
      <w:r w:rsidRPr="00A67F7A">
        <w:rPr>
          <w:rFonts w:hint="eastAsia"/>
          <w:sz w:val="24"/>
          <w:szCs w:val="24"/>
        </w:rPr>
        <w:tab/>
        <w:t>Long id=new Long(request.getParameter("id"));//</w:t>
      </w:r>
      <w:r w:rsidRPr="00A67F7A">
        <w:rPr>
          <w:rFonts w:hint="eastAsia"/>
          <w:sz w:val="24"/>
          <w:szCs w:val="24"/>
        </w:rPr>
        <w:t>获得</w:t>
      </w:r>
      <w:r w:rsidRPr="00A67F7A">
        <w:rPr>
          <w:rFonts w:hint="eastAsia"/>
          <w:sz w:val="24"/>
          <w:szCs w:val="24"/>
        </w:rPr>
        <w:t>id</w:t>
      </w:r>
      <w:r w:rsidRPr="00A67F7A">
        <w:rPr>
          <w:rFonts w:hint="eastAsia"/>
          <w:sz w:val="24"/>
          <w:szCs w:val="24"/>
        </w:rPr>
        <w:t>参数</w:t>
      </w:r>
    </w:p>
    <w:p w14:paraId="0D16F8BC" w14:textId="77777777" w:rsidR="006B5E49" w:rsidRPr="00A67F7A" w:rsidRDefault="006B5E49" w:rsidP="006B5E49">
      <w:pPr>
        <w:spacing w:line="300" w:lineRule="auto"/>
        <w:rPr>
          <w:sz w:val="24"/>
          <w:szCs w:val="24"/>
        </w:rPr>
      </w:pPr>
      <w:r w:rsidRPr="00A67F7A">
        <w:rPr>
          <w:rFonts w:hint="eastAsia"/>
          <w:sz w:val="24"/>
          <w:szCs w:val="24"/>
        </w:rPr>
        <w:tab/>
      </w:r>
      <w:r w:rsidRPr="00A67F7A">
        <w:rPr>
          <w:rFonts w:hint="eastAsia"/>
          <w:sz w:val="24"/>
          <w:szCs w:val="24"/>
        </w:rPr>
        <w:tab/>
        <w:t>Users users=new Users();//</w:t>
      </w:r>
      <w:r w:rsidRPr="00A67F7A">
        <w:rPr>
          <w:rFonts w:hint="eastAsia"/>
          <w:sz w:val="24"/>
          <w:szCs w:val="24"/>
        </w:rPr>
        <w:t>新建一个</w:t>
      </w:r>
      <w:r w:rsidRPr="00A67F7A">
        <w:rPr>
          <w:rFonts w:hint="eastAsia"/>
          <w:sz w:val="24"/>
          <w:szCs w:val="24"/>
        </w:rPr>
        <w:t>users</w:t>
      </w:r>
      <w:r w:rsidRPr="00A67F7A">
        <w:rPr>
          <w:rFonts w:hint="eastAsia"/>
          <w:sz w:val="24"/>
          <w:szCs w:val="24"/>
        </w:rPr>
        <w:t>对象</w:t>
      </w:r>
    </w:p>
    <w:p w14:paraId="45510A81" w14:textId="77777777" w:rsidR="006B5E49" w:rsidRPr="00A67F7A" w:rsidRDefault="006B5E49" w:rsidP="006B5E49">
      <w:pPr>
        <w:spacing w:line="300" w:lineRule="auto"/>
        <w:rPr>
          <w:sz w:val="24"/>
          <w:szCs w:val="24"/>
        </w:rPr>
      </w:pPr>
      <w:r w:rsidRPr="00A67F7A">
        <w:rPr>
          <w:rFonts w:hint="eastAsia"/>
          <w:sz w:val="24"/>
          <w:szCs w:val="24"/>
        </w:rPr>
        <w:lastRenderedPageBreak/>
        <w:tab/>
      </w:r>
      <w:r w:rsidRPr="00A67F7A">
        <w:rPr>
          <w:rFonts w:hint="eastAsia"/>
          <w:sz w:val="24"/>
          <w:szCs w:val="24"/>
        </w:rPr>
        <w:tab/>
        <w:t>users.setId(id);//</w:t>
      </w:r>
      <w:r w:rsidRPr="00A67F7A">
        <w:rPr>
          <w:rFonts w:hint="eastAsia"/>
          <w:sz w:val="24"/>
          <w:szCs w:val="24"/>
        </w:rPr>
        <w:t>设置该</w:t>
      </w:r>
      <w:r w:rsidRPr="00A67F7A">
        <w:rPr>
          <w:rFonts w:hint="eastAsia"/>
          <w:sz w:val="24"/>
          <w:szCs w:val="24"/>
        </w:rPr>
        <w:t>users</w:t>
      </w:r>
      <w:r w:rsidRPr="00A67F7A">
        <w:rPr>
          <w:rFonts w:hint="eastAsia"/>
          <w:sz w:val="24"/>
          <w:szCs w:val="24"/>
        </w:rPr>
        <w:t>对象的</w:t>
      </w:r>
      <w:r w:rsidRPr="00A67F7A">
        <w:rPr>
          <w:rFonts w:hint="eastAsia"/>
          <w:sz w:val="24"/>
          <w:szCs w:val="24"/>
        </w:rPr>
        <w:t>id</w:t>
      </w:r>
    </w:p>
    <w:p w14:paraId="510CD845" w14:textId="77777777" w:rsidR="006B5E49" w:rsidRPr="00A67F7A" w:rsidRDefault="006B5E49" w:rsidP="006B5E49">
      <w:pPr>
        <w:spacing w:line="300" w:lineRule="auto"/>
        <w:rPr>
          <w:sz w:val="24"/>
          <w:szCs w:val="24"/>
        </w:rPr>
      </w:pPr>
      <w:r w:rsidRPr="00A67F7A">
        <w:rPr>
          <w:rFonts w:hint="eastAsia"/>
          <w:sz w:val="24"/>
          <w:szCs w:val="24"/>
        </w:rPr>
        <w:tab/>
      </w:r>
      <w:r w:rsidRPr="00A67F7A">
        <w:rPr>
          <w:rFonts w:hint="eastAsia"/>
          <w:sz w:val="24"/>
          <w:szCs w:val="24"/>
        </w:rPr>
        <w:tab/>
        <w:t>dao.deleteUsers(users);//</w:t>
      </w:r>
      <w:r w:rsidRPr="00A67F7A">
        <w:rPr>
          <w:rFonts w:hint="eastAsia"/>
          <w:sz w:val="24"/>
          <w:szCs w:val="24"/>
        </w:rPr>
        <w:t>删除该</w:t>
      </w:r>
      <w:r w:rsidRPr="00A67F7A">
        <w:rPr>
          <w:rFonts w:hint="eastAsia"/>
          <w:sz w:val="24"/>
          <w:szCs w:val="24"/>
        </w:rPr>
        <w:t>users</w:t>
      </w:r>
      <w:r w:rsidRPr="00A67F7A">
        <w:rPr>
          <w:rFonts w:hint="eastAsia"/>
          <w:sz w:val="24"/>
          <w:szCs w:val="24"/>
        </w:rPr>
        <w:t>对象</w:t>
      </w:r>
    </w:p>
    <w:p w14:paraId="74D1ADFF" w14:textId="77777777" w:rsidR="006B5E49" w:rsidRPr="00A67F7A" w:rsidRDefault="006B5E49" w:rsidP="006B5E49">
      <w:pPr>
        <w:spacing w:line="300" w:lineRule="auto"/>
        <w:rPr>
          <w:sz w:val="24"/>
          <w:szCs w:val="24"/>
        </w:rPr>
      </w:pPr>
      <w:r w:rsidRPr="00A67F7A">
        <w:rPr>
          <w:sz w:val="24"/>
          <w:szCs w:val="24"/>
        </w:rPr>
        <w:tab/>
      </w:r>
      <w:r w:rsidRPr="00A67F7A">
        <w:rPr>
          <w:sz w:val="24"/>
          <w:szCs w:val="24"/>
        </w:rPr>
        <w:tab/>
        <w:t>return mapping.findForward("success");</w:t>
      </w:r>
    </w:p>
    <w:p w14:paraId="2B0D1529" w14:textId="77777777" w:rsidR="006B5E49" w:rsidRPr="00A67F7A" w:rsidRDefault="006B5E49" w:rsidP="006B5E49">
      <w:pPr>
        <w:spacing w:line="300" w:lineRule="auto"/>
        <w:rPr>
          <w:sz w:val="24"/>
          <w:szCs w:val="24"/>
        </w:rPr>
      </w:pPr>
      <w:r w:rsidRPr="00A67F7A">
        <w:rPr>
          <w:sz w:val="24"/>
          <w:szCs w:val="24"/>
        </w:rPr>
        <w:tab/>
        <w:t>}</w:t>
      </w:r>
    </w:p>
    <w:p w14:paraId="2FF19399" w14:textId="77777777" w:rsidR="006B5E49" w:rsidRPr="00A67F7A" w:rsidRDefault="006B5E49" w:rsidP="006B5E49">
      <w:pPr>
        <w:spacing w:line="300" w:lineRule="auto"/>
        <w:rPr>
          <w:sz w:val="24"/>
          <w:szCs w:val="24"/>
        </w:rPr>
      </w:pPr>
      <w:r w:rsidRPr="00A67F7A">
        <w:rPr>
          <w:sz w:val="24"/>
          <w:szCs w:val="24"/>
        </w:rPr>
        <w:t xml:space="preserve">    private ActionForward logon(ActionMapping mapping,ActionForm form,HttpServletRequest request,HttpServletResponse response) throws HibernateException {</w:t>
      </w:r>
    </w:p>
    <w:p w14:paraId="61B815EB" w14:textId="77777777" w:rsidR="006B5E49" w:rsidRPr="00A67F7A" w:rsidRDefault="006B5E49" w:rsidP="006B5E49">
      <w:pPr>
        <w:spacing w:line="300" w:lineRule="auto"/>
        <w:rPr>
          <w:sz w:val="24"/>
          <w:szCs w:val="24"/>
        </w:rPr>
      </w:pPr>
      <w:r w:rsidRPr="00A67F7A">
        <w:rPr>
          <w:sz w:val="24"/>
          <w:szCs w:val="24"/>
        </w:rPr>
        <w:t xml:space="preserve">        UsersForm usersform=(UsersForm)form;</w:t>
      </w:r>
    </w:p>
    <w:p w14:paraId="6E2DC131" w14:textId="77777777" w:rsidR="006B5E49" w:rsidRPr="00A67F7A" w:rsidRDefault="006B5E49" w:rsidP="006B5E49">
      <w:pPr>
        <w:spacing w:line="300" w:lineRule="auto"/>
        <w:rPr>
          <w:sz w:val="24"/>
          <w:szCs w:val="24"/>
        </w:rPr>
      </w:pPr>
      <w:r w:rsidRPr="00A67F7A">
        <w:rPr>
          <w:sz w:val="24"/>
          <w:szCs w:val="24"/>
        </w:rPr>
        <w:t xml:space="preserve"> //       System.out.println("userform="+form);</w:t>
      </w:r>
    </w:p>
    <w:p w14:paraId="6C59796C" w14:textId="77777777" w:rsidR="006B5E49" w:rsidRPr="00A67F7A" w:rsidRDefault="006B5E49" w:rsidP="006B5E49">
      <w:pPr>
        <w:spacing w:line="300" w:lineRule="auto"/>
        <w:rPr>
          <w:sz w:val="24"/>
          <w:szCs w:val="24"/>
        </w:rPr>
      </w:pPr>
      <w:r w:rsidRPr="00A67F7A">
        <w:rPr>
          <w:sz w:val="24"/>
          <w:szCs w:val="24"/>
        </w:rPr>
        <w:t xml:space="preserve">        Users users=new Users();</w:t>
      </w:r>
    </w:p>
    <w:p w14:paraId="3F941168" w14:textId="77777777" w:rsidR="006B5E49" w:rsidRPr="00A67F7A" w:rsidRDefault="006B5E49" w:rsidP="006B5E49">
      <w:pPr>
        <w:spacing w:line="300" w:lineRule="auto"/>
        <w:rPr>
          <w:sz w:val="24"/>
          <w:szCs w:val="24"/>
        </w:rPr>
      </w:pPr>
      <w:r w:rsidRPr="00A67F7A">
        <w:rPr>
          <w:sz w:val="24"/>
          <w:szCs w:val="24"/>
        </w:rPr>
        <w:t xml:space="preserve">        users.setUsername(usersform.getUsername());</w:t>
      </w:r>
    </w:p>
    <w:p w14:paraId="2E6C8F49" w14:textId="77777777" w:rsidR="006B5E49" w:rsidRPr="00A67F7A" w:rsidRDefault="006B5E49" w:rsidP="006B5E49">
      <w:pPr>
        <w:spacing w:line="300" w:lineRule="auto"/>
        <w:rPr>
          <w:sz w:val="24"/>
          <w:szCs w:val="24"/>
        </w:rPr>
      </w:pPr>
      <w:r w:rsidRPr="00A67F7A">
        <w:rPr>
          <w:sz w:val="24"/>
          <w:szCs w:val="24"/>
        </w:rPr>
        <w:t xml:space="preserve">        users.setPassword(usersform.getPassword());</w:t>
      </w:r>
    </w:p>
    <w:p w14:paraId="15C1A875" w14:textId="77777777" w:rsidR="006B5E49" w:rsidRPr="00A67F7A" w:rsidRDefault="006B5E49" w:rsidP="006B5E49">
      <w:pPr>
        <w:spacing w:line="300" w:lineRule="auto"/>
        <w:rPr>
          <w:sz w:val="24"/>
          <w:szCs w:val="24"/>
        </w:rPr>
      </w:pPr>
      <w:r w:rsidRPr="00A67F7A">
        <w:rPr>
          <w:sz w:val="24"/>
          <w:szCs w:val="24"/>
        </w:rPr>
        <w:t xml:space="preserve">        //users.setUsername(request.getParameter("username"));</w:t>
      </w:r>
    </w:p>
    <w:p w14:paraId="4168482D" w14:textId="77777777" w:rsidR="006B5E49" w:rsidRPr="00A67F7A" w:rsidRDefault="006B5E49" w:rsidP="006B5E49">
      <w:pPr>
        <w:spacing w:line="300" w:lineRule="auto"/>
        <w:rPr>
          <w:sz w:val="24"/>
          <w:szCs w:val="24"/>
        </w:rPr>
      </w:pPr>
      <w:r w:rsidRPr="00A67F7A">
        <w:rPr>
          <w:sz w:val="24"/>
          <w:szCs w:val="24"/>
        </w:rPr>
        <w:t xml:space="preserve">        //users.setPassword(request.getParameter("password"));</w:t>
      </w:r>
    </w:p>
    <w:p w14:paraId="58A5BE9D" w14:textId="77777777" w:rsidR="006B5E49" w:rsidRPr="00A67F7A" w:rsidRDefault="006B5E49" w:rsidP="006B5E49">
      <w:pPr>
        <w:spacing w:line="300" w:lineRule="auto"/>
        <w:rPr>
          <w:sz w:val="24"/>
          <w:szCs w:val="24"/>
        </w:rPr>
      </w:pPr>
      <w:r w:rsidRPr="00A67F7A">
        <w:rPr>
          <w:sz w:val="24"/>
          <w:szCs w:val="24"/>
        </w:rPr>
        <w:t xml:space="preserve">        boolean flag=dao.logonUsers(users);</w:t>
      </w:r>
    </w:p>
    <w:p w14:paraId="698E65D3" w14:textId="77777777" w:rsidR="006B5E49" w:rsidRPr="00A67F7A" w:rsidRDefault="006B5E49" w:rsidP="006B5E49">
      <w:pPr>
        <w:spacing w:line="300" w:lineRule="auto"/>
        <w:rPr>
          <w:sz w:val="24"/>
          <w:szCs w:val="24"/>
        </w:rPr>
      </w:pPr>
      <w:r w:rsidRPr="00A67F7A">
        <w:rPr>
          <w:sz w:val="24"/>
          <w:szCs w:val="24"/>
        </w:rPr>
        <w:t xml:space="preserve">        if(flag){</w:t>
      </w:r>
    </w:p>
    <w:p w14:paraId="16E532DC" w14:textId="77777777" w:rsidR="006B5E49" w:rsidRPr="00A67F7A" w:rsidRDefault="006B5E49" w:rsidP="006B5E49">
      <w:pPr>
        <w:spacing w:line="300" w:lineRule="auto"/>
        <w:rPr>
          <w:sz w:val="24"/>
          <w:szCs w:val="24"/>
        </w:rPr>
      </w:pPr>
      <w:r w:rsidRPr="00A67F7A">
        <w:rPr>
          <w:sz w:val="24"/>
          <w:szCs w:val="24"/>
        </w:rPr>
        <w:t xml:space="preserve">            request.getSession().setAttribute("users",users);</w:t>
      </w:r>
    </w:p>
    <w:p w14:paraId="71DCE847" w14:textId="77777777" w:rsidR="006B5E49" w:rsidRPr="00A67F7A" w:rsidRDefault="006B5E49" w:rsidP="006B5E49">
      <w:pPr>
        <w:spacing w:line="300" w:lineRule="auto"/>
        <w:rPr>
          <w:sz w:val="24"/>
          <w:szCs w:val="24"/>
        </w:rPr>
      </w:pPr>
      <w:r w:rsidRPr="00A67F7A">
        <w:rPr>
          <w:sz w:val="24"/>
          <w:szCs w:val="24"/>
        </w:rPr>
        <w:t xml:space="preserve">            return mapping.findForward("success");</w:t>
      </w:r>
    </w:p>
    <w:p w14:paraId="42C7DB23" w14:textId="77777777" w:rsidR="006B5E49" w:rsidRPr="00A67F7A" w:rsidRDefault="006B5E49" w:rsidP="006B5E49">
      <w:pPr>
        <w:spacing w:line="300" w:lineRule="auto"/>
        <w:rPr>
          <w:sz w:val="24"/>
          <w:szCs w:val="24"/>
        </w:rPr>
      </w:pPr>
      <w:r w:rsidRPr="00A67F7A">
        <w:rPr>
          <w:sz w:val="24"/>
          <w:szCs w:val="24"/>
        </w:rPr>
        <w:t xml:space="preserve">        }else{</w:t>
      </w:r>
    </w:p>
    <w:p w14:paraId="082EA469" w14:textId="77777777" w:rsidR="006B5E49" w:rsidRPr="00A67F7A" w:rsidRDefault="006B5E49" w:rsidP="006B5E49">
      <w:pPr>
        <w:spacing w:line="300" w:lineRule="auto"/>
        <w:rPr>
          <w:sz w:val="24"/>
          <w:szCs w:val="24"/>
        </w:rPr>
      </w:pPr>
      <w:r w:rsidRPr="00A67F7A">
        <w:rPr>
          <w:rFonts w:hint="eastAsia"/>
          <w:sz w:val="24"/>
          <w:szCs w:val="24"/>
        </w:rPr>
        <w:t xml:space="preserve">        </w:t>
      </w:r>
      <w:r w:rsidRPr="00A67F7A">
        <w:rPr>
          <w:rFonts w:hint="eastAsia"/>
          <w:sz w:val="24"/>
          <w:szCs w:val="24"/>
        </w:rPr>
        <w:tab/>
        <w:t>request.setAttribute("error", "</w:t>
      </w:r>
      <w:r w:rsidRPr="00A67F7A">
        <w:rPr>
          <w:rFonts w:hint="eastAsia"/>
          <w:sz w:val="24"/>
          <w:szCs w:val="24"/>
        </w:rPr>
        <w:t>登录失败</w:t>
      </w:r>
      <w:r w:rsidRPr="00A67F7A">
        <w:rPr>
          <w:rFonts w:hint="eastAsia"/>
          <w:sz w:val="24"/>
          <w:szCs w:val="24"/>
        </w:rPr>
        <w:t>");</w:t>
      </w:r>
    </w:p>
    <w:p w14:paraId="006609B2" w14:textId="77777777" w:rsidR="006B5E49" w:rsidRPr="00A67F7A" w:rsidRDefault="006B5E49" w:rsidP="006B5E49">
      <w:pPr>
        <w:spacing w:line="300" w:lineRule="auto"/>
        <w:rPr>
          <w:sz w:val="24"/>
          <w:szCs w:val="24"/>
        </w:rPr>
      </w:pPr>
      <w:r w:rsidRPr="00A67F7A">
        <w:rPr>
          <w:sz w:val="24"/>
          <w:szCs w:val="24"/>
        </w:rPr>
        <w:t xml:space="preserve">            return mapping.findForward("failed");</w:t>
      </w:r>
    </w:p>
    <w:p w14:paraId="658E91F5" w14:textId="77777777" w:rsidR="006B5E49" w:rsidRPr="00A67F7A" w:rsidRDefault="006B5E49" w:rsidP="006B5E49">
      <w:pPr>
        <w:spacing w:line="300" w:lineRule="auto"/>
        <w:rPr>
          <w:sz w:val="24"/>
          <w:szCs w:val="24"/>
        </w:rPr>
      </w:pPr>
      <w:r w:rsidRPr="00A67F7A">
        <w:rPr>
          <w:sz w:val="24"/>
          <w:szCs w:val="24"/>
        </w:rPr>
        <w:t xml:space="preserve">       }</w:t>
      </w:r>
    </w:p>
    <w:p w14:paraId="298248DC" w14:textId="77777777" w:rsidR="006B5E49" w:rsidRPr="00A67F7A" w:rsidRDefault="006B5E49" w:rsidP="006B5E49">
      <w:pPr>
        <w:spacing w:line="300" w:lineRule="auto"/>
        <w:rPr>
          <w:sz w:val="24"/>
          <w:szCs w:val="24"/>
        </w:rPr>
      </w:pPr>
      <w:r w:rsidRPr="00A67F7A">
        <w:rPr>
          <w:sz w:val="24"/>
          <w:szCs w:val="24"/>
        </w:rPr>
        <w:t xml:space="preserve">    }</w:t>
      </w:r>
    </w:p>
    <w:p w14:paraId="0631F485" w14:textId="77777777" w:rsidR="006B5E49" w:rsidRPr="00A67F7A" w:rsidRDefault="006B5E49" w:rsidP="006B5E49">
      <w:pPr>
        <w:spacing w:line="300" w:lineRule="auto"/>
        <w:rPr>
          <w:sz w:val="24"/>
          <w:szCs w:val="24"/>
        </w:rPr>
      </w:pPr>
    </w:p>
    <w:p w14:paraId="457E4891" w14:textId="77777777" w:rsidR="006B5E49" w:rsidRPr="00A67F7A" w:rsidRDefault="006B5E49" w:rsidP="006B5E49">
      <w:pPr>
        <w:spacing w:line="300" w:lineRule="auto"/>
        <w:rPr>
          <w:sz w:val="24"/>
          <w:szCs w:val="24"/>
        </w:rPr>
      </w:pPr>
      <w:r w:rsidRPr="00A67F7A">
        <w:rPr>
          <w:sz w:val="24"/>
          <w:szCs w:val="24"/>
        </w:rPr>
        <w:tab/>
        <w:t>private ActionForward addUsers(ActionMapping mapping, ActionForm form, HttpServletRequest request, HttpServletResponse response){</w:t>
      </w:r>
    </w:p>
    <w:p w14:paraId="18B2A9A3" w14:textId="77777777" w:rsidR="006B5E49" w:rsidRPr="00A67F7A" w:rsidRDefault="006B5E49" w:rsidP="006B5E49">
      <w:pPr>
        <w:spacing w:line="300" w:lineRule="auto"/>
        <w:rPr>
          <w:sz w:val="24"/>
          <w:szCs w:val="24"/>
        </w:rPr>
      </w:pPr>
      <w:r w:rsidRPr="00A67F7A">
        <w:rPr>
          <w:rFonts w:hint="eastAsia"/>
          <w:sz w:val="24"/>
          <w:szCs w:val="24"/>
        </w:rPr>
        <w:tab/>
        <w:t xml:space="preserve">    UsersForm usersform=(UsersForm)form;</w:t>
      </w:r>
      <w:r w:rsidRPr="00A67F7A">
        <w:rPr>
          <w:rFonts w:hint="eastAsia"/>
          <w:sz w:val="24"/>
          <w:szCs w:val="24"/>
        </w:rPr>
        <w:tab/>
        <w:t>//</w:t>
      </w:r>
      <w:r w:rsidRPr="00A67F7A">
        <w:rPr>
          <w:rFonts w:hint="eastAsia"/>
          <w:sz w:val="24"/>
          <w:szCs w:val="24"/>
        </w:rPr>
        <w:t>获得</w:t>
      </w:r>
      <w:r w:rsidRPr="00A67F7A">
        <w:rPr>
          <w:rFonts w:hint="eastAsia"/>
          <w:sz w:val="24"/>
          <w:szCs w:val="24"/>
        </w:rPr>
        <w:t>UsersForm</w:t>
      </w:r>
    </w:p>
    <w:p w14:paraId="19228638" w14:textId="77777777" w:rsidR="006B5E49" w:rsidRPr="00A67F7A" w:rsidRDefault="006B5E49" w:rsidP="006B5E49">
      <w:pPr>
        <w:spacing w:line="300" w:lineRule="auto"/>
        <w:rPr>
          <w:sz w:val="24"/>
          <w:szCs w:val="24"/>
        </w:rPr>
      </w:pPr>
      <w:r w:rsidRPr="00A67F7A">
        <w:rPr>
          <w:rFonts w:hint="eastAsia"/>
          <w:sz w:val="24"/>
          <w:szCs w:val="24"/>
        </w:rPr>
        <w:tab/>
        <w:t xml:space="preserve">    Users users=usersform.populate();</w:t>
      </w:r>
      <w:r w:rsidRPr="00A67F7A">
        <w:rPr>
          <w:rFonts w:hint="eastAsia"/>
          <w:sz w:val="24"/>
          <w:szCs w:val="24"/>
        </w:rPr>
        <w:tab/>
      </w:r>
      <w:r w:rsidRPr="00A67F7A">
        <w:rPr>
          <w:rFonts w:hint="eastAsia"/>
          <w:sz w:val="24"/>
          <w:szCs w:val="24"/>
        </w:rPr>
        <w:tab/>
        <w:t>//</w:t>
      </w:r>
      <w:r w:rsidRPr="00A67F7A">
        <w:rPr>
          <w:rFonts w:hint="eastAsia"/>
          <w:sz w:val="24"/>
          <w:szCs w:val="24"/>
        </w:rPr>
        <w:t>获得提交的人员信息</w:t>
      </w:r>
    </w:p>
    <w:p w14:paraId="5C83C811" w14:textId="77777777" w:rsidR="006B5E49" w:rsidRPr="00A67F7A" w:rsidRDefault="006B5E49" w:rsidP="006B5E49">
      <w:pPr>
        <w:spacing w:line="300" w:lineRule="auto"/>
        <w:rPr>
          <w:sz w:val="24"/>
          <w:szCs w:val="24"/>
        </w:rPr>
      </w:pPr>
      <w:r w:rsidRPr="00A67F7A">
        <w:rPr>
          <w:rFonts w:hint="eastAsia"/>
          <w:sz w:val="24"/>
          <w:szCs w:val="24"/>
        </w:rPr>
        <w:tab/>
        <w:t xml:space="preserve">    dao.addUsers(users);</w:t>
      </w:r>
      <w:r w:rsidRPr="00A67F7A">
        <w:rPr>
          <w:rFonts w:hint="eastAsia"/>
          <w:sz w:val="24"/>
          <w:szCs w:val="24"/>
        </w:rPr>
        <w:tab/>
      </w:r>
      <w:r w:rsidRPr="00A67F7A">
        <w:rPr>
          <w:rFonts w:hint="eastAsia"/>
          <w:sz w:val="24"/>
          <w:szCs w:val="24"/>
        </w:rPr>
        <w:tab/>
      </w:r>
      <w:r w:rsidRPr="00A67F7A">
        <w:rPr>
          <w:rFonts w:hint="eastAsia"/>
          <w:sz w:val="24"/>
          <w:szCs w:val="24"/>
        </w:rPr>
        <w:tab/>
      </w:r>
      <w:r w:rsidRPr="00A67F7A">
        <w:rPr>
          <w:rFonts w:hint="eastAsia"/>
          <w:sz w:val="24"/>
          <w:szCs w:val="24"/>
        </w:rPr>
        <w:tab/>
      </w:r>
      <w:r w:rsidRPr="00A67F7A">
        <w:rPr>
          <w:rFonts w:hint="eastAsia"/>
          <w:sz w:val="24"/>
          <w:szCs w:val="24"/>
        </w:rPr>
        <w:tab/>
        <w:t>//</w:t>
      </w:r>
      <w:r w:rsidRPr="00A67F7A">
        <w:rPr>
          <w:rFonts w:hint="eastAsia"/>
          <w:sz w:val="24"/>
          <w:szCs w:val="24"/>
        </w:rPr>
        <w:t>完成人员信息保存</w:t>
      </w:r>
    </w:p>
    <w:p w14:paraId="469F1715" w14:textId="77777777" w:rsidR="006B5E49" w:rsidRPr="00A67F7A" w:rsidRDefault="006B5E49" w:rsidP="006B5E49">
      <w:pPr>
        <w:spacing w:line="300" w:lineRule="auto"/>
        <w:rPr>
          <w:sz w:val="24"/>
          <w:szCs w:val="24"/>
        </w:rPr>
      </w:pPr>
      <w:r w:rsidRPr="00A67F7A">
        <w:rPr>
          <w:rFonts w:hint="eastAsia"/>
          <w:sz w:val="24"/>
          <w:szCs w:val="24"/>
        </w:rPr>
        <w:tab/>
        <w:t xml:space="preserve">    return mapping.findForward("success");</w:t>
      </w:r>
      <w:r w:rsidRPr="00A67F7A">
        <w:rPr>
          <w:rFonts w:hint="eastAsia"/>
          <w:sz w:val="24"/>
          <w:szCs w:val="24"/>
        </w:rPr>
        <w:tab/>
        <w:t>//</w:t>
      </w:r>
      <w:r w:rsidRPr="00A67F7A">
        <w:rPr>
          <w:rFonts w:hint="eastAsia"/>
          <w:sz w:val="24"/>
          <w:szCs w:val="24"/>
        </w:rPr>
        <w:t>跳转到成功页面</w:t>
      </w:r>
    </w:p>
    <w:p w14:paraId="6045517A" w14:textId="77777777" w:rsidR="006B5E49" w:rsidRPr="00A67F7A" w:rsidRDefault="006B5E49" w:rsidP="006B5E49">
      <w:pPr>
        <w:spacing w:line="300" w:lineRule="auto"/>
        <w:rPr>
          <w:sz w:val="24"/>
          <w:szCs w:val="24"/>
        </w:rPr>
      </w:pPr>
      <w:r w:rsidRPr="00A67F7A">
        <w:rPr>
          <w:sz w:val="24"/>
          <w:szCs w:val="24"/>
        </w:rPr>
        <w:tab/>
        <w:t>}</w:t>
      </w:r>
    </w:p>
    <w:p w14:paraId="5E538EC8" w14:textId="77777777" w:rsidR="006B5E49" w:rsidRPr="00A67F7A" w:rsidRDefault="006B5E49" w:rsidP="006B5E49">
      <w:pPr>
        <w:spacing w:line="300" w:lineRule="auto"/>
        <w:rPr>
          <w:sz w:val="24"/>
          <w:szCs w:val="24"/>
        </w:rPr>
      </w:pPr>
    </w:p>
    <w:p w14:paraId="46998A37" w14:textId="77777777" w:rsidR="006B5E49" w:rsidRPr="00A67F7A" w:rsidRDefault="006B5E49" w:rsidP="006B5E49">
      <w:pPr>
        <w:spacing w:line="300" w:lineRule="auto"/>
        <w:rPr>
          <w:sz w:val="24"/>
          <w:szCs w:val="24"/>
        </w:rPr>
      </w:pPr>
      <w:r w:rsidRPr="00A67F7A">
        <w:rPr>
          <w:sz w:val="24"/>
          <w:szCs w:val="24"/>
        </w:rPr>
        <w:tab/>
        <w:t>private ActionForward listUser(ActionMapping mapping, ActionForm form, HttpServletRequest request, HttpServletResponse response){</w:t>
      </w:r>
    </w:p>
    <w:p w14:paraId="0B58279E" w14:textId="77777777" w:rsidR="006B5E49" w:rsidRPr="00A67F7A" w:rsidRDefault="006B5E49" w:rsidP="006B5E49">
      <w:pPr>
        <w:spacing w:line="300" w:lineRule="auto"/>
        <w:rPr>
          <w:sz w:val="24"/>
          <w:szCs w:val="24"/>
        </w:rPr>
      </w:pPr>
      <w:r w:rsidRPr="00A67F7A">
        <w:rPr>
          <w:rFonts w:hint="eastAsia"/>
          <w:sz w:val="24"/>
          <w:szCs w:val="24"/>
        </w:rPr>
        <w:tab/>
        <w:t xml:space="preserve">    request.setAttribute("list",dao.listUser());//</w:t>
      </w:r>
      <w:r w:rsidRPr="00A67F7A">
        <w:rPr>
          <w:rFonts w:hint="eastAsia"/>
          <w:sz w:val="24"/>
          <w:szCs w:val="24"/>
        </w:rPr>
        <w:t>将人员信息列表保存到</w:t>
      </w:r>
      <w:r w:rsidRPr="00A67F7A">
        <w:rPr>
          <w:rFonts w:hint="eastAsia"/>
          <w:sz w:val="24"/>
          <w:szCs w:val="24"/>
        </w:rPr>
        <w:t>request</w:t>
      </w:r>
      <w:r w:rsidRPr="00A67F7A">
        <w:rPr>
          <w:rFonts w:hint="eastAsia"/>
          <w:sz w:val="24"/>
          <w:szCs w:val="24"/>
        </w:rPr>
        <w:lastRenderedPageBreak/>
        <w:t>范围</w:t>
      </w:r>
    </w:p>
    <w:p w14:paraId="4FF47E63" w14:textId="77777777" w:rsidR="006B5E49" w:rsidRPr="00A67F7A" w:rsidRDefault="006B5E49" w:rsidP="006B5E49">
      <w:pPr>
        <w:spacing w:line="300" w:lineRule="auto"/>
        <w:rPr>
          <w:sz w:val="24"/>
          <w:szCs w:val="24"/>
        </w:rPr>
      </w:pPr>
      <w:r w:rsidRPr="00A67F7A">
        <w:rPr>
          <w:rFonts w:hint="eastAsia"/>
          <w:sz w:val="24"/>
          <w:szCs w:val="24"/>
        </w:rPr>
        <w:tab/>
        <w:t xml:space="preserve">    return mapping.findForward("success");</w:t>
      </w:r>
      <w:r w:rsidRPr="00A67F7A">
        <w:rPr>
          <w:rFonts w:hint="eastAsia"/>
          <w:sz w:val="24"/>
          <w:szCs w:val="24"/>
        </w:rPr>
        <w:tab/>
      </w:r>
      <w:r w:rsidRPr="00A67F7A">
        <w:rPr>
          <w:rFonts w:hint="eastAsia"/>
          <w:sz w:val="24"/>
          <w:szCs w:val="24"/>
        </w:rPr>
        <w:tab/>
        <w:t>//</w:t>
      </w:r>
      <w:r w:rsidRPr="00A67F7A">
        <w:rPr>
          <w:rFonts w:hint="eastAsia"/>
          <w:sz w:val="24"/>
          <w:szCs w:val="24"/>
        </w:rPr>
        <w:t>跳转到成功页面</w:t>
      </w:r>
    </w:p>
    <w:p w14:paraId="71A17953" w14:textId="77777777" w:rsidR="006B5E49" w:rsidRPr="00A67F7A" w:rsidRDefault="006B5E49" w:rsidP="006B5E49">
      <w:pPr>
        <w:spacing w:line="300" w:lineRule="auto"/>
        <w:rPr>
          <w:sz w:val="24"/>
          <w:szCs w:val="24"/>
        </w:rPr>
      </w:pPr>
      <w:r w:rsidRPr="00A67F7A">
        <w:rPr>
          <w:sz w:val="24"/>
          <w:szCs w:val="24"/>
        </w:rPr>
        <w:tab/>
        <w:t>}</w:t>
      </w:r>
    </w:p>
    <w:p w14:paraId="5AB84B6E" w14:textId="77777777" w:rsidR="006B5E49" w:rsidRPr="00A67F7A" w:rsidRDefault="006B5E49" w:rsidP="006B5E49">
      <w:pPr>
        <w:spacing w:line="300" w:lineRule="auto"/>
        <w:rPr>
          <w:sz w:val="24"/>
          <w:szCs w:val="24"/>
        </w:rPr>
      </w:pPr>
    </w:p>
    <w:p w14:paraId="6B32928D" w14:textId="77777777" w:rsidR="006B5E49" w:rsidRPr="00A67F7A" w:rsidRDefault="006B5E49" w:rsidP="006B5E49">
      <w:pPr>
        <w:spacing w:line="300" w:lineRule="auto"/>
        <w:rPr>
          <w:sz w:val="24"/>
          <w:szCs w:val="24"/>
        </w:rPr>
      </w:pPr>
      <w:r w:rsidRPr="00A67F7A">
        <w:rPr>
          <w:sz w:val="24"/>
          <w:szCs w:val="24"/>
        </w:rPr>
        <w:t>}</w:t>
      </w:r>
    </w:p>
    <w:p w14:paraId="5E3197B1" w14:textId="08B5C7B8" w:rsidR="009A5740" w:rsidRPr="00C43EE9" w:rsidRDefault="0037712C" w:rsidP="009A5740">
      <w:pPr>
        <w:keepNext/>
        <w:keepLines/>
        <w:spacing w:beforeLines="10" w:before="31" w:afterLines="50" w:after="156"/>
        <w:outlineLvl w:val="1"/>
        <w:rPr>
          <w:rFonts w:ascii="宋体" w:hAnsi="宋体" w:cs="Times New Roman"/>
          <w:b/>
          <w:bCs/>
          <w:kern w:val="0"/>
          <w:sz w:val="32"/>
          <w:szCs w:val="32"/>
        </w:rPr>
      </w:pPr>
      <w:bookmarkStart w:id="143" w:name="_Toc441672598"/>
      <w:bookmarkStart w:id="144" w:name="_Toc472336722"/>
      <w:bookmarkStart w:id="145" w:name="_Toc441672618"/>
      <w:r w:rsidRPr="00C43EE9">
        <w:rPr>
          <w:rFonts w:ascii="宋体" w:hAnsi="宋体" w:cs="Times New Roman" w:hint="eastAsia"/>
          <w:b/>
          <w:bCs/>
          <w:kern w:val="0"/>
          <w:sz w:val="32"/>
          <w:szCs w:val="32"/>
        </w:rPr>
        <w:t>4.5</w:t>
      </w:r>
      <w:r w:rsidR="009A5740" w:rsidRPr="00C43EE9">
        <w:rPr>
          <w:rFonts w:ascii="宋体" w:hAnsi="宋体" w:cs="Times New Roman" w:hint="eastAsia"/>
          <w:b/>
          <w:bCs/>
          <w:kern w:val="0"/>
          <w:sz w:val="32"/>
          <w:szCs w:val="32"/>
        </w:rPr>
        <w:t>软件测试</w:t>
      </w:r>
      <w:bookmarkEnd w:id="143"/>
      <w:bookmarkEnd w:id="144"/>
    </w:p>
    <w:p w14:paraId="2F954ACD" w14:textId="3A64879F" w:rsidR="009A5740" w:rsidRPr="00C43EE9" w:rsidRDefault="0037712C" w:rsidP="00956CEB">
      <w:pPr>
        <w:pStyle w:val="3"/>
        <w:rPr>
          <w:sz w:val="30"/>
          <w:szCs w:val="30"/>
        </w:rPr>
      </w:pPr>
      <w:bookmarkStart w:id="146" w:name="_Toc441672599"/>
      <w:bookmarkStart w:id="147" w:name="_Toc472336723"/>
      <w:r w:rsidRPr="00C43EE9">
        <w:rPr>
          <w:rFonts w:hint="eastAsia"/>
          <w:sz w:val="30"/>
          <w:szCs w:val="30"/>
        </w:rPr>
        <w:t>4.5</w:t>
      </w:r>
      <w:r w:rsidR="009A5740" w:rsidRPr="00C43EE9">
        <w:rPr>
          <w:rFonts w:hint="eastAsia"/>
          <w:sz w:val="30"/>
          <w:szCs w:val="30"/>
        </w:rPr>
        <w:t>.1</w:t>
      </w:r>
      <w:r w:rsidR="009A5740" w:rsidRPr="00C43EE9">
        <w:rPr>
          <w:rFonts w:hint="eastAsia"/>
          <w:sz w:val="30"/>
          <w:szCs w:val="30"/>
        </w:rPr>
        <w:t>软件测试的概念</w:t>
      </w:r>
      <w:bookmarkEnd w:id="146"/>
      <w:bookmarkEnd w:id="147"/>
    </w:p>
    <w:p w14:paraId="0D636AB9"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软件测试，即描述一种用来促进鉴定软件的正确性、完整性、安全性和质量的过程。软件测试的经典定义是：在规定的条件下对程序进行操作，以发现程序错误，衡量软件质量，并对其是否能满足设计要求进行评估的过程。</w:t>
      </w:r>
    </w:p>
    <w:p w14:paraId="3A02034A" w14:textId="7DF50505" w:rsidR="009A5740" w:rsidRPr="00C43EE9" w:rsidRDefault="0037712C" w:rsidP="00956CEB">
      <w:pPr>
        <w:pStyle w:val="3"/>
        <w:rPr>
          <w:sz w:val="30"/>
          <w:szCs w:val="30"/>
        </w:rPr>
      </w:pPr>
      <w:bookmarkStart w:id="148" w:name="_Toc441672600"/>
      <w:bookmarkStart w:id="149" w:name="_Toc472336724"/>
      <w:r w:rsidRPr="00C43EE9">
        <w:rPr>
          <w:rFonts w:hint="eastAsia"/>
          <w:sz w:val="30"/>
          <w:szCs w:val="30"/>
        </w:rPr>
        <w:t>4.5</w:t>
      </w:r>
      <w:r w:rsidR="009A5740" w:rsidRPr="00C43EE9">
        <w:rPr>
          <w:rFonts w:hint="eastAsia"/>
          <w:sz w:val="30"/>
          <w:szCs w:val="30"/>
        </w:rPr>
        <w:t>.2</w:t>
      </w:r>
      <w:r w:rsidR="009A5740" w:rsidRPr="00C43EE9">
        <w:rPr>
          <w:rFonts w:hint="eastAsia"/>
          <w:sz w:val="30"/>
          <w:szCs w:val="30"/>
        </w:rPr>
        <w:t>测试方法</w:t>
      </w:r>
      <w:bookmarkEnd w:id="148"/>
      <w:bookmarkEnd w:id="149"/>
    </w:p>
    <w:p w14:paraId="7A44FDAE" w14:textId="5602D746"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9A5740" w:rsidRPr="00684C9C">
        <w:rPr>
          <w:rFonts w:cs="Times New Roman"/>
          <w:b/>
          <w:sz w:val="28"/>
        </w:rPr>
        <w:t xml:space="preserve">.2.1 </w:t>
      </w:r>
      <w:r w:rsidR="009A5740" w:rsidRPr="00684C9C">
        <w:rPr>
          <w:rFonts w:cs="Times New Roman" w:hint="eastAsia"/>
          <w:b/>
          <w:sz w:val="28"/>
        </w:rPr>
        <w:t>白盒测试</w:t>
      </w:r>
    </w:p>
    <w:p w14:paraId="43C4E735"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白盒测试是知道</w:t>
      </w:r>
      <w:r w:rsidRPr="00DD05E9">
        <w:rPr>
          <w:rFonts w:cs="Times New Roman"/>
          <w:sz w:val="24"/>
        </w:rPr>
        <w:t>QuickCMS</w:t>
      </w:r>
      <w:r w:rsidRPr="00DD05E9">
        <w:rPr>
          <w:rFonts w:cs="Times New Roman" w:hint="eastAsia"/>
          <w:sz w:val="24"/>
        </w:rPr>
        <w:t>内部工作过程，可通过测试来检测产品内部动作是否按照规格说明书的规定正常进行，按照程序内部的结构测试程序，检验程序中的每条通路是否都有能按预定要求正确工作，而不顾它的功能</w:t>
      </w:r>
      <w:r w:rsidRPr="00DD05E9">
        <w:rPr>
          <w:rFonts w:cs="Times New Roman"/>
          <w:sz w:val="24"/>
        </w:rPr>
        <w:t xml:space="preserve">. </w:t>
      </w:r>
    </w:p>
    <w:p w14:paraId="73E6C4C7" w14:textId="02384BC1"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9A5740" w:rsidRPr="00684C9C">
        <w:rPr>
          <w:rFonts w:cs="Times New Roman"/>
          <w:b/>
          <w:sz w:val="28"/>
        </w:rPr>
        <w:t>.2.2</w:t>
      </w:r>
      <w:r w:rsidR="009A5740" w:rsidRPr="00684C9C">
        <w:rPr>
          <w:rFonts w:cs="Times New Roman" w:hint="eastAsia"/>
          <w:b/>
          <w:sz w:val="28"/>
        </w:rPr>
        <w:t>黑盒测试</w:t>
      </w:r>
    </w:p>
    <w:p w14:paraId="7717EF0A"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黑盒测试是指软件测试人员以用户的角度，通过各种输入和观察</w:t>
      </w:r>
      <w:r w:rsidRPr="00DD05E9">
        <w:rPr>
          <w:rFonts w:cs="Times New Roman"/>
          <w:sz w:val="24"/>
        </w:rPr>
        <w:t>QuickCMS(</w:t>
      </w:r>
      <w:r w:rsidRPr="00DD05E9">
        <w:rPr>
          <w:rFonts w:cs="Times New Roman" w:hint="eastAsia"/>
          <w:sz w:val="24"/>
        </w:rPr>
        <w:t>测试软件</w:t>
      </w:r>
      <w:r w:rsidRPr="00DD05E9">
        <w:rPr>
          <w:rFonts w:cs="Times New Roman"/>
          <w:sz w:val="24"/>
        </w:rPr>
        <w:t>)</w:t>
      </w:r>
      <w:r w:rsidRPr="00DD05E9">
        <w:rPr>
          <w:rFonts w:cs="Times New Roman" w:hint="eastAsia"/>
          <w:sz w:val="24"/>
        </w:rPr>
        <w:t>的各种输出结果来发现软件存在的缺陷，而不关心程序具体如何实现的一种软件测试方法。</w:t>
      </w:r>
    </w:p>
    <w:p w14:paraId="6C3A5049" w14:textId="4F762862"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9A5740" w:rsidRPr="00684C9C">
        <w:rPr>
          <w:rFonts w:cs="Times New Roman"/>
          <w:b/>
          <w:sz w:val="28"/>
        </w:rPr>
        <w:t>.2.3</w:t>
      </w:r>
      <w:r w:rsidR="009A5740" w:rsidRPr="00684C9C">
        <w:rPr>
          <w:rFonts w:cs="Times New Roman" w:hint="eastAsia"/>
          <w:b/>
          <w:sz w:val="28"/>
        </w:rPr>
        <w:t>可移植性测试</w:t>
      </w:r>
    </w:p>
    <w:p w14:paraId="1426F1E4"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可移植性测试是指将</w:t>
      </w:r>
      <w:r w:rsidRPr="00DD05E9">
        <w:rPr>
          <w:rFonts w:cs="Times New Roman"/>
          <w:sz w:val="24"/>
        </w:rPr>
        <w:t>QuickCMS</w:t>
      </w:r>
      <w:r w:rsidRPr="00DD05E9">
        <w:rPr>
          <w:rFonts w:cs="Times New Roman" w:hint="eastAsia"/>
          <w:sz w:val="24"/>
        </w:rPr>
        <w:t>移植到指定的硬件或软件平台上看是否能运行成功。</w:t>
      </w:r>
    </w:p>
    <w:p w14:paraId="351A6490" w14:textId="574EC87E"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9A5740" w:rsidRPr="00684C9C">
        <w:rPr>
          <w:rFonts w:cs="Times New Roman"/>
          <w:b/>
          <w:sz w:val="28"/>
        </w:rPr>
        <w:t>.2.4 UI</w:t>
      </w:r>
      <w:r w:rsidR="009A5740" w:rsidRPr="00684C9C">
        <w:rPr>
          <w:rFonts w:cs="Times New Roman" w:hint="eastAsia"/>
          <w:b/>
          <w:sz w:val="28"/>
        </w:rPr>
        <w:t>测试</w:t>
      </w:r>
    </w:p>
    <w:p w14:paraId="5090ACA5"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用户界面测试是指将</w:t>
      </w:r>
      <w:r w:rsidRPr="00DD05E9">
        <w:rPr>
          <w:rFonts w:cs="Times New Roman"/>
          <w:sz w:val="24"/>
        </w:rPr>
        <w:t>QuickCMS</w:t>
      </w:r>
      <w:r w:rsidRPr="00DD05E9">
        <w:rPr>
          <w:rFonts w:cs="Times New Roman" w:hint="eastAsia"/>
          <w:sz w:val="24"/>
        </w:rPr>
        <w:t>给用户测试，看界面的风格是否满足客户要求，文字是否正确，页面是否美观，文字，图片组合是否完美，操作是否友好等等。</w:t>
      </w:r>
      <w:r w:rsidRPr="00DD05E9">
        <w:rPr>
          <w:rFonts w:cs="Times New Roman"/>
          <w:sz w:val="24"/>
        </w:rPr>
        <w:t xml:space="preserve">UI </w:t>
      </w:r>
      <w:r w:rsidRPr="00DD05E9">
        <w:rPr>
          <w:rFonts w:cs="Times New Roman" w:hint="eastAsia"/>
          <w:sz w:val="24"/>
        </w:rPr>
        <w:t>测试的目标是确保用户界面会通过测试对象的功能来为用户提供相应的</w:t>
      </w:r>
      <w:r w:rsidRPr="00DD05E9">
        <w:rPr>
          <w:rFonts w:cs="Times New Roman" w:hint="eastAsia"/>
          <w:sz w:val="24"/>
        </w:rPr>
        <w:lastRenderedPageBreak/>
        <w:t>访问或浏览功能。</w:t>
      </w:r>
    </w:p>
    <w:p w14:paraId="593C28F5" w14:textId="584F5907"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9A5740" w:rsidRPr="00684C9C">
        <w:rPr>
          <w:rFonts w:cs="Times New Roman"/>
          <w:b/>
          <w:sz w:val="28"/>
        </w:rPr>
        <w:t>.2.5</w:t>
      </w:r>
      <w:r w:rsidR="009A5740" w:rsidRPr="00684C9C">
        <w:rPr>
          <w:rFonts w:cs="Times New Roman" w:hint="eastAsia"/>
          <w:b/>
          <w:sz w:val="28"/>
        </w:rPr>
        <w:t>随机测试</w:t>
      </w:r>
    </w:p>
    <w:p w14:paraId="73FC11DF"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随机测试主要是根据测试者的经验对</w:t>
      </w:r>
      <w:r w:rsidRPr="00DD05E9">
        <w:rPr>
          <w:rFonts w:cs="Times New Roman"/>
          <w:sz w:val="24"/>
        </w:rPr>
        <w:t>QuickCMS</w:t>
      </w:r>
      <w:r w:rsidRPr="00DD05E9">
        <w:rPr>
          <w:rFonts w:cs="Times New Roman" w:hint="eastAsia"/>
          <w:sz w:val="24"/>
        </w:rPr>
        <w:t>进行功能和性能抽查。根据测试说明书执行用例测试，保证测试覆盖完整性。主要是对</w:t>
      </w:r>
      <w:r w:rsidRPr="00DD05E9">
        <w:rPr>
          <w:rFonts w:cs="Times New Roman"/>
          <w:sz w:val="24"/>
        </w:rPr>
        <w:t>QuickCMS</w:t>
      </w:r>
      <w:r w:rsidRPr="00DD05E9">
        <w:rPr>
          <w:rFonts w:cs="Times New Roman" w:hint="eastAsia"/>
          <w:sz w:val="24"/>
        </w:rPr>
        <w:t>的一些重要功能进行复测，也包括测试当前没有覆盖到的部分。另外，对于软件更新和新增加的功能要重点测试。重点对一些特殊点情况点、特殊的使用环境、并发性、进行检查。对出现的</w:t>
      </w:r>
      <w:r w:rsidRPr="00DD05E9">
        <w:rPr>
          <w:rFonts w:cs="Times New Roman"/>
          <w:sz w:val="24"/>
        </w:rPr>
        <w:t>bug</w:t>
      </w:r>
      <w:r w:rsidRPr="00DD05E9">
        <w:rPr>
          <w:rFonts w:cs="Times New Roman" w:hint="eastAsia"/>
          <w:sz w:val="24"/>
        </w:rPr>
        <w:t>，还要再次测试。</w:t>
      </w:r>
    </w:p>
    <w:p w14:paraId="2846942B" w14:textId="6B14B6CE"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9A5740" w:rsidRPr="00684C9C">
        <w:rPr>
          <w:rFonts w:cs="Times New Roman"/>
          <w:b/>
          <w:sz w:val="28"/>
        </w:rPr>
        <w:t>.2.6</w:t>
      </w:r>
      <w:r w:rsidR="009A5740" w:rsidRPr="00684C9C">
        <w:rPr>
          <w:rFonts w:cs="Times New Roman" w:hint="eastAsia"/>
          <w:b/>
          <w:sz w:val="28"/>
        </w:rPr>
        <w:t>功能测试</w:t>
      </w:r>
    </w:p>
    <w:p w14:paraId="36AF0EB6" w14:textId="0BF4F026"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9A5740" w:rsidRPr="00684C9C">
        <w:rPr>
          <w:rFonts w:cs="Times New Roman"/>
          <w:b/>
          <w:sz w:val="28"/>
        </w:rPr>
        <w:t>.2.6.1</w:t>
      </w:r>
      <w:r w:rsidR="009A5740" w:rsidRPr="00684C9C">
        <w:rPr>
          <w:rFonts w:cs="Times New Roman" w:hint="eastAsia"/>
          <w:b/>
          <w:sz w:val="28"/>
        </w:rPr>
        <w:t>功能测试步骤</w:t>
      </w:r>
    </w:p>
    <w:p w14:paraId="74D434D4" w14:textId="77777777" w:rsidR="009A5740" w:rsidRPr="00DD05E9" w:rsidRDefault="009A5740" w:rsidP="009A5740">
      <w:pPr>
        <w:spacing w:line="300" w:lineRule="auto"/>
        <w:ind w:firstLine="482"/>
        <w:rPr>
          <w:rFonts w:cs="Times New Roman"/>
          <w:sz w:val="24"/>
        </w:rPr>
      </w:pPr>
      <w:r w:rsidRPr="00DD05E9">
        <w:rPr>
          <w:rFonts w:cs="Times New Roman"/>
          <w:sz w:val="24"/>
        </w:rPr>
        <w:t xml:space="preserve"> </w:t>
      </w:r>
      <w:r w:rsidRPr="00DD05E9">
        <w:rPr>
          <w:rFonts w:cs="Times New Roman" w:hint="eastAsia"/>
          <w:sz w:val="24"/>
        </w:rPr>
        <w:t>（</w:t>
      </w:r>
      <w:r w:rsidRPr="00DD05E9">
        <w:rPr>
          <w:rFonts w:cs="Times New Roman"/>
          <w:sz w:val="24"/>
        </w:rPr>
        <w:t>1</w:t>
      </w:r>
      <w:r w:rsidRPr="00DD05E9">
        <w:rPr>
          <w:rFonts w:cs="Times New Roman" w:hint="eastAsia"/>
          <w:sz w:val="24"/>
        </w:rPr>
        <w:t>）系统启动正常，有相应的提示框、错误提示等</w:t>
      </w:r>
    </w:p>
    <w:p w14:paraId="0BFBAB9F" w14:textId="77777777" w:rsidR="009A5740" w:rsidRPr="00DD05E9" w:rsidRDefault="009A5740" w:rsidP="009A5740">
      <w:pPr>
        <w:spacing w:line="300" w:lineRule="auto"/>
        <w:ind w:firstLine="482"/>
        <w:rPr>
          <w:rFonts w:cs="Times New Roman"/>
          <w:sz w:val="24"/>
        </w:rPr>
      </w:pPr>
      <w:r w:rsidRPr="00DD05E9">
        <w:rPr>
          <w:rFonts w:cs="Times New Roman"/>
          <w:sz w:val="24"/>
        </w:rPr>
        <w:t xml:space="preserve"> </w:t>
      </w:r>
      <w:r w:rsidRPr="00DD05E9">
        <w:rPr>
          <w:rFonts w:cs="Times New Roman" w:hint="eastAsia"/>
          <w:sz w:val="24"/>
        </w:rPr>
        <w:t>（</w:t>
      </w:r>
      <w:r w:rsidRPr="00DD05E9">
        <w:rPr>
          <w:rFonts w:cs="Times New Roman"/>
          <w:sz w:val="24"/>
        </w:rPr>
        <w:t>2</w:t>
      </w:r>
      <w:r w:rsidRPr="00DD05E9">
        <w:rPr>
          <w:rFonts w:cs="Times New Roman" w:hint="eastAsia"/>
          <w:sz w:val="24"/>
        </w:rPr>
        <w:t>）每项功能符合实际要求</w:t>
      </w:r>
    </w:p>
    <w:p w14:paraId="50F396F4" w14:textId="77777777" w:rsidR="009A5740" w:rsidRPr="00DD05E9" w:rsidRDefault="009A5740" w:rsidP="009A5740">
      <w:pPr>
        <w:spacing w:line="300" w:lineRule="auto"/>
        <w:ind w:firstLine="482"/>
        <w:rPr>
          <w:rFonts w:cs="Times New Roman"/>
          <w:sz w:val="24"/>
        </w:rPr>
      </w:pPr>
      <w:r w:rsidRPr="00DD05E9">
        <w:rPr>
          <w:rFonts w:cs="Times New Roman"/>
          <w:sz w:val="24"/>
        </w:rPr>
        <w:t xml:space="preserve"> </w:t>
      </w:r>
      <w:r w:rsidRPr="00DD05E9">
        <w:rPr>
          <w:rFonts w:cs="Times New Roman" w:hint="eastAsia"/>
          <w:sz w:val="24"/>
        </w:rPr>
        <w:t>（</w:t>
      </w:r>
      <w:r w:rsidRPr="00DD05E9">
        <w:rPr>
          <w:rFonts w:cs="Times New Roman"/>
          <w:sz w:val="24"/>
        </w:rPr>
        <w:t>3</w:t>
      </w:r>
      <w:r w:rsidRPr="00DD05E9">
        <w:rPr>
          <w:rFonts w:cs="Times New Roman" w:hint="eastAsia"/>
          <w:sz w:val="24"/>
        </w:rPr>
        <w:t>）系统的界面清晰、美观</w:t>
      </w:r>
    </w:p>
    <w:p w14:paraId="2BF2DE37" w14:textId="77777777" w:rsidR="009A5740" w:rsidRPr="00DD05E9" w:rsidRDefault="009A5740" w:rsidP="009A5740">
      <w:pPr>
        <w:spacing w:line="300" w:lineRule="auto"/>
        <w:ind w:firstLine="482"/>
        <w:rPr>
          <w:rFonts w:cs="Times New Roman"/>
          <w:sz w:val="24"/>
        </w:rPr>
      </w:pPr>
      <w:r w:rsidRPr="00DD05E9">
        <w:rPr>
          <w:rFonts w:cs="Times New Roman"/>
          <w:sz w:val="24"/>
        </w:rPr>
        <w:t xml:space="preserve"> </w:t>
      </w:r>
      <w:r w:rsidRPr="00DD05E9">
        <w:rPr>
          <w:rFonts w:cs="Times New Roman" w:hint="eastAsia"/>
          <w:sz w:val="24"/>
        </w:rPr>
        <w:t>（</w:t>
      </w:r>
      <w:r w:rsidRPr="00DD05E9">
        <w:rPr>
          <w:rFonts w:cs="Times New Roman"/>
          <w:sz w:val="24"/>
        </w:rPr>
        <w:t>4</w:t>
      </w:r>
      <w:r w:rsidRPr="00DD05E9">
        <w:rPr>
          <w:rFonts w:cs="Times New Roman" w:hint="eastAsia"/>
          <w:sz w:val="24"/>
        </w:rPr>
        <w:t>）菜单、按钮操作正常、灵活，能处理一些异常操作</w:t>
      </w:r>
    </w:p>
    <w:p w14:paraId="1F43BA13" w14:textId="77777777" w:rsidR="009A5740" w:rsidRPr="00DD05E9" w:rsidRDefault="009A5740" w:rsidP="009A5740">
      <w:pPr>
        <w:spacing w:line="300" w:lineRule="auto"/>
        <w:ind w:firstLine="482"/>
        <w:rPr>
          <w:rFonts w:cs="Times New Roman"/>
          <w:sz w:val="24"/>
        </w:rPr>
      </w:pPr>
      <w:r w:rsidRPr="00DD05E9">
        <w:rPr>
          <w:rFonts w:cs="Times New Roman"/>
          <w:sz w:val="24"/>
        </w:rPr>
        <w:t xml:space="preserve"> </w:t>
      </w:r>
      <w:r w:rsidRPr="00DD05E9">
        <w:rPr>
          <w:rFonts w:cs="Times New Roman" w:hint="eastAsia"/>
          <w:sz w:val="24"/>
        </w:rPr>
        <w:t>（</w:t>
      </w:r>
      <w:r w:rsidRPr="00DD05E9">
        <w:rPr>
          <w:rFonts w:cs="Times New Roman"/>
          <w:sz w:val="24"/>
        </w:rPr>
        <w:t>5</w:t>
      </w:r>
      <w:r w:rsidRPr="00DD05E9">
        <w:rPr>
          <w:rFonts w:cs="Times New Roman" w:hint="eastAsia"/>
          <w:sz w:val="24"/>
        </w:rPr>
        <w:t>）能接受正确的数据输入，对异常数据的输入有提示、容错处理等</w:t>
      </w:r>
    </w:p>
    <w:p w14:paraId="0446396E" w14:textId="77777777" w:rsidR="009A5740" w:rsidRPr="00DD05E9" w:rsidRDefault="009A5740" w:rsidP="009A5740">
      <w:pPr>
        <w:spacing w:line="300" w:lineRule="auto"/>
        <w:ind w:firstLine="482"/>
        <w:rPr>
          <w:rFonts w:cs="Times New Roman"/>
          <w:sz w:val="24"/>
        </w:rPr>
      </w:pPr>
      <w:r w:rsidRPr="00DD05E9">
        <w:rPr>
          <w:rFonts w:cs="Times New Roman"/>
          <w:sz w:val="24"/>
        </w:rPr>
        <w:t xml:space="preserve"> </w:t>
      </w:r>
      <w:r w:rsidRPr="00DD05E9">
        <w:rPr>
          <w:rFonts w:cs="Times New Roman" w:hint="eastAsia"/>
          <w:sz w:val="24"/>
        </w:rPr>
        <w:t>（</w:t>
      </w:r>
      <w:r w:rsidRPr="00DD05E9">
        <w:rPr>
          <w:rFonts w:cs="Times New Roman"/>
          <w:sz w:val="24"/>
        </w:rPr>
        <w:t>6</w:t>
      </w:r>
      <w:r w:rsidRPr="00DD05E9">
        <w:rPr>
          <w:rFonts w:cs="Times New Roman" w:hint="eastAsia"/>
          <w:sz w:val="24"/>
        </w:rPr>
        <w:t>）数据的输出结果准确，格式清晰，可以保存和读取</w:t>
      </w:r>
    </w:p>
    <w:p w14:paraId="1515F23A" w14:textId="77777777" w:rsidR="009A5740" w:rsidRPr="00DD05E9" w:rsidRDefault="009A5740" w:rsidP="009A5740">
      <w:pPr>
        <w:spacing w:line="300" w:lineRule="auto"/>
        <w:ind w:firstLine="482"/>
        <w:rPr>
          <w:rFonts w:cs="Times New Roman"/>
          <w:sz w:val="24"/>
        </w:rPr>
      </w:pPr>
      <w:r w:rsidRPr="00DD05E9">
        <w:rPr>
          <w:rFonts w:cs="Times New Roman"/>
          <w:sz w:val="24"/>
        </w:rPr>
        <w:t xml:space="preserve"> </w:t>
      </w:r>
      <w:r w:rsidRPr="00DD05E9">
        <w:rPr>
          <w:rFonts w:cs="Times New Roman" w:hint="eastAsia"/>
          <w:sz w:val="24"/>
        </w:rPr>
        <w:t>（</w:t>
      </w:r>
      <w:r w:rsidRPr="00DD05E9">
        <w:rPr>
          <w:rFonts w:cs="Times New Roman"/>
          <w:sz w:val="24"/>
        </w:rPr>
        <w:t>7</w:t>
      </w:r>
      <w:r w:rsidRPr="00DD05E9">
        <w:rPr>
          <w:rFonts w:cs="Times New Roman" w:hint="eastAsia"/>
          <w:sz w:val="24"/>
        </w:rPr>
        <w:t>）功能逻辑清楚，符合使用者习惯</w:t>
      </w:r>
    </w:p>
    <w:p w14:paraId="05FA5691" w14:textId="77777777" w:rsidR="009A5740" w:rsidRPr="00DD05E9" w:rsidRDefault="009A5740" w:rsidP="009A5740">
      <w:pPr>
        <w:spacing w:line="300" w:lineRule="auto"/>
        <w:ind w:firstLine="482"/>
        <w:rPr>
          <w:rFonts w:cs="Times New Roman"/>
          <w:sz w:val="24"/>
        </w:rPr>
      </w:pPr>
      <w:r w:rsidRPr="00DD05E9">
        <w:rPr>
          <w:rFonts w:cs="Times New Roman"/>
          <w:sz w:val="24"/>
        </w:rPr>
        <w:t xml:space="preserve"> </w:t>
      </w:r>
      <w:r w:rsidRPr="00DD05E9">
        <w:rPr>
          <w:rFonts w:cs="Times New Roman" w:hint="eastAsia"/>
          <w:sz w:val="24"/>
        </w:rPr>
        <w:t>（</w:t>
      </w:r>
      <w:r w:rsidRPr="00DD05E9">
        <w:rPr>
          <w:rFonts w:cs="Times New Roman"/>
          <w:sz w:val="24"/>
        </w:rPr>
        <w:t>8</w:t>
      </w:r>
      <w:r w:rsidRPr="00DD05E9">
        <w:rPr>
          <w:rFonts w:cs="Times New Roman" w:hint="eastAsia"/>
          <w:sz w:val="24"/>
        </w:rPr>
        <w:t>）系统的各种状态按照业务流程而变化，并保持稳定</w:t>
      </w:r>
    </w:p>
    <w:p w14:paraId="6FD7B4B1" w14:textId="77777777" w:rsidR="009A5740" w:rsidRPr="00DD05E9" w:rsidRDefault="009A5740" w:rsidP="009A5740">
      <w:pPr>
        <w:spacing w:line="300" w:lineRule="auto"/>
        <w:ind w:firstLine="482"/>
        <w:rPr>
          <w:rFonts w:cs="Times New Roman"/>
          <w:sz w:val="24"/>
        </w:rPr>
      </w:pPr>
      <w:r w:rsidRPr="00DD05E9">
        <w:rPr>
          <w:rFonts w:cs="Times New Roman"/>
          <w:sz w:val="24"/>
        </w:rPr>
        <w:t xml:space="preserve"> </w:t>
      </w:r>
      <w:r w:rsidRPr="00DD05E9">
        <w:rPr>
          <w:rFonts w:cs="Times New Roman" w:hint="eastAsia"/>
          <w:sz w:val="24"/>
        </w:rPr>
        <w:t>（</w:t>
      </w:r>
      <w:r w:rsidRPr="00DD05E9">
        <w:rPr>
          <w:rFonts w:cs="Times New Roman"/>
          <w:sz w:val="24"/>
        </w:rPr>
        <w:t>9</w:t>
      </w:r>
      <w:r w:rsidRPr="00DD05E9">
        <w:rPr>
          <w:rFonts w:cs="Times New Roman" w:hint="eastAsia"/>
          <w:sz w:val="24"/>
        </w:rPr>
        <w:t>）支持各种应用的环境</w:t>
      </w:r>
    </w:p>
    <w:p w14:paraId="413BD719" w14:textId="77777777" w:rsidR="009A5740" w:rsidRPr="00DD05E9" w:rsidRDefault="009A5740" w:rsidP="009A5740">
      <w:pPr>
        <w:spacing w:line="300" w:lineRule="auto"/>
        <w:ind w:firstLine="482"/>
        <w:rPr>
          <w:rFonts w:cs="Times New Roman"/>
          <w:sz w:val="24"/>
        </w:rPr>
      </w:pPr>
      <w:r w:rsidRPr="00DD05E9">
        <w:rPr>
          <w:rFonts w:cs="Times New Roman"/>
          <w:sz w:val="24"/>
        </w:rPr>
        <w:t xml:space="preserve"> </w:t>
      </w:r>
      <w:r w:rsidRPr="00DD05E9">
        <w:rPr>
          <w:rFonts w:cs="Times New Roman" w:hint="eastAsia"/>
          <w:sz w:val="24"/>
        </w:rPr>
        <w:t>（</w:t>
      </w:r>
      <w:r w:rsidRPr="00DD05E9">
        <w:rPr>
          <w:rFonts w:cs="Times New Roman"/>
          <w:sz w:val="24"/>
        </w:rPr>
        <w:t>10</w:t>
      </w:r>
      <w:r w:rsidRPr="00DD05E9">
        <w:rPr>
          <w:rFonts w:cs="Times New Roman" w:hint="eastAsia"/>
          <w:sz w:val="24"/>
        </w:rPr>
        <w:t>）能配合多种硬件周边设备</w:t>
      </w:r>
    </w:p>
    <w:p w14:paraId="2FB7AA08" w14:textId="77777777" w:rsidR="009A5740" w:rsidRPr="00DD05E9" w:rsidRDefault="009A5740" w:rsidP="009A5740">
      <w:pPr>
        <w:spacing w:line="300" w:lineRule="auto"/>
        <w:ind w:firstLine="482"/>
        <w:rPr>
          <w:rFonts w:cs="Times New Roman"/>
          <w:sz w:val="24"/>
        </w:rPr>
      </w:pPr>
      <w:r w:rsidRPr="00DD05E9">
        <w:rPr>
          <w:rFonts w:cs="Times New Roman"/>
          <w:sz w:val="24"/>
        </w:rPr>
        <w:t xml:space="preserve"> </w:t>
      </w:r>
      <w:r w:rsidRPr="00DD05E9">
        <w:rPr>
          <w:rFonts w:cs="Times New Roman" w:hint="eastAsia"/>
          <w:sz w:val="24"/>
        </w:rPr>
        <w:t>（</w:t>
      </w:r>
      <w:r w:rsidRPr="00DD05E9">
        <w:rPr>
          <w:rFonts w:cs="Times New Roman"/>
          <w:sz w:val="24"/>
        </w:rPr>
        <w:t>11</w:t>
      </w:r>
      <w:r w:rsidRPr="00DD05E9">
        <w:rPr>
          <w:rFonts w:cs="Times New Roman" w:hint="eastAsia"/>
          <w:sz w:val="24"/>
        </w:rPr>
        <w:t>）系统升级后，能继续支持旧版本的数据</w:t>
      </w:r>
    </w:p>
    <w:p w14:paraId="3402C77A" w14:textId="77777777" w:rsidR="009A5740" w:rsidRPr="00DD05E9" w:rsidRDefault="009A5740" w:rsidP="009A5740">
      <w:pPr>
        <w:spacing w:line="300" w:lineRule="auto"/>
        <w:ind w:firstLine="482"/>
        <w:rPr>
          <w:rFonts w:cs="Times New Roman"/>
          <w:sz w:val="24"/>
        </w:rPr>
      </w:pPr>
      <w:r w:rsidRPr="00DD05E9">
        <w:rPr>
          <w:rFonts w:cs="Times New Roman"/>
          <w:sz w:val="24"/>
        </w:rPr>
        <w:t xml:space="preserve"> </w:t>
      </w:r>
      <w:r w:rsidRPr="00DD05E9">
        <w:rPr>
          <w:rFonts w:cs="Times New Roman" w:hint="eastAsia"/>
          <w:sz w:val="24"/>
        </w:rPr>
        <w:t>（</w:t>
      </w:r>
      <w:r w:rsidRPr="00DD05E9">
        <w:rPr>
          <w:rFonts w:cs="Times New Roman"/>
          <w:sz w:val="24"/>
        </w:rPr>
        <w:t>12</w:t>
      </w:r>
      <w:r w:rsidRPr="00DD05E9">
        <w:rPr>
          <w:rFonts w:cs="Times New Roman" w:hint="eastAsia"/>
          <w:sz w:val="24"/>
        </w:rPr>
        <w:t>）与外部应用系统的接口有效</w:t>
      </w:r>
      <w:r w:rsidRPr="00DD05E9">
        <w:rPr>
          <w:rFonts w:cs="Times New Roman"/>
          <w:sz w:val="24"/>
        </w:rPr>
        <w:t xml:space="preserve"> </w:t>
      </w:r>
    </w:p>
    <w:p w14:paraId="69AB739A" w14:textId="1875A2AE"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7B51D5" w:rsidRPr="00684C9C">
        <w:rPr>
          <w:rFonts w:cs="Times New Roman"/>
          <w:b/>
          <w:sz w:val="28"/>
        </w:rPr>
        <w:t>.2.6.2</w:t>
      </w:r>
      <w:r w:rsidR="009A5740" w:rsidRPr="00684C9C">
        <w:rPr>
          <w:rFonts w:cs="Times New Roman" w:hint="eastAsia"/>
          <w:b/>
          <w:sz w:val="28"/>
        </w:rPr>
        <w:t>功能测试的方法</w:t>
      </w:r>
    </w:p>
    <w:p w14:paraId="717EC471"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w:t>
      </w:r>
      <w:r w:rsidRPr="00DD05E9">
        <w:rPr>
          <w:rFonts w:cs="Times New Roman"/>
          <w:sz w:val="24"/>
        </w:rPr>
        <w:t>1</w:t>
      </w:r>
      <w:r w:rsidRPr="00DD05E9">
        <w:rPr>
          <w:rFonts w:cs="Times New Roman" w:hint="eastAsia"/>
          <w:sz w:val="24"/>
        </w:rPr>
        <w:t>）等价类划分法</w:t>
      </w:r>
    </w:p>
    <w:p w14:paraId="274319AA"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w:t>
      </w:r>
      <w:r w:rsidRPr="00DD05E9">
        <w:rPr>
          <w:rFonts w:cs="Times New Roman"/>
          <w:sz w:val="24"/>
        </w:rPr>
        <w:t>2</w:t>
      </w:r>
      <w:r w:rsidRPr="00DD05E9">
        <w:rPr>
          <w:rFonts w:cs="Times New Roman" w:hint="eastAsia"/>
          <w:sz w:val="24"/>
        </w:rPr>
        <w:t>）边界值分析法</w:t>
      </w:r>
    </w:p>
    <w:p w14:paraId="543C56EA"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w:t>
      </w:r>
      <w:r w:rsidRPr="00DD05E9">
        <w:rPr>
          <w:rFonts w:cs="Times New Roman"/>
          <w:sz w:val="24"/>
        </w:rPr>
        <w:t>3</w:t>
      </w:r>
      <w:r w:rsidRPr="00DD05E9">
        <w:rPr>
          <w:rFonts w:cs="Times New Roman" w:hint="eastAsia"/>
          <w:sz w:val="24"/>
        </w:rPr>
        <w:t>）错误推测法</w:t>
      </w:r>
    </w:p>
    <w:p w14:paraId="29DF25C7"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w:t>
      </w:r>
      <w:r w:rsidRPr="00DD05E9">
        <w:rPr>
          <w:rFonts w:cs="Times New Roman"/>
          <w:sz w:val="24"/>
        </w:rPr>
        <w:t>4</w:t>
      </w:r>
      <w:r w:rsidRPr="00DD05E9">
        <w:rPr>
          <w:rFonts w:cs="Times New Roman" w:hint="eastAsia"/>
          <w:sz w:val="24"/>
        </w:rPr>
        <w:t>）因果图法</w:t>
      </w:r>
    </w:p>
    <w:p w14:paraId="70B903CE"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w:t>
      </w:r>
      <w:r w:rsidRPr="00DD05E9">
        <w:rPr>
          <w:rFonts w:cs="Times New Roman"/>
          <w:sz w:val="24"/>
        </w:rPr>
        <w:t>5</w:t>
      </w:r>
      <w:r w:rsidRPr="00DD05E9">
        <w:rPr>
          <w:rFonts w:cs="Times New Roman" w:hint="eastAsia"/>
          <w:sz w:val="24"/>
        </w:rPr>
        <w:t>）组合分析法</w:t>
      </w:r>
    </w:p>
    <w:p w14:paraId="04D3DEBD" w14:textId="70D632ED"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9A5740" w:rsidRPr="00684C9C">
        <w:rPr>
          <w:rFonts w:cs="Times New Roman"/>
          <w:b/>
          <w:sz w:val="28"/>
        </w:rPr>
        <w:t>.2.7</w:t>
      </w:r>
      <w:r w:rsidR="009A5740" w:rsidRPr="00684C9C">
        <w:rPr>
          <w:rFonts w:cs="Times New Roman" w:hint="eastAsia"/>
          <w:b/>
          <w:sz w:val="28"/>
        </w:rPr>
        <w:t>性能测试</w:t>
      </w:r>
    </w:p>
    <w:p w14:paraId="4F14B786"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性能测试通常会使用特定的测试工具，来模拟超常的数据量、负载等，监测</w:t>
      </w:r>
      <w:r w:rsidRPr="00DD05E9">
        <w:rPr>
          <w:rFonts w:cs="Times New Roman" w:hint="eastAsia"/>
          <w:sz w:val="24"/>
        </w:rPr>
        <w:lastRenderedPageBreak/>
        <w:t>系统的各项性能指标，如</w:t>
      </w:r>
      <w:r w:rsidRPr="00DD05E9">
        <w:rPr>
          <w:rFonts w:cs="Times New Roman"/>
          <w:sz w:val="24"/>
        </w:rPr>
        <w:t>CPU</w:t>
      </w:r>
      <w:r w:rsidRPr="00DD05E9">
        <w:rPr>
          <w:rFonts w:cs="Times New Roman" w:hint="eastAsia"/>
          <w:sz w:val="24"/>
        </w:rPr>
        <w:t>和内存的使用情况、响应时间、反应速度等。</w:t>
      </w:r>
    </w:p>
    <w:p w14:paraId="68D178BA" w14:textId="27609B11"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7B51D5" w:rsidRPr="00684C9C">
        <w:rPr>
          <w:rFonts w:cs="Times New Roman"/>
          <w:b/>
          <w:sz w:val="28"/>
        </w:rPr>
        <w:t>.2.7.1</w:t>
      </w:r>
      <w:r w:rsidR="009A5740" w:rsidRPr="00684C9C">
        <w:rPr>
          <w:rFonts w:cs="Times New Roman" w:hint="eastAsia"/>
          <w:b/>
          <w:sz w:val="28"/>
        </w:rPr>
        <w:t>性能测试的目的</w:t>
      </w:r>
    </w:p>
    <w:p w14:paraId="47116ABC"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为了验证系统是否达到用户提出的性能指标，同时发现系统中存在的性能瓶颈，起到优化系统的目的。</w:t>
      </w:r>
    </w:p>
    <w:p w14:paraId="02388F1C" w14:textId="72F835B3"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7B51D5" w:rsidRPr="00684C9C">
        <w:rPr>
          <w:rFonts w:cs="Times New Roman"/>
          <w:b/>
          <w:sz w:val="28"/>
        </w:rPr>
        <w:t>.2.7.2</w:t>
      </w:r>
      <w:r w:rsidR="009A5740" w:rsidRPr="00684C9C">
        <w:rPr>
          <w:rFonts w:cs="Times New Roman" w:hint="eastAsia"/>
          <w:b/>
          <w:sz w:val="28"/>
        </w:rPr>
        <w:t>性能测试指标的来源</w:t>
      </w:r>
    </w:p>
    <w:p w14:paraId="4ED6CC5C"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用户对各项指标提出的明确需求；如果用户没有提出性能指标则根据用户需求、测试设计人员的经验来设计各项测试指标。</w:t>
      </w:r>
    </w:p>
    <w:p w14:paraId="216ABF31" w14:textId="747123E6"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7B51D5" w:rsidRPr="00684C9C">
        <w:rPr>
          <w:rFonts w:cs="Times New Roman"/>
          <w:b/>
          <w:sz w:val="28"/>
        </w:rPr>
        <w:t>.2.7.3</w:t>
      </w:r>
      <w:r w:rsidR="009A5740" w:rsidRPr="00684C9C">
        <w:rPr>
          <w:rFonts w:cs="Times New Roman" w:hint="eastAsia"/>
          <w:b/>
          <w:sz w:val="28"/>
        </w:rPr>
        <w:t>主要的性能指标</w:t>
      </w:r>
    </w:p>
    <w:p w14:paraId="17357626"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服务器的各项指标（</w:t>
      </w:r>
      <w:r w:rsidRPr="00DD05E9">
        <w:rPr>
          <w:rFonts w:cs="Times New Roman"/>
          <w:sz w:val="24"/>
        </w:rPr>
        <w:t>CPU</w:t>
      </w:r>
      <w:r w:rsidRPr="00DD05E9">
        <w:rPr>
          <w:rFonts w:cs="Times New Roman" w:hint="eastAsia"/>
          <w:sz w:val="24"/>
        </w:rPr>
        <w:t>、内存占用率等）、后台数据库的各项指标、网络流量、响应时间</w:t>
      </w:r>
    </w:p>
    <w:p w14:paraId="79023DE2" w14:textId="6B5DFDD8"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7B51D5" w:rsidRPr="00684C9C">
        <w:rPr>
          <w:rFonts w:cs="Times New Roman"/>
          <w:b/>
          <w:sz w:val="28"/>
        </w:rPr>
        <w:t>.2.7.4</w:t>
      </w:r>
      <w:r w:rsidR="009A5740" w:rsidRPr="00684C9C">
        <w:rPr>
          <w:rFonts w:cs="Times New Roman" w:hint="eastAsia"/>
          <w:b/>
          <w:sz w:val="28"/>
        </w:rPr>
        <w:t>性能测试要点</w:t>
      </w:r>
    </w:p>
    <w:p w14:paraId="660CFC23"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测试环境应尽量与产品运行环境保持一致，应单独运行尽量避免与其他软件同时使用。</w:t>
      </w:r>
    </w:p>
    <w:p w14:paraId="1B31C048"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性能测试一般使用测试工具和测试人员编制测试脚本来完成。</w:t>
      </w:r>
    </w:p>
    <w:p w14:paraId="5EAA3D68"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性能测试的重点在于前期数据的设计与后期数据的分析。</w:t>
      </w:r>
    </w:p>
    <w:p w14:paraId="4402A1E9"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性能测试的用例主要涉及到整个系统架构的问题，所以测试用例一旦生成，改动一般不大，所以做性能测试的重复使用率一般比较高。</w:t>
      </w:r>
    </w:p>
    <w:p w14:paraId="340A4D66" w14:textId="0D046193"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7B51D5" w:rsidRPr="00684C9C">
        <w:rPr>
          <w:rFonts w:cs="Times New Roman"/>
          <w:b/>
          <w:sz w:val="28"/>
        </w:rPr>
        <w:t>.2.7.5</w:t>
      </w:r>
      <w:r w:rsidR="009A5740" w:rsidRPr="00684C9C">
        <w:rPr>
          <w:rFonts w:cs="Times New Roman" w:hint="eastAsia"/>
          <w:b/>
          <w:sz w:val="28"/>
        </w:rPr>
        <w:t>两种负载类型</w:t>
      </w:r>
    </w:p>
    <w:p w14:paraId="0A480F29"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w:t>
      </w:r>
      <w:r w:rsidRPr="00DD05E9">
        <w:rPr>
          <w:rFonts w:cs="Times New Roman"/>
          <w:sz w:val="24"/>
        </w:rPr>
        <w:t>flat</w:t>
      </w:r>
      <w:r w:rsidRPr="00DD05E9">
        <w:rPr>
          <w:rFonts w:cs="Times New Roman" w:hint="eastAsia"/>
          <w:sz w:val="24"/>
        </w:rPr>
        <w:t>”测试；</w:t>
      </w:r>
      <w:r w:rsidRPr="00DD05E9">
        <w:rPr>
          <w:rFonts w:cs="Times New Roman"/>
          <w:sz w:val="24"/>
        </w:rPr>
        <w:t>ramp-up</w:t>
      </w:r>
      <w:r w:rsidRPr="00DD05E9">
        <w:rPr>
          <w:rFonts w:cs="Times New Roman" w:hint="eastAsia"/>
          <w:sz w:val="24"/>
        </w:rPr>
        <w:t>测试</w:t>
      </w:r>
    </w:p>
    <w:p w14:paraId="097A47DA" w14:textId="4B24BD87"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7B51D5" w:rsidRPr="00684C9C">
        <w:rPr>
          <w:rFonts w:cs="Times New Roman"/>
          <w:b/>
          <w:sz w:val="28"/>
        </w:rPr>
        <w:t>.2.8</w:t>
      </w:r>
      <w:r w:rsidR="009A5740" w:rsidRPr="00684C9C">
        <w:rPr>
          <w:rFonts w:cs="Times New Roman" w:hint="eastAsia"/>
          <w:b/>
          <w:sz w:val="28"/>
        </w:rPr>
        <w:t>验收测试</w:t>
      </w:r>
    </w:p>
    <w:p w14:paraId="33233343"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在软件产品完成了功能测试和系统测试之后、产品发布之前所进行的软件测试活动它是技术测试的最后一个阶段</w:t>
      </w:r>
      <w:r w:rsidRPr="00DD05E9">
        <w:rPr>
          <w:rFonts w:cs="Times New Roman"/>
          <w:sz w:val="24"/>
        </w:rPr>
        <w:t>,</w:t>
      </w:r>
      <w:r w:rsidRPr="00DD05E9">
        <w:rPr>
          <w:rFonts w:cs="Times New Roman" w:hint="eastAsia"/>
          <w:sz w:val="24"/>
        </w:rPr>
        <w:t>也称为交付测试。</w:t>
      </w:r>
    </w:p>
    <w:p w14:paraId="68726C9A" w14:textId="5B6A5064"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7B51D5" w:rsidRPr="00684C9C">
        <w:rPr>
          <w:rFonts w:cs="Times New Roman"/>
          <w:b/>
          <w:sz w:val="28"/>
        </w:rPr>
        <w:t>.2.8.1</w:t>
      </w:r>
      <w:r w:rsidR="009A5740" w:rsidRPr="00684C9C">
        <w:rPr>
          <w:rFonts w:cs="Times New Roman" w:hint="eastAsia"/>
          <w:b/>
          <w:sz w:val="28"/>
        </w:rPr>
        <w:t>前提</w:t>
      </w:r>
    </w:p>
    <w:p w14:paraId="08BD32EE"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系统或软件产品已通过了系统测试的软件系统。</w:t>
      </w:r>
    </w:p>
    <w:p w14:paraId="5D5785EA" w14:textId="77E1B0D3"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lastRenderedPageBreak/>
        <w:t>4.5</w:t>
      </w:r>
      <w:r w:rsidR="007B51D5" w:rsidRPr="00684C9C">
        <w:rPr>
          <w:rFonts w:cs="Times New Roman"/>
          <w:b/>
          <w:sz w:val="28"/>
        </w:rPr>
        <w:t>.2.8.2</w:t>
      </w:r>
      <w:r w:rsidR="009A5740" w:rsidRPr="00684C9C">
        <w:rPr>
          <w:rFonts w:cs="Times New Roman" w:hint="eastAsia"/>
          <w:b/>
          <w:sz w:val="28"/>
        </w:rPr>
        <w:t>测试内容</w:t>
      </w:r>
    </w:p>
    <w:p w14:paraId="01B9375B"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验证系统是否达到了用户需求规格说明书（可能包括项目或产品验收准则）中的要求，测试试图尽可能地发现软件中存留的缺陷，从而为软件进一步改善提供帮助，并保证系统或软件产品最终被用户接受。主要包括易用性测试、兼容性测试、安装测试、文档（如用户手册、操作手册等）测试等几个方面的内容。</w:t>
      </w:r>
      <w:r w:rsidRPr="00DD05E9">
        <w:rPr>
          <w:rFonts w:cs="Times New Roman"/>
          <w:sz w:val="24"/>
        </w:rPr>
        <w:t xml:space="preserve"> </w:t>
      </w:r>
    </w:p>
    <w:p w14:paraId="398D4D44" w14:textId="2F86B68F"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7B51D5" w:rsidRPr="00684C9C">
        <w:rPr>
          <w:rFonts w:cs="Times New Roman"/>
          <w:b/>
          <w:sz w:val="28"/>
        </w:rPr>
        <w:t>.2.8.3</w:t>
      </w:r>
      <w:r w:rsidR="009A5740" w:rsidRPr="00684C9C">
        <w:rPr>
          <w:rFonts w:cs="Times New Roman" w:hint="eastAsia"/>
          <w:b/>
          <w:sz w:val="28"/>
        </w:rPr>
        <w:t>测试步骤</w:t>
      </w:r>
    </w:p>
    <w:p w14:paraId="7CD9EDD0"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制定测试计划，测试项，测试策略及验收通过准则，并经过客户参与的计划评审。</w:t>
      </w:r>
    </w:p>
    <w:p w14:paraId="4F8539AD"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建立测试环境，设计测试用例，并经过评审。</w:t>
      </w:r>
    </w:p>
    <w:p w14:paraId="45027817"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准备测试数据，执行测试用例，记录测试结果。</w:t>
      </w:r>
    </w:p>
    <w:p w14:paraId="0AC5E6D2"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分析测试结果，根据验收通过准则分析测试结果，作出验收是否通过及测试评价。</w:t>
      </w:r>
    </w:p>
    <w:p w14:paraId="6534BF4F"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测试项目通过；</w:t>
      </w:r>
    </w:p>
    <w:p w14:paraId="339C1C4E"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测试项目没有通过，并且不存在变通方法，需要很大的修改；</w:t>
      </w:r>
    </w:p>
    <w:p w14:paraId="06F6B7AD"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测试项目没有通过，但存在变通方法，在维护后期或下一个版本改进；</w:t>
      </w:r>
    </w:p>
    <w:p w14:paraId="41F12B6F"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测试项目无法评估或者无法给出完整的评估。此时必须给出原因。如果是因为该测试项目没有说明清楚，应该修改测试计划。</w:t>
      </w:r>
      <w:r w:rsidRPr="00DD05E9">
        <w:rPr>
          <w:rFonts w:cs="Times New Roman"/>
          <w:sz w:val="24"/>
          <w:vertAlign w:val="superscript"/>
        </w:rPr>
        <w:footnoteReference w:id="18"/>
      </w:r>
    </w:p>
    <w:p w14:paraId="5C1C1505" w14:textId="270BF66C" w:rsidR="009A5740" w:rsidRPr="00C43EE9" w:rsidRDefault="0037712C" w:rsidP="00956CEB">
      <w:pPr>
        <w:pStyle w:val="3"/>
        <w:rPr>
          <w:sz w:val="30"/>
          <w:szCs w:val="30"/>
        </w:rPr>
      </w:pPr>
      <w:bookmarkStart w:id="150" w:name="_Toc441672601"/>
      <w:bookmarkStart w:id="151" w:name="_Toc472336725"/>
      <w:r w:rsidRPr="00C43EE9">
        <w:rPr>
          <w:rFonts w:hint="eastAsia"/>
          <w:sz w:val="30"/>
          <w:szCs w:val="30"/>
        </w:rPr>
        <w:t>4.5</w:t>
      </w:r>
      <w:r w:rsidR="009A5740" w:rsidRPr="00C43EE9">
        <w:rPr>
          <w:rFonts w:hint="eastAsia"/>
          <w:sz w:val="30"/>
          <w:szCs w:val="30"/>
        </w:rPr>
        <w:t>.3</w:t>
      </w:r>
      <w:r w:rsidR="009A5740" w:rsidRPr="00C43EE9">
        <w:rPr>
          <w:rFonts w:hint="eastAsia"/>
          <w:sz w:val="30"/>
          <w:szCs w:val="30"/>
        </w:rPr>
        <w:t>测试实例</w:t>
      </w:r>
      <w:bookmarkEnd w:id="150"/>
      <w:bookmarkEnd w:id="151"/>
    </w:p>
    <w:p w14:paraId="3C5F3689" w14:textId="6659CB98" w:rsidR="009A5740" w:rsidRPr="00684C9C" w:rsidRDefault="0037712C" w:rsidP="009A5740">
      <w:pPr>
        <w:keepNext/>
        <w:spacing w:beforeLines="50" w:before="156" w:afterLines="50" w:after="156" w:line="300" w:lineRule="auto"/>
        <w:rPr>
          <w:rFonts w:cs="Times New Roman"/>
          <w:b/>
          <w:sz w:val="28"/>
        </w:rPr>
      </w:pPr>
      <w:bookmarkStart w:id="152" w:name="_Toc441672602"/>
      <w:bookmarkStart w:id="153" w:name="_Toc326061320"/>
      <w:bookmarkStart w:id="154" w:name="_Toc326061213"/>
      <w:bookmarkStart w:id="155" w:name="_Toc325875144"/>
      <w:bookmarkStart w:id="156" w:name="_Toc325874792"/>
      <w:bookmarkStart w:id="157" w:name="_Toc1005"/>
      <w:bookmarkStart w:id="158" w:name="_Toc11710"/>
      <w:bookmarkStart w:id="159" w:name="_Toc12768"/>
      <w:bookmarkStart w:id="160" w:name="_Toc9587"/>
      <w:r w:rsidRPr="00684C9C">
        <w:rPr>
          <w:rFonts w:cs="Times New Roman"/>
          <w:b/>
          <w:sz w:val="28"/>
        </w:rPr>
        <w:t>4.5</w:t>
      </w:r>
      <w:r w:rsidR="007B51D5" w:rsidRPr="00684C9C">
        <w:rPr>
          <w:rFonts w:cs="Times New Roman"/>
          <w:b/>
          <w:sz w:val="28"/>
        </w:rPr>
        <w:t>.3.1</w:t>
      </w:r>
      <w:r w:rsidR="009A5740" w:rsidRPr="00684C9C">
        <w:rPr>
          <w:rFonts w:cs="Times New Roman" w:hint="eastAsia"/>
          <w:b/>
          <w:sz w:val="28"/>
        </w:rPr>
        <w:t>测试的步骤</w:t>
      </w:r>
      <w:bookmarkEnd w:id="152"/>
      <w:bookmarkEnd w:id="153"/>
      <w:bookmarkEnd w:id="154"/>
      <w:bookmarkEnd w:id="155"/>
      <w:bookmarkEnd w:id="156"/>
      <w:bookmarkEnd w:id="157"/>
      <w:bookmarkEnd w:id="158"/>
      <w:bookmarkEnd w:id="159"/>
      <w:bookmarkEnd w:id="160"/>
    </w:p>
    <w:p w14:paraId="2BBBF7D1" w14:textId="1430C163" w:rsidR="009A5740" w:rsidRPr="00DD05E9" w:rsidRDefault="009A5740" w:rsidP="009A5740">
      <w:pPr>
        <w:spacing w:line="300" w:lineRule="auto"/>
        <w:ind w:firstLine="482"/>
        <w:rPr>
          <w:rFonts w:cs="Times New Roman"/>
          <w:sz w:val="24"/>
        </w:rPr>
      </w:pPr>
      <w:r w:rsidRPr="00DD05E9">
        <w:rPr>
          <w:rFonts w:cs="Times New Roman"/>
          <w:sz w:val="24"/>
        </w:rPr>
        <w:t>1</w:t>
      </w:r>
      <w:r w:rsidR="007B51D5">
        <w:rPr>
          <w:rFonts w:cs="Times New Roman" w:hint="eastAsia"/>
          <w:sz w:val="24"/>
        </w:rPr>
        <w:t>、</w:t>
      </w:r>
      <w:r w:rsidRPr="00DD05E9">
        <w:rPr>
          <w:rFonts w:cs="Times New Roman" w:hint="eastAsia"/>
          <w:sz w:val="24"/>
        </w:rPr>
        <w:t>测试人员要仔细阅读有关资料，包括设计文档、规格说明、测试大纲、使用说明、测试内容及测试的通过准则，做到整体了解系统，然后写测试的计划，测试用例，为测试做充足的准备。</w:t>
      </w:r>
    </w:p>
    <w:p w14:paraId="651EE2CB" w14:textId="5851455C" w:rsidR="009A5740" w:rsidRPr="00DD05E9" w:rsidRDefault="009A5740" w:rsidP="009A5740">
      <w:pPr>
        <w:spacing w:line="300" w:lineRule="auto"/>
        <w:ind w:firstLine="482"/>
        <w:rPr>
          <w:rFonts w:cs="Times New Roman"/>
          <w:sz w:val="24"/>
        </w:rPr>
      </w:pPr>
      <w:r w:rsidRPr="00DD05E9">
        <w:rPr>
          <w:rFonts w:cs="Times New Roman"/>
          <w:sz w:val="24"/>
        </w:rPr>
        <w:t>2</w:t>
      </w:r>
      <w:r w:rsidR="007B51D5">
        <w:rPr>
          <w:rFonts w:cs="Times New Roman" w:hint="eastAsia"/>
          <w:sz w:val="24"/>
        </w:rPr>
        <w:t>、</w:t>
      </w:r>
      <w:r w:rsidRPr="00DD05E9">
        <w:rPr>
          <w:rFonts w:cs="Times New Roman" w:hint="eastAsia"/>
          <w:sz w:val="24"/>
        </w:rPr>
        <w:t>为了保证测试的质量，将测试过程分成几个阶段，即：代码审查、单元测试、集成测试和验收测试。</w:t>
      </w:r>
    </w:p>
    <w:p w14:paraId="6CEF65BA" w14:textId="2494E3A3" w:rsidR="009A5740" w:rsidRPr="00DD05E9" w:rsidRDefault="009A5740" w:rsidP="009A5740">
      <w:pPr>
        <w:spacing w:line="300" w:lineRule="auto"/>
        <w:ind w:firstLine="482"/>
        <w:rPr>
          <w:rFonts w:cs="Times New Roman"/>
          <w:sz w:val="24"/>
        </w:rPr>
      </w:pPr>
      <w:r w:rsidRPr="00DD05E9">
        <w:rPr>
          <w:rFonts w:cs="Times New Roman"/>
          <w:sz w:val="24"/>
        </w:rPr>
        <w:t>3</w:t>
      </w:r>
      <w:r w:rsidR="007B51D5">
        <w:rPr>
          <w:rFonts w:cs="Times New Roman" w:hint="eastAsia"/>
          <w:sz w:val="24"/>
        </w:rPr>
        <w:t>、</w:t>
      </w:r>
      <w:r w:rsidRPr="00DD05E9">
        <w:rPr>
          <w:rFonts w:cs="Times New Roman" w:hint="eastAsia"/>
          <w:sz w:val="24"/>
        </w:rPr>
        <w:t>代码会审：代码会审是由一组人通过阅读、讨论和争议对程序进行静态分析的过程。会审小组在充分阅读待审程序文本、控制流程图及有关要求、规范等文件基础上，召开代码会审会，程序员逐句讲解程序的逻辑，并展开热烈的讨论甚至争议，以揭示错误的关键所在</w:t>
      </w:r>
      <w:r w:rsidRPr="00DD05E9">
        <w:rPr>
          <w:rFonts w:cs="Times New Roman"/>
          <w:sz w:val="24"/>
          <w:vertAlign w:val="superscript"/>
        </w:rPr>
        <w:t>[14]</w:t>
      </w:r>
      <w:r w:rsidRPr="00DD05E9">
        <w:rPr>
          <w:rFonts w:cs="Times New Roman" w:hint="eastAsia"/>
          <w:sz w:val="24"/>
        </w:rPr>
        <w:t>。实践表明，程序员在讲解过程中能发现许多自己原来没有发现的错误，而讨论和争议则进一步促使了问题的暴露。</w:t>
      </w:r>
    </w:p>
    <w:p w14:paraId="371E848F" w14:textId="51273A9D" w:rsidR="009A5740" w:rsidRPr="00DD05E9" w:rsidRDefault="009A5740" w:rsidP="009A5740">
      <w:pPr>
        <w:spacing w:line="300" w:lineRule="auto"/>
        <w:ind w:firstLine="482"/>
        <w:rPr>
          <w:rFonts w:cs="Times New Roman"/>
          <w:sz w:val="24"/>
        </w:rPr>
      </w:pPr>
      <w:r w:rsidRPr="00DD05E9">
        <w:rPr>
          <w:rFonts w:cs="Times New Roman"/>
          <w:sz w:val="24"/>
        </w:rPr>
        <w:lastRenderedPageBreak/>
        <w:t>4</w:t>
      </w:r>
      <w:r w:rsidR="007B51D5">
        <w:rPr>
          <w:rFonts w:cs="Times New Roman" w:hint="eastAsia"/>
          <w:sz w:val="24"/>
        </w:rPr>
        <w:t>、</w:t>
      </w:r>
      <w:r w:rsidRPr="00DD05E9">
        <w:rPr>
          <w:rFonts w:cs="Times New Roman" w:hint="eastAsia"/>
          <w:sz w:val="24"/>
        </w:rPr>
        <w:t>单元测试：</w:t>
      </w:r>
      <w:r w:rsidRPr="00DD05E9">
        <w:rPr>
          <w:rFonts w:cs="Times New Roman"/>
          <w:sz w:val="24"/>
        </w:rPr>
        <w:t xml:space="preserve"> </w:t>
      </w:r>
      <w:r w:rsidRPr="00DD05E9">
        <w:rPr>
          <w:rFonts w:cs="Times New Roman" w:hint="eastAsia"/>
          <w:sz w:val="24"/>
        </w:rPr>
        <w:t>单元测试集中在检查软件设计的最小单位</w:t>
      </w:r>
      <w:r w:rsidRPr="00DD05E9">
        <w:rPr>
          <w:rFonts w:cs="Times New Roman"/>
          <w:sz w:val="24"/>
        </w:rPr>
        <w:t>-</w:t>
      </w:r>
      <w:r w:rsidRPr="00DD05E9">
        <w:rPr>
          <w:rFonts w:cs="Times New Roman" w:hint="eastAsia"/>
          <w:sz w:val="24"/>
        </w:rPr>
        <w:t>模块上，通过测试发现实现该模块的实际功能与定义该模块的功能说明不符合的情况，以及编码的错误。采用结构测试（白盒法）的用例，尽可能达到彻底测试，然后辅之以功能测试（黑盒法）的用例，使之能鉴别和响应任何合理和不合理的输入</w:t>
      </w:r>
      <w:r w:rsidRPr="00DD05E9">
        <w:rPr>
          <w:rFonts w:cs="Times New Roman"/>
          <w:sz w:val="24"/>
          <w:vertAlign w:val="superscript"/>
        </w:rPr>
        <w:t>[15]</w:t>
      </w:r>
      <w:r w:rsidRPr="00DD05E9">
        <w:rPr>
          <w:rFonts w:cs="Times New Roman" w:hint="eastAsia"/>
          <w:sz w:val="24"/>
        </w:rPr>
        <w:t>。</w:t>
      </w:r>
    </w:p>
    <w:p w14:paraId="28D042AF" w14:textId="081BC545" w:rsidR="009A5740" w:rsidRPr="00DD05E9" w:rsidRDefault="009A5740" w:rsidP="009A5740">
      <w:pPr>
        <w:spacing w:line="300" w:lineRule="auto"/>
        <w:ind w:firstLine="482"/>
        <w:rPr>
          <w:rFonts w:cs="Times New Roman"/>
          <w:sz w:val="24"/>
        </w:rPr>
      </w:pPr>
      <w:r w:rsidRPr="00DD05E9">
        <w:rPr>
          <w:rFonts w:cs="Times New Roman"/>
          <w:sz w:val="24"/>
        </w:rPr>
        <w:t>5</w:t>
      </w:r>
      <w:r w:rsidR="007B51D5">
        <w:rPr>
          <w:rFonts w:cs="Times New Roman" w:hint="eastAsia"/>
          <w:sz w:val="24"/>
        </w:rPr>
        <w:t>、</w:t>
      </w:r>
      <w:r w:rsidRPr="00DD05E9">
        <w:rPr>
          <w:rFonts w:cs="Times New Roman" w:hint="eastAsia"/>
          <w:sz w:val="24"/>
        </w:rPr>
        <w:t>集成测试：集成测试是将模块按照设计要求组装起来，同时进行测试，主要目标是发现与接口有关的问题。如数据穿过接口时可能丢失；把子功能组合起来可能不产生预期的主功能；全程数据结构可能有错误等。</w:t>
      </w:r>
    </w:p>
    <w:p w14:paraId="589AFA28" w14:textId="69B72B62" w:rsidR="009A5740" w:rsidRPr="00DD05E9" w:rsidRDefault="009A5740" w:rsidP="009A5740">
      <w:pPr>
        <w:spacing w:line="300" w:lineRule="auto"/>
        <w:ind w:firstLine="482"/>
        <w:rPr>
          <w:rFonts w:cs="Times New Roman"/>
          <w:sz w:val="24"/>
        </w:rPr>
      </w:pPr>
      <w:r w:rsidRPr="00DD05E9">
        <w:rPr>
          <w:rFonts w:cs="Times New Roman"/>
          <w:sz w:val="24"/>
        </w:rPr>
        <w:t>6</w:t>
      </w:r>
      <w:r w:rsidR="007B51D5">
        <w:rPr>
          <w:rFonts w:cs="Times New Roman" w:hint="eastAsia"/>
          <w:sz w:val="24"/>
        </w:rPr>
        <w:t>、</w:t>
      </w:r>
      <w:r w:rsidRPr="00DD05E9">
        <w:rPr>
          <w:rFonts w:cs="Times New Roman" w:hint="eastAsia"/>
          <w:sz w:val="24"/>
        </w:rPr>
        <w:t>验收测试：验收测试的目的是向未来的用户表明，系统能够像预定要求那样工作。经集成测试后，已经按照设计把所有的功能模块组装成一个比较完整的软件系统，验收测试的任务就是进一步验证软件的有效性，即如同用户所期待的那样，软件的功能、性能等其他方面都可以实现。</w:t>
      </w:r>
    </w:p>
    <w:p w14:paraId="4C7BAE6A"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经过上述的测试过程对软件测试后，软件基本满足开发的要求，测试任务完成，验收完毕后，便可以将软件发送至用户。</w:t>
      </w:r>
    </w:p>
    <w:p w14:paraId="3FDF0933" w14:textId="7EB76F32" w:rsidR="009A5740" w:rsidRPr="00684C9C" w:rsidRDefault="0037712C" w:rsidP="009A5740">
      <w:pPr>
        <w:keepNext/>
        <w:spacing w:beforeLines="50" w:before="156" w:afterLines="50" w:after="156" w:line="300" w:lineRule="auto"/>
        <w:rPr>
          <w:rFonts w:cs="Times New Roman"/>
          <w:b/>
          <w:sz w:val="28"/>
        </w:rPr>
      </w:pPr>
      <w:bookmarkStart w:id="161" w:name="_Toc441672603"/>
      <w:r w:rsidRPr="00684C9C">
        <w:rPr>
          <w:rFonts w:cs="Times New Roman"/>
          <w:b/>
          <w:sz w:val="28"/>
        </w:rPr>
        <w:t>4.5</w:t>
      </w:r>
      <w:r w:rsidR="009A5740" w:rsidRPr="00684C9C">
        <w:rPr>
          <w:rFonts w:cs="Times New Roman"/>
          <w:b/>
          <w:sz w:val="28"/>
        </w:rPr>
        <w:t xml:space="preserve">.3.2  </w:t>
      </w:r>
      <w:r w:rsidR="009A5740" w:rsidRPr="00684C9C">
        <w:rPr>
          <w:rFonts w:cs="Times New Roman" w:hint="eastAsia"/>
          <w:b/>
          <w:sz w:val="28"/>
        </w:rPr>
        <w:t>黑盒测试与白盒测试</w:t>
      </w:r>
      <w:bookmarkEnd w:id="161"/>
    </w:p>
    <w:p w14:paraId="6A70CA8F" w14:textId="1EC7D08C" w:rsidR="009A5740" w:rsidRPr="00DD05E9" w:rsidRDefault="009A5740" w:rsidP="009A5740">
      <w:pPr>
        <w:spacing w:line="300" w:lineRule="auto"/>
        <w:ind w:firstLine="482"/>
        <w:rPr>
          <w:rFonts w:cs="Times New Roman"/>
          <w:sz w:val="24"/>
        </w:rPr>
      </w:pPr>
      <w:r w:rsidRPr="00DD05E9">
        <w:rPr>
          <w:rFonts w:cs="Times New Roman" w:hint="eastAsia"/>
          <w:sz w:val="24"/>
        </w:rPr>
        <w:t>管理员及用户的</w:t>
      </w:r>
      <w:r w:rsidR="00684C9C">
        <w:rPr>
          <w:rFonts w:cs="Times New Roman" w:hint="eastAsia"/>
          <w:sz w:val="24"/>
        </w:rPr>
        <w:t>登录</w:t>
      </w:r>
      <w:r w:rsidRPr="00DD05E9">
        <w:rPr>
          <w:rFonts w:cs="Times New Roman" w:hint="eastAsia"/>
          <w:sz w:val="24"/>
        </w:rPr>
        <w:t>模块，我们采用黑盒（白盒）测试的方式对系统进行测试。</w:t>
      </w:r>
    </w:p>
    <w:p w14:paraId="0417B269" w14:textId="7E74EC63" w:rsidR="009A5740" w:rsidRPr="00684C9C" w:rsidRDefault="0037712C" w:rsidP="009A5740">
      <w:pPr>
        <w:keepNext/>
        <w:spacing w:beforeLines="50" w:before="156" w:afterLines="50" w:after="156" w:line="300" w:lineRule="auto"/>
        <w:rPr>
          <w:rFonts w:cs="Times New Roman"/>
          <w:b/>
          <w:sz w:val="28"/>
        </w:rPr>
      </w:pPr>
      <w:bookmarkStart w:id="162" w:name="_Toc441672606"/>
      <w:bookmarkStart w:id="163" w:name="_Toc326061324"/>
      <w:bookmarkStart w:id="164" w:name="_Toc326061217"/>
      <w:r w:rsidRPr="00684C9C">
        <w:rPr>
          <w:rFonts w:cs="Times New Roman"/>
          <w:b/>
          <w:sz w:val="28"/>
        </w:rPr>
        <w:t>4.5</w:t>
      </w:r>
      <w:r w:rsidR="009A5740" w:rsidRPr="00684C9C">
        <w:rPr>
          <w:rFonts w:cs="Times New Roman"/>
          <w:b/>
          <w:sz w:val="28"/>
        </w:rPr>
        <w:t xml:space="preserve">.3.2.1 </w:t>
      </w:r>
      <w:r w:rsidR="00684C9C">
        <w:rPr>
          <w:rFonts w:cs="Times New Roman" w:hint="eastAsia"/>
          <w:b/>
          <w:sz w:val="28"/>
        </w:rPr>
        <w:t>登录</w:t>
      </w:r>
      <w:r w:rsidR="009A5740" w:rsidRPr="00684C9C">
        <w:rPr>
          <w:rFonts w:cs="Times New Roman" w:hint="eastAsia"/>
          <w:b/>
          <w:sz w:val="28"/>
        </w:rPr>
        <w:t>模块测试用例</w:t>
      </w:r>
      <w:bookmarkEnd w:id="162"/>
      <w:bookmarkEnd w:id="163"/>
      <w:bookmarkEnd w:id="164"/>
    </w:p>
    <w:p w14:paraId="1C240D2F" w14:textId="680B9A78" w:rsidR="009A5740" w:rsidRPr="00DD05E9" w:rsidRDefault="007B51D5" w:rsidP="009A5740">
      <w:pPr>
        <w:spacing w:line="300" w:lineRule="auto"/>
        <w:ind w:firstLine="482"/>
        <w:rPr>
          <w:rFonts w:cs="Times New Roman"/>
          <w:sz w:val="24"/>
        </w:rPr>
      </w:pPr>
      <w:r>
        <w:rPr>
          <w:rFonts w:cs="Times New Roman" w:hint="eastAsia"/>
          <w:sz w:val="24"/>
        </w:rPr>
        <w:t>逻辑覆盖是</w:t>
      </w:r>
      <w:r w:rsidR="009A5740" w:rsidRPr="00DD05E9">
        <w:rPr>
          <w:rFonts w:cs="Times New Roman" w:hint="eastAsia"/>
          <w:sz w:val="24"/>
        </w:rPr>
        <w:t>白盒测试方案的一种技术。设计测试方案是测试阶段的关键技术问题。所谓测试方案包括具体的测试目的（例如，要测试的具体功能），应该输入的测试数据和预期的输出结果。通常又把测试数据和输出结果称为测试用例。</w:t>
      </w:r>
    </w:p>
    <w:p w14:paraId="2E1A8FE7"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不同的测试数据发现程序错误的能力差别很大，为了提高测试效率降低测试成本，应该选用高效的测试数据。因为不可能进行穷尽的测试，选用少量“最有效的”测试数据，做到尽可能完备的测试就更重要了。有选择地执行程序中某些最有代表性的通路是对穷尽测试的唯一可行的替代办法。所谓逻辑覆盖是对一系列测试过程的总称，这组测试过程逐渐进行你越来越完整的通路测试。</w:t>
      </w:r>
    </w:p>
    <w:p w14:paraId="4C0F63DD"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语句覆盖：为了暴露程序中的错误，至少每个语句应该执行一次。语句覆盖的含义是，选择足够多的测试数据，是被测试程序中每个语句至少执行一次测试用例：</w:t>
      </w:r>
    </w:p>
    <w:p w14:paraId="0576F20D"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测试案例</w:t>
      </w:r>
      <w:r w:rsidRPr="00DD05E9">
        <w:rPr>
          <w:rFonts w:cs="Times New Roman"/>
          <w:sz w:val="24"/>
        </w:rPr>
        <w:t>1</w:t>
      </w:r>
      <w:r w:rsidRPr="00DD05E9">
        <w:rPr>
          <w:rFonts w:cs="Times New Roman" w:hint="eastAsia"/>
          <w:sz w:val="24"/>
        </w:rPr>
        <w:t>：</w:t>
      </w:r>
      <w:r w:rsidRPr="00DD05E9">
        <w:rPr>
          <w:rFonts w:cs="Times New Roman"/>
          <w:sz w:val="24"/>
        </w:rPr>
        <w:t>UN=</w:t>
      </w:r>
      <w:r w:rsidRPr="00DD05E9">
        <w:rPr>
          <w:rFonts w:cs="Times New Roman" w:hint="eastAsia"/>
          <w:sz w:val="24"/>
        </w:rPr>
        <w:t>佘华扬，</w:t>
      </w:r>
      <w:r w:rsidRPr="00DD05E9">
        <w:rPr>
          <w:rFonts w:cs="Times New Roman"/>
          <w:sz w:val="24"/>
        </w:rPr>
        <w:t>PW=1234567zz</w:t>
      </w:r>
    </w:p>
    <w:p w14:paraId="3F308B41"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测试案例</w:t>
      </w:r>
      <w:r w:rsidRPr="00DD05E9">
        <w:rPr>
          <w:rFonts w:cs="Times New Roman"/>
          <w:sz w:val="24"/>
        </w:rPr>
        <w:t>2</w:t>
      </w:r>
      <w:r w:rsidRPr="00DD05E9">
        <w:rPr>
          <w:rFonts w:cs="Times New Roman" w:hint="eastAsia"/>
          <w:sz w:val="24"/>
        </w:rPr>
        <w:t>：</w:t>
      </w:r>
      <w:r w:rsidRPr="00DD05E9">
        <w:rPr>
          <w:rFonts w:cs="Times New Roman"/>
          <w:sz w:val="24"/>
        </w:rPr>
        <w:t>UN=</w:t>
      </w:r>
      <w:r w:rsidRPr="00DD05E9">
        <w:rPr>
          <w:rFonts w:cs="Times New Roman" w:hint="eastAsia"/>
          <w:sz w:val="24"/>
        </w:rPr>
        <w:t>廖娴静，</w:t>
      </w:r>
      <w:r w:rsidRPr="00DD05E9">
        <w:rPr>
          <w:rFonts w:cs="Times New Roman"/>
          <w:sz w:val="24"/>
        </w:rPr>
        <w:t>PW=zz123</w:t>
      </w:r>
    </w:p>
    <w:p w14:paraId="445B0EBC"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测试案例</w:t>
      </w:r>
      <w:r w:rsidRPr="00DD05E9">
        <w:rPr>
          <w:rFonts w:cs="Times New Roman"/>
          <w:sz w:val="24"/>
        </w:rPr>
        <w:t>3</w:t>
      </w:r>
      <w:r w:rsidRPr="00DD05E9">
        <w:rPr>
          <w:rFonts w:cs="Times New Roman" w:hint="eastAsia"/>
          <w:sz w:val="24"/>
        </w:rPr>
        <w:t>：</w:t>
      </w:r>
      <w:r w:rsidRPr="00DD05E9">
        <w:rPr>
          <w:rFonts w:cs="Times New Roman"/>
          <w:sz w:val="24"/>
        </w:rPr>
        <w:t>UN=</w:t>
      </w:r>
      <w:r w:rsidRPr="00DD05E9">
        <w:rPr>
          <w:rFonts w:cs="Times New Roman" w:hint="eastAsia"/>
          <w:sz w:val="24"/>
        </w:rPr>
        <w:t>宫春燕，</w:t>
      </w:r>
      <w:r w:rsidRPr="00DD05E9">
        <w:rPr>
          <w:rFonts w:cs="Times New Roman"/>
          <w:sz w:val="24"/>
        </w:rPr>
        <w:t>PW=ggg1234</w:t>
      </w:r>
    </w:p>
    <w:p w14:paraId="74511F21"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判定覆盖：又叫分支覆盖，它的含义是，不仅每个语句必须至少执行一次，而且每个判定的每种可能的结果都应该至少执行一次，也就是每个判定的每个分</w:t>
      </w:r>
      <w:r w:rsidRPr="00DD05E9">
        <w:rPr>
          <w:rFonts w:cs="Times New Roman" w:hint="eastAsia"/>
          <w:sz w:val="24"/>
        </w:rPr>
        <w:lastRenderedPageBreak/>
        <w:t>支都至少执行一次。</w:t>
      </w:r>
    </w:p>
    <w:p w14:paraId="67243736"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测试用例同语句覆盖的测试用例相同，此处省略。</w:t>
      </w:r>
    </w:p>
    <w:p w14:paraId="736706FA"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黑盒测试：</w:t>
      </w:r>
    </w:p>
    <w:p w14:paraId="5283A865"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运用等价分类法划分等价类补充用例，有效等价类如测试案例</w:t>
      </w:r>
      <w:r w:rsidRPr="00DD05E9">
        <w:rPr>
          <w:rFonts w:cs="Times New Roman"/>
          <w:sz w:val="24"/>
        </w:rPr>
        <w:t>2</w:t>
      </w:r>
      <w:r w:rsidRPr="00DD05E9">
        <w:rPr>
          <w:rFonts w:cs="Times New Roman" w:hint="eastAsia"/>
          <w:sz w:val="24"/>
        </w:rPr>
        <w:t>；无效等价类如测试案例</w:t>
      </w:r>
      <w:r w:rsidRPr="00DD05E9">
        <w:rPr>
          <w:rFonts w:cs="Times New Roman"/>
          <w:sz w:val="24"/>
        </w:rPr>
        <w:t>1</w:t>
      </w:r>
      <w:r w:rsidRPr="00DD05E9">
        <w:rPr>
          <w:rFonts w:cs="Times New Roman" w:hint="eastAsia"/>
          <w:sz w:val="24"/>
        </w:rPr>
        <w:t>（有效等价类、无效等价类较多，此处只举一例），然后用猜错法附加用例。</w:t>
      </w:r>
      <w:r w:rsidRPr="00DD05E9">
        <w:rPr>
          <w:rFonts w:cs="Times New Roman"/>
          <w:sz w:val="24"/>
        </w:rPr>
        <w:t xml:space="preserve"> </w:t>
      </w:r>
    </w:p>
    <w:p w14:paraId="1FE00309"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测试案例</w:t>
      </w:r>
      <w:r w:rsidRPr="00DD05E9">
        <w:rPr>
          <w:rFonts w:cs="Times New Roman"/>
          <w:sz w:val="24"/>
        </w:rPr>
        <w:t>4</w:t>
      </w:r>
      <w:r w:rsidRPr="00DD05E9">
        <w:rPr>
          <w:rFonts w:cs="Times New Roman" w:hint="eastAsia"/>
          <w:sz w:val="24"/>
        </w:rPr>
        <w:t>：</w:t>
      </w:r>
      <w:r w:rsidRPr="00DD05E9">
        <w:rPr>
          <w:rFonts w:cs="Times New Roman"/>
          <w:sz w:val="24"/>
        </w:rPr>
        <w:t>UN</w:t>
      </w:r>
      <w:r w:rsidRPr="00DD05E9">
        <w:rPr>
          <w:rFonts w:cs="Times New Roman" w:hint="eastAsia"/>
          <w:sz w:val="24"/>
        </w:rPr>
        <w:t>为空，</w:t>
      </w:r>
      <w:r w:rsidRPr="00DD05E9">
        <w:rPr>
          <w:rFonts w:cs="Times New Roman"/>
          <w:sz w:val="24"/>
        </w:rPr>
        <w:t>PW</w:t>
      </w:r>
      <w:r w:rsidRPr="00DD05E9">
        <w:rPr>
          <w:rFonts w:cs="Times New Roman" w:hint="eastAsia"/>
          <w:sz w:val="24"/>
        </w:rPr>
        <w:t>为空（猜错法）</w:t>
      </w:r>
    </w:p>
    <w:p w14:paraId="6FE129A9"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测试案例</w:t>
      </w:r>
      <w:r w:rsidRPr="00DD05E9">
        <w:rPr>
          <w:rFonts w:cs="Times New Roman"/>
          <w:sz w:val="24"/>
        </w:rPr>
        <w:t>5</w:t>
      </w:r>
      <w:r w:rsidRPr="00DD05E9">
        <w:rPr>
          <w:rFonts w:cs="Times New Roman" w:hint="eastAsia"/>
          <w:sz w:val="24"/>
        </w:rPr>
        <w:t>：</w:t>
      </w:r>
      <w:r w:rsidRPr="00DD05E9">
        <w:rPr>
          <w:rFonts w:cs="Times New Roman"/>
          <w:sz w:val="24"/>
        </w:rPr>
        <w:t>UN</w:t>
      </w:r>
      <w:r w:rsidRPr="00DD05E9">
        <w:rPr>
          <w:rFonts w:cs="Times New Roman" w:hint="eastAsia"/>
          <w:sz w:val="24"/>
        </w:rPr>
        <w:t>为空，</w:t>
      </w:r>
      <w:r w:rsidRPr="00DD05E9">
        <w:rPr>
          <w:rFonts w:cs="Times New Roman"/>
          <w:sz w:val="24"/>
        </w:rPr>
        <w:t>PW=1234567zz</w:t>
      </w:r>
      <w:r w:rsidRPr="00DD05E9">
        <w:rPr>
          <w:rFonts w:cs="Times New Roman" w:hint="eastAsia"/>
          <w:sz w:val="24"/>
        </w:rPr>
        <w:t>猜错法）</w:t>
      </w:r>
    </w:p>
    <w:p w14:paraId="2C083DD8"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测试案例</w:t>
      </w:r>
      <w:r w:rsidRPr="00DD05E9">
        <w:rPr>
          <w:rFonts w:cs="Times New Roman"/>
          <w:sz w:val="24"/>
        </w:rPr>
        <w:t>6</w:t>
      </w:r>
      <w:r w:rsidRPr="00DD05E9">
        <w:rPr>
          <w:rFonts w:cs="Times New Roman" w:hint="eastAsia"/>
          <w:sz w:val="24"/>
        </w:rPr>
        <w:t>：</w:t>
      </w:r>
      <w:r w:rsidRPr="00DD05E9">
        <w:rPr>
          <w:rFonts w:cs="Times New Roman"/>
          <w:sz w:val="24"/>
        </w:rPr>
        <w:t>UN=admin</w:t>
      </w:r>
      <w:r w:rsidRPr="00DD05E9">
        <w:rPr>
          <w:rFonts w:cs="Times New Roman" w:hint="eastAsia"/>
          <w:sz w:val="24"/>
        </w:rPr>
        <w:t>，</w:t>
      </w:r>
      <w:r w:rsidRPr="00DD05E9">
        <w:rPr>
          <w:rFonts w:cs="Times New Roman"/>
          <w:sz w:val="24"/>
        </w:rPr>
        <w:t>PW=admin</w:t>
      </w:r>
      <w:r w:rsidRPr="00DD05E9">
        <w:rPr>
          <w:rFonts w:cs="Times New Roman" w:hint="eastAsia"/>
          <w:sz w:val="24"/>
        </w:rPr>
        <w:t>（猜错法）</w:t>
      </w:r>
    </w:p>
    <w:p w14:paraId="53394E46"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测试案例</w:t>
      </w:r>
      <w:r w:rsidRPr="00DD05E9">
        <w:rPr>
          <w:rFonts w:cs="Times New Roman"/>
          <w:sz w:val="24"/>
        </w:rPr>
        <w:t>7</w:t>
      </w:r>
      <w:r w:rsidRPr="00DD05E9">
        <w:rPr>
          <w:rFonts w:cs="Times New Roman" w:hint="eastAsia"/>
          <w:sz w:val="24"/>
        </w:rPr>
        <w:t>：</w:t>
      </w:r>
      <w:r w:rsidRPr="00DD05E9">
        <w:rPr>
          <w:rFonts w:cs="Times New Roman"/>
          <w:sz w:val="24"/>
        </w:rPr>
        <w:t>UN=</w:t>
      </w:r>
      <w:r w:rsidRPr="00DD05E9">
        <w:rPr>
          <w:rFonts w:cs="Times New Roman" w:hint="eastAsia"/>
          <w:sz w:val="24"/>
        </w:rPr>
        <w:t>廖娴静，</w:t>
      </w:r>
      <w:r w:rsidRPr="00DD05E9">
        <w:rPr>
          <w:rFonts w:cs="Times New Roman"/>
          <w:sz w:val="24"/>
        </w:rPr>
        <w:t>PW</w:t>
      </w:r>
      <w:r w:rsidRPr="00DD05E9">
        <w:rPr>
          <w:rFonts w:cs="Times New Roman" w:hint="eastAsia"/>
          <w:sz w:val="24"/>
        </w:rPr>
        <w:t>为空（无效等价类）</w:t>
      </w:r>
    </w:p>
    <w:p w14:paraId="587CC638" w14:textId="1E9CAE7E" w:rsidR="009A5740" w:rsidRPr="00DD05E9" w:rsidRDefault="009A5740" w:rsidP="009A5740">
      <w:pPr>
        <w:spacing w:line="300" w:lineRule="auto"/>
        <w:ind w:firstLine="482"/>
        <w:jc w:val="center"/>
        <w:rPr>
          <w:rFonts w:cs="Times New Roman"/>
          <w:sz w:val="24"/>
        </w:rPr>
      </w:pPr>
      <w:r w:rsidRPr="00DD05E9">
        <w:rPr>
          <w:rFonts w:cs="Times New Roman" w:hint="eastAsia"/>
          <w:sz w:val="24"/>
        </w:rPr>
        <w:t>表</w:t>
      </w:r>
      <w:r w:rsidR="0037712C">
        <w:rPr>
          <w:rFonts w:cs="Times New Roman"/>
          <w:sz w:val="24"/>
        </w:rPr>
        <w:t>4.5</w:t>
      </w:r>
      <w:r w:rsidRPr="00DD05E9">
        <w:rPr>
          <w:rFonts w:cs="Times New Roman"/>
          <w:sz w:val="24"/>
        </w:rPr>
        <w:t xml:space="preserve">.3.2.1 </w:t>
      </w:r>
      <w:r w:rsidR="00684C9C">
        <w:rPr>
          <w:rFonts w:cs="Times New Roman" w:hint="eastAsia"/>
          <w:sz w:val="24"/>
        </w:rPr>
        <w:t>登录</w:t>
      </w:r>
      <w:r w:rsidRPr="00DD05E9">
        <w:rPr>
          <w:rFonts w:cs="Times New Roman" w:hint="eastAsia"/>
          <w:sz w:val="24"/>
        </w:rPr>
        <w:t>模块测试用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1"/>
        <w:gridCol w:w="1843"/>
        <w:gridCol w:w="2098"/>
        <w:gridCol w:w="2027"/>
      </w:tblGrid>
      <w:tr w:rsidR="009A5740" w:rsidRPr="00DD05E9" w14:paraId="4EF4F199" w14:textId="77777777" w:rsidTr="00F36631">
        <w:trPr>
          <w:jc w:val="center"/>
        </w:trPr>
        <w:tc>
          <w:tcPr>
            <w:tcW w:w="2001" w:type="dxa"/>
            <w:tcBorders>
              <w:top w:val="single" w:sz="4" w:space="0" w:color="auto"/>
              <w:left w:val="nil"/>
              <w:bottom w:val="single" w:sz="4" w:space="0" w:color="auto"/>
              <w:right w:val="nil"/>
            </w:tcBorders>
            <w:hideMark/>
          </w:tcPr>
          <w:p w14:paraId="45CD36AC" w14:textId="77777777" w:rsidR="009A5740" w:rsidRPr="00DD05E9" w:rsidRDefault="009A5740" w:rsidP="00F36631">
            <w:pPr>
              <w:spacing w:line="440" w:lineRule="exact"/>
              <w:jc w:val="left"/>
              <w:rPr>
                <w:rFonts w:ascii="宋体" w:hAnsi="宋体"/>
                <w:b/>
                <w:szCs w:val="21"/>
              </w:rPr>
            </w:pPr>
            <w:r w:rsidRPr="00DD05E9">
              <w:rPr>
                <w:rFonts w:ascii="宋体" w:hAnsi="宋体" w:hint="eastAsia"/>
                <w:b/>
                <w:szCs w:val="21"/>
              </w:rPr>
              <w:t>案例</w:t>
            </w:r>
          </w:p>
        </w:tc>
        <w:tc>
          <w:tcPr>
            <w:tcW w:w="1843" w:type="dxa"/>
            <w:tcBorders>
              <w:top w:val="single" w:sz="4" w:space="0" w:color="auto"/>
              <w:left w:val="nil"/>
              <w:bottom w:val="single" w:sz="4" w:space="0" w:color="auto"/>
              <w:right w:val="nil"/>
            </w:tcBorders>
            <w:hideMark/>
          </w:tcPr>
          <w:p w14:paraId="6CB746A3" w14:textId="77777777" w:rsidR="009A5740" w:rsidRPr="00DD05E9" w:rsidRDefault="009A5740" w:rsidP="00F36631">
            <w:pPr>
              <w:spacing w:line="440" w:lineRule="exact"/>
              <w:jc w:val="left"/>
              <w:rPr>
                <w:rFonts w:ascii="宋体" w:hAnsi="宋体"/>
                <w:b/>
                <w:szCs w:val="21"/>
              </w:rPr>
            </w:pPr>
            <w:r w:rsidRPr="00DD05E9">
              <w:rPr>
                <w:rFonts w:ascii="宋体" w:hAnsi="宋体" w:hint="eastAsia"/>
                <w:b/>
                <w:szCs w:val="21"/>
              </w:rPr>
              <w:t>应产生行为</w:t>
            </w:r>
          </w:p>
        </w:tc>
        <w:tc>
          <w:tcPr>
            <w:tcW w:w="2098" w:type="dxa"/>
            <w:tcBorders>
              <w:top w:val="single" w:sz="4" w:space="0" w:color="auto"/>
              <w:left w:val="nil"/>
              <w:bottom w:val="single" w:sz="4" w:space="0" w:color="auto"/>
              <w:right w:val="nil"/>
            </w:tcBorders>
            <w:hideMark/>
          </w:tcPr>
          <w:p w14:paraId="4E1DD978" w14:textId="77777777" w:rsidR="009A5740" w:rsidRPr="00DD05E9" w:rsidRDefault="009A5740" w:rsidP="00F36631">
            <w:pPr>
              <w:spacing w:line="440" w:lineRule="exact"/>
              <w:jc w:val="left"/>
              <w:rPr>
                <w:rFonts w:ascii="宋体" w:hAnsi="宋体"/>
                <w:b/>
                <w:szCs w:val="21"/>
              </w:rPr>
            </w:pPr>
            <w:r w:rsidRPr="00DD05E9">
              <w:rPr>
                <w:rFonts w:ascii="宋体" w:hAnsi="宋体" w:hint="eastAsia"/>
                <w:b/>
                <w:szCs w:val="21"/>
              </w:rPr>
              <w:t>实际测试结果</w:t>
            </w:r>
          </w:p>
        </w:tc>
        <w:tc>
          <w:tcPr>
            <w:tcW w:w="2027" w:type="dxa"/>
            <w:tcBorders>
              <w:top w:val="single" w:sz="4" w:space="0" w:color="auto"/>
              <w:left w:val="nil"/>
              <w:bottom w:val="single" w:sz="4" w:space="0" w:color="auto"/>
              <w:right w:val="nil"/>
            </w:tcBorders>
            <w:hideMark/>
          </w:tcPr>
          <w:p w14:paraId="6A2CACFA" w14:textId="77777777" w:rsidR="009A5740" w:rsidRPr="00DD05E9" w:rsidRDefault="009A5740" w:rsidP="00F36631">
            <w:pPr>
              <w:spacing w:line="440" w:lineRule="exact"/>
              <w:jc w:val="left"/>
              <w:rPr>
                <w:rFonts w:ascii="宋体" w:hAnsi="宋体"/>
                <w:b/>
                <w:szCs w:val="21"/>
              </w:rPr>
            </w:pPr>
            <w:r w:rsidRPr="00DD05E9">
              <w:rPr>
                <w:rFonts w:ascii="宋体" w:hAnsi="宋体" w:hint="eastAsia"/>
                <w:b/>
                <w:szCs w:val="21"/>
              </w:rPr>
              <w:t>失败原因</w:t>
            </w:r>
          </w:p>
        </w:tc>
      </w:tr>
      <w:tr w:rsidR="009A5740" w:rsidRPr="00DD05E9" w14:paraId="2D194236" w14:textId="77777777" w:rsidTr="00F36631">
        <w:trPr>
          <w:jc w:val="center"/>
        </w:trPr>
        <w:tc>
          <w:tcPr>
            <w:tcW w:w="2001" w:type="dxa"/>
            <w:tcBorders>
              <w:top w:val="single" w:sz="4" w:space="0" w:color="auto"/>
              <w:left w:val="nil"/>
              <w:bottom w:val="nil"/>
              <w:right w:val="nil"/>
            </w:tcBorders>
            <w:hideMark/>
          </w:tcPr>
          <w:p w14:paraId="25E56150" w14:textId="77777777" w:rsidR="009A5740" w:rsidRPr="00DD05E9" w:rsidRDefault="009A5740" w:rsidP="009A5740">
            <w:pPr>
              <w:numPr>
                <w:ilvl w:val="0"/>
                <w:numId w:val="22"/>
              </w:numPr>
              <w:spacing w:line="440" w:lineRule="exact"/>
              <w:rPr>
                <w:rFonts w:ascii="宋体" w:hAnsi="宋体"/>
                <w:szCs w:val="21"/>
              </w:rPr>
            </w:pPr>
            <w:r w:rsidRPr="00DD05E9">
              <w:rPr>
                <w:rFonts w:ascii="宋体" w:hAnsi="宋体" w:hint="eastAsia"/>
                <w:szCs w:val="21"/>
              </w:rPr>
              <w:t>UN=</w:t>
            </w:r>
            <w:r w:rsidRPr="00DD05E9">
              <w:rPr>
                <w:rFonts w:ascii="宋体" w:hAnsi="宋体" w:hint="eastAsia"/>
                <w:sz w:val="24"/>
              </w:rPr>
              <w:t>佘华扬</w:t>
            </w:r>
            <w:r w:rsidRPr="00DD05E9">
              <w:rPr>
                <w:rFonts w:ascii="宋体" w:hAnsi="宋体" w:hint="eastAsia"/>
                <w:szCs w:val="21"/>
              </w:rPr>
              <w:t>，PW=zz123</w:t>
            </w:r>
          </w:p>
        </w:tc>
        <w:tc>
          <w:tcPr>
            <w:tcW w:w="1843" w:type="dxa"/>
            <w:tcBorders>
              <w:top w:val="single" w:sz="4" w:space="0" w:color="auto"/>
              <w:left w:val="nil"/>
              <w:bottom w:val="nil"/>
              <w:right w:val="nil"/>
            </w:tcBorders>
            <w:hideMark/>
          </w:tcPr>
          <w:p w14:paraId="6BD2EEA9" w14:textId="77777777" w:rsidR="009A5740" w:rsidRPr="00DD05E9" w:rsidRDefault="009A5740" w:rsidP="00F36631">
            <w:pPr>
              <w:spacing w:line="440" w:lineRule="exact"/>
              <w:jc w:val="left"/>
              <w:rPr>
                <w:rFonts w:ascii="宋体" w:hAnsi="宋体"/>
                <w:szCs w:val="21"/>
              </w:rPr>
            </w:pPr>
            <w:r w:rsidRPr="00DD05E9">
              <w:rPr>
                <w:rFonts w:ascii="宋体" w:hAnsi="宋体" w:hint="eastAsia"/>
                <w:szCs w:val="21"/>
              </w:rPr>
              <w:t>提示用户用户名或密码错误</w:t>
            </w:r>
          </w:p>
        </w:tc>
        <w:tc>
          <w:tcPr>
            <w:tcW w:w="2098" w:type="dxa"/>
            <w:tcBorders>
              <w:top w:val="single" w:sz="4" w:space="0" w:color="auto"/>
              <w:left w:val="nil"/>
              <w:bottom w:val="nil"/>
              <w:right w:val="nil"/>
            </w:tcBorders>
            <w:hideMark/>
          </w:tcPr>
          <w:p w14:paraId="161AB6DE" w14:textId="77777777" w:rsidR="009A5740" w:rsidRPr="00DD05E9" w:rsidRDefault="009A5740" w:rsidP="00F36631">
            <w:pPr>
              <w:spacing w:line="440" w:lineRule="exact"/>
              <w:jc w:val="left"/>
              <w:rPr>
                <w:rFonts w:ascii="宋体" w:hAnsi="宋体"/>
                <w:szCs w:val="21"/>
              </w:rPr>
            </w:pPr>
            <w:r w:rsidRPr="00DD05E9">
              <w:rPr>
                <w:rFonts w:ascii="宋体" w:hAnsi="宋体" w:hint="eastAsia"/>
                <w:szCs w:val="21"/>
              </w:rPr>
              <w:t>成功</w:t>
            </w:r>
          </w:p>
        </w:tc>
        <w:tc>
          <w:tcPr>
            <w:tcW w:w="2027" w:type="dxa"/>
            <w:tcBorders>
              <w:top w:val="single" w:sz="4" w:space="0" w:color="auto"/>
              <w:left w:val="nil"/>
              <w:bottom w:val="nil"/>
              <w:right w:val="nil"/>
            </w:tcBorders>
          </w:tcPr>
          <w:p w14:paraId="19E624AA" w14:textId="77777777" w:rsidR="009A5740" w:rsidRPr="00DD05E9" w:rsidRDefault="009A5740" w:rsidP="00F36631">
            <w:pPr>
              <w:spacing w:line="440" w:lineRule="exact"/>
              <w:jc w:val="left"/>
              <w:rPr>
                <w:rFonts w:ascii="宋体" w:hAnsi="宋体"/>
                <w:szCs w:val="21"/>
              </w:rPr>
            </w:pPr>
          </w:p>
        </w:tc>
      </w:tr>
      <w:tr w:rsidR="009A5740" w:rsidRPr="00DD05E9" w14:paraId="699ECF55" w14:textId="77777777" w:rsidTr="00F36631">
        <w:trPr>
          <w:jc w:val="center"/>
        </w:trPr>
        <w:tc>
          <w:tcPr>
            <w:tcW w:w="2001" w:type="dxa"/>
            <w:tcBorders>
              <w:top w:val="nil"/>
              <w:left w:val="nil"/>
              <w:bottom w:val="nil"/>
              <w:right w:val="nil"/>
            </w:tcBorders>
            <w:hideMark/>
          </w:tcPr>
          <w:p w14:paraId="3D0DCACA" w14:textId="77777777" w:rsidR="009A5740" w:rsidRPr="00DD05E9" w:rsidRDefault="009A5740" w:rsidP="009A5740">
            <w:pPr>
              <w:numPr>
                <w:ilvl w:val="0"/>
                <w:numId w:val="22"/>
              </w:numPr>
              <w:spacing w:line="440" w:lineRule="exact"/>
              <w:rPr>
                <w:rFonts w:ascii="宋体" w:hAnsi="宋体"/>
                <w:szCs w:val="21"/>
              </w:rPr>
            </w:pPr>
            <w:r w:rsidRPr="00DD05E9">
              <w:rPr>
                <w:rFonts w:ascii="宋体" w:hAnsi="宋体" w:hint="eastAsia"/>
                <w:szCs w:val="21"/>
              </w:rPr>
              <w:t>UN=廖娴静，PW=zz123</w:t>
            </w:r>
          </w:p>
        </w:tc>
        <w:tc>
          <w:tcPr>
            <w:tcW w:w="1843" w:type="dxa"/>
            <w:tcBorders>
              <w:top w:val="nil"/>
              <w:left w:val="nil"/>
              <w:bottom w:val="nil"/>
              <w:right w:val="nil"/>
            </w:tcBorders>
            <w:hideMark/>
          </w:tcPr>
          <w:p w14:paraId="55297190" w14:textId="2DC360F1" w:rsidR="009A5740" w:rsidRPr="00DD05E9" w:rsidRDefault="009A5740" w:rsidP="00F36631">
            <w:pPr>
              <w:spacing w:line="440" w:lineRule="exact"/>
              <w:jc w:val="left"/>
              <w:rPr>
                <w:rFonts w:ascii="宋体" w:hAnsi="宋体"/>
                <w:szCs w:val="21"/>
              </w:rPr>
            </w:pPr>
            <w:r w:rsidRPr="00DD05E9">
              <w:rPr>
                <w:rFonts w:ascii="宋体" w:hAnsi="宋体" w:hint="eastAsia"/>
                <w:szCs w:val="21"/>
              </w:rPr>
              <w:t>提示用户</w:t>
            </w:r>
            <w:r w:rsidR="00684C9C">
              <w:rPr>
                <w:rFonts w:ascii="宋体" w:hAnsi="宋体" w:hint="eastAsia"/>
                <w:szCs w:val="21"/>
              </w:rPr>
              <w:t>登录</w:t>
            </w:r>
            <w:r w:rsidRPr="00DD05E9">
              <w:rPr>
                <w:rFonts w:ascii="宋体" w:hAnsi="宋体" w:hint="eastAsia"/>
                <w:szCs w:val="21"/>
              </w:rPr>
              <w:t>成功，进入开发者管理界面</w:t>
            </w:r>
          </w:p>
        </w:tc>
        <w:tc>
          <w:tcPr>
            <w:tcW w:w="2098" w:type="dxa"/>
            <w:tcBorders>
              <w:top w:val="nil"/>
              <w:left w:val="nil"/>
              <w:bottom w:val="nil"/>
              <w:right w:val="nil"/>
            </w:tcBorders>
            <w:hideMark/>
          </w:tcPr>
          <w:p w14:paraId="31F67469" w14:textId="77777777" w:rsidR="009A5740" w:rsidRPr="00DD05E9" w:rsidRDefault="009A5740" w:rsidP="00F36631">
            <w:pPr>
              <w:spacing w:line="440" w:lineRule="exact"/>
              <w:jc w:val="left"/>
              <w:rPr>
                <w:rFonts w:ascii="宋体" w:hAnsi="宋体"/>
                <w:szCs w:val="21"/>
              </w:rPr>
            </w:pPr>
            <w:r w:rsidRPr="00DD05E9">
              <w:rPr>
                <w:rFonts w:ascii="宋体" w:hAnsi="宋体" w:hint="eastAsia"/>
                <w:szCs w:val="21"/>
              </w:rPr>
              <w:t>成功</w:t>
            </w:r>
          </w:p>
        </w:tc>
        <w:tc>
          <w:tcPr>
            <w:tcW w:w="2027" w:type="dxa"/>
            <w:tcBorders>
              <w:top w:val="nil"/>
              <w:left w:val="nil"/>
              <w:bottom w:val="nil"/>
              <w:right w:val="nil"/>
            </w:tcBorders>
          </w:tcPr>
          <w:p w14:paraId="56DCA47A" w14:textId="77777777" w:rsidR="009A5740" w:rsidRPr="00DD05E9" w:rsidRDefault="009A5740" w:rsidP="00F36631">
            <w:pPr>
              <w:spacing w:line="440" w:lineRule="exact"/>
              <w:jc w:val="left"/>
              <w:rPr>
                <w:rFonts w:ascii="宋体" w:hAnsi="宋体"/>
                <w:szCs w:val="21"/>
              </w:rPr>
            </w:pPr>
          </w:p>
        </w:tc>
      </w:tr>
      <w:tr w:rsidR="009A5740" w:rsidRPr="00DD05E9" w14:paraId="72268586" w14:textId="77777777" w:rsidTr="00F36631">
        <w:trPr>
          <w:jc w:val="center"/>
        </w:trPr>
        <w:tc>
          <w:tcPr>
            <w:tcW w:w="2001" w:type="dxa"/>
            <w:tcBorders>
              <w:top w:val="nil"/>
              <w:left w:val="nil"/>
              <w:bottom w:val="nil"/>
              <w:right w:val="nil"/>
            </w:tcBorders>
            <w:hideMark/>
          </w:tcPr>
          <w:p w14:paraId="0C84E91E" w14:textId="77777777" w:rsidR="009A5740" w:rsidRPr="00DD05E9" w:rsidRDefault="009A5740" w:rsidP="009A5740">
            <w:pPr>
              <w:numPr>
                <w:ilvl w:val="0"/>
                <w:numId w:val="22"/>
              </w:numPr>
              <w:spacing w:line="440" w:lineRule="exact"/>
              <w:rPr>
                <w:rFonts w:ascii="宋体" w:hAnsi="宋体"/>
                <w:szCs w:val="21"/>
              </w:rPr>
            </w:pPr>
            <w:r w:rsidRPr="00DD05E9">
              <w:rPr>
                <w:rFonts w:ascii="宋体" w:hAnsi="宋体" w:hint="eastAsia"/>
                <w:szCs w:val="21"/>
              </w:rPr>
              <w:t>UN为空，PW为空</w:t>
            </w:r>
          </w:p>
        </w:tc>
        <w:tc>
          <w:tcPr>
            <w:tcW w:w="1843" w:type="dxa"/>
            <w:tcBorders>
              <w:top w:val="nil"/>
              <w:left w:val="nil"/>
              <w:bottom w:val="nil"/>
              <w:right w:val="nil"/>
            </w:tcBorders>
            <w:hideMark/>
          </w:tcPr>
          <w:p w14:paraId="61EFD354" w14:textId="77777777" w:rsidR="009A5740" w:rsidRPr="00DD05E9" w:rsidRDefault="009A5740" w:rsidP="00F36631">
            <w:pPr>
              <w:spacing w:line="440" w:lineRule="exact"/>
              <w:jc w:val="left"/>
              <w:rPr>
                <w:rFonts w:ascii="宋体" w:hAnsi="宋体"/>
                <w:szCs w:val="21"/>
              </w:rPr>
            </w:pPr>
            <w:r w:rsidRPr="00DD05E9">
              <w:rPr>
                <w:rFonts w:ascii="宋体" w:hAnsi="宋体" w:hint="eastAsia"/>
                <w:szCs w:val="21"/>
              </w:rPr>
              <w:t>提示用户输入用户名、密码</w:t>
            </w:r>
          </w:p>
        </w:tc>
        <w:tc>
          <w:tcPr>
            <w:tcW w:w="2098" w:type="dxa"/>
            <w:tcBorders>
              <w:top w:val="nil"/>
              <w:left w:val="nil"/>
              <w:bottom w:val="nil"/>
              <w:right w:val="nil"/>
            </w:tcBorders>
            <w:hideMark/>
          </w:tcPr>
          <w:p w14:paraId="488B1688" w14:textId="77777777" w:rsidR="009A5740" w:rsidRPr="00DD05E9" w:rsidRDefault="009A5740" w:rsidP="00F36631">
            <w:pPr>
              <w:spacing w:line="440" w:lineRule="exact"/>
              <w:jc w:val="left"/>
              <w:rPr>
                <w:rFonts w:ascii="宋体" w:hAnsi="宋体"/>
                <w:szCs w:val="21"/>
              </w:rPr>
            </w:pPr>
            <w:r w:rsidRPr="00DD05E9">
              <w:rPr>
                <w:rFonts w:ascii="宋体" w:hAnsi="宋体" w:hint="eastAsia"/>
                <w:szCs w:val="21"/>
              </w:rPr>
              <w:t>成功</w:t>
            </w:r>
          </w:p>
        </w:tc>
        <w:tc>
          <w:tcPr>
            <w:tcW w:w="2027" w:type="dxa"/>
            <w:tcBorders>
              <w:top w:val="nil"/>
              <w:left w:val="nil"/>
              <w:bottom w:val="nil"/>
              <w:right w:val="nil"/>
            </w:tcBorders>
          </w:tcPr>
          <w:p w14:paraId="1AEC3128" w14:textId="77777777" w:rsidR="009A5740" w:rsidRPr="00DD05E9" w:rsidRDefault="009A5740" w:rsidP="00F36631">
            <w:pPr>
              <w:spacing w:line="440" w:lineRule="exact"/>
              <w:jc w:val="left"/>
              <w:rPr>
                <w:rFonts w:ascii="宋体" w:hAnsi="宋体"/>
                <w:szCs w:val="21"/>
              </w:rPr>
            </w:pPr>
          </w:p>
        </w:tc>
      </w:tr>
      <w:tr w:rsidR="009A5740" w:rsidRPr="00DD05E9" w14:paraId="077F3440" w14:textId="77777777" w:rsidTr="00F36631">
        <w:trPr>
          <w:jc w:val="center"/>
        </w:trPr>
        <w:tc>
          <w:tcPr>
            <w:tcW w:w="2001" w:type="dxa"/>
            <w:tcBorders>
              <w:top w:val="nil"/>
              <w:left w:val="nil"/>
              <w:bottom w:val="nil"/>
              <w:right w:val="nil"/>
            </w:tcBorders>
            <w:hideMark/>
          </w:tcPr>
          <w:p w14:paraId="4ADD5626" w14:textId="77777777" w:rsidR="009A5740" w:rsidRPr="00DD05E9" w:rsidRDefault="009A5740" w:rsidP="009A5740">
            <w:pPr>
              <w:numPr>
                <w:ilvl w:val="0"/>
                <w:numId w:val="22"/>
              </w:numPr>
              <w:spacing w:line="440" w:lineRule="exact"/>
              <w:rPr>
                <w:rFonts w:ascii="宋体" w:hAnsi="宋体"/>
                <w:szCs w:val="21"/>
              </w:rPr>
            </w:pPr>
            <w:r w:rsidRPr="00DD05E9">
              <w:rPr>
                <w:rFonts w:ascii="宋体" w:hAnsi="宋体" w:hint="eastAsia"/>
                <w:szCs w:val="21"/>
              </w:rPr>
              <w:t>UN为空，</w:t>
            </w:r>
          </w:p>
          <w:p w14:paraId="283EBC02" w14:textId="77777777" w:rsidR="009A5740" w:rsidRPr="00DD05E9" w:rsidRDefault="009A5740" w:rsidP="00F36631">
            <w:pPr>
              <w:spacing w:line="440" w:lineRule="exact"/>
              <w:ind w:left="360"/>
              <w:rPr>
                <w:rFonts w:ascii="宋体" w:hAnsi="宋体"/>
                <w:szCs w:val="21"/>
              </w:rPr>
            </w:pPr>
            <w:r w:rsidRPr="00DD05E9">
              <w:rPr>
                <w:rFonts w:ascii="宋体" w:hAnsi="宋体" w:hint="eastAsia"/>
                <w:szCs w:val="21"/>
              </w:rPr>
              <w:t>PW=ggg1234</w:t>
            </w:r>
          </w:p>
        </w:tc>
        <w:tc>
          <w:tcPr>
            <w:tcW w:w="1843" w:type="dxa"/>
            <w:tcBorders>
              <w:top w:val="nil"/>
              <w:left w:val="nil"/>
              <w:bottom w:val="nil"/>
              <w:right w:val="nil"/>
            </w:tcBorders>
            <w:hideMark/>
          </w:tcPr>
          <w:p w14:paraId="09BF6827" w14:textId="77777777" w:rsidR="009A5740" w:rsidRPr="00DD05E9" w:rsidRDefault="009A5740" w:rsidP="00F36631">
            <w:pPr>
              <w:spacing w:line="440" w:lineRule="exact"/>
              <w:jc w:val="left"/>
              <w:rPr>
                <w:rFonts w:ascii="宋体" w:hAnsi="宋体"/>
                <w:szCs w:val="21"/>
              </w:rPr>
            </w:pPr>
            <w:r w:rsidRPr="00DD05E9">
              <w:rPr>
                <w:rFonts w:ascii="宋体" w:hAnsi="宋体" w:hint="eastAsia"/>
                <w:szCs w:val="21"/>
              </w:rPr>
              <w:t>提示用户输入用户名</w:t>
            </w:r>
          </w:p>
        </w:tc>
        <w:tc>
          <w:tcPr>
            <w:tcW w:w="2098" w:type="dxa"/>
            <w:tcBorders>
              <w:top w:val="nil"/>
              <w:left w:val="nil"/>
              <w:bottom w:val="nil"/>
              <w:right w:val="nil"/>
            </w:tcBorders>
            <w:hideMark/>
          </w:tcPr>
          <w:p w14:paraId="0F0B6854" w14:textId="77777777" w:rsidR="009A5740" w:rsidRPr="00DD05E9" w:rsidRDefault="009A5740" w:rsidP="00F36631">
            <w:pPr>
              <w:spacing w:line="440" w:lineRule="exact"/>
              <w:jc w:val="left"/>
              <w:rPr>
                <w:rFonts w:ascii="宋体" w:hAnsi="宋体"/>
                <w:szCs w:val="21"/>
              </w:rPr>
            </w:pPr>
            <w:r w:rsidRPr="00DD05E9">
              <w:rPr>
                <w:rFonts w:ascii="宋体" w:hAnsi="宋体" w:hint="eastAsia"/>
                <w:szCs w:val="21"/>
              </w:rPr>
              <w:t>成功</w:t>
            </w:r>
          </w:p>
        </w:tc>
        <w:tc>
          <w:tcPr>
            <w:tcW w:w="2027" w:type="dxa"/>
            <w:tcBorders>
              <w:top w:val="nil"/>
              <w:left w:val="nil"/>
              <w:bottom w:val="nil"/>
              <w:right w:val="nil"/>
            </w:tcBorders>
          </w:tcPr>
          <w:p w14:paraId="43AE0EEB" w14:textId="77777777" w:rsidR="009A5740" w:rsidRPr="00DD05E9" w:rsidRDefault="009A5740" w:rsidP="00F36631">
            <w:pPr>
              <w:spacing w:line="440" w:lineRule="exact"/>
              <w:jc w:val="left"/>
              <w:rPr>
                <w:rFonts w:ascii="宋体" w:hAnsi="宋体"/>
                <w:szCs w:val="21"/>
              </w:rPr>
            </w:pPr>
          </w:p>
        </w:tc>
      </w:tr>
    </w:tbl>
    <w:p w14:paraId="36043DCA" w14:textId="5D89CC3B" w:rsidR="009A5740" w:rsidRPr="00684C9C" w:rsidRDefault="0037712C" w:rsidP="009A5740">
      <w:pPr>
        <w:keepNext/>
        <w:spacing w:beforeLines="50" w:before="156" w:afterLines="50" w:after="156" w:line="300" w:lineRule="auto"/>
        <w:rPr>
          <w:rFonts w:cs="Times New Roman"/>
          <w:b/>
          <w:sz w:val="28"/>
        </w:rPr>
      </w:pPr>
      <w:bookmarkStart w:id="165" w:name="_Toc441672607"/>
      <w:r w:rsidRPr="00684C9C">
        <w:rPr>
          <w:rFonts w:cs="Times New Roman"/>
          <w:b/>
          <w:sz w:val="28"/>
        </w:rPr>
        <w:t>4.5</w:t>
      </w:r>
      <w:r w:rsidR="009A5740" w:rsidRPr="00684C9C">
        <w:rPr>
          <w:rFonts w:cs="Times New Roman"/>
          <w:b/>
          <w:sz w:val="28"/>
        </w:rPr>
        <w:t>.3.3</w:t>
      </w:r>
      <w:r w:rsidR="009A5740" w:rsidRPr="00684C9C">
        <w:rPr>
          <w:rFonts w:cs="Times New Roman" w:hint="eastAsia"/>
          <w:b/>
          <w:sz w:val="28"/>
        </w:rPr>
        <w:t>压力测试</w:t>
      </w:r>
      <w:bookmarkEnd w:id="165"/>
      <w:r w:rsidR="000D313D" w:rsidRPr="00684C9C">
        <w:rPr>
          <w:rFonts w:cs="Times New Roman" w:hint="eastAsia"/>
          <w:b/>
          <w:sz w:val="28"/>
        </w:rPr>
        <w:t>（多用户</w:t>
      </w:r>
      <w:r w:rsidR="000D313D" w:rsidRPr="00684C9C">
        <w:rPr>
          <w:rFonts w:cs="Times New Roman"/>
          <w:b/>
          <w:sz w:val="28"/>
        </w:rPr>
        <w:t>使用测试</w:t>
      </w:r>
      <w:r w:rsidR="000D313D" w:rsidRPr="00684C9C">
        <w:rPr>
          <w:rFonts w:cs="Times New Roman" w:hint="eastAsia"/>
          <w:b/>
          <w:sz w:val="28"/>
        </w:rPr>
        <w:t>）</w:t>
      </w:r>
    </w:p>
    <w:p w14:paraId="5BC32D3F" w14:textId="03495ABF"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9A5740" w:rsidRPr="00684C9C">
        <w:rPr>
          <w:rFonts w:cs="Times New Roman"/>
          <w:b/>
          <w:sz w:val="28"/>
        </w:rPr>
        <w:t>.3.3.1</w:t>
      </w:r>
      <w:r w:rsidR="009A5740" w:rsidRPr="00684C9C">
        <w:rPr>
          <w:rFonts w:cs="Times New Roman" w:hint="eastAsia"/>
          <w:b/>
          <w:sz w:val="28"/>
        </w:rPr>
        <w:t>系统压力强度估算</w:t>
      </w:r>
    </w:p>
    <w:p w14:paraId="69ABB2EF"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系统响应时间判断原则如下：</w:t>
      </w:r>
    </w:p>
    <w:p w14:paraId="7AFC6DFC" w14:textId="77777777" w:rsidR="009A5740" w:rsidRPr="00DD05E9" w:rsidRDefault="009A5740" w:rsidP="009A5740">
      <w:pPr>
        <w:numPr>
          <w:ilvl w:val="0"/>
          <w:numId w:val="23"/>
        </w:numPr>
        <w:spacing w:line="300" w:lineRule="auto"/>
        <w:rPr>
          <w:rFonts w:cs="Times New Roman"/>
          <w:sz w:val="24"/>
        </w:rPr>
      </w:pPr>
      <w:r w:rsidRPr="00DD05E9">
        <w:rPr>
          <w:rFonts w:cs="Times New Roman" w:hint="eastAsia"/>
          <w:sz w:val="24"/>
        </w:rPr>
        <w:t>系统业务响应时间小于</w:t>
      </w:r>
      <w:r w:rsidRPr="00DD05E9">
        <w:rPr>
          <w:rFonts w:cs="Times New Roman"/>
          <w:sz w:val="24"/>
        </w:rPr>
        <w:t>2-5</w:t>
      </w:r>
      <w:r w:rsidRPr="00DD05E9">
        <w:rPr>
          <w:rFonts w:cs="Times New Roman" w:hint="eastAsia"/>
          <w:sz w:val="24"/>
        </w:rPr>
        <w:t>秒，判为优秀，用户对系统感觉很好；</w:t>
      </w:r>
    </w:p>
    <w:p w14:paraId="411463B8" w14:textId="77777777" w:rsidR="009A5740" w:rsidRPr="00DD05E9" w:rsidRDefault="009A5740" w:rsidP="009A5740">
      <w:pPr>
        <w:numPr>
          <w:ilvl w:val="0"/>
          <w:numId w:val="23"/>
        </w:numPr>
        <w:spacing w:line="300" w:lineRule="auto"/>
        <w:rPr>
          <w:rFonts w:cs="Times New Roman"/>
          <w:sz w:val="24"/>
        </w:rPr>
      </w:pPr>
      <w:r w:rsidRPr="00DD05E9">
        <w:rPr>
          <w:rFonts w:cs="Times New Roman" w:hint="eastAsia"/>
          <w:sz w:val="24"/>
        </w:rPr>
        <w:t>系统业务响应时间在</w:t>
      </w:r>
      <w:r w:rsidRPr="00DD05E9">
        <w:rPr>
          <w:rFonts w:cs="Times New Roman"/>
          <w:sz w:val="24"/>
        </w:rPr>
        <w:t>5-10</w:t>
      </w:r>
      <w:r w:rsidRPr="00DD05E9">
        <w:rPr>
          <w:rFonts w:cs="Times New Roman" w:hint="eastAsia"/>
          <w:sz w:val="24"/>
        </w:rPr>
        <w:t>秒之间，判为良好，用户对系统感觉一般；</w:t>
      </w:r>
    </w:p>
    <w:p w14:paraId="46425765" w14:textId="77777777" w:rsidR="009A5740" w:rsidRPr="00DD05E9" w:rsidRDefault="009A5740" w:rsidP="009A5740">
      <w:pPr>
        <w:numPr>
          <w:ilvl w:val="0"/>
          <w:numId w:val="23"/>
        </w:numPr>
        <w:spacing w:line="300" w:lineRule="auto"/>
        <w:rPr>
          <w:rFonts w:cs="Times New Roman"/>
          <w:sz w:val="24"/>
        </w:rPr>
      </w:pPr>
      <w:r w:rsidRPr="00DD05E9">
        <w:rPr>
          <w:rFonts w:cs="Times New Roman" w:hint="eastAsia"/>
          <w:sz w:val="24"/>
        </w:rPr>
        <w:t>系统业务响应时间超过</w:t>
      </w:r>
      <w:r w:rsidRPr="00DD05E9">
        <w:rPr>
          <w:rFonts w:cs="Times New Roman"/>
          <w:sz w:val="24"/>
        </w:rPr>
        <w:t>15</w:t>
      </w:r>
      <w:r w:rsidRPr="00DD05E9">
        <w:rPr>
          <w:rFonts w:cs="Times New Roman" w:hint="eastAsia"/>
          <w:sz w:val="24"/>
        </w:rPr>
        <w:t>秒，判断为一般，用户体验不佳。</w:t>
      </w:r>
    </w:p>
    <w:p w14:paraId="7A1F9774" w14:textId="60CA0F8F"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9A5740" w:rsidRPr="00684C9C">
        <w:rPr>
          <w:rFonts w:cs="Times New Roman"/>
          <w:b/>
          <w:sz w:val="28"/>
        </w:rPr>
        <w:t>.3.3.2</w:t>
      </w:r>
      <w:r w:rsidR="009A5740" w:rsidRPr="00684C9C">
        <w:rPr>
          <w:rFonts w:cs="Times New Roman" w:hint="eastAsia"/>
          <w:b/>
          <w:sz w:val="28"/>
        </w:rPr>
        <w:t>测试环境</w:t>
      </w:r>
    </w:p>
    <w:p w14:paraId="29022E36"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网络环境：校园内部的以太网，与服务器的连接速率为</w:t>
      </w:r>
      <w:r w:rsidRPr="00DD05E9">
        <w:rPr>
          <w:rFonts w:cs="Times New Roman"/>
          <w:sz w:val="24"/>
        </w:rPr>
        <w:t>100.0M</w:t>
      </w:r>
      <w:r w:rsidRPr="00DD05E9">
        <w:rPr>
          <w:rFonts w:cs="Times New Roman" w:hint="eastAsia"/>
          <w:sz w:val="24"/>
        </w:rPr>
        <w:t>，与客户端的连接速率为</w:t>
      </w:r>
      <w:r w:rsidRPr="00DD05E9">
        <w:rPr>
          <w:rFonts w:cs="Times New Roman"/>
          <w:sz w:val="24"/>
        </w:rPr>
        <w:t>10/100M</w:t>
      </w:r>
      <w:r w:rsidRPr="00DD05E9">
        <w:rPr>
          <w:rFonts w:cs="Times New Roman" w:hint="eastAsia"/>
          <w:sz w:val="24"/>
        </w:rPr>
        <w:t>自适应。</w:t>
      </w:r>
    </w:p>
    <w:p w14:paraId="53B384D7"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lastRenderedPageBreak/>
        <w:t>配置：</w:t>
      </w:r>
    </w:p>
    <w:p w14:paraId="28FC00ED" w14:textId="4AE0342E" w:rsidR="009A5740" w:rsidRPr="00DD05E9" w:rsidRDefault="009A5740" w:rsidP="009A5740">
      <w:pPr>
        <w:spacing w:line="300" w:lineRule="auto"/>
        <w:ind w:firstLine="482"/>
        <w:jc w:val="center"/>
        <w:rPr>
          <w:rFonts w:cs="Times New Roman"/>
          <w:sz w:val="24"/>
        </w:rPr>
      </w:pPr>
      <w:r w:rsidRPr="00DD05E9">
        <w:rPr>
          <w:rFonts w:cs="Times New Roman" w:hint="eastAsia"/>
          <w:sz w:val="24"/>
        </w:rPr>
        <w:t>表</w:t>
      </w:r>
      <w:r w:rsidR="0037712C">
        <w:rPr>
          <w:rFonts w:cs="Times New Roman"/>
          <w:sz w:val="24"/>
        </w:rPr>
        <w:t>4.5</w:t>
      </w:r>
      <w:r w:rsidRPr="00DD05E9">
        <w:rPr>
          <w:rFonts w:cs="Times New Roman"/>
          <w:sz w:val="24"/>
        </w:rPr>
        <w:t xml:space="preserve">.3.3.2 </w:t>
      </w:r>
      <w:r w:rsidRPr="00DD05E9">
        <w:rPr>
          <w:rFonts w:cs="Times New Roman" w:hint="eastAsia"/>
          <w:sz w:val="24"/>
        </w:rPr>
        <w:t>测试环境配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488"/>
        <w:gridCol w:w="3194"/>
      </w:tblGrid>
      <w:tr w:rsidR="009A5740" w:rsidRPr="00DD05E9" w14:paraId="27A1298C" w14:textId="77777777" w:rsidTr="00F36631">
        <w:trPr>
          <w:trHeight w:val="918"/>
          <w:jc w:val="center"/>
        </w:trPr>
        <w:tc>
          <w:tcPr>
            <w:tcW w:w="2840" w:type="dxa"/>
            <w:tcBorders>
              <w:top w:val="single" w:sz="4" w:space="0" w:color="auto"/>
              <w:left w:val="single" w:sz="4" w:space="0" w:color="auto"/>
              <w:bottom w:val="single" w:sz="4" w:space="0" w:color="auto"/>
              <w:right w:val="single" w:sz="4" w:space="0" w:color="auto"/>
            </w:tcBorders>
            <w:vAlign w:val="center"/>
            <w:hideMark/>
          </w:tcPr>
          <w:p w14:paraId="66BC4F40"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设备</w:t>
            </w:r>
          </w:p>
        </w:tc>
        <w:tc>
          <w:tcPr>
            <w:tcW w:w="2488" w:type="dxa"/>
            <w:tcBorders>
              <w:top w:val="single" w:sz="4" w:space="0" w:color="auto"/>
              <w:left w:val="single" w:sz="4" w:space="0" w:color="auto"/>
              <w:bottom w:val="single" w:sz="4" w:space="0" w:color="auto"/>
              <w:right w:val="single" w:sz="4" w:space="0" w:color="auto"/>
            </w:tcBorders>
            <w:vAlign w:val="center"/>
            <w:hideMark/>
          </w:tcPr>
          <w:p w14:paraId="61392B35"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硬件配置</w:t>
            </w:r>
          </w:p>
        </w:tc>
        <w:tc>
          <w:tcPr>
            <w:tcW w:w="3194" w:type="dxa"/>
            <w:tcBorders>
              <w:top w:val="single" w:sz="4" w:space="0" w:color="auto"/>
              <w:left w:val="single" w:sz="4" w:space="0" w:color="auto"/>
              <w:bottom w:val="single" w:sz="4" w:space="0" w:color="auto"/>
              <w:right w:val="single" w:sz="4" w:space="0" w:color="auto"/>
            </w:tcBorders>
            <w:vAlign w:val="center"/>
            <w:hideMark/>
          </w:tcPr>
          <w:p w14:paraId="693B6BBD"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软件配置</w:t>
            </w:r>
          </w:p>
        </w:tc>
      </w:tr>
      <w:tr w:rsidR="009A5740" w:rsidRPr="00DD05E9" w14:paraId="28E625AF" w14:textId="77777777" w:rsidTr="00F36631">
        <w:trPr>
          <w:trHeight w:val="1124"/>
          <w:jc w:val="center"/>
        </w:trPr>
        <w:tc>
          <w:tcPr>
            <w:tcW w:w="2840" w:type="dxa"/>
            <w:tcBorders>
              <w:top w:val="single" w:sz="4" w:space="0" w:color="auto"/>
              <w:left w:val="single" w:sz="4" w:space="0" w:color="auto"/>
              <w:bottom w:val="single" w:sz="4" w:space="0" w:color="auto"/>
              <w:right w:val="single" w:sz="4" w:space="0" w:color="auto"/>
            </w:tcBorders>
            <w:vAlign w:val="center"/>
            <w:hideMark/>
          </w:tcPr>
          <w:p w14:paraId="6CC3AB4F"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负载产生设备</w:t>
            </w:r>
          </w:p>
        </w:tc>
        <w:tc>
          <w:tcPr>
            <w:tcW w:w="2488" w:type="dxa"/>
            <w:tcBorders>
              <w:top w:val="single" w:sz="4" w:space="0" w:color="auto"/>
              <w:left w:val="single" w:sz="4" w:space="0" w:color="auto"/>
              <w:bottom w:val="single" w:sz="4" w:space="0" w:color="auto"/>
              <w:right w:val="single" w:sz="4" w:space="0" w:color="auto"/>
            </w:tcBorders>
            <w:vAlign w:val="center"/>
            <w:hideMark/>
          </w:tcPr>
          <w:p w14:paraId="298FF288"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PC机（一台）</w:t>
            </w:r>
          </w:p>
          <w:p w14:paraId="1258166A"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CPU：2.8</w:t>
            </w:r>
          </w:p>
          <w:p w14:paraId="58608D2A"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内存：1.5G</w:t>
            </w:r>
          </w:p>
        </w:tc>
        <w:tc>
          <w:tcPr>
            <w:tcW w:w="3194" w:type="dxa"/>
            <w:tcBorders>
              <w:top w:val="single" w:sz="4" w:space="0" w:color="auto"/>
              <w:left w:val="single" w:sz="4" w:space="0" w:color="auto"/>
              <w:bottom w:val="single" w:sz="4" w:space="0" w:color="auto"/>
              <w:right w:val="single" w:sz="4" w:space="0" w:color="auto"/>
            </w:tcBorders>
            <w:vAlign w:val="center"/>
            <w:hideMark/>
          </w:tcPr>
          <w:p w14:paraId="0B1467FE"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Windows 7</w:t>
            </w:r>
          </w:p>
        </w:tc>
      </w:tr>
    </w:tbl>
    <w:p w14:paraId="20407D13"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场景设计：</w:t>
      </w:r>
    </w:p>
    <w:p w14:paraId="650AF4DA"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测试内容取：登录模块、后台管理模块。</w:t>
      </w:r>
    </w:p>
    <w:p w14:paraId="70603CD0" w14:textId="082A1ECE" w:rsidR="009A5740" w:rsidRPr="00DD05E9" w:rsidRDefault="009A5740" w:rsidP="009A5740">
      <w:pPr>
        <w:spacing w:line="300" w:lineRule="auto"/>
        <w:ind w:firstLine="482"/>
        <w:rPr>
          <w:rFonts w:cs="Times New Roman"/>
          <w:sz w:val="24"/>
        </w:rPr>
      </w:pPr>
      <w:r w:rsidRPr="00DD05E9">
        <w:rPr>
          <w:rFonts w:cs="Times New Roman" w:hint="eastAsia"/>
          <w:sz w:val="24"/>
        </w:rPr>
        <w:t>场景设计思想是：逐步提高系统用户同时并发</w:t>
      </w:r>
      <w:r w:rsidR="00684C9C">
        <w:rPr>
          <w:rFonts w:cs="Times New Roman" w:hint="eastAsia"/>
          <w:sz w:val="24"/>
        </w:rPr>
        <w:t>登录</w:t>
      </w:r>
      <w:r w:rsidRPr="00DD05E9">
        <w:rPr>
          <w:rFonts w:cs="Times New Roman" w:hint="eastAsia"/>
          <w:sz w:val="24"/>
        </w:rPr>
        <w:t>，并发配置，以检测系统的长期稳定性。</w:t>
      </w:r>
    </w:p>
    <w:p w14:paraId="3709EDCD" w14:textId="52CF3008"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9A5740" w:rsidRPr="00684C9C">
        <w:rPr>
          <w:rFonts w:cs="Times New Roman"/>
          <w:b/>
          <w:sz w:val="28"/>
        </w:rPr>
        <w:t>.3.3.3</w:t>
      </w:r>
      <w:r w:rsidR="009A5740" w:rsidRPr="00684C9C">
        <w:rPr>
          <w:rFonts w:cs="Times New Roman" w:hint="eastAsia"/>
          <w:b/>
          <w:sz w:val="28"/>
        </w:rPr>
        <w:t>测试工具</w:t>
      </w:r>
    </w:p>
    <w:p w14:paraId="12F49D14" w14:textId="77777777" w:rsidR="009A5740" w:rsidRPr="00DD05E9" w:rsidRDefault="009A5740" w:rsidP="009A5740">
      <w:pPr>
        <w:spacing w:line="300" w:lineRule="auto"/>
        <w:ind w:firstLine="482"/>
        <w:rPr>
          <w:rFonts w:cs="Times New Roman"/>
          <w:sz w:val="24"/>
        </w:rPr>
      </w:pPr>
      <w:r w:rsidRPr="00DD05E9">
        <w:rPr>
          <w:rFonts w:cs="Times New Roman"/>
          <w:sz w:val="24"/>
        </w:rPr>
        <w:t>Apache JMeter</w:t>
      </w:r>
      <w:r w:rsidRPr="00DD05E9">
        <w:rPr>
          <w:rFonts w:cs="Times New Roman" w:hint="eastAsia"/>
          <w:sz w:val="24"/>
        </w:rPr>
        <w:t>是</w:t>
      </w:r>
      <w:r w:rsidRPr="00DD05E9">
        <w:rPr>
          <w:rFonts w:cs="Times New Roman"/>
          <w:sz w:val="24"/>
        </w:rPr>
        <w:t>Apache</w:t>
      </w:r>
      <w:r w:rsidRPr="00DD05E9">
        <w:rPr>
          <w:rFonts w:cs="Times New Roman" w:hint="eastAsia"/>
          <w:sz w:val="24"/>
        </w:rPr>
        <w:t>组织开发的基于</w:t>
      </w:r>
      <w:r w:rsidRPr="00DD05E9">
        <w:rPr>
          <w:rFonts w:cs="Times New Roman"/>
          <w:sz w:val="24"/>
        </w:rPr>
        <w:t>Java</w:t>
      </w:r>
      <w:r w:rsidRPr="00DD05E9">
        <w:rPr>
          <w:rFonts w:cs="Times New Roman" w:hint="eastAsia"/>
          <w:sz w:val="24"/>
        </w:rPr>
        <w:t>的压力测试工具。用于对软件做压力测试，它最初被设计用于</w:t>
      </w:r>
      <w:r w:rsidRPr="00DD05E9">
        <w:rPr>
          <w:rFonts w:cs="Times New Roman"/>
          <w:sz w:val="24"/>
        </w:rPr>
        <w:t>Web</w:t>
      </w:r>
      <w:r w:rsidRPr="00DD05E9">
        <w:rPr>
          <w:rFonts w:cs="Times New Roman" w:hint="eastAsia"/>
          <w:sz w:val="24"/>
        </w:rPr>
        <w:t>应用测试，但后来扩展到其他测试领域。</w:t>
      </w:r>
      <w:r w:rsidRPr="00DD05E9">
        <w:rPr>
          <w:rFonts w:cs="Times New Roman"/>
          <w:sz w:val="24"/>
        </w:rPr>
        <w:t xml:space="preserve"> </w:t>
      </w:r>
      <w:r w:rsidRPr="00DD05E9">
        <w:rPr>
          <w:rFonts w:cs="Times New Roman" w:hint="eastAsia"/>
          <w:sz w:val="24"/>
        </w:rPr>
        <w:t>它可以用于测试静态和动态资源，例如静态文件、</w:t>
      </w:r>
      <w:r w:rsidRPr="00DD05E9">
        <w:rPr>
          <w:rFonts w:cs="Times New Roman"/>
          <w:sz w:val="24"/>
        </w:rPr>
        <w:t xml:space="preserve">Java </w:t>
      </w:r>
      <w:r w:rsidRPr="00DD05E9">
        <w:rPr>
          <w:rFonts w:cs="Times New Roman" w:hint="eastAsia"/>
          <w:sz w:val="24"/>
        </w:rPr>
        <w:t>小服务程序、</w:t>
      </w:r>
      <w:r w:rsidRPr="00DD05E9">
        <w:rPr>
          <w:rFonts w:cs="Times New Roman"/>
          <w:sz w:val="24"/>
        </w:rPr>
        <w:t xml:space="preserve">CGI </w:t>
      </w:r>
      <w:r w:rsidRPr="00DD05E9">
        <w:rPr>
          <w:rFonts w:cs="Times New Roman" w:hint="eastAsia"/>
          <w:sz w:val="24"/>
        </w:rPr>
        <w:t>脚本、</w:t>
      </w:r>
      <w:r w:rsidRPr="00DD05E9">
        <w:rPr>
          <w:rFonts w:cs="Times New Roman"/>
          <w:sz w:val="24"/>
        </w:rPr>
        <w:t xml:space="preserve">Java </w:t>
      </w:r>
      <w:r w:rsidRPr="00DD05E9">
        <w:rPr>
          <w:rFonts w:cs="Times New Roman" w:hint="eastAsia"/>
          <w:sz w:val="24"/>
        </w:rPr>
        <w:t>对象、数据库、</w:t>
      </w:r>
      <w:r w:rsidRPr="00DD05E9">
        <w:rPr>
          <w:rFonts w:cs="Times New Roman"/>
          <w:sz w:val="24"/>
        </w:rPr>
        <w:t xml:space="preserve">FTP </w:t>
      </w:r>
      <w:r w:rsidRPr="00DD05E9">
        <w:rPr>
          <w:rFonts w:cs="Times New Roman" w:hint="eastAsia"/>
          <w:sz w:val="24"/>
        </w:rPr>
        <w:t>服务器，</w:t>
      </w:r>
      <w:r w:rsidRPr="00DD05E9">
        <w:rPr>
          <w:rFonts w:cs="Times New Roman"/>
          <w:sz w:val="24"/>
        </w:rPr>
        <w:t xml:space="preserve"> </w:t>
      </w:r>
      <w:r w:rsidRPr="00DD05E9">
        <w:rPr>
          <w:rFonts w:cs="Times New Roman" w:hint="eastAsia"/>
          <w:sz w:val="24"/>
        </w:rPr>
        <w:t>等等。</w:t>
      </w:r>
      <w:r w:rsidRPr="00DD05E9">
        <w:rPr>
          <w:rFonts w:cs="Times New Roman"/>
          <w:sz w:val="24"/>
        </w:rPr>
        <w:t xml:space="preserve">JMeter </w:t>
      </w:r>
      <w:r w:rsidRPr="00DD05E9">
        <w:rPr>
          <w:rFonts w:cs="Times New Roman" w:hint="eastAsia"/>
          <w:sz w:val="24"/>
        </w:rPr>
        <w:t>可以用于对服务器、网络或对象模拟巨大的负载，来自不同压力类别下测试它们的强度和分析整体性能。另外，</w:t>
      </w:r>
      <w:r w:rsidRPr="00DD05E9">
        <w:rPr>
          <w:rFonts w:cs="Times New Roman"/>
          <w:sz w:val="24"/>
        </w:rPr>
        <w:t>JMeter</w:t>
      </w:r>
      <w:r w:rsidRPr="00DD05E9">
        <w:rPr>
          <w:rFonts w:cs="Times New Roman" w:hint="eastAsia"/>
          <w:sz w:val="24"/>
        </w:rPr>
        <w:t>能够对应用程序做功能</w:t>
      </w:r>
      <w:r w:rsidRPr="00DD05E9">
        <w:rPr>
          <w:rFonts w:cs="Times New Roman"/>
          <w:sz w:val="24"/>
        </w:rPr>
        <w:t>/</w:t>
      </w:r>
      <w:r w:rsidRPr="00DD05E9">
        <w:rPr>
          <w:rFonts w:cs="Times New Roman" w:hint="eastAsia"/>
          <w:sz w:val="24"/>
        </w:rPr>
        <w:t>回归测试，通过创建带有断言的脚本来验证你的程序返回了你期望的结果。为了最大限度的灵活性，</w:t>
      </w:r>
      <w:r w:rsidRPr="00DD05E9">
        <w:rPr>
          <w:rFonts w:cs="Times New Roman"/>
          <w:sz w:val="24"/>
        </w:rPr>
        <w:t>JMeter</w:t>
      </w:r>
      <w:r w:rsidRPr="00DD05E9">
        <w:rPr>
          <w:rFonts w:cs="Times New Roman" w:hint="eastAsia"/>
          <w:sz w:val="24"/>
        </w:rPr>
        <w:t>允许使用正则表达式创建断言。</w:t>
      </w:r>
    </w:p>
    <w:p w14:paraId="4D3AC64E" w14:textId="642EB657" w:rsidR="009A5740" w:rsidRDefault="009A5740" w:rsidP="009A5740">
      <w:pPr>
        <w:spacing w:line="300" w:lineRule="auto"/>
        <w:ind w:firstLine="482"/>
        <w:rPr>
          <w:rFonts w:cs="Times New Roman"/>
          <w:sz w:val="24"/>
        </w:rPr>
      </w:pPr>
      <w:r w:rsidRPr="00DD05E9">
        <w:rPr>
          <w:rFonts w:cs="Times New Roman"/>
          <w:sz w:val="24"/>
        </w:rPr>
        <w:t xml:space="preserve">Apache jmeter </w:t>
      </w:r>
      <w:r w:rsidRPr="00DD05E9">
        <w:rPr>
          <w:rFonts w:cs="Times New Roman" w:hint="eastAsia"/>
          <w:sz w:val="24"/>
        </w:rPr>
        <w:t>可以用于对静态的和动态的资源（文件，</w:t>
      </w:r>
      <w:r w:rsidRPr="00DD05E9">
        <w:rPr>
          <w:rFonts w:cs="Times New Roman"/>
          <w:sz w:val="24"/>
        </w:rPr>
        <w:t>Servlet</w:t>
      </w:r>
      <w:r w:rsidRPr="00DD05E9">
        <w:rPr>
          <w:rFonts w:cs="Times New Roman" w:hint="eastAsia"/>
          <w:sz w:val="24"/>
        </w:rPr>
        <w:t>，</w:t>
      </w:r>
      <w:r w:rsidRPr="00DD05E9">
        <w:rPr>
          <w:rFonts w:cs="Times New Roman"/>
          <w:sz w:val="24"/>
        </w:rPr>
        <w:t>Perl</w:t>
      </w:r>
      <w:r w:rsidRPr="00DD05E9">
        <w:rPr>
          <w:rFonts w:cs="Times New Roman" w:hint="eastAsia"/>
          <w:sz w:val="24"/>
        </w:rPr>
        <w:t>脚本，</w:t>
      </w:r>
      <w:r w:rsidRPr="00DD05E9">
        <w:rPr>
          <w:rFonts w:cs="Times New Roman"/>
          <w:sz w:val="24"/>
        </w:rPr>
        <w:t xml:space="preserve">java </w:t>
      </w:r>
      <w:r w:rsidRPr="00DD05E9">
        <w:rPr>
          <w:rFonts w:cs="Times New Roman" w:hint="eastAsia"/>
          <w:sz w:val="24"/>
        </w:rPr>
        <w:t>对象，数据库和查询，</w:t>
      </w:r>
      <w:r w:rsidRPr="00DD05E9">
        <w:rPr>
          <w:rFonts w:cs="Times New Roman"/>
          <w:sz w:val="24"/>
        </w:rPr>
        <w:t>FTP</w:t>
      </w:r>
      <w:r w:rsidRPr="00DD05E9">
        <w:rPr>
          <w:rFonts w:cs="Times New Roman" w:hint="eastAsia"/>
          <w:sz w:val="24"/>
        </w:rPr>
        <w:t>服务器等等）的性能进行测试。它可以用于对服务器、网络或对象模拟繁重的负载来测试它们的强度或分析不同压力类型下的整体性能。你可以使用它做性能的图形分析或在大并发负载测试你的服务器</w:t>
      </w:r>
      <w:r w:rsidRPr="00DD05E9">
        <w:rPr>
          <w:rFonts w:cs="Times New Roman"/>
          <w:sz w:val="24"/>
        </w:rPr>
        <w:t>/</w:t>
      </w:r>
      <w:r w:rsidRPr="00DD05E9">
        <w:rPr>
          <w:rFonts w:cs="Times New Roman" w:hint="eastAsia"/>
          <w:sz w:val="24"/>
        </w:rPr>
        <w:t>脚本</w:t>
      </w:r>
      <w:r w:rsidRPr="00DD05E9">
        <w:rPr>
          <w:rFonts w:cs="Times New Roman"/>
          <w:sz w:val="24"/>
        </w:rPr>
        <w:t>/</w:t>
      </w:r>
      <w:r w:rsidRPr="00DD05E9">
        <w:rPr>
          <w:rFonts w:cs="Times New Roman" w:hint="eastAsia"/>
          <w:sz w:val="24"/>
        </w:rPr>
        <w:t>对象。</w:t>
      </w:r>
    </w:p>
    <w:p w14:paraId="62D68775" w14:textId="77777777" w:rsidR="009A5740" w:rsidRPr="00DD05E9" w:rsidRDefault="009A5740" w:rsidP="009A5740">
      <w:pPr>
        <w:spacing w:line="300" w:lineRule="auto"/>
        <w:rPr>
          <w:rFonts w:cs="Times New Roman"/>
          <w:sz w:val="24"/>
        </w:rPr>
      </w:pPr>
      <w:r w:rsidRPr="00DD05E9">
        <w:rPr>
          <w:rFonts w:cs="Times New Roman" w:hint="eastAsia"/>
          <w:sz w:val="24"/>
        </w:rPr>
        <w:t>测试场景一：</w:t>
      </w:r>
    </w:p>
    <w:p w14:paraId="5B178DA3" w14:textId="77777777" w:rsidR="009A5740" w:rsidRPr="00DD05E9" w:rsidRDefault="009A5740" w:rsidP="009A5740">
      <w:pPr>
        <w:numPr>
          <w:ilvl w:val="0"/>
          <w:numId w:val="24"/>
        </w:numPr>
        <w:spacing w:line="300" w:lineRule="auto"/>
        <w:rPr>
          <w:rFonts w:cs="Times New Roman"/>
          <w:sz w:val="24"/>
        </w:rPr>
      </w:pPr>
      <w:r w:rsidRPr="00DD05E9">
        <w:rPr>
          <w:rFonts w:cs="Times New Roman" w:hint="eastAsia"/>
          <w:sz w:val="24"/>
        </w:rPr>
        <w:t>设置初始登录用户为：</w:t>
      </w:r>
      <w:r w:rsidRPr="00DD05E9">
        <w:rPr>
          <w:rFonts w:cs="Times New Roman"/>
          <w:sz w:val="24"/>
        </w:rPr>
        <w:t>5</w:t>
      </w:r>
      <w:r w:rsidRPr="00DD05E9">
        <w:rPr>
          <w:rFonts w:cs="Times New Roman" w:hint="eastAsia"/>
          <w:sz w:val="24"/>
        </w:rPr>
        <w:t>人</w:t>
      </w:r>
    </w:p>
    <w:p w14:paraId="31A182E7" w14:textId="77777777" w:rsidR="009A5740" w:rsidRPr="00DD05E9" w:rsidRDefault="009A5740" w:rsidP="009A5740">
      <w:pPr>
        <w:numPr>
          <w:ilvl w:val="0"/>
          <w:numId w:val="24"/>
        </w:numPr>
        <w:spacing w:line="300" w:lineRule="auto"/>
        <w:rPr>
          <w:rFonts w:cs="Times New Roman"/>
          <w:sz w:val="24"/>
        </w:rPr>
      </w:pPr>
      <w:r w:rsidRPr="00DD05E9">
        <w:rPr>
          <w:rFonts w:cs="Times New Roman" w:hint="eastAsia"/>
          <w:sz w:val="24"/>
        </w:rPr>
        <w:t>每</w:t>
      </w:r>
      <w:r w:rsidRPr="00DD05E9">
        <w:rPr>
          <w:rFonts w:cs="Times New Roman"/>
          <w:sz w:val="24"/>
        </w:rPr>
        <w:t>30</w:t>
      </w:r>
      <w:r w:rsidRPr="00DD05E9">
        <w:rPr>
          <w:rFonts w:cs="Times New Roman" w:hint="eastAsia"/>
          <w:sz w:val="24"/>
        </w:rPr>
        <w:t>秒增加</w:t>
      </w:r>
      <w:r w:rsidRPr="00DD05E9">
        <w:rPr>
          <w:rFonts w:cs="Times New Roman"/>
          <w:sz w:val="24"/>
        </w:rPr>
        <w:t>3</w:t>
      </w:r>
      <w:r w:rsidRPr="00DD05E9">
        <w:rPr>
          <w:rFonts w:cs="Times New Roman" w:hint="eastAsia"/>
          <w:sz w:val="24"/>
        </w:rPr>
        <w:t>个用户并发数</w:t>
      </w:r>
    </w:p>
    <w:p w14:paraId="1C27A5D9" w14:textId="77777777" w:rsidR="009A5740" w:rsidRPr="00DD05E9" w:rsidRDefault="009A5740" w:rsidP="009A5740">
      <w:pPr>
        <w:numPr>
          <w:ilvl w:val="0"/>
          <w:numId w:val="24"/>
        </w:numPr>
        <w:spacing w:line="300" w:lineRule="auto"/>
        <w:rPr>
          <w:rFonts w:cs="Times New Roman"/>
          <w:sz w:val="24"/>
        </w:rPr>
      </w:pPr>
      <w:r w:rsidRPr="00DD05E9">
        <w:rPr>
          <w:rFonts w:cs="Times New Roman" w:hint="eastAsia"/>
          <w:sz w:val="24"/>
        </w:rPr>
        <w:t>逐步递增到</w:t>
      </w:r>
      <w:r w:rsidRPr="00DD05E9">
        <w:rPr>
          <w:rFonts w:cs="Times New Roman"/>
          <w:sz w:val="24"/>
        </w:rPr>
        <w:t>15</w:t>
      </w:r>
      <w:r w:rsidRPr="00DD05E9">
        <w:rPr>
          <w:rFonts w:cs="Times New Roman" w:hint="eastAsia"/>
          <w:sz w:val="24"/>
        </w:rPr>
        <w:t>个用户并发数</w:t>
      </w:r>
    </w:p>
    <w:p w14:paraId="381225B6" w14:textId="77777777" w:rsidR="009A5740" w:rsidRPr="00DD05E9" w:rsidRDefault="009A5740" w:rsidP="009A5740">
      <w:pPr>
        <w:numPr>
          <w:ilvl w:val="0"/>
          <w:numId w:val="24"/>
        </w:numPr>
        <w:spacing w:line="300" w:lineRule="auto"/>
        <w:rPr>
          <w:rFonts w:cs="Times New Roman"/>
          <w:sz w:val="24"/>
        </w:rPr>
      </w:pPr>
      <w:r w:rsidRPr="00DD05E9">
        <w:rPr>
          <w:rFonts w:cs="Times New Roman" w:hint="eastAsia"/>
          <w:sz w:val="24"/>
        </w:rPr>
        <w:t>测试计算</w:t>
      </w:r>
    </w:p>
    <w:p w14:paraId="2B3D9395"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一、登录模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0"/>
        <w:gridCol w:w="2130"/>
        <w:gridCol w:w="2131"/>
        <w:gridCol w:w="2131"/>
      </w:tblGrid>
      <w:tr w:rsidR="009A5740" w:rsidRPr="00DD05E9" w14:paraId="3D50398C"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74537425"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序号</w:t>
            </w:r>
          </w:p>
        </w:tc>
        <w:tc>
          <w:tcPr>
            <w:tcW w:w="2130" w:type="dxa"/>
            <w:tcBorders>
              <w:top w:val="single" w:sz="4" w:space="0" w:color="auto"/>
              <w:left w:val="single" w:sz="4" w:space="0" w:color="auto"/>
              <w:bottom w:val="single" w:sz="4" w:space="0" w:color="auto"/>
              <w:right w:val="single" w:sz="4" w:space="0" w:color="auto"/>
            </w:tcBorders>
            <w:hideMark/>
          </w:tcPr>
          <w:p w14:paraId="409BB869"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最小响应时间（s）</w:t>
            </w:r>
          </w:p>
        </w:tc>
        <w:tc>
          <w:tcPr>
            <w:tcW w:w="2131" w:type="dxa"/>
            <w:tcBorders>
              <w:top w:val="single" w:sz="4" w:space="0" w:color="auto"/>
              <w:left w:val="single" w:sz="4" w:space="0" w:color="auto"/>
              <w:bottom w:val="single" w:sz="4" w:space="0" w:color="auto"/>
              <w:right w:val="single" w:sz="4" w:space="0" w:color="auto"/>
            </w:tcBorders>
            <w:hideMark/>
          </w:tcPr>
          <w:p w14:paraId="30FE6F7C"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最大响应时间（s）</w:t>
            </w:r>
          </w:p>
        </w:tc>
        <w:tc>
          <w:tcPr>
            <w:tcW w:w="2131" w:type="dxa"/>
            <w:tcBorders>
              <w:top w:val="single" w:sz="4" w:space="0" w:color="auto"/>
              <w:left w:val="single" w:sz="4" w:space="0" w:color="auto"/>
              <w:bottom w:val="single" w:sz="4" w:space="0" w:color="auto"/>
              <w:right w:val="single" w:sz="4" w:space="0" w:color="auto"/>
            </w:tcBorders>
            <w:hideMark/>
          </w:tcPr>
          <w:p w14:paraId="2C07ABA2"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平均响应时间（s）</w:t>
            </w:r>
          </w:p>
        </w:tc>
      </w:tr>
      <w:tr w:rsidR="009A5740" w:rsidRPr="00DD05E9" w14:paraId="19F9799E"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49BC8594"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第一次</w:t>
            </w:r>
          </w:p>
        </w:tc>
        <w:tc>
          <w:tcPr>
            <w:tcW w:w="2130" w:type="dxa"/>
            <w:tcBorders>
              <w:top w:val="single" w:sz="4" w:space="0" w:color="auto"/>
              <w:left w:val="single" w:sz="4" w:space="0" w:color="auto"/>
              <w:bottom w:val="single" w:sz="4" w:space="0" w:color="auto"/>
              <w:right w:val="single" w:sz="4" w:space="0" w:color="auto"/>
            </w:tcBorders>
            <w:hideMark/>
          </w:tcPr>
          <w:p w14:paraId="605D50CF"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4.00</w:t>
            </w:r>
          </w:p>
        </w:tc>
        <w:tc>
          <w:tcPr>
            <w:tcW w:w="2131" w:type="dxa"/>
            <w:tcBorders>
              <w:top w:val="single" w:sz="4" w:space="0" w:color="auto"/>
              <w:left w:val="single" w:sz="4" w:space="0" w:color="auto"/>
              <w:bottom w:val="single" w:sz="4" w:space="0" w:color="auto"/>
              <w:right w:val="single" w:sz="4" w:space="0" w:color="auto"/>
            </w:tcBorders>
            <w:hideMark/>
          </w:tcPr>
          <w:p w14:paraId="76F2116D"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6.00</w:t>
            </w:r>
          </w:p>
        </w:tc>
        <w:tc>
          <w:tcPr>
            <w:tcW w:w="2131" w:type="dxa"/>
            <w:tcBorders>
              <w:top w:val="single" w:sz="4" w:space="0" w:color="auto"/>
              <w:left w:val="single" w:sz="4" w:space="0" w:color="auto"/>
              <w:bottom w:val="single" w:sz="4" w:space="0" w:color="auto"/>
              <w:right w:val="single" w:sz="4" w:space="0" w:color="auto"/>
            </w:tcBorders>
            <w:hideMark/>
          </w:tcPr>
          <w:p w14:paraId="3F9388F2"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5.00</w:t>
            </w:r>
          </w:p>
        </w:tc>
      </w:tr>
      <w:tr w:rsidR="009A5740" w:rsidRPr="00DD05E9" w14:paraId="410E2DEA"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12BB63BD"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lastRenderedPageBreak/>
              <w:t>第二次</w:t>
            </w:r>
          </w:p>
        </w:tc>
        <w:tc>
          <w:tcPr>
            <w:tcW w:w="2130" w:type="dxa"/>
            <w:tcBorders>
              <w:top w:val="single" w:sz="4" w:space="0" w:color="auto"/>
              <w:left w:val="single" w:sz="4" w:space="0" w:color="auto"/>
              <w:bottom w:val="single" w:sz="4" w:space="0" w:color="auto"/>
              <w:right w:val="single" w:sz="4" w:space="0" w:color="auto"/>
            </w:tcBorders>
            <w:hideMark/>
          </w:tcPr>
          <w:p w14:paraId="39EE0C1F"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4.02</w:t>
            </w:r>
          </w:p>
        </w:tc>
        <w:tc>
          <w:tcPr>
            <w:tcW w:w="2131" w:type="dxa"/>
            <w:tcBorders>
              <w:top w:val="single" w:sz="4" w:space="0" w:color="auto"/>
              <w:left w:val="single" w:sz="4" w:space="0" w:color="auto"/>
              <w:bottom w:val="single" w:sz="4" w:space="0" w:color="auto"/>
              <w:right w:val="single" w:sz="4" w:space="0" w:color="auto"/>
            </w:tcBorders>
            <w:hideMark/>
          </w:tcPr>
          <w:p w14:paraId="7C53DF85"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7.00</w:t>
            </w:r>
          </w:p>
        </w:tc>
        <w:tc>
          <w:tcPr>
            <w:tcW w:w="2131" w:type="dxa"/>
            <w:tcBorders>
              <w:top w:val="single" w:sz="4" w:space="0" w:color="auto"/>
              <w:left w:val="single" w:sz="4" w:space="0" w:color="auto"/>
              <w:bottom w:val="single" w:sz="4" w:space="0" w:color="auto"/>
              <w:right w:val="single" w:sz="4" w:space="0" w:color="auto"/>
            </w:tcBorders>
            <w:hideMark/>
          </w:tcPr>
          <w:p w14:paraId="38B2DE7D"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5.51</w:t>
            </w:r>
          </w:p>
        </w:tc>
      </w:tr>
      <w:tr w:rsidR="009A5740" w:rsidRPr="00DD05E9" w14:paraId="397149E9"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58042EF1"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第三次</w:t>
            </w:r>
          </w:p>
        </w:tc>
        <w:tc>
          <w:tcPr>
            <w:tcW w:w="2130" w:type="dxa"/>
            <w:tcBorders>
              <w:top w:val="single" w:sz="4" w:space="0" w:color="auto"/>
              <w:left w:val="single" w:sz="4" w:space="0" w:color="auto"/>
              <w:bottom w:val="single" w:sz="4" w:space="0" w:color="auto"/>
              <w:right w:val="single" w:sz="4" w:space="0" w:color="auto"/>
            </w:tcBorders>
            <w:hideMark/>
          </w:tcPr>
          <w:p w14:paraId="3389B196"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3.21</w:t>
            </w:r>
          </w:p>
        </w:tc>
        <w:tc>
          <w:tcPr>
            <w:tcW w:w="2131" w:type="dxa"/>
            <w:tcBorders>
              <w:top w:val="single" w:sz="4" w:space="0" w:color="auto"/>
              <w:left w:val="single" w:sz="4" w:space="0" w:color="auto"/>
              <w:bottom w:val="single" w:sz="4" w:space="0" w:color="auto"/>
              <w:right w:val="single" w:sz="4" w:space="0" w:color="auto"/>
            </w:tcBorders>
            <w:hideMark/>
          </w:tcPr>
          <w:p w14:paraId="446E9FC2"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5.23</w:t>
            </w:r>
          </w:p>
        </w:tc>
        <w:tc>
          <w:tcPr>
            <w:tcW w:w="2131" w:type="dxa"/>
            <w:tcBorders>
              <w:top w:val="single" w:sz="4" w:space="0" w:color="auto"/>
              <w:left w:val="single" w:sz="4" w:space="0" w:color="auto"/>
              <w:bottom w:val="single" w:sz="4" w:space="0" w:color="auto"/>
              <w:right w:val="single" w:sz="4" w:space="0" w:color="auto"/>
            </w:tcBorders>
            <w:hideMark/>
          </w:tcPr>
          <w:p w14:paraId="62F3AE44"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4.22</w:t>
            </w:r>
          </w:p>
        </w:tc>
      </w:tr>
    </w:tbl>
    <w:p w14:paraId="4A2D3600"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二、配置数据模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0"/>
        <w:gridCol w:w="2130"/>
        <w:gridCol w:w="2131"/>
        <w:gridCol w:w="2131"/>
      </w:tblGrid>
      <w:tr w:rsidR="009A5740" w:rsidRPr="00DD05E9" w14:paraId="31AC1921"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437D8D58"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序号</w:t>
            </w:r>
          </w:p>
        </w:tc>
        <w:tc>
          <w:tcPr>
            <w:tcW w:w="2130" w:type="dxa"/>
            <w:tcBorders>
              <w:top w:val="single" w:sz="4" w:space="0" w:color="auto"/>
              <w:left w:val="single" w:sz="4" w:space="0" w:color="auto"/>
              <w:bottom w:val="single" w:sz="4" w:space="0" w:color="auto"/>
              <w:right w:val="single" w:sz="4" w:space="0" w:color="auto"/>
            </w:tcBorders>
            <w:hideMark/>
          </w:tcPr>
          <w:p w14:paraId="42A43FA9"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最小响应时间（s）</w:t>
            </w:r>
          </w:p>
        </w:tc>
        <w:tc>
          <w:tcPr>
            <w:tcW w:w="2131" w:type="dxa"/>
            <w:tcBorders>
              <w:top w:val="single" w:sz="4" w:space="0" w:color="auto"/>
              <w:left w:val="single" w:sz="4" w:space="0" w:color="auto"/>
              <w:bottom w:val="single" w:sz="4" w:space="0" w:color="auto"/>
              <w:right w:val="single" w:sz="4" w:space="0" w:color="auto"/>
            </w:tcBorders>
            <w:hideMark/>
          </w:tcPr>
          <w:p w14:paraId="322B164E"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最大响应时间（s）</w:t>
            </w:r>
          </w:p>
        </w:tc>
        <w:tc>
          <w:tcPr>
            <w:tcW w:w="2131" w:type="dxa"/>
            <w:tcBorders>
              <w:top w:val="single" w:sz="4" w:space="0" w:color="auto"/>
              <w:left w:val="single" w:sz="4" w:space="0" w:color="auto"/>
              <w:bottom w:val="single" w:sz="4" w:space="0" w:color="auto"/>
              <w:right w:val="single" w:sz="4" w:space="0" w:color="auto"/>
            </w:tcBorders>
            <w:hideMark/>
          </w:tcPr>
          <w:p w14:paraId="3A0374FE"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平均响应时间（s）</w:t>
            </w:r>
          </w:p>
        </w:tc>
      </w:tr>
      <w:tr w:rsidR="009A5740" w:rsidRPr="00DD05E9" w14:paraId="3B70BD1A"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324CCD32"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第一次</w:t>
            </w:r>
          </w:p>
        </w:tc>
        <w:tc>
          <w:tcPr>
            <w:tcW w:w="2130" w:type="dxa"/>
            <w:tcBorders>
              <w:top w:val="single" w:sz="4" w:space="0" w:color="auto"/>
              <w:left w:val="single" w:sz="4" w:space="0" w:color="auto"/>
              <w:bottom w:val="single" w:sz="4" w:space="0" w:color="auto"/>
              <w:right w:val="single" w:sz="4" w:space="0" w:color="auto"/>
            </w:tcBorders>
            <w:hideMark/>
          </w:tcPr>
          <w:p w14:paraId="4768D892" w14:textId="77777777" w:rsidR="009A5740" w:rsidRPr="00DD05E9" w:rsidRDefault="009A5740" w:rsidP="00F36631">
            <w:pPr>
              <w:tabs>
                <w:tab w:val="left" w:pos="1230"/>
              </w:tabs>
              <w:spacing w:line="300" w:lineRule="auto"/>
              <w:jc w:val="center"/>
              <w:rPr>
                <w:rFonts w:ascii="宋体" w:hAnsi="宋体"/>
                <w:sz w:val="24"/>
              </w:rPr>
            </w:pPr>
            <w:r w:rsidRPr="00DD05E9">
              <w:rPr>
                <w:rFonts w:ascii="宋体" w:hAnsi="宋体" w:hint="eastAsia"/>
                <w:sz w:val="24"/>
              </w:rPr>
              <w:t>10.50</w:t>
            </w:r>
          </w:p>
        </w:tc>
        <w:tc>
          <w:tcPr>
            <w:tcW w:w="2131" w:type="dxa"/>
            <w:tcBorders>
              <w:top w:val="single" w:sz="4" w:space="0" w:color="auto"/>
              <w:left w:val="single" w:sz="4" w:space="0" w:color="auto"/>
              <w:bottom w:val="single" w:sz="4" w:space="0" w:color="auto"/>
              <w:right w:val="single" w:sz="4" w:space="0" w:color="auto"/>
            </w:tcBorders>
            <w:hideMark/>
          </w:tcPr>
          <w:p w14:paraId="1C4937FA"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22.50</w:t>
            </w:r>
          </w:p>
        </w:tc>
        <w:tc>
          <w:tcPr>
            <w:tcW w:w="2131" w:type="dxa"/>
            <w:tcBorders>
              <w:top w:val="single" w:sz="4" w:space="0" w:color="auto"/>
              <w:left w:val="single" w:sz="4" w:space="0" w:color="auto"/>
              <w:bottom w:val="single" w:sz="4" w:space="0" w:color="auto"/>
              <w:right w:val="single" w:sz="4" w:space="0" w:color="auto"/>
            </w:tcBorders>
            <w:hideMark/>
          </w:tcPr>
          <w:p w14:paraId="3FF52A9E"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6.50</w:t>
            </w:r>
          </w:p>
        </w:tc>
      </w:tr>
      <w:tr w:rsidR="009A5740" w:rsidRPr="00DD05E9" w14:paraId="1A952187"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6F134FC8"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第二次</w:t>
            </w:r>
          </w:p>
        </w:tc>
        <w:tc>
          <w:tcPr>
            <w:tcW w:w="2130" w:type="dxa"/>
            <w:tcBorders>
              <w:top w:val="single" w:sz="4" w:space="0" w:color="auto"/>
              <w:left w:val="single" w:sz="4" w:space="0" w:color="auto"/>
              <w:bottom w:val="single" w:sz="4" w:space="0" w:color="auto"/>
              <w:right w:val="single" w:sz="4" w:space="0" w:color="auto"/>
            </w:tcBorders>
            <w:hideMark/>
          </w:tcPr>
          <w:p w14:paraId="52E8947B"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3.01</w:t>
            </w:r>
          </w:p>
        </w:tc>
        <w:tc>
          <w:tcPr>
            <w:tcW w:w="2131" w:type="dxa"/>
            <w:tcBorders>
              <w:top w:val="single" w:sz="4" w:space="0" w:color="auto"/>
              <w:left w:val="single" w:sz="4" w:space="0" w:color="auto"/>
              <w:bottom w:val="single" w:sz="4" w:space="0" w:color="auto"/>
              <w:right w:val="single" w:sz="4" w:space="0" w:color="auto"/>
            </w:tcBorders>
            <w:hideMark/>
          </w:tcPr>
          <w:p w14:paraId="3F951105"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20.99</w:t>
            </w:r>
          </w:p>
        </w:tc>
        <w:tc>
          <w:tcPr>
            <w:tcW w:w="2131" w:type="dxa"/>
            <w:tcBorders>
              <w:top w:val="single" w:sz="4" w:space="0" w:color="auto"/>
              <w:left w:val="single" w:sz="4" w:space="0" w:color="auto"/>
              <w:bottom w:val="single" w:sz="4" w:space="0" w:color="auto"/>
              <w:right w:val="single" w:sz="4" w:space="0" w:color="auto"/>
            </w:tcBorders>
            <w:hideMark/>
          </w:tcPr>
          <w:p w14:paraId="54BABA97"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7.00</w:t>
            </w:r>
          </w:p>
        </w:tc>
      </w:tr>
      <w:tr w:rsidR="009A5740" w:rsidRPr="00DD05E9" w14:paraId="60B415C8"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6633F662"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第三次</w:t>
            </w:r>
          </w:p>
        </w:tc>
        <w:tc>
          <w:tcPr>
            <w:tcW w:w="2130" w:type="dxa"/>
            <w:tcBorders>
              <w:top w:val="single" w:sz="4" w:space="0" w:color="auto"/>
              <w:left w:val="single" w:sz="4" w:space="0" w:color="auto"/>
              <w:bottom w:val="single" w:sz="4" w:space="0" w:color="auto"/>
              <w:right w:val="single" w:sz="4" w:space="0" w:color="auto"/>
            </w:tcBorders>
            <w:hideMark/>
          </w:tcPr>
          <w:p w14:paraId="727FEC3C"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2.21</w:t>
            </w:r>
          </w:p>
        </w:tc>
        <w:tc>
          <w:tcPr>
            <w:tcW w:w="2131" w:type="dxa"/>
            <w:tcBorders>
              <w:top w:val="single" w:sz="4" w:space="0" w:color="auto"/>
              <w:left w:val="single" w:sz="4" w:space="0" w:color="auto"/>
              <w:bottom w:val="single" w:sz="4" w:space="0" w:color="auto"/>
              <w:right w:val="single" w:sz="4" w:space="0" w:color="auto"/>
            </w:tcBorders>
            <w:hideMark/>
          </w:tcPr>
          <w:p w14:paraId="3096A372"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23.29</w:t>
            </w:r>
          </w:p>
        </w:tc>
        <w:tc>
          <w:tcPr>
            <w:tcW w:w="2131" w:type="dxa"/>
            <w:tcBorders>
              <w:top w:val="single" w:sz="4" w:space="0" w:color="auto"/>
              <w:left w:val="single" w:sz="4" w:space="0" w:color="auto"/>
              <w:bottom w:val="single" w:sz="4" w:space="0" w:color="auto"/>
              <w:right w:val="single" w:sz="4" w:space="0" w:color="auto"/>
            </w:tcBorders>
            <w:hideMark/>
          </w:tcPr>
          <w:p w14:paraId="1E092A9A"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7.75</w:t>
            </w:r>
          </w:p>
        </w:tc>
      </w:tr>
    </w:tbl>
    <w:p w14:paraId="77B49090" w14:textId="77777777" w:rsidR="009A5740" w:rsidRPr="00DD05E9" w:rsidRDefault="009A5740" w:rsidP="009A5740">
      <w:pPr>
        <w:spacing w:line="300" w:lineRule="auto"/>
        <w:rPr>
          <w:rFonts w:ascii="宋体" w:hAnsi="宋体"/>
          <w:sz w:val="24"/>
        </w:rPr>
      </w:pPr>
    </w:p>
    <w:p w14:paraId="651AEEA1"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三、后台管理模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0"/>
        <w:gridCol w:w="2130"/>
        <w:gridCol w:w="2131"/>
        <w:gridCol w:w="2131"/>
      </w:tblGrid>
      <w:tr w:rsidR="009A5740" w:rsidRPr="00DD05E9" w14:paraId="3AB7BB94"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55417C2A"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序号</w:t>
            </w:r>
          </w:p>
        </w:tc>
        <w:tc>
          <w:tcPr>
            <w:tcW w:w="2130" w:type="dxa"/>
            <w:tcBorders>
              <w:top w:val="single" w:sz="4" w:space="0" w:color="auto"/>
              <w:left w:val="single" w:sz="4" w:space="0" w:color="auto"/>
              <w:bottom w:val="single" w:sz="4" w:space="0" w:color="auto"/>
              <w:right w:val="single" w:sz="4" w:space="0" w:color="auto"/>
            </w:tcBorders>
            <w:hideMark/>
          </w:tcPr>
          <w:p w14:paraId="4C4543C1"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最小响应时间（s）</w:t>
            </w:r>
          </w:p>
        </w:tc>
        <w:tc>
          <w:tcPr>
            <w:tcW w:w="2131" w:type="dxa"/>
            <w:tcBorders>
              <w:top w:val="single" w:sz="4" w:space="0" w:color="auto"/>
              <w:left w:val="single" w:sz="4" w:space="0" w:color="auto"/>
              <w:bottom w:val="single" w:sz="4" w:space="0" w:color="auto"/>
              <w:right w:val="single" w:sz="4" w:space="0" w:color="auto"/>
            </w:tcBorders>
            <w:hideMark/>
          </w:tcPr>
          <w:p w14:paraId="18451D8E"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最大响应时间（s）</w:t>
            </w:r>
          </w:p>
        </w:tc>
        <w:tc>
          <w:tcPr>
            <w:tcW w:w="2131" w:type="dxa"/>
            <w:tcBorders>
              <w:top w:val="single" w:sz="4" w:space="0" w:color="auto"/>
              <w:left w:val="single" w:sz="4" w:space="0" w:color="auto"/>
              <w:bottom w:val="single" w:sz="4" w:space="0" w:color="auto"/>
              <w:right w:val="single" w:sz="4" w:space="0" w:color="auto"/>
            </w:tcBorders>
            <w:hideMark/>
          </w:tcPr>
          <w:p w14:paraId="2E8B8D47"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平均响应时间（s）</w:t>
            </w:r>
          </w:p>
        </w:tc>
      </w:tr>
      <w:tr w:rsidR="009A5740" w:rsidRPr="00DD05E9" w14:paraId="120840E2"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35A3EDFD"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第一次</w:t>
            </w:r>
          </w:p>
        </w:tc>
        <w:tc>
          <w:tcPr>
            <w:tcW w:w="2130" w:type="dxa"/>
            <w:tcBorders>
              <w:top w:val="single" w:sz="4" w:space="0" w:color="auto"/>
              <w:left w:val="single" w:sz="4" w:space="0" w:color="auto"/>
              <w:bottom w:val="single" w:sz="4" w:space="0" w:color="auto"/>
              <w:right w:val="single" w:sz="4" w:space="0" w:color="auto"/>
            </w:tcBorders>
            <w:hideMark/>
          </w:tcPr>
          <w:p w14:paraId="6CEDD8DA" w14:textId="77777777" w:rsidR="009A5740" w:rsidRPr="00DD05E9" w:rsidRDefault="009A5740" w:rsidP="00F36631">
            <w:pPr>
              <w:tabs>
                <w:tab w:val="left" w:pos="1230"/>
              </w:tabs>
              <w:spacing w:line="300" w:lineRule="auto"/>
              <w:jc w:val="center"/>
              <w:rPr>
                <w:rFonts w:ascii="宋体" w:hAnsi="宋体"/>
                <w:sz w:val="24"/>
              </w:rPr>
            </w:pPr>
            <w:r w:rsidRPr="00DD05E9">
              <w:rPr>
                <w:rFonts w:ascii="宋体" w:hAnsi="宋体" w:hint="eastAsia"/>
                <w:sz w:val="24"/>
              </w:rPr>
              <w:t>14.32</w:t>
            </w:r>
          </w:p>
        </w:tc>
        <w:tc>
          <w:tcPr>
            <w:tcW w:w="2131" w:type="dxa"/>
            <w:tcBorders>
              <w:top w:val="single" w:sz="4" w:space="0" w:color="auto"/>
              <w:left w:val="single" w:sz="4" w:space="0" w:color="auto"/>
              <w:bottom w:val="single" w:sz="4" w:space="0" w:color="auto"/>
              <w:right w:val="single" w:sz="4" w:space="0" w:color="auto"/>
            </w:tcBorders>
            <w:hideMark/>
          </w:tcPr>
          <w:p w14:paraId="7BA50A25"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22.16</w:t>
            </w:r>
          </w:p>
        </w:tc>
        <w:tc>
          <w:tcPr>
            <w:tcW w:w="2131" w:type="dxa"/>
            <w:tcBorders>
              <w:top w:val="single" w:sz="4" w:space="0" w:color="auto"/>
              <w:left w:val="single" w:sz="4" w:space="0" w:color="auto"/>
              <w:bottom w:val="single" w:sz="4" w:space="0" w:color="auto"/>
              <w:right w:val="single" w:sz="4" w:space="0" w:color="auto"/>
            </w:tcBorders>
            <w:hideMark/>
          </w:tcPr>
          <w:p w14:paraId="05831D50"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8.24</w:t>
            </w:r>
          </w:p>
        </w:tc>
      </w:tr>
      <w:tr w:rsidR="009A5740" w:rsidRPr="00DD05E9" w14:paraId="762C2E97"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61ADE821"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第二次</w:t>
            </w:r>
          </w:p>
        </w:tc>
        <w:tc>
          <w:tcPr>
            <w:tcW w:w="2130" w:type="dxa"/>
            <w:tcBorders>
              <w:top w:val="single" w:sz="4" w:space="0" w:color="auto"/>
              <w:left w:val="single" w:sz="4" w:space="0" w:color="auto"/>
              <w:bottom w:val="single" w:sz="4" w:space="0" w:color="auto"/>
              <w:right w:val="single" w:sz="4" w:space="0" w:color="auto"/>
            </w:tcBorders>
            <w:hideMark/>
          </w:tcPr>
          <w:p w14:paraId="67AF2582"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5.43</w:t>
            </w:r>
          </w:p>
        </w:tc>
        <w:tc>
          <w:tcPr>
            <w:tcW w:w="2131" w:type="dxa"/>
            <w:tcBorders>
              <w:top w:val="single" w:sz="4" w:space="0" w:color="auto"/>
              <w:left w:val="single" w:sz="4" w:space="0" w:color="auto"/>
              <w:bottom w:val="single" w:sz="4" w:space="0" w:color="auto"/>
              <w:right w:val="single" w:sz="4" w:space="0" w:color="auto"/>
            </w:tcBorders>
            <w:hideMark/>
          </w:tcPr>
          <w:p w14:paraId="453EDF2B"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22.67</w:t>
            </w:r>
          </w:p>
        </w:tc>
        <w:tc>
          <w:tcPr>
            <w:tcW w:w="2131" w:type="dxa"/>
            <w:tcBorders>
              <w:top w:val="single" w:sz="4" w:space="0" w:color="auto"/>
              <w:left w:val="single" w:sz="4" w:space="0" w:color="auto"/>
              <w:bottom w:val="single" w:sz="4" w:space="0" w:color="auto"/>
              <w:right w:val="single" w:sz="4" w:space="0" w:color="auto"/>
            </w:tcBorders>
            <w:hideMark/>
          </w:tcPr>
          <w:p w14:paraId="18044087"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9.05</w:t>
            </w:r>
          </w:p>
        </w:tc>
      </w:tr>
      <w:tr w:rsidR="009A5740" w:rsidRPr="00DD05E9" w14:paraId="6585453E"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180455DD"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第三次</w:t>
            </w:r>
          </w:p>
        </w:tc>
        <w:tc>
          <w:tcPr>
            <w:tcW w:w="2130" w:type="dxa"/>
            <w:tcBorders>
              <w:top w:val="single" w:sz="4" w:space="0" w:color="auto"/>
              <w:left w:val="single" w:sz="4" w:space="0" w:color="auto"/>
              <w:bottom w:val="single" w:sz="4" w:space="0" w:color="auto"/>
              <w:right w:val="single" w:sz="4" w:space="0" w:color="auto"/>
            </w:tcBorders>
            <w:hideMark/>
          </w:tcPr>
          <w:p w14:paraId="795EAE43"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3.63</w:t>
            </w:r>
          </w:p>
        </w:tc>
        <w:tc>
          <w:tcPr>
            <w:tcW w:w="2131" w:type="dxa"/>
            <w:tcBorders>
              <w:top w:val="single" w:sz="4" w:space="0" w:color="auto"/>
              <w:left w:val="single" w:sz="4" w:space="0" w:color="auto"/>
              <w:bottom w:val="single" w:sz="4" w:space="0" w:color="auto"/>
              <w:right w:val="single" w:sz="4" w:space="0" w:color="auto"/>
            </w:tcBorders>
            <w:hideMark/>
          </w:tcPr>
          <w:p w14:paraId="40503C46"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23.64</w:t>
            </w:r>
          </w:p>
        </w:tc>
        <w:tc>
          <w:tcPr>
            <w:tcW w:w="2131" w:type="dxa"/>
            <w:tcBorders>
              <w:top w:val="single" w:sz="4" w:space="0" w:color="auto"/>
              <w:left w:val="single" w:sz="4" w:space="0" w:color="auto"/>
              <w:bottom w:val="single" w:sz="4" w:space="0" w:color="auto"/>
              <w:right w:val="single" w:sz="4" w:space="0" w:color="auto"/>
            </w:tcBorders>
            <w:hideMark/>
          </w:tcPr>
          <w:p w14:paraId="61250D8A"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8.64</w:t>
            </w:r>
          </w:p>
        </w:tc>
      </w:tr>
    </w:tbl>
    <w:p w14:paraId="44BE3AC2" w14:textId="77777777" w:rsidR="009A5740" w:rsidRPr="00DD05E9" w:rsidRDefault="009A5740" w:rsidP="009A5740">
      <w:pPr>
        <w:spacing w:line="300" w:lineRule="auto"/>
        <w:rPr>
          <w:rFonts w:ascii="宋体" w:hAnsi="宋体"/>
          <w:b/>
          <w:sz w:val="24"/>
        </w:rPr>
      </w:pPr>
    </w:p>
    <w:p w14:paraId="50E0F925"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测试场景二：</w:t>
      </w:r>
    </w:p>
    <w:p w14:paraId="61C2E405" w14:textId="77777777" w:rsidR="009A5740" w:rsidRPr="00DD05E9" w:rsidRDefault="009A5740" w:rsidP="009A5740">
      <w:pPr>
        <w:spacing w:line="300" w:lineRule="auto"/>
        <w:ind w:firstLine="482"/>
        <w:rPr>
          <w:rFonts w:cs="Times New Roman"/>
          <w:sz w:val="24"/>
        </w:rPr>
      </w:pPr>
      <w:r w:rsidRPr="00DD05E9">
        <w:rPr>
          <w:rFonts w:cs="Times New Roman"/>
          <w:sz w:val="24"/>
        </w:rPr>
        <w:t>1</w:t>
      </w:r>
      <w:r w:rsidRPr="00DD05E9">
        <w:rPr>
          <w:rFonts w:cs="Times New Roman" w:hint="eastAsia"/>
          <w:sz w:val="24"/>
        </w:rPr>
        <w:t>、设置初始登录用户为：</w:t>
      </w:r>
      <w:r w:rsidRPr="00DD05E9">
        <w:rPr>
          <w:rFonts w:cs="Times New Roman"/>
          <w:sz w:val="24"/>
        </w:rPr>
        <w:t>5</w:t>
      </w:r>
      <w:r w:rsidRPr="00DD05E9">
        <w:rPr>
          <w:rFonts w:cs="Times New Roman" w:hint="eastAsia"/>
          <w:sz w:val="24"/>
        </w:rPr>
        <w:t>人</w:t>
      </w:r>
    </w:p>
    <w:p w14:paraId="0CB27D05" w14:textId="77777777" w:rsidR="009A5740" w:rsidRPr="00DD05E9" w:rsidRDefault="009A5740" w:rsidP="009A5740">
      <w:pPr>
        <w:spacing w:line="300" w:lineRule="auto"/>
        <w:ind w:firstLine="482"/>
        <w:rPr>
          <w:rFonts w:cs="Times New Roman"/>
          <w:sz w:val="24"/>
        </w:rPr>
      </w:pPr>
      <w:r w:rsidRPr="00DD05E9">
        <w:rPr>
          <w:rFonts w:cs="Times New Roman"/>
          <w:sz w:val="24"/>
        </w:rPr>
        <w:t>2</w:t>
      </w:r>
      <w:r w:rsidRPr="00DD05E9">
        <w:rPr>
          <w:rFonts w:cs="Times New Roman" w:hint="eastAsia"/>
          <w:sz w:val="24"/>
        </w:rPr>
        <w:t>、每</w:t>
      </w:r>
      <w:r w:rsidRPr="00DD05E9">
        <w:rPr>
          <w:rFonts w:cs="Times New Roman"/>
          <w:sz w:val="24"/>
        </w:rPr>
        <w:t>30</w:t>
      </w:r>
      <w:r w:rsidRPr="00DD05E9">
        <w:rPr>
          <w:rFonts w:cs="Times New Roman" w:hint="eastAsia"/>
          <w:sz w:val="24"/>
        </w:rPr>
        <w:t>秒增加</w:t>
      </w:r>
      <w:r w:rsidRPr="00DD05E9">
        <w:rPr>
          <w:rFonts w:cs="Times New Roman"/>
          <w:sz w:val="24"/>
        </w:rPr>
        <w:t>3</w:t>
      </w:r>
      <w:r w:rsidRPr="00DD05E9">
        <w:rPr>
          <w:rFonts w:cs="Times New Roman" w:hint="eastAsia"/>
          <w:sz w:val="24"/>
        </w:rPr>
        <w:t>个用户并发数</w:t>
      </w:r>
    </w:p>
    <w:p w14:paraId="3672DD31" w14:textId="77777777" w:rsidR="009A5740" w:rsidRPr="00DD05E9" w:rsidRDefault="009A5740" w:rsidP="009A5740">
      <w:pPr>
        <w:spacing w:line="300" w:lineRule="auto"/>
        <w:ind w:firstLine="482"/>
        <w:rPr>
          <w:rFonts w:cs="Times New Roman"/>
          <w:sz w:val="24"/>
        </w:rPr>
      </w:pPr>
      <w:r w:rsidRPr="00DD05E9">
        <w:rPr>
          <w:rFonts w:cs="Times New Roman"/>
          <w:sz w:val="24"/>
        </w:rPr>
        <w:t>3</w:t>
      </w:r>
      <w:r w:rsidRPr="00DD05E9">
        <w:rPr>
          <w:rFonts w:cs="Times New Roman" w:hint="eastAsia"/>
          <w:sz w:val="24"/>
        </w:rPr>
        <w:t>、逐步递增到</w:t>
      </w:r>
      <w:r w:rsidRPr="00DD05E9">
        <w:rPr>
          <w:rFonts w:cs="Times New Roman"/>
          <w:sz w:val="24"/>
        </w:rPr>
        <w:t>30</w:t>
      </w:r>
      <w:r w:rsidRPr="00DD05E9">
        <w:rPr>
          <w:rFonts w:cs="Times New Roman" w:hint="eastAsia"/>
          <w:sz w:val="24"/>
        </w:rPr>
        <w:t>个用户并发数</w:t>
      </w:r>
    </w:p>
    <w:p w14:paraId="6F9C795D" w14:textId="77777777" w:rsidR="009A5740" w:rsidRPr="00DD05E9" w:rsidRDefault="009A5740" w:rsidP="009A5740">
      <w:pPr>
        <w:spacing w:line="300" w:lineRule="auto"/>
        <w:ind w:firstLine="482"/>
        <w:rPr>
          <w:rFonts w:cs="Times New Roman"/>
          <w:sz w:val="24"/>
        </w:rPr>
      </w:pPr>
      <w:r w:rsidRPr="00DD05E9">
        <w:rPr>
          <w:rFonts w:cs="Times New Roman"/>
          <w:sz w:val="24"/>
        </w:rPr>
        <w:t>4</w:t>
      </w:r>
      <w:r w:rsidRPr="00DD05E9">
        <w:rPr>
          <w:rFonts w:cs="Times New Roman" w:hint="eastAsia"/>
          <w:sz w:val="24"/>
        </w:rPr>
        <w:t>、测试计算</w:t>
      </w:r>
    </w:p>
    <w:p w14:paraId="60E8D972"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一、登录模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0"/>
        <w:gridCol w:w="2130"/>
        <w:gridCol w:w="2131"/>
        <w:gridCol w:w="2131"/>
      </w:tblGrid>
      <w:tr w:rsidR="009A5740" w:rsidRPr="00DD05E9" w14:paraId="77345700"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5FEAE392"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序号</w:t>
            </w:r>
          </w:p>
        </w:tc>
        <w:tc>
          <w:tcPr>
            <w:tcW w:w="2130" w:type="dxa"/>
            <w:tcBorders>
              <w:top w:val="single" w:sz="4" w:space="0" w:color="auto"/>
              <w:left w:val="single" w:sz="4" w:space="0" w:color="auto"/>
              <w:bottom w:val="single" w:sz="4" w:space="0" w:color="auto"/>
              <w:right w:val="single" w:sz="4" w:space="0" w:color="auto"/>
            </w:tcBorders>
            <w:hideMark/>
          </w:tcPr>
          <w:p w14:paraId="51294D3A"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最小响应时间（s）</w:t>
            </w:r>
          </w:p>
        </w:tc>
        <w:tc>
          <w:tcPr>
            <w:tcW w:w="2131" w:type="dxa"/>
            <w:tcBorders>
              <w:top w:val="single" w:sz="4" w:space="0" w:color="auto"/>
              <w:left w:val="single" w:sz="4" w:space="0" w:color="auto"/>
              <w:bottom w:val="single" w:sz="4" w:space="0" w:color="auto"/>
              <w:right w:val="single" w:sz="4" w:space="0" w:color="auto"/>
            </w:tcBorders>
            <w:hideMark/>
          </w:tcPr>
          <w:p w14:paraId="38848735"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最大响应时间（s）</w:t>
            </w:r>
          </w:p>
        </w:tc>
        <w:tc>
          <w:tcPr>
            <w:tcW w:w="2131" w:type="dxa"/>
            <w:tcBorders>
              <w:top w:val="single" w:sz="4" w:space="0" w:color="auto"/>
              <w:left w:val="single" w:sz="4" w:space="0" w:color="auto"/>
              <w:bottom w:val="single" w:sz="4" w:space="0" w:color="auto"/>
              <w:right w:val="single" w:sz="4" w:space="0" w:color="auto"/>
            </w:tcBorders>
            <w:hideMark/>
          </w:tcPr>
          <w:p w14:paraId="4F43CDA0"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平均响应时间（s）</w:t>
            </w:r>
          </w:p>
        </w:tc>
      </w:tr>
      <w:tr w:rsidR="009A5740" w:rsidRPr="00DD05E9" w14:paraId="0DB5B624"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2DFAA013"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第一次</w:t>
            </w:r>
          </w:p>
        </w:tc>
        <w:tc>
          <w:tcPr>
            <w:tcW w:w="2130" w:type="dxa"/>
            <w:tcBorders>
              <w:top w:val="single" w:sz="4" w:space="0" w:color="auto"/>
              <w:left w:val="single" w:sz="4" w:space="0" w:color="auto"/>
              <w:bottom w:val="single" w:sz="4" w:space="0" w:color="auto"/>
              <w:right w:val="single" w:sz="4" w:space="0" w:color="auto"/>
            </w:tcBorders>
            <w:hideMark/>
          </w:tcPr>
          <w:p w14:paraId="02DBC329" w14:textId="77777777" w:rsidR="009A5740" w:rsidRPr="00DD05E9" w:rsidRDefault="009A5740" w:rsidP="00F36631">
            <w:pPr>
              <w:tabs>
                <w:tab w:val="left" w:pos="1230"/>
              </w:tabs>
              <w:spacing w:line="300" w:lineRule="auto"/>
              <w:jc w:val="center"/>
              <w:rPr>
                <w:rFonts w:ascii="宋体" w:hAnsi="宋体"/>
                <w:sz w:val="24"/>
              </w:rPr>
            </w:pPr>
            <w:r w:rsidRPr="00DD05E9">
              <w:rPr>
                <w:rFonts w:ascii="宋体" w:hAnsi="宋体" w:hint="eastAsia"/>
                <w:sz w:val="24"/>
              </w:rPr>
              <w:t>12.05</w:t>
            </w:r>
          </w:p>
        </w:tc>
        <w:tc>
          <w:tcPr>
            <w:tcW w:w="2131" w:type="dxa"/>
            <w:tcBorders>
              <w:top w:val="single" w:sz="4" w:space="0" w:color="auto"/>
              <w:left w:val="single" w:sz="4" w:space="0" w:color="auto"/>
              <w:bottom w:val="single" w:sz="4" w:space="0" w:color="auto"/>
              <w:right w:val="single" w:sz="4" w:space="0" w:color="auto"/>
            </w:tcBorders>
            <w:hideMark/>
          </w:tcPr>
          <w:p w14:paraId="43DAAF98"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2.19</w:t>
            </w:r>
          </w:p>
        </w:tc>
        <w:tc>
          <w:tcPr>
            <w:tcW w:w="2131" w:type="dxa"/>
            <w:tcBorders>
              <w:top w:val="single" w:sz="4" w:space="0" w:color="auto"/>
              <w:left w:val="single" w:sz="4" w:space="0" w:color="auto"/>
              <w:bottom w:val="single" w:sz="4" w:space="0" w:color="auto"/>
              <w:right w:val="single" w:sz="4" w:space="0" w:color="auto"/>
            </w:tcBorders>
            <w:hideMark/>
          </w:tcPr>
          <w:p w14:paraId="378F40CC"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2.11</w:t>
            </w:r>
          </w:p>
        </w:tc>
      </w:tr>
      <w:tr w:rsidR="009A5740" w:rsidRPr="00DD05E9" w14:paraId="01502440"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0F19495D"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第二次</w:t>
            </w:r>
          </w:p>
        </w:tc>
        <w:tc>
          <w:tcPr>
            <w:tcW w:w="2130" w:type="dxa"/>
            <w:tcBorders>
              <w:top w:val="single" w:sz="4" w:space="0" w:color="auto"/>
              <w:left w:val="single" w:sz="4" w:space="0" w:color="auto"/>
              <w:bottom w:val="single" w:sz="4" w:space="0" w:color="auto"/>
              <w:right w:val="single" w:sz="4" w:space="0" w:color="auto"/>
            </w:tcBorders>
            <w:hideMark/>
          </w:tcPr>
          <w:p w14:paraId="582036CC"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2.06</w:t>
            </w:r>
          </w:p>
        </w:tc>
        <w:tc>
          <w:tcPr>
            <w:tcW w:w="2131" w:type="dxa"/>
            <w:tcBorders>
              <w:top w:val="single" w:sz="4" w:space="0" w:color="auto"/>
              <w:left w:val="single" w:sz="4" w:space="0" w:color="auto"/>
              <w:bottom w:val="single" w:sz="4" w:space="0" w:color="auto"/>
              <w:right w:val="single" w:sz="4" w:space="0" w:color="auto"/>
            </w:tcBorders>
            <w:hideMark/>
          </w:tcPr>
          <w:p w14:paraId="66E30AEC"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4.99</w:t>
            </w:r>
          </w:p>
        </w:tc>
        <w:tc>
          <w:tcPr>
            <w:tcW w:w="2131" w:type="dxa"/>
            <w:tcBorders>
              <w:top w:val="single" w:sz="4" w:space="0" w:color="auto"/>
              <w:left w:val="single" w:sz="4" w:space="0" w:color="auto"/>
              <w:bottom w:val="single" w:sz="4" w:space="0" w:color="auto"/>
              <w:right w:val="single" w:sz="4" w:space="0" w:color="auto"/>
            </w:tcBorders>
            <w:hideMark/>
          </w:tcPr>
          <w:p w14:paraId="2F26DF45"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2.20</w:t>
            </w:r>
          </w:p>
        </w:tc>
      </w:tr>
      <w:tr w:rsidR="009A5740" w:rsidRPr="00DD05E9" w14:paraId="65497680"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7A8B57FB"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第三次</w:t>
            </w:r>
          </w:p>
        </w:tc>
        <w:tc>
          <w:tcPr>
            <w:tcW w:w="2130" w:type="dxa"/>
            <w:tcBorders>
              <w:top w:val="single" w:sz="4" w:space="0" w:color="auto"/>
              <w:left w:val="single" w:sz="4" w:space="0" w:color="auto"/>
              <w:bottom w:val="single" w:sz="4" w:space="0" w:color="auto"/>
              <w:right w:val="single" w:sz="4" w:space="0" w:color="auto"/>
            </w:tcBorders>
            <w:hideMark/>
          </w:tcPr>
          <w:p w14:paraId="4EBB22E2"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2.22</w:t>
            </w:r>
          </w:p>
        </w:tc>
        <w:tc>
          <w:tcPr>
            <w:tcW w:w="2131" w:type="dxa"/>
            <w:tcBorders>
              <w:top w:val="single" w:sz="4" w:space="0" w:color="auto"/>
              <w:left w:val="single" w:sz="4" w:space="0" w:color="auto"/>
              <w:bottom w:val="single" w:sz="4" w:space="0" w:color="auto"/>
              <w:right w:val="single" w:sz="4" w:space="0" w:color="auto"/>
            </w:tcBorders>
            <w:hideMark/>
          </w:tcPr>
          <w:p w14:paraId="7C36104A"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2.30</w:t>
            </w:r>
          </w:p>
        </w:tc>
        <w:tc>
          <w:tcPr>
            <w:tcW w:w="2131" w:type="dxa"/>
            <w:tcBorders>
              <w:top w:val="single" w:sz="4" w:space="0" w:color="auto"/>
              <w:left w:val="single" w:sz="4" w:space="0" w:color="auto"/>
              <w:bottom w:val="single" w:sz="4" w:space="0" w:color="auto"/>
              <w:right w:val="single" w:sz="4" w:space="0" w:color="auto"/>
            </w:tcBorders>
            <w:hideMark/>
          </w:tcPr>
          <w:p w14:paraId="411BDF11"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2.26</w:t>
            </w:r>
          </w:p>
        </w:tc>
      </w:tr>
    </w:tbl>
    <w:p w14:paraId="4E53F8D9" w14:textId="77777777" w:rsidR="009A5740" w:rsidRPr="00DD05E9" w:rsidRDefault="009A5740" w:rsidP="009A5740">
      <w:pPr>
        <w:spacing w:line="300" w:lineRule="auto"/>
        <w:rPr>
          <w:rFonts w:ascii="宋体" w:hAnsi="宋体"/>
          <w:sz w:val="24"/>
        </w:rPr>
      </w:pPr>
    </w:p>
    <w:p w14:paraId="067E6956"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二、配置数据模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0"/>
        <w:gridCol w:w="2130"/>
        <w:gridCol w:w="2131"/>
        <w:gridCol w:w="2131"/>
      </w:tblGrid>
      <w:tr w:rsidR="009A5740" w:rsidRPr="00DD05E9" w14:paraId="3D639CE5"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3A9BCD2D"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序号</w:t>
            </w:r>
          </w:p>
        </w:tc>
        <w:tc>
          <w:tcPr>
            <w:tcW w:w="2130" w:type="dxa"/>
            <w:tcBorders>
              <w:top w:val="single" w:sz="4" w:space="0" w:color="auto"/>
              <w:left w:val="single" w:sz="4" w:space="0" w:color="auto"/>
              <w:bottom w:val="single" w:sz="4" w:space="0" w:color="auto"/>
              <w:right w:val="single" w:sz="4" w:space="0" w:color="auto"/>
            </w:tcBorders>
            <w:hideMark/>
          </w:tcPr>
          <w:p w14:paraId="061B1563"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最小响应时间（s）</w:t>
            </w:r>
          </w:p>
        </w:tc>
        <w:tc>
          <w:tcPr>
            <w:tcW w:w="2131" w:type="dxa"/>
            <w:tcBorders>
              <w:top w:val="single" w:sz="4" w:space="0" w:color="auto"/>
              <w:left w:val="single" w:sz="4" w:space="0" w:color="auto"/>
              <w:bottom w:val="single" w:sz="4" w:space="0" w:color="auto"/>
              <w:right w:val="single" w:sz="4" w:space="0" w:color="auto"/>
            </w:tcBorders>
            <w:hideMark/>
          </w:tcPr>
          <w:p w14:paraId="581028DE"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最大响应时间（s）</w:t>
            </w:r>
          </w:p>
        </w:tc>
        <w:tc>
          <w:tcPr>
            <w:tcW w:w="2131" w:type="dxa"/>
            <w:tcBorders>
              <w:top w:val="single" w:sz="4" w:space="0" w:color="auto"/>
              <w:left w:val="single" w:sz="4" w:space="0" w:color="auto"/>
              <w:bottom w:val="single" w:sz="4" w:space="0" w:color="auto"/>
              <w:right w:val="single" w:sz="4" w:space="0" w:color="auto"/>
            </w:tcBorders>
            <w:hideMark/>
          </w:tcPr>
          <w:p w14:paraId="7EFCA56F"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平均响应时间（s）</w:t>
            </w:r>
          </w:p>
        </w:tc>
      </w:tr>
      <w:tr w:rsidR="009A5740" w:rsidRPr="00DD05E9" w14:paraId="3993584A"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3186C38D"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第一次</w:t>
            </w:r>
          </w:p>
        </w:tc>
        <w:tc>
          <w:tcPr>
            <w:tcW w:w="2130" w:type="dxa"/>
            <w:tcBorders>
              <w:top w:val="single" w:sz="4" w:space="0" w:color="auto"/>
              <w:left w:val="single" w:sz="4" w:space="0" w:color="auto"/>
              <w:bottom w:val="single" w:sz="4" w:space="0" w:color="auto"/>
              <w:right w:val="single" w:sz="4" w:space="0" w:color="auto"/>
            </w:tcBorders>
            <w:hideMark/>
          </w:tcPr>
          <w:p w14:paraId="1A08C135" w14:textId="77777777" w:rsidR="009A5740" w:rsidRPr="00DD05E9" w:rsidRDefault="009A5740" w:rsidP="00F36631">
            <w:pPr>
              <w:tabs>
                <w:tab w:val="left" w:pos="1230"/>
              </w:tabs>
              <w:spacing w:line="300" w:lineRule="auto"/>
              <w:jc w:val="center"/>
              <w:rPr>
                <w:rFonts w:ascii="宋体" w:hAnsi="宋体"/>
                <w:sz w:val="24"/>
              </w:rPr>
            </w:pPr>
            <w:r w:rsidRPr="00DD05E9">
              <w:rPr>
                <w:rFonts w:ascii="宋体" w:hAnsi="宋体" w:hint="eastAsia"/>
                <w:sz w:val="24"/>
              </w:rPr>
              <w:t>10.85</w:t>
            </w:r>
          </w:p>
        </w:tc>
        <w:tc>
          <w:tcPr>
            <w:tcW w:w="2131" w:type="dxa"/>
            <w:tcBorders>
              <w:top w:val="single" w:sz="4" w:space="0" w:color="auto"/>
              <w:left w:val="single" w:sz="4" w:space="0" w:color="auto"/>
              <w:bottom w:val="single" w:sz="4" w:space="0" w:color="auto"/>
              <w:right w:val="single" w:sz="4" w:space="0" w:color="auto"/>
            </w:tcBorders>
            <w:hideMark/>
          </w:tcPr>
          <w:p w14:paraId="5CE8BE95"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28.44</w:t>
            </w:r>
          </w:p>
        </w:tc>
        <w:tc>
          <w:tcPr>
            <w:tcW w:w="2131" w:type="dxa"/>
            <w:tcBorders>
              <w:top w:val="single" w:sz="4" w:space="0" w:color="auto"/>
              <w:left w:val="single" w:sz="4" w:space="0" w:color="auto"/>
              <w:bottom w:val="single" w:sz="4" w:space="0" w:color="auto"/>
              <w:right w:val="single" w:sz="4" w:space="0" w:color="auto"/>
            </w:tcBorders>
            <w:hideMark/>
          </w:tcPr>
          <w:p w14:paraId="67E43A09"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9.65</w:t>
            </w:r>
          </w:p>
        </w:tc>
      </w:tr>
      <w:tr w:rsidR="009A5740" w:rsidRPr="00DD05E9" w14:paraId="4CBE67FA"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64AEF3BC"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第二次</w:t>
            </w:r>
          </w:p>
        </w:tc>
        <w:tc>
          <w:tcPr>
            <w:tcW w:w="2130" w:type="dxa"/>
            <w:tcBorders>
              <w:top w:val="single" w:sz="4" w:space="0" w:color="auto"/>
              <w:left w:val="single" w:sz="4" w:space="0" w:color="auto"/>
              <w:bottom w:val="single" w:sz="4" w:space="0" w:color="auto"/>
              <w:right w:val="single" w:sz="4" w:space="0" w:color="auto"/>
            </w:tcBorders>
            <w:hideMark/>
          </w:tcPr>
          <w:p w14:paraId="26C95FDF"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1.47</w:t>
            </w:r>
          </w:p>
        </w:tc>
        <w:tc>
          <w:tcPr>
            <w:tcW w:w="2131" w:type="dxa"/>
            <w:tcBorders>
              <w:top w:val="single" w:sz="4" w:space="0" w:color="auto"/>
              <w:left w:val="single" w:sz="4" w:space="0" w:color="auto"/>
              <w:bottom w:val="single" w:sz="4" w:space="0" w:color="auto"/>
              <w:right w:val="single" w:sz="4" w:space="0" w:color="auto"/>
            </w:tcBorders>
            <w:hideMark/>
          </w:tcPr>
          <w:p w14:paraId="166FA90F"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28.51</w:t>
            </w:r>
          </w:p>
        </w:tc>
        <w:tc>
          <w:tcPr>
            <w:tcW w:w="2131" w:type="dxa"/>
            <w:tcBorders>
              <w:top w:val="single" w:sz="4" w:space="0" w:color="auto"/>
              <w:left w:val="single" w:sz="4" w:space="0" w:color="auto"/>
              <w:bottom w:val="single" w:sz="4" w:space="0" w:color="auto"/>
              <w:right w:val="single" w:sz="4" w:space="0" w:color="auto"/>
            </w:tcBorders>
            <w:hideMark/>
          </w:tcPr>
          <w:p w14:paraId="54B55D05"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9.49</w:t>
            </w:r>
          </w:p>
        </w:tc>
      </w:tr>
      <w:tr w:rsidR="009A5740" w:rsidRPr="00DD05E9" w14:paraId="049D38E6"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3FA7AF85"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第三次</w:t>
            </w:r>
          </w:p>
        </w:tc>
        <w:tc>
          <w:tcPr>
            <w:tcW w:w="2130" w:type="dxa"/>
            <w:tcBorders>
              <w:top w:val="single" w:sz="4" w:space="0" w:color="auto"/>
              <w:left w:val="single" w:sz="4" w:space="0" w:color="auto"/>
              <w:bottom w:val="single" w:sz="4" w:space="0" w:color="auto"/>
              <w:right w:val="single" w:sz="4" w:space="0" w:color="auto"/>
            </w:tcBorders>
            <w:hideMark/>
          </w:tcPr>
          <w:p w14:paraId="1F056905"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2.33</w:t>
            </w:r>
          </w:p>
        </w:tc>
        <w:tc>
          <w:tcPr>
            <w:tcW w:w="2131" w:type="dxa"/>
            <w:tcBorders>
              <w:top w:val="single" w:sz="4" w:space="0" w:color="auto"/>
              <w:left w:val="single" w:sz="4" w:space="0" w:color="auto"/>
              <w:bottom w:val="single" w:sz="4" w:space="0" w:color="auto"/>
              <w:right w:val="single" w:sz="4" w:space="0" w:color="auto"/>
            </w:tcBorders>
            <w:hideMark/>
          </w:tcPr>
          <w:p w14:paraId="2D9AA747"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29.32</w:t>
            </w:r>
          </w:p>
        </w:tc>
        <w:tc>
          <w:tcPr>
            <w:tcW w:w="2131" w:type="dxa"/>
            <w:tcBorders>
              <w:top w:val="single" w:sz="4" w:space="0" w:color="auto"/>
              <w:left w:val="single" w:sz="4" w:space="0" w:color="auto"/>
              <w:bottom w:val="single" w:sz="4" w:space="0" w:color="auto"/>
              <w:right w:val="single" w:sz="4" w:space="0" w:color="auto"/>
            </w:tcBorders>
            <w:hideMark/>
          </w:tcPr>
          <w:p w14:paraId="21102D0E"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18.33</w:t>
            </w:r>
          </w:p>
        </w:tc>
      </w:tr>
    </w:tbl>
    <w:p w14:paraId="1E9C759F" w14:textId="77777777" w:rsidR="009A5740" w:rsidRPr="00DD05E9" w:rsidRDefault="009A5740" w:rsidP="009A5740">
      <w:pPr>
        <w:spacing w:line="300" w:lineRule="auto"/>
        <w:rPr>
          <w:rFonts w:ascii="宋体" w:hAnsi="宋体"/>
          <w:sz w:val="24"/>
        </w:rPr>
      </w:pPr>
    </w:p>
    <w:p w14:paraId="735912BA"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三、后台管理模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0"/>
        <w:gridCol w:w="2130"/>
        <w:gridCol w:w="2131"/>
        <w:gridCol w:w="2131"/>
      </w:tblGrid>
      <w:tr w:rsidR="009A5740" w:rsidRPr="00DD05E9" w14:paraId="3737F861"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3B304BBA"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序号</w:t>
            </w:r>
          </w:p>
        </w:tc>
        <w:tc>
          <w:tcPr>
            <w:tcW w:w="2130" w:type="dxa"/>
            <w:tcBorders>
              <w:top w:val="single" w:sz="4" w:space="0" w:color="auto"/>
              <w:left w:val="single" w:sz="4" w:space="0" w:color="auto"/>
              <w:bottom w:val="single" w:sz="4" w:space="0" w:color="auto"/>
              <w:right w:val="single" w:sz="4" w:space="0" w:color="auto"/>
            </w:tcBorders>
            <w:hideMark/>
          </w:tcPr>
          <w:p w14:paraId="46D5F676"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最小响应时间（s）</w:t>
            </w:r>
          </w:p>
        </w:tc>
        <w:tc>
          <w:tcPr>
            <w:tcW w:w="2131" w:type="dxa"/>
            <w:tcBorders>
              <w:top w:val="single" w:sz="4" w:space="0" w:color="auto"/>
              <w:left w:val="single" w:sz="4" w:space="0" w:color="auto"/>
              <w:bottom w:val="single" w:sz="4" w:space="0" w:color="auto"/>
              <w:right w:val="single" w:sz="4" w:space="0" w:color="auto"/>
            </w:tcBorders>
            <w:hideMark/>
          </w:tcPr>
          <w:p w14:paraId="195CE92E"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最大响应时间（s）</w:t>
            </w:r>
          </w:p>
        </w:tc>
        <w:tc>
          <w:tcPr>
            <w:tcW w:w="2131" w:type="dxa"/>
            <w:tcBorders>
              <w:top w:val="single" w:sz="4" w:space="0" w:color="auto"/>
              <w:left w:val="single" w:sz="4" w:space="0" w:color="auto"/>
              <w:bottom w:val="single" w:sz="4" w:space="0" w:color="auto"/>
              <w:right w:val="single" w:sz="4" w:space="0" w:color="auto"/>
            </w:tcBorders>
            <w:hideMark/>
          </w:tcPr>
          <w:p w14:paraId="1C6A5B29"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平均响应时间（s）</w:t>
            </w:r>
          </w:p>
        </w:tc>
      </w:tr>
      <w:tr w:rsidR="009A5740" w:rsidRPr="00DD05E9" w14:paraId="1E463FB8"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79407BD3"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第一次</w:t>
            </w:r>
          </w:p>
        </w:tc>
        <w:tc>
          <w:tcPr>
            <w:tcW w:w="2130" w:type="dxa"/>
            <w:tcBorders>
              <w:top w:val="single" w:sz="4" w:space="0" w:color="auto"/>
              <w:left w:val="single" w:sz="4" w:space="0" w:color="auto"/>
              <w:bottom w:val="single" w:sz="4" w:space="0" w:color="auto"/>
              <w:right w:val="single" w:sz="4" w:space="0" w:color="auto"/>
            </w:tcBorders>
            <w:hideMark/>
          </w:tcPr>
          <w:p w14:paraId="39DB3EA5" w14:textId="77777777" w:rsidR="009A5740" w:rsidRPr="00DD05E9" w:rsidRDefault="009A5740" w:rsidP="00F36631">
            <w:pPr>
              <w:tabs>
                <w:tab w:val="left" w:pos="1230"/>
              </w:tabs>
              <w:spacing w:line="300" w:lineRule="auto"/>
              <w:jc w:val="center"/>
              <w:rPr>
                <w:rFonts w:ascii="宋体" w:hAnsi="宋体"/>
                <w:sz w:val="24"/>
              </w:rPr>
            </w:pPr>
            <w:r w:rsidRPr="00DD05E9">
              <w:rPr>
                <w:rFonts w:ascii="宋体" w:hAnsi="宋体" w:hint="eastAsia"/>
                <w:sz w:val="24"/>
              </w:rPr>
              <w:t>20.97</w:t>
            </w:r>
          </w:p>
        </w:tc>
        <w:tc>
          <w:tcPr>
            <w:tcW w:w="2131" w:type="dxa"/>
            <w:tcBorders>
              <w:top w:val="single" w:sz="4" w:space="0" w:color="auto"/>
              <w:left w:val="single" w:sz="4" w:space="0" w:color="auto"/>
              <w:bottom w:val="single" w:sz="4" w:space="0" w:color="auto"/>
              <w:right w:val="single" w:sz="4" w:space="0" w:color="auto"/>
            </w:tcBorders>
            <w:hideMark/>
          </w:tcPr>
          <w:p w14:paraId="2AFF167C"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30.51</w:t>
            </w:r>
          </w:p>
        </w:tc>
        <w:tc>
          <w:tcPr>
            <w:tcW w:w="2131" w:type="dxa"/>
            <w:tcBorders>
              <w:top w:val="single" w:sz="4" w:space="0" w:color="auto"/>
              <w:left w:val="single" w:sz="4" w:space="0" w:color="auto"/>
              <w:bottom w:val="single" w:sz="4" w:space="0" w:color="auto"/>
              <w:right w:val="single" w:sz="4" w:space="0" w:color="auto"/>
            </w:tcBorders>
            <w:hideMark/>
          </w:tcPr>
          <w:p w14:paraId="170E6505"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25.74</w:t>
            </w:r>
          </w:p>
        </w:tc>
      </w:tr>
      <w:tr w:rsidR="009A5740" w:rsidRPr="00DD05E9" w14:paraId="1F204A33"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08073397"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第二次</w:t>
            </w:r>
          </w:p>
        </w:tc>
        <w:tc>
          <w:tcPr>
            <w:tcW w:w="2130" w:type="dxa"/>
            <w:tcBorders>
              <w:top w:val="single" w:sz="4" w:space="0" w:color="auto"/>
              <w:left w:val="single" w:sz="4" w:space="0" w:color="auto"/>
              <w:bottom w:val="single" w:sz="4" w:space="0" w:color="auto"/>
              <w:right w:val="single" w:sz="4" w:space="0" w:color="auto"/>
            </w:tcBorders>
            <w:hideMark/>
          </w:tcPr>
          <w:p w14:paraId="1752CEBF"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21.61</w:t>
            </w:r>
          </w:p>
        </w:tc>
        <w:tc>
          <w:tcPr>
            <w:tcW w:w="2131" w:type="dxa"/>
            <w:tcBorders>
              <w:top w:val="single" w:sz="4" w:space="0" w:color="auto"/>
              <w:left w:val="single" w:sz="4" w:space="0" w:color="auto"/>
              <w:bottom w:val="single" w:sz="4" w:space="0" w:color="auto"/>
              <w:right w:val="single" w:sz="4" w:space="0" w:color="auto"/>
            </w:tcBorders>
            <w:hideMark/>
          </w:tcPr>
          <w:p w14:paraId="5ED23347"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30.57</w:t>
            </w:r>
          </w:p>
        </w:tc>
        <w:tc>
          <w:tcPr>
            <w:tcW w:w="2131" w:type="dxa"/>
            <w:tcBorders>
              <w:top w:val="single" w:sz="4" w:space="0" w:color="auto"/>
              <w:left w:val="single" w:sz="4" w:space="0" w:color="auto"/>
              <w:bottom w:val="single" w:sz="4" w:space="0" w:color="auto"/>
              <w:right w:val="single" w:sz="4" w:space="0" w:color="auto"/>
            </w:tcBorders>
            <w:hideMark/>
          </w:tcPr>
          <w:p w14:paraId="410605FB"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26.09</w:t>
            </w:r>
          </w:p>
        </w:tc>
      </w:tr>
      <w:tr w:rsidR="009A5740" w:rsidRPr="00DD05E9" w14:paraId="10CF7EB8" w14:textId="77777777" w:rsidTr="00F36631">
        <w:tc>
          <w:tcPr>
            <w:tcW w:w="2130" w:type="dxa"/>
            <w:tcBorders>
              <w:top w:val="single" w:sz="4" w:space="0" w:color="auto"/>
              <w:left w:val="single" w:sz="4" w:space="0" w:color="auto"/>
              <w:bottom w:val="single" w:sz="4" w:space="0" w:color="auto"/>
              <w:right w:val="single" w:sz="4" w:space="0" w:color="auto"/>
            </w:tcBorders>
            <w:hideMark/>
          </w:tcPr>
          <w:p w14:paraId="34CB3C1A"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lastRenderedPageBreak/>
              <w:t>第三次</w:t>
            </w:r>
          </w:p>
        </w:tc>
        <w:tc>
          <w:tcPr>
            <w:tcW w:w="2130" w:type="dxa"/>
            <w:tcBorders>
              <w:top w:val="single" w:sz="4" w:space="0" w:color="auto"/>
              <w:left w:val="single" w:sz="4" w:space="0" w:color="auto"/>
              <w:bottom w:val="single" w:sz="4" w:space="0" w:color="auto"/>
              <w:right w:val="single" w:sz="4" w:space="0" w:color="auto"/>
            </w:tcBorders>
            <w:hideMark/>
          </w:tcPr>
          <w:p w14:paraId="73CD8669"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22．65</w:t>
            </w:r>
          </w:p>
        </w:tc>
        <w:tc>
          <w:tcPr>
            <w:tcW w:w="2131" w:type="dxa"/>
            <w:tcBorders>
              <w:top w:val="single" w:sz="4" w:space="0" w:color="auto"/>
              <w:left w:val="single" w:sz="4" w:space="0" w:color="auto"/>
              <w:bottom w:val="single" w:sz="4" w:space="0" w:color="auto"/>
              <w:right w:val="single" w:sz="4" w:space="0" w:color="auto"/>
            </w:tcBorders>
            <w:hideMark/>
          </w:tcPr>
          <w:p w14:paraId="2EAA6999"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31．33</w:t>
            </w:r>
          </w:p>
        </w:tc>
        <w:tc>
          <w:tcPr>
            <w:tcW w:w="2131" w:type="dxa"/>
            <w:tcBorders>
              <w:top w:val="single" w:sz="4" w:space="0" w:color="auto"/>
              <w:left w:val="single" w:sz="4" w:space="0" w:color="auto"/>
              <w:bottom w:val="single" w:sz="4" w:space="0" w:color="auto"/>
              <w:right w:val="single" w:sz="4" w:space="0" w:color="auto"/>
            </w:tcBorders>
            <w:hideMark/>
          </w:tcPr>
          <w:p w14:paraId="5AA1EB5F" w14:textId="77777777" w:rsidR="009A5740" w:rsidRPr="00DD05E9" w:rsidRDefault="009A5740" w:rsidP="00F36631">
            <w:pPr>
              <w:spacing w:line="300" w:lineRule="auto"/>
              <w:jc w:val="center"/>
              <w:rPr>
                <w:rFonts w:ascii="宋体" w:hAnsi="宋体"/>
                <w:sz w:val="24"/>
              </w:rPr>
            </w:pPr>
            <w:r w:rsidRPr="00DD05E9">
              <w:rPr>
                <w:rFonts w:ascii="宋体" w:hAnsi="宋体" w:hint="eastAsia"/>
                <w:sz w:val="24"/>
              </w:rPr>
              <w:t>26.99</w:t>
            </w:r>
          </w:p>
        </w:tc>
      </w:tr>
    </w:tbl>
    <w:p w14:paraId="033D1F35" w14:textId="77777777" w:rsidR="009A5740" w:rsidRPr="00DD05E9" w:rsidRDefault="009A5740" w:rsidP="009A5740">
      <w:pPr>
        <w:spacing w:line="300" w:lineRule="auto"/>
        <w:rPr>
          <w:rFonts w:ascii="宋体" w:hAnsi="宋体"/>
          <w:sz w:val="24"/>
        </w:rPr>
      </w:pPr>
    </w:p>
    <w:p w14:paraId="5AE2D6DF" w14:textId="7B4EDAA7" w:rsidR="009A5740" w:rsidRPr="00684C9C" w:rsidRDefault="0037712C" w:rsidP="009A5740">
      <w:pPr>
        <w:keepNext/>
        <w:spacing w:beforeLines="50" w:before="156" w:afterLines="50" w:after="156" w:line="300" w:lineRule="auto"/>
        <w:rPr>
          <w:rFonts w:cs="Times New Roman"/>
          <w:b/>
          <w:sz w:val="28"/>
        </w:rPr>
      </w:pPr>
      <w:r w:rsidRPr="00684C9C">
        <w:rPr>
          <w:rFonts w:cs="Times New Roman"/>
          <w:b/>
          <w:sz w:val="28"/>
        </w:rPr>
        <w:t>4.5</w:t>
      </w:r>
      <w:r w:rsidR="009A5740" w:rsidRPr="00684C9C">
        <w:rPr>
          <w:rFonts w:cs="Times New Roman"/>
          <w:b/>
          <w:sz w:val="28"/>
        </w:rPr>
        <w:t>.3.3.4</w:t>
      </w:r>
      <w:r w:rsidR="009A5740" w:rsidRPr="00684C9C">
        <w:rPr>
          <w:rFonts w:cs="Times New Roman" w:hint="eastAsia"/>
          <w:b/>
          <w:sz w:val="28"/>
        </w:rPr>
        <w:t>综述</w:t>
      </w:r>
    </w:p>
    <w:p w14:paraId="4B59FFB5"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在系统测试过程中，系统在用户并发使用和反复运行中，系统未出现不良反应，系统发行良好，在大数据并发下载情况下，系统响应时间令人满意，系统稳定性比较可靠。</w:t>
      </w:r>
    </w:p>
    <w:p w14:paraId="56B3934D"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存在问题：系统配置数据模块在多用户并发下载数据压力下，速度降低，增加了用户等待时间，几个主要模块在几十个用户同时并发条件下的响应时间都超过</w:t>
      </w:r>
      <w:r w:rsidRPr="00DD05E9">
        <w:rPr>
          <w:rFonts w:cs="Times New Roman"/>
          <w:sz w:val="24"/>
        </w:rPr>
        <w:t>10</w:t>
      </w:r>
      <w:r w:rsidRPr="00DD05E9">
        <w:rPr>
          <w:rFonts w:cs="Times New Roman" w:hint="eastAsia"/>
          <w:sz w:val="24"/>
        </w:rPr>
        <w:t>秒，制约了用户体验。</w:t>
      </w:r>
    </w:p>
    <w:p w14:paraId="4226D4ED" w14:textId="7AC419D0" w:rsidR="009A5740" w:rsidRPr="00DD05E9" w:rsidRDefault="009A5740" w:rsidP="009A5740">
      <w:pPr>
        <w:keepNext/>
        <w:keepLines/>
        <w:spacing w:beforeLines="10" w:before="31" w:afterLines="50" w:after="156"/>
        <w:outlineLvl w:val="1"/>
        <w:rPr>
          <w:rFonts w:ascii="宋体" w:hAnsi="宋体" w:cs="Times New Roman"/>
          <w:b/>
          <w:bCs/>
          <w:kern w:val="0"/>
          <w:sz w:val="32"/>
          <w:szCs w:val="32"/>
        </w:rPr>
      </w:pPr>
      <w:bookmarkStart w:id="166" w:name="_Toc468012102"/>
      <w:bookmarkStart w:id="167" w:name="_Toc472336726"/>
      <w:r w:rsidRPr="00DD05E9">
        <w:rPr>
          <w:rFonts w:ascii="宋体" w:hAnsi="宋体" w:cs="Times New Roman" w:hint="eastAsia"/>
          <w:b/>
          <w:bCs/>
          <w:kern w:val="0"/>
          <w:sz w:val="32"/>
          <w:szCs w:val="32"/>
        </w:rPr>
        <w:t>4.</w:t>
      </w:r>
      <w:bookmarkEnd w:id="166"/>
      <w:r w:rsidR="007A1BB8">
        <w:rPr>
          <w:rFonts w:ascii="宋体" w:hAnsi="宋体" w:cs="Times New Roman" w:hint="eastAsia"/>
          <w:b/>
          <w:bCs/>
          <w:kern w:val="0"/>
          <w:sz w:val="32"/>
          <w:szCs w:val="32"/>
        </w:rPr>
        <w:t>6</w:t>
      </w:r>
      <w:r w:rsidRPr="00DD05E9">
        <w:rPr>
          <w:rFonts w:ascii="宋体" w:hAnsi="宋体" w:cs="Times New Roman" w:hint="eastAsia"/>
          <w:b/>
          <w:bCs/>
          <w:kern w:val="0"/>
          <w:sz w:val="32"/>
          <w:szCs w:val="32"/>
        </w:rPr>
        <w:t>应用实例</w:t>
      </w:r>
      <w:bookmarkEnd w:id="167"/>
    </w:p>
    <w:p w14:paraId="66C36DC6"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设计表单时包含一些预定义数据的一个业务文档，它通常包括一些区域，其中将填入另外的数据。以下是本系统表单设计规格说明：</w:t>
      </w:r>
    </w:p>
    <w:p w14:paraId="7257316C" w14:textId="64596210" w:rsidR="009A5740" w:rsidRPr="00C43EE9" w:rsidRDefault="007A1BB8" w:rsidP="00465CA4">
      <w:pPr>
        <w:pStyle w:val="3"/>
        <w:rPr>
          <w:sz w:val="30"/>
          <w:szCs w:val="30"/>
        </w:rPr>
      </w:pPr>
      <w:bookmarkStart w:id="168" w:name="_Toc472336727"/>
      <w:r w:rsidRPr="00C43EE9">
        <w:rPr>
          <w:sz w:val="30"/>
          <w:szCs w:val="30"/>
        </w:rPr>
        <w:t>4.6</w:t>
      </w:r>
      <w:r w:rsidR="009A5740" w:rsidRPr="00C43EE9">
        <w:rPr>
          <w:sz w:val="30"/>
          <w:szCs w:val="30"/>
        </w:rPr>
        <w:t>.1</w:t>
      </w:r>
      <w:r w:rsidR="009A5740" w:rsidRPr="00C43EE9">
        <w:rPr>
          <w:rFonts w:hint="eastAsia"/>
          <w:sz w:val="30"/>
          <w:szCs w:val="30"/>
        </w:rPr>
        <w:t>登录界面</w:t>
      </w:r>
      <w:bookmarkEnd w:id="168"/>
    </w:p>
    <w:p w14:paraId="160FFD0A"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w:t>
      </w:r>
      <w:r w:rsidRPr="00DD05E9">
        <w:rPr>
          <w:rFonts w:cs="Times New Roman"/>
          <w:sz w:val="24"/>
        </w:rPr>
        <w:t>1</w:t>
      </w:r>
      <w:r w:rsidRPr="00DD05E9">
        <w:rPr>
          <w:rFonts w:cs="Times New Roman" w:hint="eastAsia"/>
          <w:sz w:val="24"/>
        </w:rPr>
        <w:t>）叙述性综述</w:t>
      </w:r>
    </w:p>
    <w:p w14:paraId="7E6B2565" w14:textId="77777777" w:rsidR="009A5740" w:rsidRPr="00DD05E9" w:rsidRDefault="009A5740" w:rsidP="009A5740">
      <w:pPr>
        <w:spacing w:line="300" w:lineRule="auto"/>
        <w:ind w:firstLine="482"/>
        <w:rPr>
          <w:rFonts w:cs="Times New Roman"/>
          <w:sz w:val="24"/>
        </w:rPr>
      </w:pPr>
      <w:r w:rsidRPr="00DD05E9">
        <w:rPr>
          <w:rFonts w:cs="Times New Roman"/>
          <w:sz w:val="24"/>
        </w:rPr>
        <w:tab/>
      </w:r>
      <w:r w:rsidRPr="00DD05E9">
        <w:rPr>
          <w:rFonts w:cs="Times New Roman" w:hint="eastAsia"/>
          <w:sz w:val="24"/>
        </w:rPr>
        <w:t>表单：系统登录界面</w:t>
      </w:r>
    </w:p>
    <w:p w14:paraId="6F869FCE" w14:textId="77777777" w:rsidR="009A5740" w:rsidRPr="00DD05E9" w:rsidRDefault="009A5740" w:rsidP="009A5740">
      <w:pPr>
        <w:spacing w:line="300" w:lineRule="auto"/>
        <w:ind w:firstLine="482"/>
        <w:rPr>
          <w:rFonts w:cs="Times New Roman"/>
          <w:sz w:val="24"/>
        </w:rPr>
      </w:pPr>
      <w:r w:rsidRPr="00DD05E9">
        <w:rPr>
          <w:rFonts w:cs="Times New Roman"/>
          <w:sz w:val="24"/>
        </w:rPr>
        <w:tab/>
      </w:r>
      <w:r w:rsidRPr="00DD05E9">
        <w:rPr>
          <w:rFonts w:cs="Times New Roman" w:hint="eastAsia"/>
          <w:sz w:val="24"/>
        </w:rPr>
        <w:t>用户：人事管理员</w:t>
      </w:r>
    </w:p>
    <w:p w14:paraId="1AAD954E" w14:textId="77777777" w:rsidR="009A5740" w:rsidRPr="00DD05E9" w:rsidRDefault="009A5740" w:rsidP="009A5740">
      <w:pPr>
        <w:spacing w:line="300" w:lineRule="auto"/>
        <w:ind w:firstLine="482"/>
        <w:rPr>
          <w:rFonts w:cs="Times New Roman"/>
          <w:sz w:val="24"/>
        </w:rPr>
      </w:pPr>
      <w:r w:rsidRPr="00DD05E9">
        <w:rPr>
          <w:rFonts w:cs="Times New Roman"/>
          <w:sz w:val="24"/>
        </w:rPr>
        <w:tab/>
      </w:r>
      <w:r w:rsidRPr="00DD05E9">
        <w:rPr>
          <w:rFonts w:cs="Times New Roman" w:hint="eastAsia"/>
          <w:sz w:val="24"/>
        </w:rPr>
        <w:t>任务：用户打开该界面后可进行之后的登录操作</w:t>
      </w:r>
    </w:p>
    <w:p w14:paraId="1045815E" w14:textId="77777777" w:rsidR="009A5740" w:rsidRPr="00DD05E9" w:rsidRDefault="009A5740" w:rsidP="009A5740">
      <w:pPr>
        <w:spacing w:line="300" w:lineRule="auto"/>
        <w:ind w:firstLine="482"/>
        <w:rPr>
          <w:rFonts w:cs="Times New Roman"/>
          <w:sz w:val="24"/>
        </w:rPr>
      </w:pPr>
      <w:r w:rsidRPr="00DD05E9">
        <w:rPr>
          <w:rFonts w:cs="Times New Roman"/>
          <w:sz w:val="24"/>
        </w:rPr>
        <w:tab/>
      </w:r>
      <w:r w:rsidRPr="00DD05E9">
        <w:rPr>
          <w:rFonts w:cs="Times New Roman" w:hint="eastAsia"/>
          <w:sz w:val="24"/>
        </w:rPr>
        <w:t>系统：</w:t>
      </w:r>
      <w:r w:rsidRPr="00DD05E9">
        <w:rPr>
          <w:rFonts w:cs="Times New Roman"/>
          <w:sz w:val="24"/>
        </w:rPr>
        <w:t>Microsoft Windows</w:t>
      </w:r>
    </w:p>
    <w:p w14:paraId="5580B72F" w14:textId="77777777" w:rsidR="009A5740" w:rsidRPr="00DD05E9" w:rsidRDefault="009A5740" w:rsidP="009A5740">
      <w:pPr>
        <w:spacing w:line="300" w:lineRule="auto"/>
        <w:ind w:firstLine="482"/>
        <w:rPr>
          <w:rFonts w:cs="Times New Roman"/>
          <w:sz w:val="24"/>
        </w:rPr>
      </w:pPr>
      <w:r w:rsidRPr="00DD05E9">
        <w:rPr>
          <w:rFonts w:cs="Times New Roman"/>
          <w:sz w:val="24"/>
        </w:rPr>
        <w:tab/>
      </w:r>
      <w:r w:rsidRPr="00DD05E9">
        <w:rPr>
          <w:rFonts w:cs="Times New Roman" w:hint="eastAsia"/>
          <w:sz w:val="24"/>
        </w:rPr>
        <w:t>环境：普通网页环境</w:t>
      </w:r>
    </w:p>
    <w:p w14:paraId="46005D37" w14:textId="77777777" w:rsidR="009A5740" w:rsidRPr="00DD05E9" w:rsidRDefault="009A5740" w:rsidP="009A5740">
      <w:pPr>
        <w:spacing w:line="300" w:lineRule="auto"/>
        <w:ind w:firstLine="482"/>
        <w:rPr>
          <w:rFonts w:cs="Times New Roman"/>
          <w:sz w:val="24"/>
        </w:rPr>
      </w:pPr>
      <w:r w:rsidRPr="00DD05E9">
        <w:rPr>
          <w:rFonts w:cs="Times New Roman" w:hint="eastAsia"/>
          <w:sz w:val="24"/>
        </w:rPr>
        <w:t>（</w:t>
      </w:r>
      <w:r w:rsidRPr="00DD05E9">
        <w:rPr>
          <w:rFonts w:cs="Times New Roman"/>
          <w:sz w:val="24"/>
        </w:rPr>
        <w:t>2</w:t>
      </w:r>
      <w:r w:rsidRPr="00DD05E9">
        <w:rPr>
          <w:rFonts w:cs="Times New Roman" w:hint="eastAsia"/>
          <w:sz w:val="24"/>
        </w:rPr>
        <w:t>）样例设计</w:t>
      </w:r>
    </w:p>
    <w:p w14:paraId="1704EA57" w14:textId="77777777" w:rsidR="009A5740" w:rsidRPr="00DD05E9" w:rsidRDefault="009A5740" w:rsidP="009A5740">
      <w:pPr>
        <w:spacing w:line="300" w:lineRule="auto"/>
        <w:rPr>
          <w:rFonts w:ascii="宋体" w:cs="Times New Roman"/>
          <w:sz w:val="24"/>
          <w:szCs w:val="24"/>
        </w:rPr>
      </w:pPr>
      <w:r w:rsidRPr="00DD05E9">
        <w:rPr>
          <w:rFonts w:ascii="宋体" w:cs="Times New Roman"/>
          <w:noProof/>
          <w:sz w:val="24"/>
          <w:szCs w:val="24"/>
        </w:rPr>
        <w:lastRenderedPageBreak/>
        <w:drawing>
          <wp:inline distT="0" distB="0" distL="0" distR="0" wp14:anchorId="1E0CF262" wp14:editId="71BB4CC6">
            <wp:extent cx="5262880" cy="2811145"/>
            <wp:effectExtent l="0" t="0" r="0" b="8255"/>
            <wp:docPr id="27" name="图片 4" descr="B~JVG9]V42OZ7`6AZ6DX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B~JVG9]V42OZ7`6AZ6DX5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62880" cy="2811145"/>
                    </a:xfrm>
                    <a:prstGeom prst="rect">
                      <a:avLst/>
                    </a:prstGeom>
                    <a:noFill/>
                    <a:ln>
                      <a:noFill/>
                    </a:ln>
                  </pic:spPr>
                </pic:pic>
              </a:graphicData>
            </a:graphic>
          </wp:inline>
        </w:drawing>
      </w:r>
    </w:p>
    <w:p w14:paraId="329EB98A" w14:textId="222B53F0" w:rsidR="009A5740" w:rsidRPr="00DD05E9" w:rsidRDefault="009A5740" w:rsidP="009A5740">
      <w:pPr>
        <w:spacing w:line="300" w:lineRule="auto"/>
        <w:ind w:firstLine="482"/>
        <w:jc w:val="center"/>
        <w:rPr>
          <w:sz w:val="24"/>
        </w:rPr>
      </w:pPr>
      <w:r w:rsidRPr="00DD05E9">
        <w:rPr>
          <w:rFonts w:cs="Times New Roman" w:hint="eastAsia"/>
          <w:sz w:val="24"/>
        </w:rPr>
        <w:t>图</w:t>
      </w:r>
      <w:r w:rsidR="007A1BB8">
        <w:rPr>
          <w:rFonts w:cs="Times New Roman"/>
          <w:sz w:val="24"/>
        </w:rPr>
        <w:t>4.6</w:t>
      </w:r>
      <w:r w:rsidRPr="00DD05E9">
        <w:rPr>
          <w:rFonts w:cs="Times New Roman"/>
          <w:sz w:val="24"/>
        </w:rPr>
        <w:t xml:space="preserve">.1   </w:t>
      </w:r>
      <w:r w:rsidRPr="00DD05E9">
        <w:rPr>
          <w:rFonts w:cs="Times New Roman" w:hint="eastAsia"/>
          <w:sz w:val="24"/>
        </w:rPr>
        <w:t>系统登录界面</w:t>
      </w:r>
    </w:p>
    <w:p w14:paraId="0E40A3E0" w14:textId="5439CF05" w:rsidR="009A5740" w:rsidRPr="00C43EE9" w:rsidRDefault="007A1BB8" w:rsidP="00465CA4">
      <w:pPr>
        <w:pStyle w:val="3"/>
        <w:rPr>
          <w:sz w:val="30"/>
          <w:szCs w:val="30"/>
        </w:rPr>
      </w:pPr>
      <w:bookmarkStart w:id="169" w:name="_Toc472336728"/>
      <w:r w:rsidRPr="00C43EE9">
        <w:rPr>
          <w:sz w:val="30"/>
          <w:szCs w:val="30"/>
        </w:rPr>
        <w:t>4.6</w:t>
      </w:r>
      <w:r w:rsidR="009A5740" w:rsidRPr="00C43EE9">
        <w:rPr>
          <w:sz w:val="30"/>
          <w:szCs w:val="30"/>
        </w:rPr>
        <w:t>.2</w:t>
      </w:r>
      <w:r w:rsidR="009A5740" w:rsidRPr="00C43EE9">
        <w:rPr>
          <w:rFonts w:hint="eastAsia"/>
          <w:sz w:val="30"/>
          <w:szCs w:val="30"/>
        </w:rPr>
        <w:t>系统首页</w:t>
      </w:r>
      <w:bookmarkEnd w:id="169"/>
    </w:p>
    <w:p w14:paraId="60DB7974" w14:textId="77777777" w:rsidR="009A5740" w:rsidRPr="00DD05E9" w:rsidRDefault="009A5740" w:rsidP="009A5740">
      <w:pPr>
        <w:spacing w:line="300" w:lineRule="auto"/>
        <w:ind w:firstLine="482"/>
        <w:rPr>
          <w:rFonts w:ascii="宋体" w:cs="Times New Roman"/>
          <w:sz w:val="24"/>
          <w:szCs w:val="24"/>
        </w:rPr>
      </w:pPr>
      <w:r w:rsidRPr="00DD05E9">
        <w:rPr>
          <w:rFonts w:ascii="宋体" w:hAnsi="宋体" w:cs="Times New Roman" w:hint="eastAsia"/>
          <w:sz w:val="24"/>
          <w:szCs w:val="24"/>
        </w:rPr>
        <w:t>(1)叙述性综述</w:t>
      </w:r>
    </w:p>
    <w:p w14:paraId="5ECF3001"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表单：系统首页界面</w:t>
      </w:r>
    </w:p>
    <w:p w14:paraId="4D718089"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用户：人事管理员</w:t>
      </w:r>
    </w:p>
    <w:p w14:paraId="165CF05F" w14:textId="52F33C34" w:rsidR="009A5740" w:rsidRPr="00DD05E9" w:rsidRDefault="009A5740" w:rsidP="009A5740">
      <w:pPr>
        <w:spacing w:line="300" w:lineRule="auto"/>
        <w:ind w:firstLine="482"/>
        <w:rPr>
          <w:rFonts w:ascii="宋体" w:hAns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任务：人事管理员</w:t>
      </w:r>
      <w:r w:rsidR="00684C9C">
        <w:rPr>
          <w:rFonts w:ascii="宋体" w:hAnsi="宋体" w:cs="Times New Roman" w:hint="eastAsia"/>
          <w:sz w:val="24"/>
          <w:szCs w:val="24"/>
        </w:rPr>
        <w:t>登录</w:t>
      </w:r>
      <w:r w:rsidRPr="00DD05E9">
        <w:rPr>
          <w:rFonts w:ascii="宋体" w:hAnsi="宋体" w:cs="Times New Roman" w:hint="eastAsia"/>
          <w:sz w:val="24"/>
          <w:szCs w:val="24"/>
        </w:rPr>
        <w:t>后可进行人员管理、招聘管理、人事异动、培训管理、奖惩管理、绩效管理以及薪金管理几个功能的选择</w:t>
      </w:r>
    </w:p>
    <w:p w14:paraId="067E35DF"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系统：Microsoft Windows</w:t>
      </w:r>
    </w:p>
    <w:p w14:paraId="32E558D2"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环境：普通网页环境</w:t>
      </w:r>
    </w:p>
    <w:p w14:paraId="238D3B98" w14:textId="77777777" w:rsidR="009A5740" w:rsidRPr="00DD05E9" w:rsidRDefault="009A5740" w:rsidP="009A5740">
      <w:pPr>
        <w:spacing w:line="300" w:lineRule="auto"/>
        <w:ind w:firstLine="482"/>
        <w:rPr>
          <w:rFonts w:ascii="宋体" w:cs="Times New Roman"/>
          <w:sz w:val="24"/>
          <w:szCs w:val="24"/>
        </w:rPr>
      </w:pPr>
      <w:r w:rsidRPr="00DD05E9">
        <w:rPr>
          <w:rFonts w:ascii="宋体" w:hAnsi="宋体" w:cs="Times New Roman" w:hint="eastAsia"/>
          <w:sz w:val="24"/>
          <w:szCs w:val="24"/>
        </w:rPr>
        <w:t>（2）样例设计</w:t>
      </w:r>
    </w:p>
    <w:p w14:paraId="7C33FEBF" w14:textId="77777777" w:rsidR="009A5740" w:rsidRPr="00DD05E9" w:rsidRDefault="009A5740" w:rsidP="009A5740">
      <w:pPr>
        <w:spacing w:line="300" w:lineRule="auto"/>
        <w:rPr>
          <w:rFonts w:ascii="宋体" w:cs="Times New Roman"/>
          <w:sz w:val="24"/>
          <w:szCs w:val="24"/>
        </w:rPr>
      </w:pPr>
      <w:r w:rsidRPr="00DD05E9">
        <w:rPr>
          <w:rFonts w:ascii="宋体" w:cs="Times New Roman"/>
          <w:noProof/>
          <w:sz w:val="24"/>
          <w:szCs w:val="24"/>
        </w:rPr>
        <w:drawing>
          <wp:inline distT="0" distB="0" distL="0" distR="0" wp14:anchorId="397D4A75" wp14:editId="169E2E04">
            <wp:extent cx="5262880" cy="2772410"/>
            <wp:effectExtent l="0" t="0" r="0" b="8890"/>
            <wp:docPr id="28" name="图片 6" descr="_LMYKO8KH5@6$GIJ5[91F5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_LMYKO8KH5@6$GIJ5[91F5W"/>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62880" cy="2772410"/>
                    </a:xfrm>
                    <a:prstGeom prst="rect">
                      <a:avLst/>
                    </a:prstGeom>
                    <a:noFill/>
                    <a:ln>
                      <a:noFill/>
                    </a:ln>
                  </pic:spPr>
                </pic:pic>
              </a:graphicData>
            </a:graphic>
          </wp:inline>
        </w:drawing>
      </w:r>
    </w:p>
    <w:p w14:paraId="71C0DEFE" w14:textId="3C0AB5D2" w:rsidR="009A5740" w:rsidRPr="00DD05E9" w:rsidRDefault="009A5740" w:rsidP="009A5740">
      <w:pPr>
        <w:spacing w:line="300" w:lineRule="auto"/>
        <w:ind w:firstLine="482"/>
        <w:jc w:val="center"/>
        <w:rPr>
          <w:sz w:val="24"/>
        </w:rPr>
      </w:pPr>
      <w:r w:rsidRPr="00DD05E9">
        <w:rPr>
          <w:rFonts w:cs="Times New Roman" w:hint="eastAsia"/>
          <w:sz w:val="24"/>
        </w:rPr>
        <w:lastRenderedPageBreak/>
        <w:t>图</w:t>
      </w:r>
      <w:r w:rsidR="007A1BB8">
        <w:rPr>
          <w:rFonts w:cs="Times New Roman"/>
          <w:sz w:val="24"/>
        </w:rPr>
        <w:t>4.6</w:t>
      </w:r>
      <w:r w:rsidRPr="00DD05E9">
        <w:rPr>
          <w:rFonts w:cs="Times New Roman"/>
          <w:sz w:val="24"/>
        </w:rPr>
        <w:t xml:space="preserve">.2   </w:t>
      </w:r>
      <w:r w:rsidRPr="00DD05E9">
        <w:rPr>
          <w:rFonts w:cs="Times New Roman" w:hint="eastAsia"/>
          <w:sz w:val="24"/>
        </w:rPr>
        <w:t>项目首页</w:t>
      </w:r>
    </w:p>
    <w:p w14:paraId="0F37AEFC" w14:textId="04C85E1D" w:rsidR="009A5740" w:rsidRPr="00C43EE9" w:rsidRDefault="007A1BB8" w:rsidP="00465CA4">
      <w:pPr>
        <w:pStyle w:val="3"/>
        <w:rPr>
          <w:sz w:val="30"/>
          <w:szCs w:val="30"/>
        </w:rPr>
      </w:pPr>
      <w:bookmarkStart w:id="170" w:name="_Toc472336729"/>
      <w:r w:rsidRPr="00C43EE9">
        <w:rPr>
          <w:sz w:val="30"/>
          <w:szCs w:val="30"/>
        </w:rPr>
        <w:t>4.6</w:t>
      </w:r>
      <w:r w:rsidR="009A5740" w:rsidRPr="00C43EE9">
        <w:rPr>
          <w:sz w:val="30"/>
          <w:szCs w:val="30"/>
        </w:rPr>
        <w:t>.3</w:t>
      </w:r>
      <w:r w:rsidR="009A5740" w:rsidRPr="00C43EE9">
        <w:rPr>
          <w:rFonts w:hint="eastAsia"/>
          <w:sz w:val="30"/>
          <w:szCs w:val="30"/>
        </w:rPr>
        <w:t>人员管理界面</w:t>
      </w:r>
      <w:bookmarkEnd w:id="170"/>
    </w:p>
    <w:p w14:paraId="6640C4FF" w14:textId="77777777" w:rsidR="009A5740" w:rsidRPr="00DD05E9" w:rsidRDefault="009A5740" w:rsidP="009A5740">
      <w:pPr>
        <w:spacing w:line="300" w:lineRule="auto"/>
        <w:ind w:firstLine="482"/>
        <w:rPr>
          <w:rFonts w:ascii="宋体" w:cs="Times New Roman"/>
          <w:sz w:val="24"/>
          <w:szCs w:val="24"/>
        </w:rPr>
      </w:pPr>
      <w:r w:rsidRPr="00DD05E9">
        <w:rPr>
          <w:rFonts w:ascii="宋体" w:hAnsi="宋体" w:cs="Times New Roman" w:hint="eastAsia"/>
          <w:sz w:val="24"/>
          <w:szCs w:val="24"/>
        </w:rPr>
        <w:t>(1)叙述性综述</w:t>
      </w:r>
    </w:p>
    <w:p w14:paraId="5DD26777"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表单：系统人员管理界面</w:t>
      </w:r>
    </w:p>
    <w:p w14:paraId="6BD83198"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用户：人事管理员</w:t>
      </w:r>
    </w:p>
    <w:p w14:paraId="5FF38D9A" w14:textId="77777777" w:rsidR="009A5740" w:rsidRPr="00DD05E9" w:rsidRDefault="009A5740" w:rsidP="009A5740">
      <w:pPr>
        <w:spacing w:line="300" w:lineRule="auto"/>
        <w:ind w:firstLine="482"/>
        <w:rPr>
          <w:rFonts w:ascii="宋体" w:hAns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任务：人事管理员选择人员管理功能后可进行人员信息录入、人员信息查看的选择</w:t>
      </w:r>
    </w:p>
    <w:p w14:paraId="1D8C30AD"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系统：Microsoft Windows</w:t>
      </w:r>
    </w:p>
    <w:p w14:paraId="26342D9F"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环境：普通网页环境</w:t>
      </w:r>
    </w:p>
    <w:p w14:paraId="3AC6FF42" w14:textId="77777777" w:rsidR="009A5740" w:rsidRPr="00DD05E9" w:rsidRDefault="009A5740" w:rsidP="009A5740">
      <w:pPr>
        <w:spacing w:line="300" w:lineRule="auto"/>
        <w:ind w:firstLine="482"/>
        <w:rPr>
          <w:rFonts w:ascii="宋体" w:cs="Times New Roman"/>
          <w:sz w:val="24"/>
          <w:szCs w:val="24"/>
        </w:rPr>
      </w:pPr>
      <w:r w:rsidRPr="00DD05E9">
        <w:rPr>
          <w:rFonts w:ascii="宋体" w:hAnsi="宋体" w:cs="Times New Roman" w:hint="eastAsia"/>
          <w:sz w:val="24"/>
          <w:szCs w:val="24"/>
        </w:rPr>
        <w:t>（2）样例设计</w:t>
      </w:r>
    </w:p>
    <w:p w14:paraId="7F3B604A" w14:textId="77777777" w:rsidR="009A5740" w:rsidRPr="00DD05E9" w:rsidRDefault="009A5740" w:rsidP="009A5740">
      <w:pPr>
        <w:spacing w:line="300" w:lineRule="auto"/>
        <w:rPr>
          <w:rFonts w:ascii="宋体" w:cs="Times New Roman"/>
          <w:sz w:val="24"/>
          <w:szCs w:val="24"/>
        </w:rPr>
      </w:pPr>
      <w:r w:rsidRPr="00DD05E9">
        <w:rPr>
          <w:rFonts w:ascii="宋体" w:cs="Times New Roman"/>
          <w:noProof/>
          <w:sz w:val="24"/>
          <w:szCs w:val="24"/>
        </w:rPr>
        <w:drawing>
          <wp:inline distT="0" distB="0" distL="0" distR="0" wp14:anchorId="4D581C2E" wp14:editId="483DEA8D">
            <wp:extent cx="5262880" cy="2811145"/>
            <wp:effectExtent l="0" t="0" r="0" b="8255"/>
            <wp:docPr id="3" name="图片 7" descr="4YU]TLCD3)(H]LNNKA18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4YU]TLCD3)(H]LNNKA18E@Y"/>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62880" cy="2811145"/>
                    </a:xfrm>
                    <a:prstGeom prst="rect">
                      <a:avLst/>
                    </a:prstGeom>
                    <a:noFill/>
                    <a:ln>
                      <a:noFill/>
                    </a:ln>
                  </pic:spPr>
                </pic:pic>
              </a:graphicData>
            </a:graphic>
          </wp:inline>
        </w:drawing>
      </w:r>
    </w:p>
    <w:p w14:paraId="23E9E481" w14:textId="46A4A923" w:rsidR="009A5740" w:rsidRPr="00DD05E9" w:rsidRDefault="009A5740" w:rsidP="009A5740">
      <w:pPr>
        <w:spacing w:line="300" w:lineRule="auto"/>
        <w:ind w:firstLine="482"/>
        <w:jc w:val="center"/>
        <w:rPr>
          <w:sz w:val="24"/>
        </w:rPr>
      </w:pPr>
      <w:r w:rsidRPr="00DD05E9">
        <w:rPr>
          <w:rFonts w:cs="Times New Roman" w:hint="eastAsia"/>
          <w:sz w:val="24"/>
        </w:rPr>
        <w:t>图</w:t>
      </w:r>
      <w:r w:rsidR="007A1BB8">
        <w:rPr>
          <w:rFonts w:cs="Times New Roman"/>
          <w:sz w:val="24"/>
        </w:rPr>
        <w:t>4.6</w:t>
      </w:r>
      <w:r w:rsidRPr="00DD05E9">
        <w:rPr>
          <w:rFonts w:cs="Times New Roman"/>
          <w:sz w:val="24"/>
        </w:rPr>
        <w:t xml:space="preserve">.3.1   </w:t>
      </w:r>
      <w:r w:rsidRPr="00DD05E9">
        <w:rPr>
          <w:rFonts w:cs="Times New Roman" w:hint="eastAsia"/>
          <w:sz w:val="24"/>
        </w:rPr>
        <w:t>人员信息录入</w:t>
      </w:r>
    </w:p>
    <w:p w14:paraId="5EEFF8CF" w14:textId="77777777" w:rsidR="009A5740" w:rsidRPr="00DD05E9" w:rsidRDefault="009A5740" w:rsidP="009A5740">
      <w:pPr>
        <w:spacing w:line="300" w:lineRule="auto"/>
        <w:rPr>
          <w:rFonts w:ascii="宋体" w:cs="Times New Roman"/>
          <w:sz w:val="24"/>
          <w:szCs w:val="24"/>
        </w:rPr>
      </w:pPr>
      <w:r w:rsidRPr="00DD05E9">
        <w:rPr>
          <w:rFonts w:ascii="宋体" w:cs="Times New Roman"/>
          <w:noProof/>
          <w:sz w:val="24"/>
          <w:szCs w:val="24"/>
        </w:rPr>
        <w:drawing>
          <wp:inline distT="0" distB="0" distL="0" distR="0" wp14:anchorId="0A5BF4E6" wp14:editId="04CECE96">
            <wp:extent cx="5272405" cy="2276475"/>
            <wp:effectExtent l="0" t="0" r="4445" b="9525"/>
            <wp:docPr id="4" name="图片 9" descr="1%1BS}}(`D$~7D2~[2(YO[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1%1BS}}(`D$~7D2~[2(YO[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72405" cy="2276475"/>
                    </a:xfrm>
                    <a:prstGeom prst="rect">
                      <a:avLst/>
                    </a:prstGeom>
                    <a:noFill/>
                    <a:ln>
                      <a:noFill/>
                    </a:ln>
                  </pic:spPr>
                </pic:pic>
              </a:graphicData>
            </a:graphic>
          </wp:inline>
        </w:drawing>
      </w:r>
    </w:p>
    <w:p w14:paraId="37291622" w14:textId="1323CA6C" w:rsidR="009A5740" w:rsidRPr="00DD05E9" w:rsidRDefault="009A5740" w:rsidP="009A5740">
      <w:pPr>
        <w:spacing w:line="300" w:lineRule="auto"/>
        <w:ind w:firstLine="482"/>
        <w:jc w:val="center"/>
        <w:rPr>
          <w:sz w:val="24"/>
        </w:rPr>
      </w:pPr>
      <w:r w:rsidRPr="00DD05E9">
        <w:rPr>
          <w:rFonts w:cs="Times New Roman" w:hint="eastAsia"/>
          <w:sz w:val="24"/>
        </w:rPr>
        <w:t>图</w:t>
      </w:r>
      <w:r w:rsidR="007A1BB8">
        <w:rPr>
          <w:rFonts w:cs="Times New Roman"/>
          <w:sz w:val="24"/>
        </w:rPr>
        <w:t>4.6</w:t>
      </w:r>
      <w:r w:rsidRPr="00DD05E9">
        <w:rPr>
          <w:rFonts w:cs="Times New Roman"/>
          <w:sz w:val="24"/>
        </w:rPr>
        <w:t xml:space="preserve">.3.2   </w:t>
      </w:r>
      <w:r w:rsidRPr="00DD05E9">
        <w:rPr>
          <w:rFonts w:cs="Times New Roman" w:hint="eastAsia"/>
          <w:sz w:val="24"/>
        </w:rPr>
        <w:t>人员信息查看</w:t>
      </w:r>
    </w:p>
    <w:p w14:paraId="3E42F6A3" w14:textId="5C340C56" w:rsidR="009A5740" w:rsidRPr="00C43EE9" w:rsidRDefault="007A1BB8" w:rsidP="00465CA4">
      <w:pPr>
        <w:pStyle w:val="3"/>
      </w:pPr>
      <w:bookmarkStart w:id="171" w:name="_Toc472336730"/>
      <w:r w:rsidRPr="00C43EE9">
        <w:lastRenderedPageBreak/>
        <w:t>4.6</w:t>
      </w:r>
      <w:r w:rsidR="009A5740" w:rsidRPr="00C43EE9">
        <w:t>.4</w:t>
      </w:r>
      <w:r w:rsidR="009A5740" w:rsidRPr="00C43EE9">
        <w:rPr>
          <w:rFonts w:hint="eastAsia"/>
        </w:rPr>
        <w:t>招聘管理界面</w:t>
      </w:r>
      <w:bookmarkEnd w:id="171"/>
    </w:p>
    <w:p w14:paraId="29FC8E5A" w14:textId="77777777" w:rsidR="009A5740" w:rsidRPr="00DD05E9" w:rsidRDefault="009A5740" w:rsidP="009A5740">
      <w:pPr>
        <w:spacing w:line="300" w:lineRule="auto"/>
        <w:ind w:firstLine="482"/>
        <w:rPr>
          <w:rFonts w:ascii="宋体" w:cs="Times New Roman"/>
          <w:sz w:val="24"/>
          <w:szCs w:val="24"/>
        </w:rPr>
      </w:pPr>
      <w:r w:rsidRPr="00DD05E9">
        <w:rPr>
          <w:rFonts w:ascii="宋体" w:hAnsi="宋体" w:cs="Times New Roman" w:hint="eastAsia"/>
          <w:sz w:val="24"/>
          <w:szCs w:val="24"/>
        </w:rPr>
        <w:t>(1)叙述性综述</w:t>
      </w:r>
    </w:p>
    <w:p w14:paraId="58EDE2F1"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表单：系统招聘管理界面</w:t>
      </w:r>
    </w:p>
    <w:p w14:paraId="392825FF"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用户：人事管理员</w:t>
      </w:r>
    </w:p>
    <w:p w14:paraId="5446776F" w14:textId="77777777" w:rsidR="009A5740" w:rsidRPr="00DD05E9" w:rsidRDefault="009A5740" w:rsidP="009A5740">
      <w:pPr>
        <w:spacing w:line="300" w:lineRule="auto"/>
        <w:ind w:firstLine="482"/>
        <w:rPr>
          <w:rFonts w:ascii="宋体" w:hAns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任务：人事管理员选择招聘管理功能后可进行应聘信息录入、应聘信息查看、人才库浏览的选择</w:t>
      </w:r>
    </w:p>
    <w:p w14:paraId="2E60C853"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系统：Microsoft Windows</w:t>
      </w:r>
    </w:p>
    <w:p w14:paraId="51F1DA50"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环境：普通网页环境</w:t>
      </w:r>
    </w:p>
    <w:p w14:paraId="465117D0" w14:textId="77777777" w:rsidR="009A5740" w:rsidRPr="00DD05E9" w:rsidRDefault="009A5740" w:rsidP="009A5740">
      <w:pPr>
        <w:spacing w:line="300" w:lineRule="auto"/>
        <w:ind w:firstLine="482"/>
        <w:rPr>
          <w:rFonts w:ascii="宋体" w:cs="Times New Roman"/>
          <w:sz w:val="24"/>
          <w:szCs w:val="24"/>
        </w:rPr>
      </w:pPr>
      <w:r w:rsidRPr="00DD05E9">
        <w:rPr>
          <w:rFonts w:ascii="宋体" w:hAnsi="宋体" w:cs="Times New Roman" w:hint="eastAsia"/>
          <w:sz w:val="24"/>
          <w:szCs w:val="24"/>
        </w:rPr>
        <w:t>（2）样例设计</w:t>
      </w:r>
    </w:p>
    <w:p w14:paraId="300B5DDB" w14:textId="77777777" w:rsidR="009A5740" w:rsidRPr="00DD05E9" w:rsidRDefault="009A5740" w:rsidP="009A5740">
      <w:pPr>
        <w:spacing w:line="300" w:lineRule="auto"/>
        <w:rPr>
          <w:rFonts w:ascii="宋体" w:cs="Times New Roman"/>
          <w:sz w:val="24"/>
          <w:szCs w:val="24"/>
        </w:rPr>
      </w:pPr>
      <w:r w:rsidRPr="00DD05E9">
        <w:rPr>
          <w:rFonts w:ascii="宋体" w:cs="Times New Roman"/>
          <w:noProof/>
          <w:sz w:val="24"/>
          <w:szCs w:val="24"/>
        </w:rPr>
        <w:drawing>
          <wp:inline distT="0" distB="0" distL="0" distR="0" wp14:anchorId="0CD7F85C" wp14:editId="545F86CF">
            <wp:extent cx="5262880" cy="2373630"/>
            <wp:effectExtent l="0" t="0" r="0" b="7620"/>
            <wp:docPr id="1146" name="图片 10" descr="JAA}{J3_(~%R_0NQZ`ZBA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JAA}{J3_(~%R_0NQZ`ZBAOR"/>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62880" cy="2373630"/>
                    </a:xfrm>
                    <a:prstGeom prst="rect">
                      <a:avLst/>
                    </a:prstGeom>
                    <a:noFill/>
                    <a:ln>
                      <a:noFill/>
                    </a:ln>
                  </pic:spPr>
                </pic:pic>
              </a:graphicData>
            </a:graphic>
          </wp:inline>
        </w:drawing>
      </w:r>
    </w:p>
    <w:p w14:paraId="3F1C657D" w14:textId="44989A52" w:rsidR="009A5740" w:rsidRPr="00DD05E9" w:rsidRDefault="009A5740" w:rsidP="009A5740">
      <w:pPr>
        <w:spacing w:line="300" w:lineRule="auto"/>
        <w:ind w:firstLine="482"/>
        <w:jc w:val="center"/>
        <w:rPr>
          <w:sz w:val="24"/>
        </w:rPr>
      </w:pPr>
      <w:r w:rsidRPr="00DD05E9">
        <w:rPr>
          <w:rFonts w:cs="Times New Roman" w:hint="eastAsia"/>
          <w:sz w:val="24"/>
        </w:rPr>
        <w:t>图</w:t>
      </w:r>
      <w:r w:rsidR="007A1BB8">
        <w:rPr>
          <w:rFonts w:cs="Times New Roman"/>
          <w:sz w:val="24"/>
        </w:rPr>
        <w:t>4.6</w:t>
      </w:r>
      <w:r w:rsidRPr="00DD05E9">
        <w:rPr>
          <w:rFonts w:cs="Times New Roman"/>
          <w:sz w:val="24"/>
        </w:rPr>
        <w:t xml:space="preserve">.4.1   </w:t>
      </w:r>
      <w:r w:rsidRPr="00DD05E9">
        <w:rPr>
          <w:rFonts w:cs="Times New Roman" w:hint="eastAsia"/>
          <w:sz w:val="24"/>
        </w:rPr>
        <w:t>应聘信息查看</w:t>
      </w:r>
    </w:p>
    <w:p w14:paraId="3F6E3876" w14:textId="77777777" w:rsidR="009A5740" w:rsidRPr="00DD05E9" w:rsidRDefault="009A5740" w:rsidP="009A5740">
      <w:pPr>
        <w:spacing w:line="300" w:lineRule="auto"/>
        <w:rPr>
          <w:rFonts w:ascii="宋体" w:cs="Times New Roman"/>
          <w:sz w:val="24"/>
          <w:szCs w:val="24"/>
        </w:rPr>
      </w:pPr>
      <w:r w:rsidRPr="00DD05E9">
        <w:rPr>
          <w:rFonts w:ascii="宋体" w:cs="Times New Roman"/>
          <w:noProof/>
          <w:sz w:val="24"/>
          <w:szCs w:val="24"/>
        </w:rPr>
        <w:drawing>
          <wp:inline distT="0" distB="0" distL="0" distR="0" wp14:anchorId="6FC3A58A" wp14:editId="3FB28004">
            <wp:extent cx="5262880" cy="2694305"/>
            <wp:effectExtent l="0" t="0" r="0" b="0"/>
            <wp:docPr id="6" name="图片 30" descr="}7YQ8Y94X{6PJ)[DN]2(%9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7YQ8Y94X{6PJ)[DN]2(%9V"/>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262880" cy="2694305"/>
                    </a:xfrm>
                    <a:prstGeom prst="rect">
                      <a:avLst/>
                    </a:prstGeom>
                    <a:noFill/>
                    <a:ln>
                      <a:noFill/>
                    </a:ln>
                  </pic:spPr>
                </pic:pic>
              </a:graphicData>
            </a:graphic>
          </wp:inline>
        </w:drawing>
      </w:r>
    </w:p>
    <w:p w14:paraId="0278EEB9" w14:textId="063FED98" w:rsidR="009A5740" w:rsidRPr="00DD05E9" w:rsidRDefault="009A5740" w:rsidP="009A5740">
      <w:pPr>
        <w:spacing w:line="300" w:lineRule="auto"/>
        <w:ind w:firstLine="482"/>
        <w:jc w:val="center"/>
        <w:rPr>
          <w:sz w:val="24"/>
        </w:rPr>
      </w:pPr>
      <w:r w:rsidRPr="00DD05E9">
        <w:rPr>
          <w:rFonts w:cs="Times New Roman" w:hint="eastAsia"/>
          <w:sz w:val="24"/>
        </w:rPr>
        <w:t>图</w:t>
      </w:r>
      <w:r w:rsidR="007A1BB8">
        <w:rPr>
          <w:rFonts w:cs="Times New Roman"/>
          <w:sz w:val="24"/>
        </w:rPr>
        <w:t>4.6</w:t>
      </w:r>
      <w:r w:rsidRPr="00DD05E9">
        <w:rPr>
          <w:rFonts w:cs="Times New Roman"/>
          <w:sz w:val="24"/>
        </w:rPr>
        <w:t xml:space="preserve">.4.2   </w:t>
      </w:r>
      <w:r w:rsidRPr="00DD05E9">
        <w:rPr>
          <w:rFonts w:cs="Times New Roman" w:hint="eastAsia"/>
          <w:sz w:val="24"/>
        </w:rPr>
        <w:t>应聘信息查看</w:t>
      </w:r>
    </w:p>
    <w:p w14:paraId="746AD93D" w14:textId="77777777" w:rsidR="009A5740" w:rsidRPr="00DD05E9" w:rsidRDefault="009A5740" w:rsidP="009A5740">
      <w:pPr>
        <w:spacing w:line="300" w:lineRule="auto"/>
        <w:rPr>
          <w:rFonts w:ascii="宋体" w:cs="Times New Roman"/>
          <w:sz w:val="24"/>
          <w:szCs w:val="24"/>
        </w:rPr>
      </w:pPr>
      <w:r w:rsidRPr="00DD05E9">
        <w:rPr>
          <w:rFonts w:ascii="宋体" w:cs="Times New Roman"/>
          <w:noProof/>
          <w:sz w:val="24"/>
          <w:szCs w:val="24"/>
        </w:rPr>
        <w:lastRenderedPageBreak/>
        <w:drawing>
          <wp:inline distT="0" distB="0" distL="0" distR="0" wp14:anchorId="3DE5EE0C" wp14:editId="38EA1EF9">
            <wp:extent cx="5262880" cy="2635885"/>
            <wp:effectExtent l="0" t="0" r="0" b="0"/>
            <wp:docPr id="7" name="图片 31" descr="{FFDYZHKCW21MEYLOODQHQ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FFDYZHKCW21MEYLOODQHQT"/>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62880" cy="2635885"/>
                    </a:xfrm>
                    <a:prstGeom prst="rect">
                      <a:avLst/>
                    </a:prstGeom>
                    <a:noFill/>
                    <a:ln>
                      <a:noFill/>
                    </a:ln>
                  </pic:spPr>
                </pic:pic>
              </a:graphicData>
            </a:graphic>
          </wp:inline>
        </w:drawing>
      </w:r>
    </w:p>
    <w:p w14:paraId="421CF58B" w14:textId="35A97765" w:rsidR="009A5740" w:rsidRPr="00DD05E9" w:rsidRDefault="009A5740" w:rsidP="009A5740">
      <w:pPr>
        <w:spacing w:line="300" w:lineRule="auto"/>
        <w:ind w:firstLine="482"/>
        <w:jc w:val="center"/>
        <w:rPr>
          <w:sz w:val="24"/>
        </w:rPr>
      </w:pPr>
      <w:r w:rsidRPr="00DD05E9">
        <w:rPr>
          <w:rFonts w:cs="Times New Roman" w:hint="eastAsia"/>
          <w:sz w:val="24"/>
        </w:rPr>
        <w:t>图</w:t>
      </w:r>
      <w:r w:rsidR="007A1BB8">
        <w:rPr>
          <w:rFonts w:cs="Times New Roman"/>
          <w:sz w:val="24"/>
        </w:rPr>
        <w:t>4.6</w:t>
      </w:r>
      <w:r w:rsidRPr="00DD05E9">
        <w:rPr>
          <w:rFonts w:cs="Times New Roman"/>
          <w:sz w:val="24"/>
        </w:rPr>
        <w:t xml:space="preserve">.4.3   </w:t>
      </w:r>
      <w:r w:rsidRPr="00DD05E9">
        <w:rPr>
          <w:rFonts w:cs="Times New Roman" w:hint="eastAsia"/>
          <w:sz w:val="24"/>
        </w:rPr>
        <w:t>人才库浏览</w:t>
      </w:r>
    </w:p>
    <w:p w14:paraId="6C04B3FA" w14:textId="2708A3E2" w:rsidR="009A5740" w:rsidRPr="00C43EE9" w:rsidRDefault="007A1BB8" w:rsidP="00465CA4">
      <w:pPr>
        <w:pStyle w:val="3"/>
        <w:rPr>
          <w:sz w:val="30"/>
          <w:szCs w:val="30"/>
        </w:rPr>
      </w:pPr>
      <w:bookmarkStart w:id="172" w:name="_Toc472336731"/>
      <w:r w:rsidRPr="00C43EE9">
        <w:rPr>
          <w:sz w:val="30"/>
          <w:szCs w:val="30"/>
        </w:rPr>
        <w:t>4.6</w:t>
      </w:r>
      <w:r w:rsidR="009A5740" w:rsidRPr="00C43EE9">
        <w:rPr>
          <w:sz w:val="30"/>
          <w:szCs w:val="30"/>
        </w:rPr>
        <w:t>.5</w:t>
      </w:r>
      <w:r w:rsidR="009A5740" w:rsidRPr="00C43EE9">
        <w:rPr>
          <w:rFonts w:hint="eastAsia"/>
          <w:sz w:val="30"/>
          <w:szCs w:val="30"/>
        </w:rPr>
        <w:t>人事异动界面</w:t>
      </w:r>
      <w:bookmarkEnd w:id="172"/>
    </w:p>
    <w:p w14:paraId="0B797FE6" w14:textId="77777777" w:rsidR="009A5740" w:rsidRPr="00DD05E9" w:rsidRDefault="009A5740" w:rsidP="009A5740">
      <w:pPr>
        <w:spacing w:line="300" w:lineRule="auto"/>
        <w:ind w:firstLine="482"/>
        <w:rPr>
          <w:rFonts w:ascii="宋体" w:cs="Times New Roman"/>
          <w:sz w:val="24"/>
          <w:szCs w:val="24"/>
        </w:rPr>
      </w:pPr>
      <w:r w:rsidRPr="00DD05E9">
        <w:rPr>
          <w:rFonts w:ascii="宋体" w:hAnsi="宋体" w:cs="Times New Roman" w:hint="eastAsia"/>
          <w:sz w:val="24"/>
          <w:szCs w:val="24"/>
        </w:rPr>
        <w:t>(1)叙述性综述</w:t>
      </w:r>
    </w:p>
    <w:p w14:paraId="4F2C5A9E"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表单：系统人事异动界面</w:t>
      </w:r>
    </w:p>
    <w:p w14:paraId="739D44D9"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用户：人事管理员</w:t>
      </w:r>
    </w:p>
    <w:p w14:paraId="736736C9" w14:textId="77777777" w:rsidR="009A5740" w:rsidRPr="00DD05E9" w:rsidRDefault="009A5740" w:rsidP="009A5740">
      <w:pPr>
        <w:spacing w:line="300" w:lineRule="auto"/>
        <w:ind w:firstLine="482"/>
        <w:rPr>
          <w:rFonts w:ascii="宋体" w:hAns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任务：人事管理员选择人事异动功能后可进行人事信息查看的选择，在人事信息查看的界面还可以选择查看详细信息、修改的操作</w:t>
      </w:r>
    </w:p>
    <w:p w14:paraId="59ADA3E5"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系统：Microsoft Windows</w:t>
      </w:r>
    </w:p>
    <w:p w14:paraId="7575712A"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环境：普通网页环境</w:t>
      </w:r>
    </w:p>
    <w:p w14:paraId="35834475" w14:textId="77777777" w:rsidR="009A5740" w:rsidRPr="00DD05E9" w:rsidRDefault="009A5740" w:rsidP="009A5740">
      <w:pPr>
        <w:spacing w:line="300" w:lineRule="auto"/>
        <w:ind w:firstLine="482"/>
        <w:rPr>
          <w:rFonts w:ascii="宋体" w:cs="Times New Roman"/>
          <w:sz w:val="24"/>
          <w:szCs w:val="24"/>
        </w:rPr>
      </w:pPr>
      <w:r w:rsidRPr="00DD05E9">
        <w:rPr>
          <w:rFonts w:ascii="宋体" w:hAnsi="宋体" w:cs="Times New Roman" w:hint="eastAsia"/>
          <w:sz w:val="24"/>
          <w:szCs w:val="24"/>
        </w:rPr>
        <w:t>（2）样例设计</w:t>
      </w:r>
    </w:p>
    <w:p w14:paraId="07E5FB13" w14:textId="77777777" w:rsidR="009A5740" w:rsidRPr="00DD05E9" w:rsidRDefault="009A5740" w:rsidP="009A5740">
      <w:pPr>
        <w:spacing w:line="300" w:lineRule="auto"/>
        <w:rPr>
          <w:rFonts w:ascii="宋体" w:cs="Times New Roman"/>
          <w:sz w:val="24"/>
          <w:szCs w:val="24"/>
        </w:rPr>
      </w:pPr>
      <w:r w:rsidRPr="00DD05E9">
        <w:rPr>
          <w:noProof/>
        </w:rPr>
        <w:drawing>
          <wp:inline distT="0" distB="0" distL="0" distR="0" wp14:anchorId="08B2FD6B" wp14:editId="55B0A5DF">
            <wp:extent cx="5272405" cy="2004060"/>
            <wp:effectExtent l="0" t="0" r="4445" b="0"/>
            <wp:docPr id="42" name="图片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72405" cy="2004060"/>
                    </a:xfrm>
                    <a:prstGeom prst="rect">
                      <a:avLst/>
                    </a:prstGeom>
                    <a:noFill/>
                    <a:ln>
                      <a:noFill/>
                    </a:ln>
                  </pic:spPr>
                </pic:pic>
              </a:graphicData>
            </a:graphic>
          </wp:inline>
        </w:drawing>
      </w:r>
    </w:p>
    <w:p w14:paraId="1CDDAEB8" w14:textId="3E734CCB" w:rsidR="009A5740" w:rsidRPr="00DD05E9" w:rsidRDefault="009A5740" w:rsidP="009A5740">
      <w:pPr>
        <w:spacing w:line="300" w:lineRule="auto"/>
        <w:ind w:firstLine="482"/>
        <w:jc w:val="center"/>
        <w:rPr>
          <w:sz w:val="24"/>
        </w:rPr>
      </w:pPr>
      <w:r w:rsidRPr="00DD05E9">
        <w:rPr>
          <w:rFonts w:cs="Times New Roman" w:hint="eastAsia"/>
          <w:sz w:val="24"/>
        </w:rPr>
        <w:t>图</w:t>
      </w:r>
      <w:r w:rsidR="007A1BB8">
        <w:rPr>
          <w:rFonts w:cs="Times New Roman"/>
          <w:sz w:val="24"/>
        </w:rPr>
        <w:t>4.6</w:t>
      </w:r>
      <w:r w:rsidRPr="00DD05E9">
        <w:rPr>
          <w:rFonts w:cs="Times New Roman"/>
          <w:sz w:val="24"/>
        </w:rPr>
        <w:t xml:space="preserve">.5.1   </w:t>
      </w:r>
      <w:r w:rsidRPr="00DD05E9">
        <w:rPr>
          <w:rFonts w:cs="Times New Roman" w:hint="eastAsia"/>
          <w:sz w:val="24"/>
        </w:rPr>
        <w:t>人事信息查看</w:t>
      </w:r>
    </w:p>
    <w:p w14:paraId="7F847FC3" w14:textId="77777777" w:rsidR="009A5740" w:rsidRPr="00DD05E9" w:rsidRDefault="009A5740" w:rsidP="009A5740">
      <w:pPr>
        <w:spacing w:line="300" w:lineRule="auto"/>
        <w:rPr>
          <w:rFonts w:ascii="宋体" w:cs="Times New Roman"/>
          <w:sz w:val="24"/>
          <w:szCs w:val="24"/>
        </w:rPr>
      </w:pPr>
      <w:r w:rsidRPr="00DD05E9">
        <w:rPr>
          <w:noProof/>
        </w:rPr>
        <w:lastRenderedPageBreak/>
        <w:drawing>
          <wp:inline distT="0" distB="0" distL="0" distR="0" wp14:anchorId="74D83818" wp14:editId="25ECF9FD">
            <wp:extent cx="5272405" cy="1692910"/>
            <wp:effectExtent l="0" t="0" r="4445" b="2540"/>
            <wp:docPr id="9" name="图片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72405" cy="1692910"/>
                    </a:xfrm>
                    <a:prstGeom prst="rect">
                      <a:avLst/>
                    </a:prstGeom>
                    <a:noFill/>
                    <a:ln>
                      <a:noFill/>
                    </a:ln>
                  </pic:spPr>
                </pic:pic>
              </a:graphicData>
            </a:graphic>
          </wp:inline>
        </w:drawing>
      </w:r>
    </w:p>
    <w:p w14:paraId="19266184" w14:textId="027CCC63" w:rsidR="009A5740" w:rsidRPr="00DD05E9" w:rsidRDefault="009A5740" w:rsidP="009A5740">
      <w:pPr>
        <w:spacing w:line="300" w:lineRule="auto"/>
        <w:ind w:firstLine="482"/>
        <w:jc w:val="center"/>
        <w:rPr>
          <w:sz w:val="24"/>
        </w:rPr>
      </w:pPr>
      <w:r w:rsidRPr="00DD05E9">
        <w:rPr>
          <w:rFonts w:cs="Times New Roman" w:hint="eastAsia"/>
          <w:sz w:val="24"/>
        </w:rPr>
        <w:t>图</w:t>
      </w:r>
      <w:r w:rsidR="007A1BB8">
        <w:rPr>
          <w:rFonts w:cs="Times New Roman"/>
          <w:sz w:val="24"/>
        </w:rPr>
        <w:t>4.6</w:t>
      </w:r>
      <w:r w:rsidRPr="00DD05E9">
        <w:rPr>
          <w:rFonts w:cs="Times New Roman"/>
          <w:sz w:val="24"/>
        </w:rPr>
        <w:t xml:space="preserve">.5.2   </w:t>
      </w:r>
      <w:r w:rsidRPr="00DD05E9">
        <w:rPr>
          <w:rFonts w:cs="Times New Roman" w:hint="eastAsia"/>
          <w:sz w:val="24"/>
        </w:rPr>
        <w:t>详细信息查看</w:t>
      </w:r>
    </w:p>
    <w:p w14:paraId="7077BA39" w14:textId="77777777" w:rsidR="009A5740" w:rsidRPr="00DD05E9" w:rsidRDefault="009A5740" w:rsidP="009A5740">
      <w:pPr>
        <w:spacing w:line="300" w:lineRule="auto"/>
        <w:rPr>
          <w:rFonts w:ascii="宋体" w:cs="Times New Roman"/>
          <w:sz w:val="24"/>
          <w:szCs w:val="24"/>
        </w:rPr>
      </w:pPr>
      <w:r w:rsidRPr="00DD05E9">
        <w:rPr>
          <w:noProof/>
        </w:rPr>
        <w:drawing>
          <wp:inline distT="0" distB="0" distL="0" distR="0" wp14:anchorId="0F3F2FC3" wp14:editId="0617FEF2">
            <wp:extent cx="5272405" cy="2062480"/>
            <wp:effectExtent l="0" t="0" r="4445" b="0"/>
            <wp:docPr id="10" name="图片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2405" cy="2062480"/>
                    </a:xfrm>
                    <a:prstGeom prst="rect">
                      <a:avLst/>
                    </a:prstGeom>
                    <a:noFill/>
                    <a:ln>
                      <a:noFill/>
                    </a:ln>
                  </pic:spPr>
                </pic:pic>
              </a:graphicData>
            </a:graphic>
          </wp:inline>
        </w:drawing>
      </w:r>
    </w:p>
    <w:p w14:paraId="3C302288" w14:textId="1ACC769B" w:rsidR="009A5740" w:rsidRPr="00DD05E9" w:rsidRDefault="009A5740" w:rsidP="009A5740">
      <w:pPr>
        <w:spacing w:line="300" w:lineRule="auto"/>
        <w:ind w:firstLine="482"/>
        <w:jc w:val="center"/>
        <w:rPr>
          <w:sz w:val="24"/>
        </w:rPr>
      </w:pPr>
      <w:r w:rsidRPr="00DD05E9">
        <w:rPr>
          <w:rFonts w:cs="Times New Roman" w:hint="eastAsia"/>
          <w:sz w:val="24"/>
        </w:rPr>
        <w:t>图</w:t>
      </w:r>
      <w:r w:rsidRPr="00DD05E9">
        <w:rPr>
          <w:rFonts w:cs="Times New Roman"/>
          <w:sz w:val="24"/>
        </w:rPr>
        <w:t>4</w:t>
      </w:r>
      <w:r w:rsidR="007A1BB8">
        <w:rPr>
          <w:rFonts w:cs="Times New Roman"/>
          <w:sz w:val="24"/>
        </w:rPr>
        <w:t>.6</w:t>
      </w:r>
      <w:r w:rsidRPr="00DD05E9">
        <w:rPr>
          <w:rFonts w:cs="Times New Roman"/>
          <w:sz w:val="24"/>
        </w:rPr>
        <w:t xml:space="preserve">.5.3   </w:t>
      </w:r>
      <w:r w:rsidRPr="00DD05E9">
        <w:rPr>
          <w:rFonts w:cs="Times New Roman" w:hint="eastAsia"/>
          <w:sz w:val="24"/>
        </w:rPr>
        <w:t>人事信息修改</w:t>
      </w:r>
    </w:p>
    <w:p w14:paraId="1DA97E9F" w14:textId="1E6AF780" w:rsidR="009A5740" w:rsidRPr="00C43EE9" w:rsidRDefault="007A1BB8" w:rsidP="00465CA4">
      <w:pPr>
        <w:pStyle w:val="3"/>
        <w:rPr>
          <w:sz w:val="30"/>
          <w:szCs w:val="30"/>
        </w:rPr>
      </w:pPr>
      <w:bookmarkStart w:id="173" w:name="_Toc472336732"/>
      <w:r w:rsidRPr="00C43EE9">
        <w:rPr>
          <w:sz w:val="30"/>
          <w:szCs w:val="30"/>
        </w:rPr>
        <w:t>4.6</w:t>
      </w:r>
      <w:r w:rsidR="009A5740" w:rsidRPr="00C43EE9">
        <w:rPr>
          <w:sz w:val="30"/>
          <w:szCs w:val="30"/>
        </w:rPr>
        <w:t>.6</w:t>
      </w:r>
      <w:r w:rsidR="009A5740" w:rsidRPr="00C43EE9">
        <w:rPr>
          <w:rFonts w:hint="eastAsia"/>
          <w:sz w:val="30"/>
          <w:szCs w:val="30"/>
        </w:rPr>
        <w:t>培训管理界面</w:t>
      </w:r>
      <w:bookmarkEnd w:id="173"/>
    </w:p>
    <w:p w14:paraId="0A6B4A9E" w14:textId="77777777" w:rsidR="009A5740" w:rsidRPr="00DD05E9" w:rsidRDefault="009A5740" w:rsidP="009A5740">
      <w:pPr>
        <w:spacing w:line="300" w:lineRule="auto"/>
        <w:ind w:firstLine="482"/>
        <w:rPr>
          <w:rFonts w:cs="Times New Roman"/>
          <w:sz w:val="24"/>
          <w:szCs w:val="24"/>
        </w:rPr>
      </w:pPr>
      <w:r w:rsidRPr="00DD05E9">
        <w:rPr>
          <w:rFonts w:cs="Times New Roman" w:hint="eastAsia"/>
          <w:sz w:val="24"/>
          <w:szCs w:val="24"/>
        </w:rPr>
        <w:t>（</w:t>
      </w:r>
      <w:r w:rsidRPr="00DD05E9">
        <w:rPr>
          <w:rFonts w:cs="Times New Roman"/>
          <w:sz w:val="24"/>
          <w:szCs w:val="24"/>
        </w:rPr>
        <w:t>1</w:t>
      </w:r>
      <w:r w:rsidRPr="00DD05E9">
        <w:rPr>
          <w:rFonts w:cs="Times New Roman" w:hint="eastAsia"/>
          <w:sz w:val="24"/>
          <w:szCs w:val="24"/>
        </w:rPr>
        <w:t>）叙述性综述</w:t>
      </w:r>
    </w:p>
    <w:p w14:paraId="511A535C" w14:textId="77777777" w:rsidR="009A5740" w:rsidRPr="00DD05E9" w:rsidRDefault="009A5740" w:rsidP="009A5740">
      <w:pPr>
        <w:spacing w:line="300" w:lineRule="auto"/>
        <w:ind w:firstLine="482"/>
        <w:rPr>
          <w:rFonts w:cs="Times New Roman"/>
          <w:sz w:val="24"/>
          <w:szCs w:val="24"/>
        </w:rPr>
      </w:pPr>
      <w:r w:rsidRPr="00DD05E9">
        <w:rPr>
          <w:rFonts w:cs="Times New Roman"/>
          <w:sz w:val="24"/>
          <w:szCs w:val="24"/>
        </w:rPr>
        <w:tab/>
      </w:r>
      <w:r w:rsidRPr="00DD05E9">
        <w:rPr>
          <w:rFonts w:cs="Times New Roman" w:hint="eastAsia"/>
          <w:sz w:val="24"/>
          <w:szCs w:val="24"/>
        </w:rPr>
        <w:t>表单：系统培训管理界面</w:t>
      </w:r>
    </w:p>
    <w:p w14:paraId="79FCC098" w14:textId="77777777" w:rsidR="009A5740" w:rsidRPr="00DD05E9" w:rsidRDefault="009A5740" w:rsidP="009A5740">
      <w:pPr>
        <w:spacing w:line="300" w:lineRule="auto"/>
        <w:ind w:firstLine="482"/>
        <w:rPr>
          <w:rFonts w:cs="Times New Roman"/>
          <w:sz w:val="24"/>
          <w:szCs w:val="24"/>
        </w:rPr>
      </w:pPr>
      <w:r w:rsidRPr="00DD05E9">
        <w:rPr>
          <w:rFonts w:cs="Times New Roman"/>
          <w:sz w:val="24"/>
          <w:szCs w:val="24"/>
        </w:rPr>
        <w:tab/>
      </w:r>
      <w:r w:rsidRPr="00DD05E9">
        <w:rPr>
          <w:rFonts w:cs="Times New Roman" w:hint="eastAsia"/>
          <w:sz w:val="24"/>
          <w:szCs w:val="24"/>
        </w:rPr>
        <w:t>用户：人事管理员</w:t>
      </w:r>
    </w:p>
    <w:p w14:paraId="70756EB1" w14:textId="77777777" w:rsidR="009A5740" w:rsidRPr="00DD05E9" w:rsidRDefault="009A5740" w:rsidP="009A5740">
      <w:pPr>
        <w:spacing w:line="300" w:lineRule="auto"/>
        <w:ind w:firstLine="482"/>
        <w:rPr>
          <w:rFonts w:cs="Times New Roman"/>
          <w:sz w:val="24"/>
          <w:szCs w:val="24"/>
        </w:rPr>
      </w:pPr>
      <w:r w:rsidRPr="00DD05E9">
        <w:rPr>
          <w:rFonts w:cs="Times New Roman"/>
          <w:sz w:val="24"/>
          <w:szCs w:val="24"/>
        </w:rPr>
        <w:tab/>
      </w:r>
      <w:r w:rsidRPr="00DD05E9">
        <w:rPr>
          <w:rFonts w:cs="Times New Roman" w:hint="eastAsia"/>
          <w:sz w:val="24"/>
          <w:szCs w:val="24"/>
        </w:rPr>
        <w:t>任务：人事管理员选择培训管理功能后可进行培训计划录入、培训计划查看、培训总结查看的选择</w:t>
      </w:r>
    </w:p>
    <w:p w14:paraId="642476A8" w14:textId="77777777" w:rsidR="009A5740" w:rsidRPr="00DD05E9" w:rsidRDefault="009A5740" w:rsidP="009A5740">
      <w:pPr>
        <w:spacing w:line="300" w:lineRule="auto"/>
        <w:ind w:firstLine="482"/>
        <w:rPr>
          <w:rFonts w:cs="Times New Roman"/>
          <w:sz w:val="24"/>
          <w:szCs w:val="24"/>
        </w:rPr>
      </w:pPr>
      <w:r w:rsidRPr="00DD05E9">
        <w:rPr>
          <w:rFonts w:cs="Times New Roman"/>
          <w:sz w:val="24"/>
          <w:szCs w:val="24"/>
        </w:rPr>
        <w:tab/>
      </w:r>
      <w:r w:rsidRPr="00DD05E9">
        <w:rPr>
          <w:rFonts w:cs="Times New Roman" w:hint="eastAsia"/>
          <w:sz w:val="24"/>
          <w:szCs w:val="24"/>
        </w:rPr>
        <w:t>系统：</w:t>
      </w:r>
      <w:r w:rsidRPr="00DD05E9">
        <w:rPr>
          <w:rFonts w:cs="Times New Roman"/>
          <w:sz w:val="24"/>
          <w:szCs w:val="24"/>
        </w:rPr>
        <w:t>Microsoft Windows</w:t>
      </w:r>
    </w:p>
    <w:p w14:paraId="65E8FCB2" w14:textId="77777777" w:rsidR="009A5740" w:rsidRPr="00DD05E9" w:rsidRDefault="009A5740" w:rsidP="009A5740">
      <w:pPr>
        <w:spacing w:line="300" w:lineRule="auto"/>
        <w:ind w:firstLine="482"/>
        <w:rPr>
          <w:rFonts w:cs="Times New Roman"/>
          <w:sz w:val="24"/>
          <w:szCs w:val="24"/>
        </w:rPr>
      </w:pPr>
      <w:r w:rsidRPr="00DD05E9">
        <w:rPr>
          <w:rFonts w:cs="Times New Roman"/>
          <w:sz w:val="24"/>
          <w:szCs w:val="24"/>
        </w:rPr>
        <w:tab/>
      </w:r>
      <w:r w:rsidRPr="00DD05E9">
        <w:rPr>
          <w:rFonts w:cs="Times New Roman" w:hint="eastAsia"/>
          <w:sz w:val="24"/>
          <w:szCs w:val="24"/>
        </w:rPr>
        <w:t>环境：普通网页环境</w:t>
      </w:r>
    </w:p>
    <w:p w14:paraId="3633278F" w14:textId="77777777" w:rsidR="009A5740" w:rsidRPr="00DD05E9" w:rsidRDefault="009A5740" w:rsidP="009A5740">
      <w:pPr>
        <w:spacing w:line="300" w:lineRule="auto"/>
        <w:ind w:firstLine="482"/>
        <w:rPr>
          <w:rFonts w:cs="Times New Roman"/>
          <w:sz w:val="24"/>
          <w:szCs w:val="24"/>
        </w:rPr>
      </w:pPr>
      <w:r w:rsidRPr="00DD05E9">
        <w:rPr>
          <w:rFonts w:cs="Times New Roman" w:hint="eastAsia"/>
          <w:sz w:val="24"/>
          <w:szCs w:val="24"/>
        </w:rPr>
        <w:t>（</w:t>
      </w:r>
      <w:r w:rsidRPr="00DD05E9">
        <w:rPr>
          <w:rFonts w:cs="Times New Roman"/>
          <w:sz w:val="24"/>
          <w:szCs w:val="24"/>
        </w:rPr>
        <w:t>2</w:t>
      </w:r>
      <w:r w:rsidRPr="00DD05E9">
        <w:rPr>
          <w:rFonts w:cs="Times New Roman" w:hint="eastAsia"/>
          <w:sz w:val="24"/>
          <w:szCs w:val="24"/>
        </w:rPr>
        <w:t>）样例设计</w:t>
      </w:r>
    </w:p>
    <w:p w14:paraId="63816C31" w14:textId="77777777" w:rsidR="009A5740" w:rsidRPr="00DD05E9" w:rsidRDefault="009A5740" w:rsidP="009A5740">
      <w:pPr>
        <w:spacing w:line="300" w:lineRule="auto"/>
        <w:rPr>
          <w:rFonts w:ascii="宋体" w:cs="Times New Roman"/>
          <w:sz w:val="24"/>
          <w:szCs w:val="24"/>
        </w:rPr>
      </w:pPr>
      <w:r w:rsidRPr="00DD05E9">
        <w:rPr>
          <w:rFonts w:ascii="宋体" w:cs="Times New Roman"/>
          <w:noProof/>
          <w:sz w:val="24"/>
          <w:szCs w:val="24"/>
        </w:rPr>
        <w:lastRenderedPageBreak/>
        <w:drawing>
          <wp:inline distT="0" distB="0" distL="0" distR="0" wp14:anchorId="619C38BE" wp14:editId="4139BF05">
            <wp:extent cx="5262880" cy="2616835"/>
            <wp:effectExtent l="0" t="0" r="0" b="0"/>
            <wp:docPr id="43" name="图片 1135" descr="]3~[FTXP7[KKL@E$%FURVK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5" descr="]3~[FTXP7[KKL@E$%FURVKJ"/>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62880" cy="2616835"/>
                    </a:xfrm>
                    <a:prstGeom prst="rect">
                      <a:avLst/>
                    </a:prstGeom>
                    <a:noFill/>
                    <a:ln>
                      <a:noFill/>
                    </a:ln>
                  </pic:spPr>
                </pic:pic>
              </a:graphicData>
            </a:graphic>
          </wp:inline>
        </w:drawing>
      </w:r>
    </w:p>
    <w:p w14:paraId="77208C6F" w14:textId="739EEF7B" w:rsidR="009A5740" w:rsidRPr="00DD05E9" w:rsidRDefault="009A5740" w:rsidP="009A5740">
      <w:pPr>
        <w:spacing w:line="300" w:lineRule="auto"/>
        <w:ind w:firstLine="482"/>
        <w:jc w:val="center"/>
        <w:rPr>
          <w:sz w:val="24"/>
        </w:rPr>
      </w:pPr>
      <w:r w:rsidRPr="00DD05E9">
        <w:rPr>
          <w:rFonts w:cs="Times New Roman" w:hint="eastAsia"/>
          <w:sz w:val="24"/>
        </w:rPr>
        <w:t>图</w:t>
      </w:r>
      <w:r w:rsidR="007A1BB8">
        <w:rPr>
          <w:rFonts w:cs="Times New Roman"/>
          <w:sz w:val="24"/>
        </w:rPr>
        <w:t>4.6</w:t>
      </w:r>
      <w:r w:rsidRPr="00DD05E9">
        <w:rPr>
          <w:rFonts w:cs="Times New Roman"/>
          <w:sz w:val="24"/>
        </w:rPr>
        <w:t xml:space="preserve">.6.1   </w:t>
      </w:r>
      <w:r w:rsidRPr="00DD05E9">
        <w:rPr>
          <w:rFonts w:cs="Times New Roman" w:hint="eastAsia"/>
          <w:sz w:val="24"/>
        </w:rPr>
        <w:t>培训计划录入</w:t>
      </w:r>
    </w:p>
    <w:p w14:paraId="36B86919" w14:textId="77777777" w:rsidR="009A5740" w:rsidRPr="00DD05E9" w:rsidRDefault="009A5740" w:rsidP="009A5740">
      <w:pPr>
        <w:spacing w:line="300" w:lineRule="auto"/>
        <w:rPr>
          <w:rFonts w:ascii="宋体" w:cs="Times New Roman"/>
          <w:sz w:val="24"/>
          <w:szCs w:val="24"/>
        </w:rPr>
      </w:pPr>
      <w:r w:rsidRPr="00DD05E9">
        <w:rPr>
          <w:rFonts w:ascii="宋体" w:cs="Times New Roman"/>
          <w:noProof/>
          <w:sz w:val="24"/>
          <w:szCs w:val="24"/>
        </w:rPr>
        <w:drawing>
          <wp:inline distT="0" distB="0" distL="0" distR="0" wp14:anchorId="5F61EF2B" wp14:editId="4B2121FB">
            <wp:extent cx="5262880" cy="2432050"/>
            <wp:effectExtent l="0" t="0" r="0" b="6350"/>
            <wp:docPr id="44" name="图片 1136" descr="%]H[09VX~E1SPZZWA$FV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6" descr="%]H[09VX~E1SPZZWA$FVBH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62880" cy="2432050"/>
                    </a:xfrm>
                    <a:prstGeom prst="rect">
                      <a:avLst/>
                    </a:prstGeom>
                    <a:noFill/>
                    <a:ln>
                      <a:noFill/>
                    </a:ln>
                  </pic:spPr>
                </pic:pic>
              </a:graphicData>
            </a:graphic>
          </wp:inline>
        </w:drawing>
      </w:r>
    </w:p>
    <w:p w14:paraId="5BA4B7C7" w14:textId="43BBAD69" w:rsidR="009A5740" w:rsidRPr="00DD05E9" w:rsidRDefault="009A5740" w:rsidP="009A5740">
      <w:pPr>
        <w:spacing w:line="300" w:lineRule="auto"/>
        <w:ind w:firstLine="482"/>
        <w:jc w:val="center"/>
        <w:rPr>
          <w:sz w:val="24"/>
        </w:rPr>
      </w:pPr>
      <w:r w:rsidRPr="00DD05E9">
        <w:rPr>
          <w:rFonts w:cs="Times New Roman" w:hint="eastAsia"/>
          <w:sz w:val="24"/>
        </w:rPr>
        <w:t>图</w:t>
      </w:r>
      <w:r w:rsidR="007A1BB8">
        <w:rPr>
          <w:rFonts w:cs="Times New Roman"/>
          <w:sz w:val="24"/>
        </w:rPr>
        <w:t>4.6</w:t>
      </w:r>
      <w:r w:rsidRPr="00DD05E9">
        <w:rPr>
          <w:rFonts w:cs="Times New Roman"/>
          <w:sz w:val="24"/>
        </w:rPr>
        <w:t xml:space="preserve">.6.2   </w:t>
      </w:r>
      <w:r w:rsidRPr="00DD05E9">
        <w:rPr>
          <w:rFonts w:cs="Times New Roman" w:hint="eastAsia"/>
          <w:sz w:val="24"/>
        </w:rPr>
        <w:t>培训计划查看</w:t>
      </w:r>
    </w:p>
    <w:p w14:paraId="592B2302" w14:textId="77777777" w:rsidR="009A5740" w:rsidRPr="00DD05E9" w:rsidRDefault="009A5740" w:rsidP="009A5740">
      <w:pPr>
        <w:spacing w:line="300" w:lineRule="auto"/>
        <w:rPr>
          <w:rFonts w:ascii="宋体" w:cs="Times New Roman"/>
          <w:sz w:val="24"/>
          <w:szCs w:val="24"/>
        </w:rPr>
      </w:pPr>
      <w:r w:rsidRPr="00DD05E9">
        <w:rPr>
          <w:rFonts w:ascii="宋体" w:cs="Times New Roman"/>
          <w:noProof/>
          <w:sz w:val="24"/>
          <w:szCs w:val="24"/>
        </w:rPr>
        <w:drawing>
          <wp:inline distT="0" distB="0" distL="0" distR="0" wp14:anchorId="51218076" wp14:editId="0D4A0663">
            <wp:extent cx="5272405" cy="2432050"/>
            <wp:effectExtent l="0" t="0" r="4445" b="6350"/>
            <wp:docPr id="45" name="图片 1138" descr="UOW04D`8P96S`@MR%MW}Y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8" descr="UOW04D`8P96S`@MR%MW}YBE"/>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72405" cy="2432050"/>
                    </a:xfrm>
                    <a:prstGeom prst="rect">
                      <a:avLst/>
                    </a:prstGeom>
                    <a:noFill/>
                    <a:ln>
                      <a:noFill/>
                    </a:ln>
                  </pic:spPr>
                </pic:pic>
              </a:graphicData>
            </a:graphic>
          </wp:inline>
        </w:drawing>
      </w:r>
    </w:p>
    <w:p w14:paraId="66EAFC22" w14:textId="457A59BF" w:rsidR="009A5740" w:rsidRPr="00DD05E9" w:rsidRDefault="009A5740" w:rsidP="009A5740">
      <w:pPr>
        <w:spacing w:line="300" w:lineRule="auto"/>
        <w:ind w:firstLine="482"/>
        <w:jc w:val="center"/>
        <w:rPr>
          <w:sz w:val="24"/>
        </w:rPr>
      </w:pPr>
      <w:r w:rsidRPr="00DD05E9">
        <w:rPr>
          <w:rFonts w:cs="Times New Roman" w:hint="eastAsia"/>
          <w:sz w:val="24"/>
        </w:rPr>
        <w:t>图</w:t>
      </w:r>
      <w:r w:rsidR="007A1BB8">
        <w:rPr>
          <w:rFonts w:cs="Times New Roman"/>
          <w:sz w:val="24"/>
        </w:rPr>
        <w:t>4.5.6</w:t>
      </w:r>
      <w:r w:rsidRPr="00DD05E9">
        <w:rPr>
          <w:rFonts w:cs="Times New Roman"/>
          <w:sz w:val="24"/>
        </w:rPr>
        <w:t xml:space="preserve">.3   </w:t>
      </w:r>
      <w:r w:rsidRPr="00DD05E9">
        <w:rPr>
          <w:rFonts w:cs="Times New Roman" w:hint="eastAsia"/>
          <w:sz w:val="24"/>
        </w:rPr>
        <w:t>培训总结查看</w:t>
      </w:r>
    </w:p>
    <w:p w14:paraId="5FD7A095" w14:textId="10972E46" w:rsidR="009A5740" w:rsidRPr="00C43EE9" w:rsidRDefault="007A1BB8" w:rsidP="00465CA4">
      <w:pPr>
        <w:pStyle w:val="3"/>
        <w:rPr>
          <w:sz w:val="30"/>
          <w:szCs w:val="30"/>
        </w:rPr>
      </w:pPr>
      <w:bookmarkStart w:id="174" w:name="_Toc472336733"/>
      <w:r w:rsidRPr="00C43EE9">
        <w:rPr>
          <w:sz w:val="30"/>
          <w:szCs w:val="30"/>
        </w:rPr>
        <w:lastRenderedPageBreak/>
        <w:t>4.6</w:t>
      </w:r>
      <w:r w:rsidR="009A5740" w:rsidRPr="00C43EE9">
        <w:rPr>
          <w:sz w:val="30"/>
          <w:szCs w:val="30"/>
        </w:rPr>
        <w:t>.7</w:t>
      </w:r>
      <w:r w:rsidR="009A5740" w:rsidRPr="00C43EE9">
        <w:rPr>
          <w:rFonts w:hint="eastAsia"/>
          <w:sz w:val="30"/>
          <w:szCs w:val="30"/>
        </w:rPr>
        <w:t>奖惩管理界面</w:t>
      </w:r>
      <w:bookmarkEnd w:id="174"/>
    </w:p>
    <w:p w14:paraId="6E38541C" w14:textId="77777777" w:rsidR="009A5740" w:rsidRPr="00DD05E9" w:rsidRDefault="009A5740" w:rsidP="009A5740">
      <w:pPr>
        <w:spacing w:line="300" w:lineRule="auto"/>
        <w:ind w:firstLine="482"/>
        <w:rPr>
          <w:rFonts w:ascii="宋体" w:cs="Times New Roman"/>
          <w:sz w:val="24"/>
          <w:szCs w:val="24"/>
        </w:rPr>
      </w:pPr>
      <w:r w:rsidRPr="00DD05E9">
        <w:rPr>
          <w:rFonts w:ascii="宋体" w:hAnsi="宋体" w:cs="Times New Roman" w:hint="eastAsia"/>
          <w:sz w:val="24"/>
          <w:szCs w:val="24"/>
        </w:rPr>
        <w:t>(1)叙述性综述</w:t>
      </w:r>
    </w:p>
    <w:p w14:paraId="01FFAA2A"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表单：系统奖惩管理界面</w:t>
      </w:r>
    </w:p>
    <w:p w14:paraId="482FC7A0"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用户：人事管理员</w:t>
      </w:r>
    </w:p>
    <w:p w14:paraId="6C0A3212" w14:textId="77777777" w:rsidR="009A5740" w:rsidRPr="00DD05E9" w:rsidRDefault="009A5740" w:rsidP="009A5740">
      <w:pPr>
        <w:spacing w:line="300" w:lineRule="auto"/>
        <w:ind w:firstLine="482"/>
        <w:rPr>
          <w:rFonts w:ascii="宋体" w:hAns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任务：人事管理员选择奖惩管理功能后可进行奖惩信息登记、奖惩信息查看的选择</w:t>
      </w:r>
    </w:p>
    <w:p w14:paraId="5E2FD16D"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系统：Microsoft Windows</w:t>
      </w:r>
    </w:p>
    <w:p w14:paraId="6B822A39"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环境：普通网页环境</w:t>
      </w:r>
    </w:p>
    <w:p w14:paraId="7B9AAE8F" w14:textId="77777777" w:rsidR="009A5740" w:rsidRPr="00DD05E9" w:rsidRDefault="009A5740" w:rsidP="009A5740">
      <w:pPr>
        <w:spacing w:line="300" w:lineRule="auto"/>
        <w:ind w:firstLine="482"/>
        <w:rPr>
          <w:rFonts w:ascii="宋体" w:cs="Times New Roman"/>
          <w:sz w:val="24"/>
          <w:szCs w:val="24"/>
        </w:rPr>
      </w:pPr>
      <w:r w:rsidRPr="00DD05E9">
        <w:rPr>
          <w:rFonts w:ascii="宋体" w:hAnsi="宋体" w:cs="Times New Roman" w:hint="eastAsia"/>
          <w:sz w:val="24"/>
          <w:szCs w:val="24"/>
        </w:rPr>
        <w:t>（2）样例设计</w:t>
      </w:r>
    </w:p>
    <w:p w14:paraId="7827ACB1" w14:textId="77777777" w:rsidR="009A5740" w:rsidRPr="00DD05E9" w:rsidRDefault="009A5740" w:rsidP="009A5740">
      <w:pPr>
        <w:spacing w:line="300" w:lineRule="auto"/>
        <w:rPr>
          <w:rFonts w:ascii="宋体" w:cs="Times New Roman"/>
          <w:sz w:val="24"/>
          <w:szCs w:val="24"/>
        </w:rPr>
      </w:pPr>
      <w:r w:rsidRPr="00DD05E9">
        <w:rPr>
          <w:rFonts w:ascii="宋体" w:cs="Times New Roman"/>
          <w:noProof/>
          <w:sz w:val="24"/>
          <w:szCs w:val="24"/>
        </w:rPr>
        <w:drawing>
          <wp:inline distT="0" distB="0" distL="0" distR="0" wp14:anchorId="6BE3BD6F" wp14:editId="1AE73161">
            <wp:extent cx="5262880" cy="2295525"/>
            <wp:effectExtent l="0" t="0" r="0" b="9525"/>
            <wp:docPr id="46" name="图片 1140" descr="ZHPNXJ1)R%JJURC1X0_09[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0" descr="ZHPNXJ1)R%JJURC1X0_09[I"/>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62880" cy="2295525"/>
                    </a:xfrm>
                    <a:prstGeom prst="rect">
                      <a:avLst/>
                    </a:prstGeom>
                    <a:noFill/>
                    <a:ln>
                      <a:noFill/>
                    </a:ln>
                  </pic:spPr>
                </pic:pic>
              </a:graphicData>
            </a:graphic>
          </wp:inline>
        </w:drawing>
      </w:r>
    </w:p>
    <w:p w14:paraId="2518EF2C" w14:textId="048629A8" w:rsidR="009A5740" w:rsidRPr="00DD05E9" w:rsidRDefault="009A5740" w:rsidP="009A5740">
      <w:pPr>
        <w:spacing w:line="300" w:lineRule="auto"/>
        <w:ind w:firstLine="482"/>
        <w:jc w:val="center"/>
        <w:rPr>
          <w:sz w:val="24"/>
        </w:rPr>
      </w:pPr>
      <w:r w:rsidRPr="00DD05E9">
        <w:rPr>
          <w:rFonts w:cs="Times New Roman" w:hint="eastAsia"/>
          <w:sz w:val="24"/>
        </w:rPr>
        <w:t>图</w:t>
      </w:r>
      <w:r w:rsidR="007A1BB8">
        <w:rPr>
          <w:rFonts w:cs="Times New Roman"/>
          <w:sz w:val="24"/>
        </w:rPr>
        <w:t>4.6</w:t>
      </w:r>
      <w:r w:rsidRPr="00DD05E9">
        <w:rPr>
          <w:rFonts w:cs="Times New Roman"/>
          <w:sz w:val="24"/>
        </w:rPr>
        <w:t xml:space="preserve">.7.1   </w:t>
      </w:r>
      <w:r w:rsidRPr="00DD05E9">
        <w:rPr>
          <w:rFonts w:cs="Times New Roman" w:hint="eastAsia"/>
          <w:sz w:val="24"/>
        </w:rPr>
        <w:t>奖惩信息登记</w:t>
      </w:r>
    </w:p>
    <w:p w14:paraId="489C41FA" w14:textId="77777777" w:rsidR="009A5740" w:rsidRPr="00DD05E9" w:rsidRDefault="009A5740" w:rsidP="009A5740">
      <w:pPr>
        <w:spacing w:line="300" w:lineRule="auto"/>
        <w:rPr>
          <w:rFonts w:ascii="宋体" w:cs="Times New Roman"/>
          <w:sz w:val="24"/>
          <w:szCs w:val="24"/>
        </w:rPr>
      </w:pPr>
      <w:r w:rsidRPr="00DD05E9">
        <w:rPr>
          <w:rFonts w:ascii="宋体" w:cs="Times New Roman"/>
          <w:noProof/>
          <w:sz w:val="24"/>
          <w:szCs w:val="24"/>
        </w:rPr>
        <w:drawing>
          <wp:inline distT="0" distB="0" distL="0" distR="0" wp14:anchorId="325E18DA" wp14:editId="5EEC2907">
            <wp:extent cx="5262880" cy="2432050"/>
            <wp:effectExtent l="0" t="0" r="0" b="6350"/>
            <wp:docPr id="47" name="图片 1142" descr="%]H[09VX~E1SPZZWA$FV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2" descr="%]H[09VX~E1SPZZWA$FVBH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62880" cy="2432050"/>
                    </a:xfrm>
                    <a:prstGeom prst="rect">
                      <a:avLst/>
                    </a:prstGeom>
                    <a:noFill/>
                    <a:ln>
                      <a:noFill/>
                    </a:ln>
                  </pic:spPr>
                </pic:pic>
              </a:graphicData>
            </a:graphic>
          </wp:inline>
        </w:drawing>
      </w:r>
    </w:p>
    <w:p w14:paraId="2D9BE93D" w14:textId="72B408A7" w:rsidR="009A5740" w:rsidRPr="00DD05E9" w:rsidRDefault="009A5740" w:rsidP="009A5740">
      <w:pPr>
        <w:spacing w:line="300" w:lineRule="auto"/>
        <w:ind w:firstLine="482"/>
        <w:jc w:val="center"/>
        <w:rPr>
          <w:sz w:val="24"/>
        </w:rPr>
      </w:pPr>
      <w:r w:rsidRPr="00DD05E9">
        <w:rPr>
          <w:rFonts w:cs="Times New Roman" w:hint="eastAsia"/>
          <w:sz w:val="24"/>
        </w:rPr>
        <w:t>图</w:t>
      </w:r>
      <w:r w:rsidR="007A1BB8">
        <w:rPr>
          <w:rFonts w:cs="Times New Roman"/>
          <w:sz w:val="24"/>
        </w:rPr>
        <w:t>4.6</w:t>
      </w:r>
      <w:r w:rsidRPr="00DD05E9">
        <w:rPr>
          <w:rFonts w:cs="Times New Roman"/>
          <w:sz w:val="24"/>
        </w:rPr>
        <w:t xml:space="preserve">.7.2   </w:t>
      </w:r>
      <w:r w:rsidRPr="00DD05E9">
        <w:rPr>
          <w:rFonts w:cs="Times New Roman" w:hint="eastAsia"/>
          <w:sz w:val="24"/>
        </w:rPr>
        <w:t>奖惩信息查看</w:t>
      </w:r>
    </w:p>
    <w:p w14:paraId="514FA5B2" w14:textId="1198C8A7" w:rsidR="009A5740" w:rsidRPr="00C43EE9" w:rsidRDefault="007A1BB8" w:rsidP="00465CA4">
      <w:pPr>
        <w:pStyle w:val="3"/>
        <w:rPr>
          <w:sz w:val="30"/>
          <w:szCs w:val="30"/>
        </w:rPr>
      </w:pPr>
      <w:bookmarkStart w:id="175" w:name="_Toc472336734"/>
      <w:r w:rsidRPr="00C43EE9">
        <w:rPr>
          <w:sz w:val="30"/>
          <w:szCs w:val="30"/>
        </w:rPr>
        <w:lastRenderedPageBreak/>
        <w:t>4.6</w:t>
      </w:r>
      <w:r w:rsidR="009A5740" w:rsidRPr="00C43EE9">
        <w:rPr>
          <w:sz w:val="30"/>
          <w:szCs w:val="30"/>
        </w:rPr>
        <w:t>.8</w:t>
      </w:r>
      <w:r w:rsidR="009A5740" w:rsidRPr="00C43EE9">
        <w:rPr>
          <w:rFonts w:hint="eastAsia"/>
          <w:sz w:val="30"/>
          <w:szCs w:val="30"/>
        </w:rPr>
        <w:t>绩效管理界面</w:t>
      </w:r>
      <w:bookmarkEnd w:id="175"/>
    </w:p>
    <w:p w14:paraId="77948403" w14:textId="77777777" w:rsidR="009A5740" w:rsidRPr="00DD05E9" w:rsidRDefault="009A5740" w:rsidP="009A5740">
      <w:pPr>
        <w:spacing w:line="300" w:lineRule="auto"/>
        <w:ind w:firstLine="482"/>
        <w:rPr>
          <w:rFonts w:ascii="宋体" w:cs="Times New Roman"/>
          <w:sz w:val="24"/>
          <w:szCs w:val="24"/>
        </w:rPr>
      </w:pPr>
      <w:r w:rsidRPr="00DD05E9">
        <w:rPr>
          <w:rFonts w:ascii="宋体" w:hAnsi="宋体" w:cs="Times New Roman" w:hint="eastAsia"/>
          <w:sz w:val="24"/>
          <w:szCs w:val="24"/>
        </w:rPr>
        <w:t>(1)叙述性综述</w:t>
      </w:r>
    </w:p>
    <w:p w14:paraId="17996BF1"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表单：系统绩效管理界面</w:t>
      </w:r>
    </w:p>
    <w:p w14:paraId="73CEB1F9"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用户：人事管理员</w:t>
      </w:r>
    </w:p>
    <w:p w14:paraId="5B8E8ADA" w14:textId="77777777" w:rsidR="009A5740" w:rsidRPr="00DD05E9" w:rsidRDefault="009A5740" w:rsidP="009A5740">
      <w:pPr>
        <w:spacing w:line="300" w:lineRule="auto"/>
        <w:ind w:firstLine="482"/>
        <w:rPr>
          <w:rFonts w:ascii="宋体" w:hAns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任务：人事管理员选择绩效管理功能后可进行绩效信息登记、绩效信息查看的选择</w:t>
      </w:r>
    </w:p>
    <w:p w14:paraId="0671AE88"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系统：Microsoft Windows</w:t>
      </w:r>
    </w:p>
    <w:p w14:paraId="52414902"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环境：普通网页环境</w:t>
      </w:r>
    </w:p>
    <w:p w14:paraId="2D9AB502" w14:textId="77777777" w:rsidR="009A5740" w:rsidRPr="00DD05E9" w:rsidRDefault="009A5740" w:rsidP="009A5740">
      <w:pPr>
        <w:spacing w:line="300" w:lineRule="auto"/>
        <w:ind w:firstLine="482"/>
        <w:rPr>
          <w:rFonts w:ascii="宋体" w:cs="Times New Roman"/>
          <w:sz w:val="24"/>
          <w:szCs w:val="24"/>
        </w:rPr>
      </w:pPr>
      <w:r w:rsidRPr="00DD05E9">
        <w:rPr>
          <w:rFonts w:ascii="宋体" w:hAnsi="宋体" w:cs="Times New Roman" w:hint="eastAsia"/>
          <w:sz w:val="24"/>
          <w:szCs w:val="24"/>
        </w:rPr>
        <w:t>（2）样例设计</w:t>
      </w:r>
    </w:p>
    <w:p w14:paraId="231EDB0E" w14:textId="77777777" w:rsidR="009A5740" w:rsidRPr="00DD05E9" w:rsidRDefault="009A5740" w:rsidP="009A5740">
      <w:pPr>
        <w:spacing w:line="300" w:lineRule="auto"/>
        <w:rPr>
          <w:rFonts w:ascii="宋体" w:cs="Times New Roman"/>
          <w:sz w:val="24"/>
          <w:szCs w:val="24"/>
        </w:rPr>
      </w:pPr>
      <w:r w:rsidRPr="00DD05E9">
        <w:rPr>
          <w:rFonts w:ascii="宋体" w:cs="Times New Roman"/>
          <w:noProof/>
          <w:sz w:val="24"/>
          <w:szCs w:val="24"/>
        </w:rPr>
        <w:drawing>
          <wp:inline distT="0" distB="0" distL="0" distR="0" wp14:anchorId="24EED679" wp14:editId="79A6AD21">
            <wp:extent cx="5262880" cy="2655570"/>
            <wp:effectExtent l="0" t="0" r="0" b="0"/>
            <wp:docPr id="48" name="图片 32" descr="27SO2C}U1$608IFIY}F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27SO2C}U1$608IFIY}FIN)H"/>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62880" cy="2655570"/>
                    </a:xfrm>
                    <a:prstGeom prst="rect">
                      <a:avLst/>
                    </a:prstGeom>
                    <a:noFill/>
                    <a:ln>
                      <a:noFill/>
                    </a:ln>
                  </pic:spPr>
                </pic:pic>
              </a:graphicData>
            </a:graphic>
          </wp:inline>
        </w:drawing>
      </w:r>
    </w:p>
    <w:p w14:paraId="71C66CF1" w14:textId="444372B4" w:rsidR="009A5740" w:rsidRPr="00DD05E9" w:rsidRDefault="009A5740" w:rsidP="009A5740">
      <w:pPr>
        <w:spacing w:line="300" w:lineRule="auto"/>
        <w:ind w:firstLine="482"/>
        <w:jc w:val="center"/>
        <w:rPr>
          <w:sz w:val="24"/>
        </w:rPr>
      </w:pPr>
      <w:r w:rsidRPr="00DD05E9">
        <w:rPr>
          <w:rFonts w:cs="Times New Roman" w:hint="eastAsia"/>
          <w:sz w:val="24"/>
        </w:rPr>
        <w:t>图</w:t>
      </w:r>
      <w:r w:rsidR="007A1BB8">
        <w:rPr>
          <w:rFonts w:cs="Times New Roman"/>
          <w:sz w:val="24"/>
        </w:rPr>
        <w:t>4.6</w:t>
      </w:r>
      <w:r w:rsidRPr="00DD05E9">
        <w:rPr>
          <w:rFonts w:cs="Times New Roman"/>
          <w:sz w:val="24"/>
        </w:rPr>
        <w:t xml:space="preserve">.8.1   </w:t>
      </w:r>
      <w:r w:rsidRPr="00DD05E9">
        <w:rPr>
          <w:rFonts w:cs="Times New Roman" w:hint="eastAsia"/>
          <w:sz w:val="24"/>
        </w:rPr>
        <w:t>绩效信息登记</w:t>
      </w:r>
    </w:p>
    <w:p w14:paraId="644E56FB" w14:textId="77777777" w:rsidR="009A5740" w:rsidRPr="00DD05E9" w:rsidRDefault="009A5740" w:rsidP="009A5740">
      <w:pPr>
        <w:spacing w:line="300" w:lineRule="auto"/>
        <w:rPr>
          <w:rFonts w:ascii="宋体" w:cs="Times New Roman"/>
          <w:sz w:val="24"/>
          <w:szCs w:val="24"/>
        </w:rPr>
      </w:pPr>
      <w:r w:rsidRPr="00DD05E9">
        <w:rPr>
          <w:rFonts w:ascii="宋体" w:cs="Times New Roman"/>
          <w:noProof/>
          <w:sz w:val="24"/>
          <w:szCs w:val="24"/>
        </w:rPr>
        <w:drawing>
          <wp:inline distT="0" distB="0" distL="0" distR="0" wp14:anchorId="0A4CCEA4" wp14:editId="3FA02299">
            <wp:extent cx="5262880" cy="2616835"/>
            <wp:effectExtent l="0" t="0" r="0" b="0"/>
            <wp:docPr id="49" name="图片 33" descr="VLD%`1FU5$$RJK4UMWFC]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VLD%`1FU5$$RJK4UMWFC]_N"/>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262880" cy="2616835"/>
                    </a:xfrm>
                    <a:prstGeom prst="rect">
                      <a:avLst/>
                    </a:prstGeom>
                    <a:noFill/>
                    <a:ln>
                      <a:noFill/>
                    </a:ln>
                  </pic:spPr>
                </pic:pic>
              </a:graphicData>
            </a:graphic>
          </wp:inline>
        </w:drawing>
      </w:r>
    </w:p>
    <w:p w14:paraId="2C6BB792" w14:textId="078B5E1A" w:rsidR="009A5740" w:rsidRPr="00DD05E9" w:rsidRDefault="009A5740" w:rsidP="009A5740">
      <w:pPr>
        <w:spacing w:line="300" w:lineRule="auto"/>
        <w:ind w:firstLine="482"/>
        <w:jc w:val="center"/>
        <w:rPr>
          <w:sz w:val="24"/>
        </w:rPr>
      </w:pPr>
      <w:r w:rsidRPr="00DD05E9">
        <w:rPr>
          <w:rFonts w:cs="Times New Roman" w:hint="eastAsia"/>
          <w:sz w:val="24"/>
        </w:rPr>
        <w:t>图</w:t>
      </w:r>
      <w:r w:rsidR="007A1BB8">
        <w:rPr>
          <w:rFonts w:cs="Times New Roman"/>
          <w:sz w:val="24"/>
        </w:rPr>
        <w:t>4.6</w:t>
      </w:r>
      <w:r w:rsidRPr="00DD05E9">
        <w:rPr>
          <w:rFonts w:cs="Times New Roman"/>
          <w:sz w:val="24"/>
        </w:rPr>
        <w:t xml:space="preserve">.8.2   </w:t>
      </w:r>
      <w:r w:rsidRPr="00DD05E9">
        <w:rPr>
          <w:rFonts w:cs="Times New Roman" w:hint="eastAsia"/>
          <w:sz w:val="24"/>
        </w:rPr>
        <w:t>绩效信息查看</w:t>
      </w:r>
    </w:p>
    <w:p w14:paraId="3B6E3474" w14:textId="3E1F93E4" w:rsidR="009A5740" w:rsidRPr="00C43EE9" w:rsidRDefault="007A1BB8" w:rsidP="00465CA4">
      <w:pPr>
        <w:pStyle w:val="3"/>
        <w:rPr>
          <w:sz w:val="30"/>
          <w:szCs w:val="30"/>
        </w:rPr>
      </w:pPr>
      <w:bookmarkStart w:id="176" w:name="_Toc472336735"/>
      <w:r w:rsidRPr="00C43EE9">
        <w:rPr>
          <w:sz w:val="30"/>
          <w:szCs w:val="30"/>
        </w:rPr>
        <w:lastRenderedPageBreak/>
        <w:t>4.6</w:t>
      </w:r>
      <w:r w:rsidR="009A5740" w:rsidRPr="00C43EE9">
        <w:rPr>
          <w:sz w:val="30"/>
          <w:szCs w:val="30"/>
        </w:rPr>
        <w:t>.9</w:t>
      </w:r>
      <w:r w:rsidR="009A5740" w:rsidRPr="00C43EE9">
        <w:rPr>
          <w:rFonts w:hint="eastAsia"/>
          <w:sz w:val="30"/>
          <w:szCs w:val="30"/>
        </w:rPr>
        <w:t>薪金管理界面</w:t>
      </w:r>
      <w:bookmarkEnd w:id="176"/>
    </w:p>
    <w:p w14:paraId="0DDF2CDF" w14:textId="77777777" w:rsidR="009A5740" w:rsidRPr="00DD05E9" w:rsidRDefault="009A5740" w:rsidP="009A5740">
      <w:pPr>
        <w:spacing w:line="300" w:lineRule="auto"/>
        <w:ind w:firstLine="482"/>
        <w:rPr>
          <w:rFonts w:ascii="宋体" w:cs="Times New Roman"/>
          <w:sz w:val="24"/>
          <w:szCs w:val="24"/>
        </w:rPr>
      </w:pPr>
      <w:r w:rsidRPr="00DD05E9">
        <w:rPr>
          <w:rFonts w:ascii="宋体" w:hAnsi="宋体" w:cs="Times New Roman" w:hint="eastAsia"/>
          <w:sz w:val="24"/>
          <w:szCs w:val="24"/>
        </w:rPr>
        <w:t>(1)叙述性综述</w:t>
      </w:r>
    </w:p>
    <w:p w14:paraId="45C91B9D"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表单：系统薪金管理界面</w:t>
      </w:r>
    </w:p>
    <w:p w14:paraId="4F351D24"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用户：人事管理员</w:t>
      </w:r>
    </w:p>
    <w:p w14:paraId="43ABD661" w14:textId="77777777" w:rsidR="009A5740" w:rsidRPr="00DD05E9" w:rsidRDefault="009A5740" w:rsidP="009A5740">
      <w:pPr>
        <w:spacing w:line="300" w:lineRule="auto"/>
        <w:ind w:firstLine="482"/>
        <w:rPr>
          <w:rFonts w:ascii="宋体" w:hAns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任务：人事管理员选择薪金管理功能后可进行薪金数据录入、薪金数据查看的选择</w:t>
      </w:r>
    </w:p>
    <w:p w14:paraId="324C1B16"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系统：Microsoft Windows</w:t>
      </w:r>
    </w:p>
    <w:p w14:paraId="2CB7D849" w14:textId="77777777" w:rsidR="009A5740" w:rsidRPr="00DD05E9" w:rsidRDefault="009A5740" w:rsidP="009A5740">
      <w:pPr>
        <w:spacing w:line="300" w:lineRule="auto"/>
        <w:ind w:firstLine="482"/>
        <w:rPr>
          <w:rFonts w:ascii="宋体" w:cs="Times New Roman"/>
          <w:sz w:val="24"/>
          <w:szCs w:val="24"/>
        </w:rPr>
      </w:pPr>
      <w:r w:rsidRPr="00DD05E9">
        <w:rPr>
          <w:rFonts w:ascii="宋体" w:cs="Times New Roman" w:hint="eastAsia"/>
          <w:sz w:val="24"/>
          <w:szCs w:val="24"/>
        </w:rPr>
        <w:tab/>
      </w:r>
      <w:r w:rsidRPr="00DD05E9">
        <w:rPr>
          <w:rFonts w:ascii="宋体" w:hAnsi="宋体" w:cs="Times New Roman" w:hint="eastAsia"/>
          <w:sz w:val="24"/>
          <w:szCs w:val="24"/>
        </w:rPr>
        <w:t>环境：普通网页环境</w:t>
      </w:r>
    </w:p>
    <w:p w14:paraId="23F13253" w14:textId="77777777" w:rsidR="009A5740" w:rsidRPr="00DD05E9" w:rsidRDefault="009A5740" w:rsidP="009A5740">
      <w:pPr>
        <w:spacing w:line="300" w:lineRule="auto"/>
        <w:ind w:firstLine="482"/>
        <w:rPr>
          <w:rFonts w:ascii="宋体" w:cs="Times New Roman"/>
          <w:sz w:val="24"/>
          <w:szCs w:val="24"/>
        </w:rPr>
      </w:pPr>
      <w:r w:rsidRPr="00DD05E9">
        <w:rPr>
          <w:rFonts w:ascii="宋体" w:hAnsi="宋体" w:cs="Times New Roman" w:hint="eastAsia"/>
          <w:sz w:val="24"/>
          <w:szCs w:val="24"/>
        </w:rPr>
        <w:t>（2）样例设计</w:t>
      </w:r>
    </w:p>
    <w:p w14:paraId="772470C4" w14:textId="77777777" w:rsidR="009A5740" w:rsidRPr="00DD05E9" w:rsidRDefault="009A5740" w:rsidP="009A5740">
      <w:pPr>
        <w:spacing w:line="300" w:lineRule="auto"/>
        <w:rPr>
          <w:rFonts w:ascii="宋体" w:cs="Times New Roman"/>
          <w:sz w:val="24"/>
          <w:szCs w:val="24"/>
        </w:rPr>
      </w:pPr>
      <w:r w:rsidRPr="00DD05E9">
        <w:rPr>
          <w:rFonts w:ascii="宋体" w:cs="Times New Roman"/>
          <w:noProof/>
          <w:sz w:val="24"/>
          <w:szCs w:val="24"/>
        </w:rPr>
        <w:drawing>
          <wp:inline distT="0" distB="0" distL="0" distR="0" wp14:anchorId="7D5C2A2F" wp14:editId="53CB4EC6">
            <wp:extent cx="5272405" cy="2626360"/>
            <wp:effectExtent l="0" t="0" r="4445" b="2540"/>
            <wp:docPr id="50" name="图片 36" descr="E]PM1WZ]$)}4{7__9Z(MT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E]PM1WZ]$)}4{7__9Z(MTDC"/>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72405" cy="2626360"/>
                    </a:xfrm>
                    <a:prstGeom prst="rect">
                      <a:avLst/>
                    </a:prstGeom>
                    <a:noFill/>
                    <a:ln>
                      <a:noFill/>
                    </a:ln>
                  </pic:spPr>
                </pic:pic>
              </a:graphicData>
            </a:graphic>
          </wp:inline>
        </w:drawing>
      </w:r>
    </w:p>
    <w:p w14:paraId="4C070E82" w14:textId="38272E34" w:rsidR="009A5740" w:rsidRPr="00DD05E9" w:rsidRDefault="009A5740" w:rsidP="009A5740">
      <w:pPr>
        <w:spacing w:line="300" w:lineRule="auto"/>
        <w:ind w:firstLine="482"/>
        <w:jc w:val="center"/>
        <w:rPr>
          <w:sz w:val="24"/>
        </w:rPr>
      </w:pPr>
      <w:r w:rsidRPr="00DD05E9">
        <w:rPr>
          <w:rFonts w:cs="Times New Roman" w:hint="eastAsia"/>
          <w:sz w:val="24"/>
        </w:rPr>
        <w:t>图</w:t>
      </w:r>
      <w:r w:rsidR="007A1BB8">
        <w:rPr>
          <w:rFonts w:cs="Times New Roman"/>
          <w:sz w:val="24"/>
        </w:rPr>
        <w:t>4.6</w:t>
      </w:r>
      <w:r w:rsidRPr="00DD05E9">
        <w:rPr>
          <w:rFonts w:cs="Times New Roman"/>
          <w:sz w:val="24"/>
        </w:rPr>
        <w:t xml:space="preserve">.9.1   </w:t>
      </w:r>
      <w:r w:rsidRPr="00DD05E9">
        <w:rPr>
          <w:rFonts w:cs="Times New Roman" w:hint="eastAsia"/>
          <w:sz w:val="24"/>
        </w:rPr>
        <w:t>薪金数据录入</w:t>
      </w:r>
    </w:p>
    <w:p w14:paraId="45C45C14" w14:textId="77777777" w:rsidR="009A5740" w:rsidRPr="00DD05E9" w:rsidRDefault="009A5740" w:rsidP="009A5740">
      <w:pPr>
        <w:spacing w:line="300" w:lineRule="auto"/>
        <w:rPr>
          <w:rFonts w:ascii="宋体" w:cs="Times New Roman"/>
          <w:sz w:val="24"/>
          <w:szCs w:val="24"/>
        </w:rPr>
      </w:pPr>
      <w:r w:rsidRPr="00DD05E9">
        <w:rPr>
          <w:rFonts w:ascii="宋体" w:cs="Times New Roman"/>
          <w:noProof/>
          <w:sz w:val="24"/>
          <w:szCs w:val="24"/>
        </w:rPr>
        <w:drawing>
          <wp:inline distT="0" distB="0" distL="0" distR="0" wp14:anchorId="3999EBF4" wp14:editId="60FDCA4D">
            <wp:extent cx="5262880" cy="2597150"/>
            <wp:effectExtent l="0" t="0" r="0" b="0"/>
            <wp:docPr id="51" name="图片 37" descr="ILNB3AAJZP7QU(WN_{O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ILNB3AAJZP7QU(WN_{OU(%D"/>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62880" cy="2597150"/>
                    </a:xfrm>
                    <a:prstGeom prst="rect">
                      <a:avLst/>
                    </a:prstGeom>
                    <a:noFill/>
                    <a:ln>
                      <a:noFill/>
                    </a:ln>
                  </pic:spPr>
                </pic:pic>
              </a:graphicData>
            </a:graphic>
          </wp:inline>
        </w:drawing>
      </w:r>
    </w:p>
    <w:p w14:paraId="51C9CF47" w14:textId="77777777" w:rsidR="00B16E17" w:rsidRDefault="009A5740" w:rsidP="00063E51">
      <w:pPr>
        <w:spacing w:line="300" w:lineRule="auto"/>
        <w:ind w:firstLine="482"/>
        <w:jc w:val="center"/>
        <w:rPr>
          <w:rFonts w:cs="Times New Roman"/>
          <w:sz w:val="24"/>
        </w:rPr>
      </w:pPr>
      <w:r w:rsidRPr="00DD05E9">
        <w:rPr>
          <w:rFonts w:cs="Times New Roman" w:hint="eastAsia"/>
          <w:sz w:val="24"/>
        </w:rPr>
        <w:t>图</w:t>
      </w:r>
      <w:r w:rsidR="007A1BB8">
        <w:rPr>
          <w:rFonts w:cs="Times New Roman"/>
          <w:sz w:val="24"/>
        </w:rPr>
        <w:t>4.6</w:t>
      </w:r>
      <w:r w:rsidRPr="00DD05E9">
        <w:rPr>
          <w:rFonts w:cs="Times New Roman"/>
          <w:sz w:val="24"/>
        </w:rPr>
        <w:t xml:space="preserve">.9.2   </w:t>
      </w:r>
      <w:r w:rsidRPr="00DD05E9">
        <w:rPr>
          <w:rFonts w:cs="Times New Roman" w:hint="eastAsia"/>
          <w:sz w:val="24"/>
        </w:rPr>
        <w:t>绩效信息查看</w:t>
      </w:r>
    </w:p>
    <w:p w14:paraId="2094B2C9" w14:textId="4BA3FA04" w:rsidR="00B16E17" w:rsidRPr="00C43EE9" w:rsidRDefault="00B16E17" w:rsidP="00B16E17">
      <w:pPr>
        <w:keepNext/>
        <w:keepLines/>
        <w:spacing w:beforeLines="10" w:before="31" w:afterLines="50" w:after="156"/>
        <w:outlineLvl w:val="1"/>
        <w:rPr>
          <w:rFonts w:ascii="宋体" w:hAnsi="宋体" w:cs="Times New Roman"/>
          <w:b/>
          <w:bCs/>
          <w:kern w:val="0"/>
          <w:sz w:val="32"/>
          <w:szCs w:val="32"/>
        </w:rPr>
      </w:pPr>
      <w:bookmarkStart w:id="177" w:name="_Toc472336736"/>
      <w:r w:rsidRPr="00C43EE9">
        <w:rPr>
          <w:rFonts w:ascii="宋体" w:hAnsi="宋体" w:cs="Times New Roman" w:hint="eastAsia"/>
          <w:b/>
          <w:bCs/>
          <w:kern w:val="0"/>
          <w:sz w:val="32"/>
          <w:szCs w:val="32"/>
        </w:rPr>
        <w:lastRenderedPageBreak/>
        <w:t>4.7创新应用实例</w:t>
      </w:r>
      <w:bookmarkEnd w:id="177"/>
    </w:p>
    <w:p w14:paraId="7B7D59E3" w14:textId="77777777" w:rsidR="00FF4085" w:rsidRPr="00C43EE9" w:rsidRDefault="00FF4085" w:rsidP="00FF4085">
      <w:pPr>
        <w:pStyle w:val="3"/>
        <w:rPr>
          <w:rFonts w:ascii="宋体" w:hAnsi="宋体"/>
          <w:sz w:val="30"/>
          <w:szCs w:val="30"/>
        </w:rPr>
      </w:pPr>
      <w:bookmarkStart w:id="178" w:name="_Toc472336737"/>
      <w:r w:rsidRPr="00C43EE9">
        <w:rPr>
          <w:rFonts w:ascii="宋体" w:hAnsi="宋体" w:hint="eastAsia"/>
          <w:sz w:val="30"/>
          <w:szCs w:val="30"/>
        </w:rPr>
        <w:t>4.</w:t>
      </w:r>
      <w:r w:rsidRPr="00C43EE9">
        <w:rPr>
          <w:rFonts w:ascii="宋体" w:hAnsi="宋体"/>
          <w:sz w:val="30"/>
          <w:szCs w:val="30"/>
        </w:rPr>
        <w:t>7</w:t>
      </w:r>
      <w:r w:rsidRPr="00C43EE9">
        <w:rPr>
          <w:rFonts w:ascii="宋体" w:hAnsi="宋体" w:hint="eastAsia"/>
          <w:sz w:val="30"/>
          <w:szCs w:val="30"/>
        </w:rPr>
        <w:t>.1正则</w:t>
      </w:r>
      <w:r w:rsidRPr="00C43EE9">
        <w:rPr>
          <w:rFonts w:ascii="宋体" w:hAnsi="宋体"/>
          <w:sz w:val="30"/>
          <w:szCs w:val="30"/>
        </w:rPr>
        <w:t>表达式应用</w:t>
      </w:r>
      <w:bookmarkEnd w:id="178"/>
    </w:p>
    <w:p w14:paraId="12EE4BE2" w14:textId="77777777" w:rsidR="00FF4085" w:rsidRPr="006400C3" w:rsidRDefault="00FF4085" w:rsidP="00FF4085">
      <w:pPr>
        <w:pStyle w:val="aa"/>
        <w:rPr>
          <w:rFonts w:ascii="宋体" w:hAnsi="宋体"/>
        </w:rPr>
      </w:pPr>
      <w:r w:rsidRPr="00C43EE9">
        <w:rPr>
          <w:rFonts w:ascii="宋体" w:hAnsi="宋体" w:hint="eastAsia"/>
          <w:b/>
        </w:rPr>
        <w:t>（1）实例</w:t>
      </w:r>
      <w:r w:rsidRPr="00C43EE9">
        <w:rPr>
          <w:rFonts w:ascii="宋体" w:hAnsi="宋体"/>
          <w:b/>
        </w:rPr>
        <w:t>背景</w:t>
      </w:r>
      <w:r w:rsidRPr="006400C3">
        <w:rPr>
          <w:rFonts w:ascii="宋体" w:hAnsi="宋体"/>
        </w:rPr>
        <w:t>：</w:t>
      </w:r>
      <w:r w:rsidRPr="006400C3">
        <w:rPr>
          <w:rFonts w:ascii="宋体" w:hAnsi="宋体" w:hint="eastAsia"/>
        </w:rPr>
        <w:t>系统通过正则表达式判断各种用户输入值的合法性。</w:t>
      </w:r>
      <w:r w:rsidRPr="006400C3">
        <w:rPr>
          <w:rFonts w:ascii="宋体" w:hAnsi="宋体"/>
          <w:bCs/>
        </w:rPr>
        <w:t>正则表达式</w:t>
      </w:r>
      <w:r w:rsidRPr="006400C3">
        <w:rPr>
          <w:rFonts w:ascii="宋体" w:hAnsi="宋体"/>
        </w:rPr>
        <w:t>，又称规则表达式</w:t>
      </w:r>
      <w:r w:rsidRPr="006400C3">
        <w:rPr>
          <w:rFonts w:ascii="宋体" w:hAnsi="宋体"/>
          <w:b/>
        </w:rPr>
        <w:t>。</w:t>
      </w:r>
      <w:r w:rsidRPr="006400C3">
        <w:rPr>
          <w:rFonts w:ascii="宋体" w:hAnsi="宋体" w:hint="eastAsia"/>
        </w:rPr>
        <w:t>首先，系统通过客户端获取到用户输入的值，再应用正则表达式对用户输入的值进行匹配处理，检查其中是否包含中英文、数字、格式是否正确等信息。若输入值不合法，客户端对用户进行请求的拦截和对用户的提醒，提示用户重新输入正确的值。此种举措可以防止不合法的值被传到后端，造成错误。</w:t>
      </w:r>
    </w:p>
    <w:p w14:paraId="5AE1DEAA" w14:textId="77777777" w:rsidR="00FF4085" w:rsidRPr="006400C3" w:rsidRDefault="00FF4085" w:rsidP="00FF4085">
      <w:pPr>
        <w:pStyle w:val="aa"/>
        <w:rPr>
          <w:rFonts w:ascii="宋体" w:hAnsi="宋体"/>
        </w:rPr>
      </w:pPr>
      <w:r w:rsidRPr="00C43EE9">
        <w:rPr>
          <w:rFonts w:ascii="宋体" w:hAnsi="宋体" w:hint="eastAsia"/>
          <w:b/>
        </w:rPr>
        <w:t>（2）解决</w:t>
      </w:r>
      <w:r w:rsidRPr="00C43EE9">
        <w:rPr>
          <w:rFonts w:ascii="宋体" w:hAnsi="宋体"/>
          <w:b/>
        </w:rPr>
        <w:t>思路</w:t>
      </w:r>
      <w:r w:rsidRPr="006400C3">
        <w:rPr>
          <w:rFonts w:ascii="宋体" w:hAnsi="宋体" w:hint="eastAsia"/>
        </w:rPr>
        <w:t>：</w:t>
      </w:r>
    </w:p>
    <w:p w14:paraId="2627F720" w14:textId="77777777" w:rsidR="00FF4085" w:rsidRPr="006400C3" w:rsidRDefault="00FF4085" w:rsidP="00FF4085">
      <w:pPr>
        <w:pStyle w:val="aa"/>
        <w:rPr>
          <w:rFonts w:ascii="宋体" w:hAnsi="宋体"/>
        </w:rPr>
      </w:pPr>
      <w:r w:rsidRPr="006400C3">
        <w:rPr>
          <w:rFonts w:ascii="宋体" w:hAnsi="宋体" w:hint="eastAsia"/>
        </w:rPr>
        <w:t>部分代码</w:t>
      </w:r>
      <w:r w:rsidRPr="006400C3">
        <w:rPr>
          <w:rFonts w:ascii="宋体" w:hAnsi="宋体"/>
        </w:rPr>
        <w:t>如下：</w:t>
      </w:r>
    </w:p>
    <w:p w14:paraId="66405885" w14:textId="77777777" w:rsidR="00FF4085" w:rsidRPr="006400C3" w:rsidRDefault="00FF4085" w:rsidP="00FF4085">
      <w:pPr>
        <w:pStyle w:val="aa"/>
        <w:rPr>
          <w:rFonts w:ascii="宋体" w:hAnsi="宋体"/>
        </w:rPr>
      </w:pPr>
      <w:r w:rsidRPr="006400C3">
        <w:rPr>
          <w:rFonts w:ascii="宋体" w:hAnsi="宋体"/>
        </w:rPr>
        <w:t>function stipendValidate(){</w:t>
      </w:r>
    </w:p>
    <w:p w14:paraId="4D90D49C" w14:textId="77777777" w:rsidR="00FF4085" w:rsidRPr="006400C3" w:rsidRDefault="00FF4085" w:rsidP="00FF4085">
      <w:pPr>
        <w:pStyle w:val="aa"/>
        <w:rPr>
          <w:rFonts w:ascii="宋体" w:hAnsi="宋体"/>
        </w:rPr>
      </w:pPr>
      <w:r w:rsidRPr="006400C3">
        <w:rPr>
          <w:rFonts w:ascii="宋体" w:hAnsi="宋体"/>
        </w:rPr>
        <w:tab/>
        <w:t>if(stipendForm.name.value==""){</w:t>
      </w:r>
    </w:p>
    <w:p w14:paraId="48394CE6" w14:textId="77777777" w:rsidR="00FF4085" w:rsidRPr="006400C3" w:rsidRDefault="00FF4085" w:rsidP="00FF4085">
      <w:pPr>
        <w:pStyle w:val="aa"/>
        <w:rPr>
          <w:rFonts w:ascii="宋体" w:hAnsi="宋体"/>
        </w:rPr>
      </w:pPr>
      <w:r w:rsidRPr="006400C3">
        <w:rPr>
          <w:rFonts w:ascii="宋体" w:hAnsi="宋体" w:hint="eastAsia"/>
        </w:rPr>
        <w:tab/>
      </w:r>
      <w:r w:rsidRPr="006400C3">
        <w:rPr>
          <w:rFonts w:ascii="宋体" w:hAnsi="宋体" w:hint="eastAsia"/>
        </w:rPr>
        <w:tab/>
        <w:t>alert("请添写员工姓名！");</w:t>
      </w:r>
      <w:r w:rsidRPr="006400C3">
        <w:rPr>
          <w:rFonts w:ascii="宋体" w:hAnsi="宋体" w:hint="eastAsia"/>
        </w:rPr>
        <w:tab/>
      </w:r>
      <w:r w:rsidRPr="006400C3">
        <w:rPr>
          <w:rFonts w:ascii="宋体" w:hAnsi="宋体" w:hint="eastAsia"/>
        </w:rPr>
        <w:tab/>
      </w:r>
    </w:p>
    <w:p w14:paraId="5947E06E"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stipendForm.name.focus();</w:t>
      </w:r>
    </w:p>
    <w:p w14:paraId="3579C3BD"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return false;</w:t>
      </w:r>
    </w:p>
    <w:p w14:paraId="1B56F318" w14:textId="77777777" w:rsidR="00FF4085" w:rsidRPr="006400C3" w:rsidRDefault="00FF4085" w:rsidP="00FF4085">
      <w:pPr>
        <w:pStyle w:val="aa"/>
        <w:rPr>
          <w:rFonts w:ascii="宋体" w:hAnsi="宋体"/>
        </w:rPr>
      </w:pPr>
      <w:r w:rsidRPr="006400C3">
        <w:rPr>
          <w:rFonts w:ascii="宋体" w:hAnsi="宋体"/>
        </w:rPr>
        <w:tab/>
        <w:t>}</w:t>
      </w:r>
    </w:p>
    <w:p w14:paraId="71B8937E" w14:textId="77777777" w:rsidR="00FF4085" w:rsidRPr="006400C3" w:rsidRDefault="00FF4085" w:rsidP="00FF4085">
      <w:pPr>
        <w:pStyle w:val="aa"/>
        <w:rPr>
          <w:rFonts w:ascii="宋体" w:hAnsi="宋体"/>
        </w:rPr>
      </w:pPr>
      <w:r w:rsidRPr="006400C3">
        <w:rPr>
          <w:rFonts w:ascii="宋体" w:hAnsi="宋体"/>
        </w:rPr>
        <w:tab/>
        <w:t>if(stipendForm.basic.value==""){</w:t>
      </w:r>
    </w:p>
    <w:p w14:paraId="50FF3651" w14:textId="77777777" w:rsidR="00FF4085" w:rsidRPr="006400C3" w:rsidRDefault="00FF4085" w:rsidP="00FF4085">
      <w:pPr>
        <w:pStyle w:val="aa"/>
        <w:rPr>
          <w:rFonts w:ascii="宋体" w:hAnsi="宋体"/>
        </w:rPr>
      </w:pPr>
      <w:r w:rsidRPr="006400C3">
        <w:rPr>
          <w:rFonts w:ascii="宋体" w:hAnsi="宋体" w:hint="eastAsia"/>
        </w:rPr>
        <w:tab/>
      </w:r>
      <w:r w:rsidRPr="006400C3">
        <w:rPr>
          <w:rFonts w:ascii="宋体" w:hAnsi="宋体" w:hint="eastAsia"/>
        </w:rPr>
        <w:tab/>
        <w:t>alert("请添写基本薪金！");</w:t>
      </w:r>
      <w:r w:rsidRPr="006400C3">
        <w:rPr>
          <w:rFonts w:ascii="宋体" w:hAnsi="宋体" w:hint="eastAsia"/>
        </w:rPr>
        <w:tab/>
      </w:r>
      <w:r w:rsidRPr="006400C3">
        <w:rPr>
          <w:rFonts w:ascii="宋体" w:hAnsi="宋体" w:hint="eastAsia"/>
        </w:rPr>
        <w:tab/>
      </w:r>
    </w:p>
    <w:p w14:paraId="69D3B0D8"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stipendForm.basic.focus();</w:t>
      </w:r>
    </w:p>
    <w:p w14:paraId="79342C20"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return false;</w:t>
      </w:r>
    </w:p>
    <w:p w14:paraId="618DC9C6" w14:textId="77777777" w:rsidR="00FF4085" w:rsidRPr="006400C3" w:rsidRDefault="00FF4085" w:rsidP="00FF4085">
      <w:pPr>
        <w:pStyle w:val="aa"/>
        <w:rPr>
          <w:rFonts w:ascii="宋体" w:hAnsi="宋体"/>
        </w:rPr>
      </w:pPr>
      <w:r w:rsidRPr="006400C3">
        <w:rPr>
          <w:rFonts w:ascii="宋体" w:hAnsi="宋体"/>
        </w:rPr>
        <w:tab/>
        <w:t>}</w:t>
      </w:r>
    </w:p>
    <w:p w14:paraId="17829E67" w14:textId="77777777" w:rsidR="00FF4085" w:rsidRPr="006400C3" w:rsidRDefault="00FF4085" w:rsidP="00FF4085">
      <w:pPr>
        <w:pStyle w:val="aa"/>
        <w:rPr>
          <w:rFonts w:ascii="宋体" w:hAnsi="宋体"/>
        </w:rPr>
      </w:pPr>
      <w:r w:rsidRPr="006400C3">
        <w:rPr>
          <w:rFonts w:ascii="宋体" w:hAnsi="宋体"/>
        </w:rPr>
        <w:tab/>
        <w:t>if(isNaN(stipendForm.basic.value))</w:t>
      </w:r>
    </w:p>
    <w:p w14:paraId="0903975C" w14:textId="77777777" w:rsidR="00FF4085" w:rsidRPr="006400C3" w:rsidRDefault="00FF4085" w:rsidP="00FF4085">
      <w:pPr>
        <w:pStyle w:val="aa"/>
        <w:rPr>
          <w:rFonts w:ascii="宋体" w:hAnsi="宋体"/>
        </w:rPr>
      </w:pPr>
      <w:r w:rsidRPr="006400C3">
        <w:rPr>
          <w:rFonts w:ascii="宋体" w:hAnsi="宋体"/>
        </w:rPr>
        <w:tab/>
        <w:t>{</w:t>
      </w:r>
    </w:p>
    <w:p w14:paraId="69D251E7" w14:textId="77777777" w:rsidR="00FF4085" w:rsidRPr="006400C3" w:rsidRDefault="00FF4085" w:rsidP="00FF4085">
      <w:pPr>
        <w:pStyle w:val="aa"/>
        <w:rPr>
          <w:rFonts w:ascii="宋体" w:hAnsi="宋体"/>
        </w:rPr>
      </w:pPr>
      <w:r w:rsidRPr="006400C3">
        <w:rPr>
          <w:rFonts w:ascii="宋体" w:hAnsi="宋体" w:hint="eastAsia"/>
        </w:rPr>
        <w:tab/>
        <w:t xml:space="preserve">  alert("基本薪金只能填写数字！");</w:t>
      </w:r>
    </w:p>
    <w:p w14:paraId="449CEE93" w14:textId="77777777" w:rsidR="00FF4085" w:rsidRPr="006400C3" w:rsidRDefault="00FF4085" w:rsidP="00FF4085">
      <w:pPr>
        <w:pStyle w:val="aa"/>
        <w:rPr>
          <w:rFonts w:ascii="宋体" w:hAnsi="宋体"/>
        </w:rPr>
      </w:pPr>
      <w:r w:rsidRPr="006400C3">
        <w:rPr>
          <w:rFonts w:ascii="宋体" w:hAnsi="宋体"/>
        </w:rPr>
        <w:tab/>
        <w:t xml:space="preserve">  stipendForm.basic.focus();</w:t>
      </w:r>
    </w:p>
    <w:p w14:paraId="53794735" w14:textId="77777777" w:rsidR="00FF4085" w:rsidRPr="006400C3" w:rsidRDefault="00FF4085" w:rsidP="00FF4085">
      <w:pPr>
        <w:pStyle w:val="aa"/>
        <w:rPr>
          <w:rFonts w:ascii="宋体" w:hAnsi="宋体"/>
        </w:rPr>
      </w:pPr>
      <w:r w:rsidRPr="006400C3">
        <w:rPr>
          <w:rFonts w:ascii="宋体" w:hAnsi="宋体"/>
        </w:rPr>
        <w:tab/>
        <w:t xml:space="preserve">  return false;</w:t>
      </w:r>
    </w:p>
    <w:p w14:paraId="6EAD92DE" w14:textId="77777777" w:rsidR="00FF4085" w:rsidRPr="006400C3" w:rsidRDefault="00FF4085" w:rsidP="00FF4085">
      <w:pPr>
        <w:pStyle w:val="aa"/>
        <w:rPr>
          <w:rFonts w:ascii="宋体" w:hAnsi="宋体"/>
        </w:rPr>
      </w:pPr>
      <w:r w:rsidRPr="006400C3">
        <w:rPr>
          <w:rFonts w:ascii="宋体" w:hAnsi="宋体"/>
        </w:rPr>
        <w:tab/>
        <w:t>}</w:t>
      </w:r>
    </w:p>
    <w:p w14:paraId="13E84DF4" w14:textId="77777777" w:rsidR="00FF4085" w:rsidRPr="006400C3" w:rsidRDefault="00FF4085" w:rsidP="00FF4085">
      <w:pPr>
        <w:pStyle w:val="aa"/>
        <w:rPr>
          <w:rFonts w:ascii="宋体" w:hAnsi="宋体"/>
        </w:rPr>
      </w:pPr>
      <w:r w:rsidRPr="006400C3">
        <w:rPr>
          <w:rFonts w:ascii="宋体" w:hAnsi="宋体"/>
        </w:rPr>
        <w:tab/>
        <w:t>if(stipendForm.granttime.value==""){</w:t>
      </w:r>
    </w:p>
    <w:p w14:paraId="5203547E" w14:textId="77777777" w:rsidR="00FF4085" w:rsidRPr="006400C3" w:rsidRDefault="00FF4085" w:rsidP="00FF4085">
      <w:pPr>
        <w:pStyle w:val="aa"/>
        <w:rPr>
          <w:rFonts w:ascii="宋体" w:hAnsi="宋体"/>
        </w:rPr>
      </w:pPr>
      <w:r w:rsidRPr="006400C3">
        <w:rPr>
          <w:rFonts w:ascii="宋体" w:hAnsi="宋体" w:hint="eastAsia"/>
        </w:rPr>
        <w:tab/>
      </w:r>
      <w:r w:rsidRPr="006400C3">
        <w:rPr>
          <w:rFonts w:ascii="宋体" w:hAnsi="宋体" w:hint="eastAsia"/>
        </w:rPr>
        <w:tab/>
        <w:t>alert("请添写发放时间！");</w:t>
      </w:r>
      <w:r w:rsidRPr="006400C3">
        <w:rPr>
          <w:rFonts w:ascii="宋体" w:hAnsi="宋体" w:hint="eastAsia"/>
        </w:rPr>
        <w:tab/>
      </w:r>
      <w:r w:rsidRPr="006400C3">
        <w:rPr>
          <w:rFonts w:ascii="宋体" w:hAnsi="宋体" w:hint="eastAsia"/>
        </w:rPr>
        <w:tab/>
      </w:r>
    </w:p>
    <w:p w14:paraId="64CD5138"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stipendForm.granttime.focus();</w:t>
      </w:r>
    </w:p>
    <w:p w14:paraId="33B1BD51"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return false;</w:t>
      </w:r>
    </w:p>
    <w:p w14:paraId="44B89C73" w14:textId="77777777" w:rsidR="00FF4085" w:rsidRPr="006400C3" w:rsidRDefault="00FF4085" w:rsidP="00FF4085">
      <w:pPr>
        <w:pStyle w:val="aa"/>
        <w:rPr>
          <w:rFonts w:ascii="宋体" w:hAnsi="宋体"/>
        </w:rPr>
      </w:pPr>
      <w:r w:rsidRPr="006400C3">
        <w:rPr>
          <w:rFonts w:ascii="宋体" w:hAnsi="宋体"/>
        </w:rPr>
        <w:tab/>
        <w:t>}</w:t>
      </w:r>
    </w:p>
    <w:p w14:paraId="7956C150" w14:textId="77777777" w:rsidR="00FF4085" w:rsidRPr="006400C3" w:rsidRDefault="00FF4085" w:rsidP="00FF4085">
      <w:pPr>
        <w:pStyle w:val="aa"/>
        <w:rPr>
          <w:rFonts w:ascii="宋体" w:hAnsi="宋体"/>
        </w:rPr>
      </w:pPr>
      <w:r w:rsidRPr="006400C3">
        <w:rPr>
          <w:rFonts w:ascii="宋体" w:hAnsi="宋体"/>
        </w:rPr>
        <w:tab/>
        <w:t>if(!checkIsValidDate(stipendForm.granttime.value)){</w:t>
      </w:r>
    </w:p>
    <w:p w14:paraId="10431C97" w14:textId="77777777" w:rsidR="00FF4085" w:rsidRPr="006400C3" w:rsidRDefault="00FF4085" w:rsidP="00FF4085">
      <w:pPr>
        <w:pStyle w:val="aa"/>
        <w:rPr>
          <w:rFonts w:ascii="宋体" w:hAnsi="宋体"/>
        </w:rPr>
      </w:pPr>
      <w:r w:rsidRPr="006400C3">
        <w:rPr>
          <w:rFonts w:ascii="宋体" w:hAnsi="宋体" w:hint="eastAsia"/>
        </w:rPr>
        <w:lastRenderedPageBreak/>
        <w:tab/>
      </w:r>
      <w:r w:rsidRPr="006400C3">
        <w:rPr>
          <w:rFonts w:ascii="宋体" w:hAnsi="宋体" w:hint="eastAsia"/>
        </w:rPr>
        <w:tab/>
        <w:t>alert("输入的时间不合法！（年-月-日）");</w:t>
      </w:r>
    </w:p>
    <w:p w14:paraId="79AC9083"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stipendForm.granttime.focus();</w:t>
      </w:r>
    </w:p>
    <w:p w14:paraId="6C30F29D"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return false;</w:t>
      </w:r>
    </w:p>
    <w:p w14:paraId="2CD86926" w14:textId="77777777" w:rsidR="00FF4085" w:rsidRPr="006400C3" w:rsidRDefault="00FF4085" w:rsidP="00FF4085">
      <w:pPr>
        <w:pStyle w:val="aa"/>
        <w:rPr>
          <w:rFonts w:ascii="宋体" w:hAnsi="宋体"/>
        </w:rPr>
      </w:pPr>
      <w:r w:rsidRPr="006400C3">
        <w:rPr>
          <w:rFonts w:ascii="宋体" w:hAnsi="宋体"/>
        </w:rPr>
        <w:tab/>
        <w:t>}</w:t>
      </w:r>
    </w:p>
    <w:p w14:paraId="054690E1" w14:textId="77777777" w:rsidR="00FF4085" w:rsidRPr="006400C3" w:rsidRDefault="00FF4085" w:rsidP="00FF4085">
      <w:pPr>
        <w:pStyle w:val="aa"/>
        <w:rPr>
          <w:rFonts w:ascii="宋体" w:hAnsi="宋体"/>
        </w:rPr>
      </w:pPr>
    </w:p>
    <w:p w14:paraId="7F30B272" w14:textId="77777777" w:rsidR="00FF4085" w:rsidRPr="006400C3" w:rsidRDefault="00FF4085" w:rsidP="00FF4085">
      <w:pPr>
        <w:pStyle w:val="aa"/>
        <w:rPr>
          <w:rFonts w:ascii="宋体" w:hAnsi="宋体"/>
        </w:rPr>
      </w:pPr>
      <w:r w:rsidRPr="006400C3">
        <w:rPr>
          <w:rFonts w:ascii="宋体" w:hAnsi="宋体"/>
        </w:rPr>
        <w:tab/>
        <w:t>return true;</w:t>
      </w:r>
    </w:p>
    <w:p w14:paraId="0A3AADC9" w14:textId="77777777" w:rsidR="00FF4085" w:rsidRPr="006400C3" w:rsidRDefault="00FF4085" w:rsidP="00FF4085">
      <w:pPr>
        <w:pStyle w:val="aa"/>
        <w:rPr>
          <w:rFonts w:ascii="宋体" w:hAnsi="宋体"/>
        </w:rPr>
      </w:pPr>
      <w:r w:rsidRPr="006400C3">
        <w:rPr>
          <w:rFonts w:ascii="宋体" w:hAnsi="宋体"/>
        </w:rPr>
        <w:t>}</w:t>
      </w:r>
    </w:p>
    <w:p w14:paraId="0829C0EE" w14:textId="77777777" w:rsidR="00FF4085" w:rsidRPr="006400C3" w:rsidRDefault="00FF4085" w:rsidP="00FF4085">
      <w:pPr>
        <w:pStyle w:val="aa"/>
        <w:rPr>
          <w:rFonts w:ascii="宋体" w:hAnsi="宋体"/>
        </w:rPr>
      </w:pPr>
      <w:r w:rsidRPr="006400C3">
        <w:rPr>
          <w:rFonts w:ascii="宋体" w:hAnsi="宋体"/>
        </w:rPr>
        <w:t>function institutionValidate(){</w:t>
      </w:r>
    </w:p>
    <w:p w14:paraId="44DB13D2" w14:textId="77777777" w:rsidR="00FF4085" w:rsidRPr="006400C3" w:rsidRDefault="00FF4085" w:rsidP="00FF4085">
      <w:pPr>
        <w:pStyle w:val="aa"/>
        <w:rPr>
          <w:rFonts w:ascii="宋体" w:hAnsi="宋体"/>
        </w:rPr>
      </w:pPr>
      <w:r w:rsidRPr="006400C3">
        <w:rPr>
          <w:rFonts w:ascii="宋体" w:hAnsi="宋体"/>
        </w:rPr>
        <w:tab/>
        <w:t>if(institutionForm.name.value==""){</w:t>
      </w:r>
    </w:p>
    <w:p w14:paraId="23944352" w14:textId="77777777" w:rsidR="00FF4085" w:rsidRPr="006400C3" w:rsidRDefault="00FF4085" w:rsidP="00FF4085">
      <w:pPr>
        <w:pStyle w:val="aa"/>
        <w:rPr>
          <w:rFonts w:ascii="宋体" w:hAnsi="宋体"/>
        </w:rPr>
      </w:pPr>
      <w:r w:rsidRPr="006400C3">
        <w:rPr>
          <w:rFonts w:ascii="宋体" w:hAnsi="宋体" w:hint="eastAsia"/>
        </w:rPr>
        <w:tab/>
      </w:r>
      <w:r w:rsidRPr="006400C3">
        <w:rPr>
          <w:rFonts w:ascii="宋体" w:hAnsi="宋体" w:hint="eastAsia"/>
        </w:rPr>
        <w:tab/>
        <w:t>alert("请添写奖惩名称！");</w:t>
      </w:r>
      <w:r w:rsidRPr="006400C3">
        <w:rPr>
          <w:rFonts w:ascii="宋体" w:hAnsi="宋体" w:hint="eastAsia"/>
        </w:rPr>
        <w:tab/>
      </w:r>
      <w:r w:rsidRPr="006400C3">
        <w:rPr>
          <w:rFonts w:ascii="宋体" w:hAnsi="宋体" w:hint="eastAsia"/>
        </w:rPr>
        <w:tab/>
      </w:r>
    </w:p>
    <w:p w14:paraId="09E76713"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institutionForm.name.focus();</w:t>
      </w:r>
    </w:p>
    <w:p w14:paraId="0D6A05EB"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return false;</w:t>
      </w:r>
    </w:p>
    <w:p w14:paraId="3771BCD2" w14:textId="77777777" w:rsidR="00FF4085" w:rsidRPr="006400C3" w:rsidRDefault="00FF4085" w:rsidP="00FF4085">
      <w:pPr>
        <w:pStyle w:val="aa"/>
        <w:rPr>
          <w:rFonts w:ascii="宋体" w:hAnsi="宋体"/>
        </w:rPr>
      </w:pPr>
      <w:r w:rsidRPr="006400C3">
        <w:rPr>
          <w:rFonts w:ascii="宋体" w:hAnsi="宋体"/>
        </w:rPr>
        <w:tab/>
        <w:t>}</w:t>
      </w:r>
    </w:p>
    <w:p w14:paraId="2165A3D3" w14:textId="77777777" w:rsidR="00FF4085" w:rsidRPr="006400C3" w:rsidRDefault="00FF4085" w:rsidP="00FF4085">
      <w:pPr>
        <w:pStyle w:val="aa"/>
        <w:rPr>
          <w:rFonts w:ascii="宋体" w:hAnsi="宋体"/>
        </w:rPr>
      </w:pPr>
      <w:r w:rsidRPr="006400C3">
        <w:rPr>
          <w:rFonts w:ascii="宋体" w:hAnsi="宋体"/>
        </w:rPr>
        <w:tab/>
        <w:t>if(institutionForm.reason.value==""){</w:t>
      </w:r>
    </w:p>
    <w:p w14:paraId="534A9FD5" w14:textId="77777777" w:rsidR="00FF4085" w:rsidRPr="006400C3" w:rsidRDefault="00FF4085" w:rsidP="00FF4085">
      <w:pPr>
        <w:pStyle w:val="aa"/>
        <w:rPr>
          <w:rFonts w:ascii="宋体" w:hAnsi="宋体"/>
        </w:rPr>
      </w:pPr>
      <w:r w:rsidRPr="006400C3">
        <w:rPr>
          <w:rFonts w:ascii="宋体" w:hAnsi="宋体" w:hint="eastAsia"/>
        </w:rPr>
        <w:tab/>
      </w:r>
      <w:r w:rsidRPr="006400C3">
        <w:rPr>
          <w:rFonts w:ascii="宋体" w:hAnsi="宋体" w:hint="eastAsia"/>
        </w:rPr>
        <w:tab/>
        <w:t>alert("请添写奖惩原因！");</w:t>
      </w:r>
      <w:r w:rsidRPr="006400C3">
        <w:rPr>
          <w:rFonts w:ascii="宋体" w:hAnsi="宋体" w:hint="eastAsia"/>
        </w:rPr>
        <w:tab/>
      </w:r>
      <w:r w:rsidRPr="006400C3">
        <w:rPr>
          <w:rFonts w:ascii="宋体" w:hAnsi="宋体" w:hint="eastAsia"/>
        </w:rPr>
        <w:tab/>
      </w:r>
    </w:p>
    <w:p w14:paraId="70E28179"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institutionForm.reason.focus();</w:t>
      </w:r>
    </w:p>
    <w:p w14:paraId="3C8DE9A8"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return false;</w:t>
      </w:r>
    </w:p>
    <w:p w14:paraId="2B499EAF" w14:textId="77777777" w:rsidR="00FF4085" w:rsidRPr="006400C3" w:rsidRDefault="00FF4085" w:rsidP="00FF4085">
      <w:pPr>
        <w:pStyle w:val="aa"/>
        <w:rPr>
          <w:rFonts w:ascii="宋体" w:hAnsi="宋体"/>
        </w:rPr>
      </w:pPr>
      <w:r w:rsidRPr="006400C3">
        <w:rPr>
          <w:rFonts w:ascii="宋体" w:hAnsi="宋体"/>
        </w:rPr>
        <w:tab/>
        <w:t>}</w:t>
      </w:r>
    </w:p>
    <w:p w14:paraId="42597272" w14:textId="77777777" w:rsidR="00FF4085" w:rsidRPr="006400C3" w:rsidRDefault="00FF4085" w:rsidP="00FF4085">
      <w:pPr>
        <w:pStyle w:val="aa"/>
        <w:rPr>
          <w:rFonts w:ascii="宋体" w:hAnsi="宋体"/>
        </w:rPr>
      </w:pPr>
      <w:r w:rsidRPr="006400C3">
        <w:rPr>
          <w:rFonts w:ascii="宋体" w:hAnsi="宋体"/>
        </w:rPr>
        <w:tab/>
        <w:t>return true;</w:t>
      </w:r>
    </w:p>
    <w:p w14:paraId="7C885534" w14:textId="77777777" w:rsidR="00FF4085" w:rsidRPr="006400C3" w:rsidRDefault="00FF4085" w:rsidP="00FF4085">
      <w:pPr>
        <w:pStyle w:val="aa"/>
        <w:rPr>
          <w:rFonts w:ascii="宋体" w:hAnsi="宋体"/>
        </w:rPr>
      </w:pPr>
      <w:r w:rsidRPr="006400C3">
        <w:rPr>
          <w:rFonts w:ascii="宋体" w:hAnsi="宋体"/>
        </w:rPr>
        <w:t>}</w:t>
      </w:r>
    </w:p>
    <w:p w14:paraId="1539AB46" w14:textId="77777777" w:rsidR="00FF4085" w:rsidRPr="006400C3" w:rsidRDefault="00FF4085" w:rsidP="00FF4085">
      <w:pPr>
        <w:pStyle w:val="aa"/>
        <w:rPr>
          <w:rFonts w:ascii="宋体" w:hAnsi="宋体"/>
        </w:rPr>
      </w:pPr>
      <w:r w:rsidRPr="006400C3">
        <w:rPr>
          <w:rFonts w:ascii="宋体" w:hAnsi="宋体"/>
        </w:rPr>
        <w:t>function userValidate(){</w:t>
      </w:r>
    </w:p>
    <w:p w14:paraId="606C47D0" w14:textId="77777777" w:rsidR="00FF4085" w:rsidRPr="006400C3" w:rsidRDefault="00FF4085" w:rsidP="00FF4085">
      <w:pPr>
        <w:pStyle w:val="aa"/>
        <w:rPr>
          <w:rFonts w:ascii="宋体" w:hAnsi="宋体"/>
        </w:rPr>
      </w:pPr>
      <w:r w:rsidRPr="006400C3">
        <w:rPr>
          <w:rFonts w:ascii="宋体" w:hAnsi="宋体"/>
        </w:rPr>
        <w:tab/>
        <w:t>if(userForm.username.value==""){</w:t>
      </w:r>
    </w:p>
    <w:p w14:paraId="350BD6EC" w14:textId="77777777" w:rsidR="00FF4085" w:rsidRPr="006400C3" w:rsidRDefault="00FF4085" w:rsidP="00FF4085">
      <w:pPr>
        <w:pStyle w:val="aa"/>
        <w:rPr>
          <w:rFonts w:ascii="宋体" w:hAnsi="宋体"/>
        </w:rPr>
      </w:pPr>
      <w:r w:rsidRPr="006400C3">
        <w:rPr>
          <w:rFonts w:ascii="宋体" w:hAnsi="宋体" w:hint="eastAsia"/>
        </w:rPr>
        <w:tab/>
      </w:r>
      <w:r w:rsidRPr="006400C3">
        <w:rPr>
          <w:rFonts w:ascii="宋体" w:hAnsi="宋体" w:hint="eastAsia"/>
        </w:rPr>
        <w:tab/>
        <w:t>alert("请添写人员姓名！");</w:t>
      </w:r>
      <w:r w:rsidRPr="006400C3">
        <w:rPr>
          <w:rFonts w:ascii="宋体" w:hAnsi="宋体" w:hint="eastAsia"/>
        </w:rPr>
        <w:tab/>
      </w:r>
      <w:r w:rsidRPr="006400C3">
        <w:rPr>
          <w:rFonts w:ascii="宋体" w:hAnsi="宋体" w:hint="eastAsia"/>
        </w:rPr>
        <w:tab/>
      </w:r>
    </w:p>
    <w:p w14:paraId="2240E5D7"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userForm.username.focus();</w:t>
      </w:r>
    </w:p>
    <w:p w14:paraId="2EBE353C"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return false;</w:t>
      </w:r>
    </w:p>
    <w:p w14:paraId="520D0740" w14:textId="77777777" w:rsidR="00FF4085" w:rsidRPr="006400C3" w:rsidRDefault="00FF4085" w:rsidP="00FF4085">
      <w:pPr>
        <w:pStyle w:val="aa"/>
        <w:rPr>
          <w:rFonts w:ascii="宋体" w:hAnsi="宋体"/>
        </w:rPr>
      </w:pPr>
      <w:r w:rsidRPr="006400C3">
        <w:rPr>
          <w:rFonts w:ascii="宋体" w:hAnsi="宋体"/>
        </w:rPr>
        <w:tab/>
        <w:t>}</w:t>
      </w:r>
    </w:p>
    <w:p w14:paraId="58DC14E4" w14:textId="77777777" w:rsidR="00FF4085" w:rsidRPr="006400C3" w:rsidRDefault="00FF4085" w:rsidP="00FF4085">
      <w:pPr>
        <w:pStyle w:val="aa"/>
        <w:rPr>
          <w:rFonts w:ascii="宋体" w:hAnsi="宋体"/>
        </w:rPr>
      </w:pPr>
      <w:r w:rsidRPr="006400C3">
        <w:rPr>
          <w:rFonts w:ascii="宋体" w:hAnsi="宋体"/>
        </w:rPr>
        <w:tab/>
        <w:t>if(userForm.password.value==""){</w:t>
      </w:r>
    </w:p>
    <w:p w14:paraId="0E1A4539" w14:textId="793E1380" w:rsidR="00FF4085" w:rsidRPr="006400C3" w:rsidRDefault="00FF4085" w:rsidP="00FF4085">
      <w:pPr>
        <w:pStyle w:val="aa"/>
        <w:rPr>
          <w:rFonts w:ascii="宋体" w:hAnsi="宋体"/>
        </w:rPr>
      </w:pPr>
      <w:r w:rsidRPr="006400C3">
        <w:rPr>
          <w:rFonts w:ascii="宋体" w:hAnsi="宋体" w:hint="eastAsia"/>
        </w:rPr>
        <w:tab/>
      </w:r>
      <w:r w:rsidRPr="006400C3">
        <w:rPr>
          <w:rFonts w:ascii="宋体" w:hAnsi="宋体" w:hint="eastAsia"/>
        </w:rPr>
        <w:tab/>
        <w:t>alert("请添写</w:t>
      </w:r>
      <w:r w:rsidR="00684C9C">
        <w:rPr>
          <w:rFonts w:ascii="宋体" w:hAnsi="宋体" w:hint="eastAsia"/>
        </w:rPr>
        <w:t>登录</w:t>
      </w:r>
      <w:r w:rsidRPr="006400C3">
        <w:rPr>
          <w:rFonts w:ascii="宋体" w:hAnsi="宋体" w:hint="eastAsia"/>
        </w:rPr>
        <w:t>密码！");</w:t>
      </w:r>
      <w:r w:rsidRPr="006400C3">
        <w:rPr>
          <w:rFonts w:ascii="宋体" w:hAnsi="宋体" w:hint="eastAsia"/>
        </w:rPr>
        <w:tab/>
      </w:r>
      <w:r w:rsidRPr="006400C3">
        <w:rPr>
          <w:rFonts w:ascii="宋体" w:hAnsi="宋体" w:hint="eastAsia"/>
        </w:rPr>
        <w:tab/>
      </w:r>
    </w:p>
    <w:p w14:paraId="20DE5FBF"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userForm.password.focus();</w:t>
      </w:r>
    </w:p>
    <w:p w14:paraId="0E0BD32B"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return false;</w:t>
      </w:r>
    </w:p>
    <w:p w14:paraId="76B0D59C" w14:textId="77777777" w:rsidR="00FF4085" w:rsidRPr="006400C3" w:rsidRDefault="00FF4085" w:rsidP="00FF4085">
      <w:pPr>
        <w:pStyle w:val="aa"/>
        <w:rPr>
          <w:rFonts w:ascii="宋体" w:hAnsi="宋体"/>
        </w:rPr>
      </w:pPr>
      <w:r w:rsidRPr="006400C3">
        <w:rPr>
          <w:rFonts w:ascii="宋体" w:hAnsi="宋体"/>
        </w:rPr>
        <w:tab/>
        <w:t>}</w:t>
      </w:r>
    </w:p>
    <w:p w14:paraId="78FFBC54" w14:textId="77777777" w:rsidR="00FF4085" w:rsidRPr="006400C3" w:rsidRDefault="00FF4085" w:rsidP="00FF4085">
      <w:pPr>
        <w:pStyle w:val="aa"/>
        <w:rPr>
          <w:rFonts w:ascii="宋体" w:hAnsi="宋体"/>
        </w:rPr>
      </w:pPr>
      <w:r w:rsidRPr="006400C3">
        <w:rPr>
          <w:rFonts w:ascii="宋体" w:hAnsi="宋体"/>
        </w:rPr>
        <w:tab/>
        <w:t xml:space="preserve">if(escape(userForm.password.value).indexOf("%u")&gt;=0 ){   </w:t>
      </w:r>
    </w:p>
    <w:p w14:paraId="05E8C9B2" w14:textId="77777777" w:rsidR="00FF4085" w:rsidRPr="006400C3" w:rsidRDefault="00FF4085" w:rsidP="00FF4085">
      <w:pPr>
        <w:pStyle w:val="aa"/>
        <w:rPr>
          <w:rFonts w:ascii="宋体" w:hAnsi="宋体"/>
        </w:rPr>
      </w:pPr>
      <w:r w:rsidRPr="006400C3">
        <w:rPr>
          <w:rFonts w:ascii="宋体" w:hAnsi="宋体" w:hint="eastAsia"/>
        </w:rPr>
        <w:tab/>
        <w:t xml:space="preserve">   alert("密码不能包含中文！");</w:t>
      </w:r>
    </w:p>
    <w:p w14:paraId="4E8E69C9" w14:textId="77777777" w:rsidR="00FF4085" w:rsidRPr="006400C3" w:rsidRDefault="00FF4085" w:rsidP="00FF4085">
      <w:pPr>
        <w:pStyle w:val="aa"/>
        <w:rPr>
          <w:rFonts w:ascii="宋体" w:hAnsi="宋体"/>
        </w:rPr>
      </w:pPr>
      <w:r w:rsidRPr="006400C3">
        <w:rPr>
          <w:rFonts w:ascii="宋体" w:hAnsi="宋体"/>
        </w:rPr>
        <w:tab/>
        <w:t xml:space="preserve">   return false;</w:t>
      </w:r>
    </w:p>
    <w:p w14:paraId="487D1FBB" w14:textId="77777777" w:rsidR="00FF4085" w:rsidRPr="006400C3" w:rsidRDefault="00FF4085" w:rsidP="00FF4085">
      <w:pPr>
        <w:pStyle w:val="aa"/>
        <w:rPr>
          <w:rFonts w:ascii="宋体" w:hAnsi="宋体"/>
        </w:rPr>
      </w:pPr>
      <w:r w:rsidRPr="006400C3">
        <w:rPr>
          <w:rFonts w:ascii="宋体" w:hAnsi="宋体"/>
        </w:rPr>
        <w:tab/>
        <w:t xml:space="preserve">}  </w:t>
      </w:r>
    </w:p>
    <w:p w14:paraId="03372F5D" w14:textId="77777777" w:rsidR="00FF4085" w:rsidRPr="006400C3" w:rsidRDefault="00FF4085" w:rsidP="00FF4085">
      <w:pPr>
        <w:pStyle w:val="aa"/>
        <w:rPr>
          <w:rFonts w:ascii="宋体" w:hAnsi="宋体"/>
        </w:rPr>
      </w:pPr>
    </w:p>
    <w:p w14:paraId="7720C1DF" w14:textId="77777777" w:rsidR="00FF4085" w:rsidRPr="006400C3" w:rsidRDefault="00FF4085" w:rsidP="00FF4085">
      <w:pPr>
        <w:pStyle w:val="aa"/>
        <w:rPr>
          <w:rFonts w:ascii="宋体" w:hAnsi="宋体"/>
        </w:rPr>
      </w:pPr>
      <w:r w:rsidRPr="006400C3">
        <w:rPr>
          <w:rFonts w:ascii="宋体" w:hAnsi="宋体"/>
        </w:rPr>
        <w:tab/>
        <w:t>if(userForm.birthday.value==""){</w:t>
      </w:r>
    </w:p>
    <w:p w14:paraId="3EBA85F8" w14:textId="77777777" w:rsidR="00FF4085" w:rsidRPr="006400C3" w:rsidRDefault="00FF4085" w:rsidP="00FF4085">
      <w:pPr>
        <w:pStyle w:val="aa"/>
        <w:rPr>
          <w:rFonts w:ascii="宋体" w:hAnsi="宋体"/>
        </w:rPr>
      </w:pPr>
      <w:r w:rsidRPr="006400C3">
        <w:rPr>
          <w:rFonts w:ascii="宋体" w:hAnsi="宋体" w:hint="eastAsia"/>
        </w:rPr>
        <w:tab/>
      </w:r>
      <w:r w:rsidRPr="006400C3">
        <w:rPr>
          <w:rFonts w:ascii="宋体" w:hAnsi="宋体" w:hint="eastAsia"/>
        </w:rPr>
        <w:tab/>
        <w:t>alert("请添写出生日期！");</w:t>
      </w:r>
      <w:r w:rsidRPr="006400C3">
        <w:rPr>
          <w:rFonts w:ascii="宋体" w:hAnsi="宋体" w:hint="eastAsia"/>
        </w:rPr>
        <w:tab/>
      </w:r>
      <w:r w:rsidRPr="006400C3">
        <w:rPr>
          <w:rFonts w:ascii="宋体" w:hAnsi="宋体" w:hint="eastAsia"/>
        </w:rPr>
        <w:tab/>
      </w:r>
    </w:p>
    <w:p w14:paraId="14B2528A"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userForm.birthday.focus();</w:t>
      </w:r>
    </w:p>
    <w:p w14:paraId="18152AA3"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return false;</w:t>
      </w:r>
    </w:p>
    <w:p w14:paraId="7F117305" w14:textId="77777777" w:rsidR="00FF4085" w:rsidRPr="006400C3" w:rsidRDefault="00FF4085" w:rsidP="00FF4085">
      <w:pPr>
        <w:pStyle w:val="aa"/>
        <w:rPr>
          <w:rFonts w:ascii="宋体" w:hAnsi="宋体"/>
        </w:rPr>
      </w:pPr>
      <w:r w:rsidRPr="006400C3">
        <w:rPr>
          <w:rFonts w:ascii="宋体" w:hAnsi="宋体"/>
        </w:rPr>
        <w:tab/>
        <w:t>}</w:t>
      </w:r>
    </w:p>
    <w:p w14:paraId="5B7695C7" w14:textId="77777777" w:rsidR="00FF4085" w:rsidRPr="006400C3" w:rsidRDefault="00FF4085" w:rsidP="00FF4085">
      <w:pPr>
        <w:pStyle w:val="aa"/>
        <w:rPr>
          <w:rFonts w:ascii="宋体" w:hAnsi="宋体"/>
        </w:rPr>
      </w:pPr>
      <w:r w:rsidRPr="006400C3">
        <w:rPr>
          <w:rFonts w:ascii="宋体" w:hAnsi="宋体"/>
        </w:rPr>
        <w:tab/>
        <w:t>if(CheckDate(userForm.birthday.value)){</w:t>
      </w:r>
    </w:p>
    <w:p w14:paraId="6F5CE302" w14:textId="77777777" w:rsidR="00FF4085" w:rsidRPr="006400C3" w:rsidRDefault="00FF4085" w:rsidP="00FF4085">
      <w:pPr>
        <w:pStyle w:val="aa"/>
        <w:rPr>
          <w:rFonts w:ascii="宋体" w:hAnsi="宋体"/>
        </w:rPr>
      </w:pPr>
      <w:r w:rsidRPr="006400C3">
        <w:rPr>
          <w:rFonts w:ascii="宋体" w:hAnsi="宋体" w:hint="eastAsia"/>
        </w:rPr>
        <w:tab/>
      </w:r>
      <w:r w:rsidRPr="006400C3">
        <w:rPr>
          <w:rFonts w:ascii="宋体" w:hAnsi="宋体" w:hint="eastAsia"/>
        </w:rPr>
        <w:tab/>
        <w:t>alert("输入的日期不合法！（年-月-日）");</w:t>
      </w:r>
    </w:p>
    <w:p w14:paraId="597DBD42"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userForm.birthday.focus();</w:t>
      </w:r>
    </w:p>
    <w:p w14:paraId="47D27ECB"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return false;</w:t>
      </w:r>
    </w:p>
    <w:p w14:paraId="71570836" w14:textId="77777777" w:rsidR="00FF4085" w:rsidRPr="006400C3" w:rsidRDefault="00FF4085" w:rsidP="00FF4085">
      <w:pPr>
        <w:pStyle w:val="aa"/>
        <w:rPr>
          <w:rFonts w:ascii="宋体" w:hAnsi="宋体"/>
        </w:rPr>
      </w:pPr>
      <w:r w:rsidRPr="006400C3">
        <w:rPr>
          <w:rFonts w:ascii="宋体" w:hAnsi="宋体"/>
        </w:rPr>
        <w:tab/>
        <w:t>}</w:t>
      </w:r>
    </w:p>
    <w:p w14:paraId="32E2F0FC" w14:textId="77777777" w:rsidR="00FF4085" w:rsidRPr="006400C3" w:rsidRDefault="00FF4085" w:rsidP="00FF4085">
      <w:pPr>
        <w:pStyle w:val="aa"/>
        <w:rPr>
          <w:rFonts w:ascii="宋体" w:hAnsi="宋体"/>
        </w:rPr>
      </w:pPr>
      <w:r w:rsidRPr="006400C3">
        <w:rPr>
          <w:rFonts w:ascii="宋体" w:hAnsi="宋体"/>
        </w:rPr>
        <w:tab/>
        <w:t>return true;</w:t>
      </w:r>
    </w:p>
    <w:p w14:paraId="4743C6A4" w14:textId="77777777" w:rsidR="00FF4085" w:rsidRPr="006400C3" w:rsidRDefault="00FF4085" w:rsidP="00FF4085">
      <w:pPr>
        <w:pStyle w:val="aa"/>
        <w:rPr>
          <w:rFonts w:ascii="宋体" w:hAnsi="宋体"/>
        </w:rPr>
      </w:pPr>
      <w:r w:rsidRPr="006400C3">
        <w:rPr>
          <w:rFonts w:ascii="宋体" w:hAnsi="宋体"/>
        </w:rPr>
        <w:t>}</w:t>
      </w:r>
    </w:p>
    <w:p w14:paraId="0E286C48" w14:textId="77777777" w:rsidR="00FF4085" w:rsidRPr="006400C3" w:rsidRDefault="00FF4085" w:rsidP="00FF4085">
      <w:pPr>
        <w:pStyle w:val="aa"/>
        <w:rPr>
          <w:rFonts w:ascii="宋体" w:hAnsi="宋体"/>
        </w:rPr>
      </w:pPr>
    </w:p>
    <w:p w14:paraId="3FCEAC72" w14:textId="77777777" w:rsidR="00FF4085" w:rsidRPr="006400C3" w:rsidRDefault="00FF4085" w:rsidP="00FF4085">
      <w:pPr>
        <w:pStyle w:val="aa"/>
        <w:rPr>
          <w:rFonts w:ascii="宋体" w:hAnsi="宋体"/>
        </w:rPr>
      </w:pPr>
      <w:r w:rsidRPr="006400C3">
        <w:rPr>
          <w:rFonts w:ascii="宋体" w:hAnsi="宋体"/>
        </w:rPr>
        <w:t>function educateValidate(){</w:t>
      </w:r>
    </w:p>
    <w:p w14:paraId="76BA6448" w14:textId="77777777" w:rsidR="00FF4085" w:rsidRPr="006400C3" w:rsidRDefault="00FF4085" w:rsidP="00FF4085">
      <w:pPr>
        <w:pStyle w:val="aa"/>
        <w:rPr>
          <w:rFonts w:ascii="宋体" w:hAnsi="宋体"/>
        </w:rPr>
      </w:pPr>
      <w:r w:rsidRPr="006400C3">
        <w:rPr>
          <w:rFonts w:ascii="宋体" w:hAnsi="宋体"/>
        </w:rPr>
        <w:tab/>
        <w:t>if(educateForm.name.value==""){</w:t>
      </w:r>
    </w:p>
    <w:p w14:paraId="67A61A4F" w14:textId="77777777" w:rsidR="00FF4085" w:rsidRPr="006400C3" w:rsidRDefault="00FF4085" w:rsidP="00FF4085">
      <w:pPr>
        <w:pStyle w:val="aa"/>
        <w:rPr>
          <w:rFonts w:ascii="宋体" w:hAnsi="宋体"/>
        </w:rPr>
      </w:pPr>
      <w:r w:rsidRPr="006400C3">
        <w:rPr>
          <w:rFonts w:ascii="宋体" w:hAnsi="宋体" w:hint="eastAsia"/>
        </w:rPr>
        <w:tab/>
      </w:r>
      <w:r w:rsidRPr="006400C3">
        <w:rPr>
          <w:rFonts w:ascii="宋体" w:hAnsi="宋体" w:hint="eastAsia"/>
        </w:rPr>
        <w:tab/>
        <w:t>alert("请添写培训名称！");</w:t>
      </w:r>
      <w:r w:rsidRPr="006400C3">
        <w:rPr>
          <w:rFonts w:ascii="宋体" w:hAnsi="宋体" w:hint="eastAsia"/>
        </w:rPr>
        <w:tab/>
      </w:r>
      <w:r w:rsidRPr="006400C3">
        <w:rPr>
          <w:rFonts w:ascii="宋体" w:hAnsi="宋体" w:hint="eastAsia"/>
        </w:rPr>
        <w:tab/>
      </w:r>
    </w:p>
    <w:p w14:paraId="6A4C4826"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educateForm.name.focus();</w:t>
      </w:r>
    </w:p>
    <w:p w14:paraId="0B78D8E3"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return false;</w:t>
      </w:r>
    </w:p>
    <w:p w14:paraId="36253257" w14:textId="77777777" w:rsidR="00FF4085" w:rsidRPr="006400C3" w:rsidRDefault="00FF4085" w:rsidP="00FF4085">
      <w:pPr>
        <w:pStyle w:val="aa"/>
        <w:rPr>
          <w:rFonts w:ascii="宋体" w:hAnsi="宋体"/>
        </w:rPr>
      </w:pPr>
      <w:r w:rsidRPr="006400C3">
        <w:rPr>
          <w:rFonts w:ascii="宋体" w:hAnsi="宋体"/>
        </w:rPr>
        <w:tab/>
        <w:t>}</w:t>
      </w:r>
    </w:p>
    <w:p w14:paraId="4C08FE15" w14:textId="77777777" w:rsidR="00FF4085" w:rsidRPr="006400C3" w:rsidRDefault="00FF4085" w:rsidP="00FF4085">
      <w:pPr>
        <w:pStyle w:val="aa"/>
        <w:rPr>
          <w:rFonts w:ascii="宋体" w:hAnsi="宋体"/>
        </w:rPr>
      </w:pPr>
      <w:r w:rsidRPr="006400C3">
        <w:rPr>
          <w:rFonts w:ascii="宋体" w:hAnsi="宋体"/>
        </w:rPr>
        <w:tab/>
        <w:t>if(educateForm.purpose.value==""){</w:t>
      </w:r>
    </w:p>
    <w:p w14:paraId="10085A9A" w14:textId="77777777" w:rsidR="00FF4085" w:rsidRPr="006400C3" w:rsidRDefault="00FF4085" w:rsidP="00FF4085">
      <w:pPr>
        <w:pStyle w:val="aa"/>
        <w:rPr>
          <w:rFonts w:ascii="宋体" w:hAnsi="宋体"/>
        </w:rPr>
      </w:pPr>
      <w:r w:rsidRPr="006400C3">
        <w:rPr>
          <w:rFonts w:ascii="宋体" w:hAnsi="宋体" w:hint="eastAsia"/>
        </w:rPr>
        <w:tab/>
      </w:r>
      <w:r w:rsidRPr="006400C3">
        <w:rPr>
          <w:rFonts w:ascii="宋体" w:hAnsi="宋体" w:hint="eastAsia"/>
        </w:rPr>
        <w:tab/>
        <w:t>alert("请添写培训目的！");</w:t>
      </w:r>
      <w:r w:rsidRPr="006400C3">
        <w:rPr>
          <w:rFonts w:ascii="宋体" w:hAnsi="宋体" w:hint="eastAsia"/>
        </w:rPr>
        <w:tab/>
      </w:r>
      <w:r w:rsidRPr="006400C3">
        <w:rPr>
          <w:rFonts w:ascii="宋体" w:hAnsi="宋体" w:hint="eastAsia"/>
        </w:rPr>
        <w:tab/>
      </w:r>
    </w:p>
    <w:p w14:paraId="2B8879CC"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educateForm.purpose.focus();</w:t>
      </w:r>
    </w:p>
    <w:p w14:paraId="2DB55543"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return false;</w:t>
      </w:r>
    </w:p>
    <w:p w14:paraId="2094B020" w14:textId="77777777" w:rsidR="00FF4085" w:rsidRPr="006400C3" w:rsidRDefault="00FF4085" w:rsidP="00FF4085">
      <w:pPr>
        <w:pStyle w:val="aa"/>
        <w:rPr>
          <w:rFonts w:ascii="宋体" w:hAnsi="宋体"/>
        </w:rPr>
      </w:pPr>
      <w:r w:rsidRPr="006400C3">
        <w:rPr>
          <w:rFonts w:ascii="宋体" w:hAnsi="宋体"/>
        </w:rPr>
        <w:tab/>
        <w:t>}</w:t>
      </w:r>
    </w:p>
    <w:p w14:paraId="03358BBA" w14:textId="77777777" w:rsidR="00FF4085" w:rsidRPr="006400C3" w:rsidRDefault="00FF4085" w:rsidP="00FF4085">
      <w:pPr>
        <w:pStyle w:val="aa"/>
        <w:rPr>
          <w:rFonts w:ascii="宋体" w:hAnsi="宋体"/>
        </w:rPr>
      </w:pPr>
      <w:r w:rsidRPr="006400C3">
        <w:rPr>
          <w:rFonts w:ascii="宋体" w:hAnsi="宋体"/>
        </w:rPr>
        <w:tab/>
        <w:t>if(educateForm.begintime.value==""){</w:t>
      </w:r>
    </w:p>
    <w:p w14:paraId="383E18B7" w14:textId="77777777" w:rsidR="00FF4085" w:rsidRPr="006400C3" w:rsidRDefault="00FF4085" w:rsidP="00FF4085">
      <w:pPr>
        <w:pStyle w:val="aa"/>
        <w:rPr>
          <w:rFonts w:ascii="宋体" w:hAnsi="宋体"/>
        </w:rPr>
      </w:pPr>
      <w:r w:rsidRPr="006400C3">
        <w:rPr>
          <w:rFonts w:ascii="宋体" w:hAnsi="宋体" w:hint="eastAsia"/>
        </w:rPr>
        <w:tab/>
      </w:r>
      <w:r w:rsidRPr="006400C3">
        <w:rPr>
          <w:rFonts w:ascii="宋体" w:hAnsi="宋体" w:hint="eastAsia"/>
        </w:rPr>
        <w:tab/>
        <w:t>alert("请添写培训开始时间！");</w:t>
      </w:r>
      <w:r w:rsidRPr="006400C3">
        <w:rPr>
          <w:rFonts w:ascii="宋体" w:hAnsi="宋体" w:hint="eastAsia"/>
        </w:rPr>
        <w:tab/>
      </w:r>
      <w:r w:rsidRPr="006400C3">
        <w:rPr>
          <w:rFonts w:ascii="宋体" w:hAnsi="宋体" w:hint="eastAsia"/>
        </w:rPr>
        <w:tab/>
      </w:r>
    </w:p>
    <w:p w14:paraId="4146FC86"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educateForm.begintime.focus();</w:t>
      </w:r>
    </w:p>
    <w:p w14:paraId="5B527B91"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return false;</w:t>
      </w:r>
    </w:p>
    <w:p w14:paraId="065B502E" w14:textId="77777777" w:rsidR="00FF4085" w:rsidRPr="006400C3" w:rsidRDefault="00FF4085" w:rsidP="00FF4085">
      <w:pPr>
        <w:pStyle w:val="aa"/>
        <w:rPr>
          <w:rFonts w:ascii="宋体" w:hAnsi="宋体"/>
        </w:rPr>
      </w:pPr>
      <w:r w:rsidRPr="006400C3">
        <w:rPr>
          <w:rFonts w:ascii="宋体" w:hAnsi="宋体"/>
        </w:rPr>
        <w:tab/>
        <w:t>}</w:t>
      </w:r>
    </w:p>
    <w:p w14:paraId="781FBAC4" w14:textId="77777777" w:rsidR="00FF4085" w:rsidRPr="006400C3" w:rsidRDefault="00FF4085" w:rsidP="00FF4085">
      <w:pPr>
        <w:pStyle w:val="aa"/>
        <w:rPr>
          <w:rFonts w:ascii="宋体" w:hAnsi="宋体"/>
        </w:rPr>
      </w:pPr>
      <w:r w:rsidRPr="006400C3">
        <w:rPr>
          <w:rFonts w:ascii="宋体" w:hAnsi="宋体"/>
        </w:rPr>
        <w:tab/>
        <w:t>if(!checkIsValidDate(educateForm.begintime.value)){</w:t>
      </w:r>
    </w:p>
    <w:p w14:paraId="744CEB09" w14:textId="77777777" w:rsidR="00FF4085" w:rsidRPr="006400C3" w:rsidRDefault="00FF4085" w:rsidP="00FF4085">
      <w:pPr>
        <w:pStyle w:val="aa"/>
        <w:rPr>
          <w:rFonts w:ascii="宋体" w:hAnsi="宋体"/>
        </w:rPr>
      </w:pPr>
      <w:r w:rsidRPr="006400C3">
        <w:rPr>
          <w:rFonts w:ascii="宋体" w:hAnsi="宋体" w:hint="eastAsia"/>
        </w:rPr>
        <w:tab/>
      </w:r>
      <w:r w:rsidRPr="006400C3">
        <w:rPr>
          <w:rFonts w:ascii="宋体" w:hAnsi="宋体" w:hint="eastAsia"/>
        </w:rPr>
        <w:tab/>
        <w:t>alert("输入的时间不合法！（年-月-日）");</w:t>
      </w:r>
    </w:p>
    <w:p w14:paraId="45E19F98"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educateForm.begintime.focus();</w:t>
      </w:r>
    </w:p>
    <w:p w14:paraId="7BB476A3"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return false;</w:t>
      </w:r>
    </w:p>
    <w:p w14:paraId="5538450C" w14:textId="77777777" w:rsidR="00FF4085" w:rsidRPr="006400C3" w:rsidRDefault="00FF4085" w:rsidP="00FF4085">
      <w:pPr>
        <w:pStyle w:val="aa"/>
        <w:rPr>
          <w:rFonts w:ascii="宋体" w:hAnsi="宋体"/>
        </w:rPr>
      </w:pPr>
      <w:r w:rsidRPr="006400C3">
        <w:rPr>
          <w:rFonts w:ascii="宋体" w:hAnsi="宋体"/>
        </w:rPr>
        <w:tab/>
        <w:t>}</w:t>
      </w:r>
    </w:p>
    <w:p w14:paraId="6ABDC4AF" w14:textId="77777777" w:rsidR="00FF4085" w:rsidRPr="006400C3" w:rsidRDefault="00FF4085" w:rsidP="00FF4085">
      <w:pPr>
        <w:pStyle w:val="aa"/>
        <w:rPr>
          <w:rFonts w:ascii="宋体" w:hAnsi="宋体"/>
        </w:rPr>
      </w:pPr>
    </w:p>
    <w:p w14:paraId="0D2F59ED" w14:textId="77777777" w:rsidR="00FF4085" w:rsidRPr="006400C3" w:rsidRDefault="00FF4085" w:rsidP="00FF4085">
      <w:pPr>
        <w:pStyle w:val="aa"/>
        <w:rPr>
          <w:rFonts w:ascii="宋体" w:hAnsi="宋体"/>
        </w:rPr>
      </w:pPr>
      <w:r w:rsidRPr="006400C3">
        <w:rPr>
          <w:rFonts w:ascii="宋体" w:hAnsi="宋体"/>
        </w:rPr>
        <w:tab/>
        <w:t>if(educateForm.endtime.value==""){</w:t>
      </w:r>
    </w:p>
    <w:p w14:paraId="6C997F3C" w14:textId="77777777" w:rsidR="00FF4085" w:rsidRPr="006400C3" w:rsidRDefault="00FF4085" w:rsidP="00FF4085">
      <w:pPr>
        <w:pStyle w:val="aa"/>
        <w:rPr>
          <w:rFonts w:ascii="宋体" w:hAnsi="宋体"/>
        </w:rPr>
      </w:pPr>
      <w:r w:rsidRPr="006400C3">
        <w:rPr>
          <w:rFonts w:ascii="宋体" w:hAnsi="宋体" w:hint="eastAsia"/>
        </w:rPr>
        <w:tab/>
      </w:r>
      <w:r w:rsidRPr="006400C3">
        <w:rPr>
          <w:rFonts w:ascii="宋体" w:hAnsi="宋体" w:hint="eastAsia"/>
        </w:rPr>
        <w:tab/>
        <w:t>alert("请添写培训结束时间！");</w:t>
      </w:r>
      <w:r w:rsidRPr="006400C3">
        <w:rPr>
          <w:rFonts w:ascii="宋体" w:hAnsi="宋体" w:hint="eastAsia"/>
        </w:rPr>
        <w:tab/>
      </w:r>
      <w:r w:rsidRPr="006400C3">
        <w:rPr>
          <w:rFonts w:ascii="宋体" w:hAnsi="宋体" w:hint="eastAsia"/>
        </w:rPr>
        <w:tab/>
      </w:r>
    </w:p>
    <w:p w14:paraId="57B30C18"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educateForm.endtime.focus();</w:t>
      </w:r>
    </w:p>
    <w:p w14:paraId="0AE3D2C2"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return false;</w:t>
      </w:r>
    </w:p>
    <w:p w14:paraId="61190E61" w14:textId="77777777" w:rsidR="00FF4085" w:rsidRPr="006400C3" w:rsidRDefault="00FF4085" w:rsidP="00FF4085">
      <w:pPr>
        <w:pStyle w:val="aa"/>
        <w:rPr>
          <w:rFonts w:ascii="宋体" w:hAnsi="宋体"/>
        </w:rPr>
      </w:pPr>
      <w:r w:rsidRPr="006400C3">
        <w:rPr>
          <w:rFonts w:ascii="宋体" w:hAnsi="宋体"/>
        </w:rPr>
        <w:tab/>
        <w:t>}</w:t>
      </w:r>
    </w:p>
    <w:p w14:paraId="19497808" w14:textId="77777777" w:rsidR="00FF4085" w:rsidRPr="006400C3" w:rsidRDefault="00FF4085" w:rsidP="00FF4085">
      <w:pPr>
        <w:pStyle w:val="aa"/>
        <w:rPr>
          <w:rFonts w:ascii="宋体" w:hAnsi="宋体"/>
        </w:rPr>
      </w:pPr>
      <w:r w:rsidRPr="006400C3">
        <w:rPr>
          <w:rFonts w:ascii="宋体" w:hAnsi="宋体"/>
        </w:rPr>
        <w:tab/>
        <w:t>if(!checkIsValidDate(educateForm.endtime.value)){</w:t>
      </w:r>
    </w:p>
    <w:p w14:paraId="328E87C0" w14:textId="77777777" w:rsidR="00FF4085" w:rsidRPr="006400C3" w:rsidRDefault="00FF4085" w:rsidP="00FF4085">
      <w:pPr>
        <w:pStyle w:val="aa"/>
        <w:rPr>
          <w:rFonts w:ascii="宋体" w:hAnsi="宋体"/>
        </w:rPr>
      </w:pPr>
      <w:r w:rsidRPr="006400C3">
        <w:rPr>
          <w:rFonts w:ascii="宋体" w:hAnsi="宋体" w:hint="eastAsia"/>
        </w:rPr>
        <w:tab/>
      </w:r>
      <w:r w:rsidRPr="006400C3">
        <w:rPr>
          <w:rFonts w:ascii="宋体" w:hAnsi="宋体" w:hint="eastAsia"/>
        </w:rPr>
        <w:tab/>
        <w:t>alert("输入的时间不合法！（年-月-日）");</w:t>
      </w:r>
    </w:p>
    <w:p w14:paraId="20FA971C"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educateForm.endtime.focus();</w:t>
      </w:r>
    </w:p>
    <w:p w14:paraId="4883D627"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return false;</w:t>
      </w:r>
    </w:p>
    <w:p w14:paraId="04BB6CDD" w14:textId="77777777" w:rsidR="00FF4085" w:rsidRPr="006400C3" w:rsidRDefault="00FF4085" w:rsidP="00FF4085">
      <w:pPr>
        <w:pStyle w:val="aa"/>
        <w:rPr>
          <w:rFonts w:ascii="宋体" w:hAnsi="宋体"/>
        </w:rPr>
      </w:pPr>
      <w:r w:rsidRPr="006400C3">
        <w:rPr>
          <w:rFonts w:ascii="宋体" w:hAnsi="宋体"/>
        </w:rPr>
        <w:tab/>
        <w:t>}</w:t>
      </w:r>
    </w:p>
    <w:p w14:paraId="254C13D5" w14:textId="77777777" w:rsidR="00FF4085" w:rsidRPr="006400C3" w:rsidRDefault="00FF4085" w:rsidP="00FF4085">
      <w:pPr>
        <w:pStyle w:val="aa"/>
        <w:rPr>
          <w:rFonts w:ascii="宋体" w:hAnsi="宋体"/>
        </w:rPr>
      </w:pPr>
      <w:r w:rsidRPr="006400C3">
        <w:rPr>
          <w:rFonts w:ascii="宋体" w:hAnsi="宋体"/>
        </w:rPr>
        <w:tab/>
        <w:t>if(!checkDateEarlier(educateForm.begintime.value,educateForm.endtime.value)){</w:t>
      </w:r>
    </w:p>
    <w:p w14:paraId="72A19909" w14:textId="77777777" w:rsidR="00FF4085" w:rsidRPr="006400C3" w:rsidRDefault="00FF4085" w:rsidP="00FF4085">
      <w:pPr>
        <w:pStyle w:val="aa"/>
        <w:rPr>
          <w:rFonts w:ascii="宋体" w:hAnsi="宋体"/>
        </w:rPr>
      </w:pPr>
      <w:r w:rsidRPr="006400C3">
        <w:rPr>
          <w:rFonts w:ascii="宋体" w:hAnsi="宋体" w:hint="eastAsia"/>
        </w:rPr>
        <w:tab/>
      </w:r>
      <w:r w:rsidRPr="006400C3">
        <w:rPr>
          <w:rFonts w:ascii="宋体" w:hAnsi="宋体" w:hint="eastAsia"/>
        </w:rPr>
        <w:tab/>
        <w:t>alert("起始日期不能晚于结束日期！");</w:t>
      </w:r>
    </w:p>
    <w:p w14:paraId="3C78D320"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educateForm.begintime.focus();</w:t>
      </w:r>
    </w:p>
    <w:p w14:paraId="024838FD"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return false;</w:t>
      </w:r>
    </w:p>
    <w:p w14:paraId="27BEE487" w14:textId="77777777" w:rsidR="00FF4085" w:rsidRPr="006400C3" w:rsidRDefault="00FF4085" w:rsidP="00FF4085">
      <w:pPr>
        <w:pStyle w:val="aa"/>
        <w:rPr>
          <w:rFonts w:ascii="宋体" w:hAnsi="宋体"/>
        </w:rPr>
      </w:pPr>
      <w:r w:rsidRPr="006400C3">
        <w:rPr>
          <w:rFonts w:ascii="宋体" w:hAnsi="宋体"/>
        </w:rPr>
        <w:tab/>
        <w:t>}</w:t>
      </w:r>
    </w:p>
    <w:p w14:paraId="6151E5BC" w14:textId="77777777" w:rsidR="00FF4085" w:rsidRPr="006400C3" w:rsidRDefault="00FF4085" w:rsidP="00FF4085">
      <w:pPr>
        <w:pStyle w:val="aa"/>
        <w:rPr>
          <w:rFonts w:ascii="宋体" w:hAnsi="宋体"/>
        </w:rPr>
      </w:pPr>
    </w:p>
    <w:p w14:paraId="1DE75436" w14:textId="77777777" w:rsidR="00FF4085" w:rsidRPr="006400C3" w:rsidRDefault="00FF4085" w:rsidP="00FF4085">
      <w:pPr>
        <w:pStyle w:val="aa"/>
        <w:rPr>
          <w:rFonts w:ascii="宋体" w:hAnsi="宋体"/>
        </w:rPr>
      </w:pPr>
      <w:r w:rsidRPr="006400C3">
        <w:rPr>
          <w:rFonts w:ascii="宋体" w:hAnsi="宋体"/>
        </w:rPr>
        <w:tab/>
        <w:t>if(educateForm.teacher.value==""){</w:t>
      </w:r>
    </w:p>
    <w:p w14:paraId="4E965935" w14:textId="77777777" w:rsidR="00FF4085" w:rsidRPr="006400C3" w:rsidRDefault="00FF4085" w:rsidP="00FF4085">
      <w:pPr>
        <w:pStyle w:val="aa"/>
        <w:rPr>
          <w:rFonts w:ascii="宋体" w:hAnsi="宋体"/>
        </w:rPr>
      </w:pPr>
      <w:r w:rsidRPr="006400C3">
        <w:rPr>
          <w:rFonts w:ascii="宋体" w:hAnsi="宋体" w:hint="eastAsia"/>
        </w:rPr>
        <w:tab/>
      </w:r>
      <w:r w:rsidRPr="006400C3">
        <w:rPr>
          <w:rFonts w:ascii="宋体" w:hAnsi="宋体" w:hint="eastAsia"/>
        </w:rPr>
        <w:tab/>
        <w:t>alert("请添写培训讲师！");</w:t>
      </w:r>
      <w:r w:rsidRPr="006400C3">
        <w:rPr>
          <w:rFonts w:ascii="宋体" w:hAnsi="宋体" w:hint="eastAsia"/>
        </w:rPr>
        <w:tab/>
      </w:r>
      <w:r w:rsidRPr="006400C3">
        <w:rPr>
          <w:rFonts w:ascii="宋体" w:hAnsi="宋体" w:hint="eastAsia"/>
        </w:rPr>
        <w:tab/>
      </w:r>
    </w:p>
    <w:p w14:paraId="78E92BEE"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educateForm.teacher.focus();</w:t>
      </w:r>
    </w:p>
    <w:p w14:paraId="244735F6"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return false;</w:t>
      </w:r>
    </w:p>
    <w:p w14:paraId="5AEDD271" w14:textId="77777777" w:rsidR="00FF4085" w:rsidRPr="006400C3" w:rsidRDefault="00FF4085" w:rsidP="00FF4085">
      <w:pPr>
        <w:pStyle w:val="aa"/>
        <w:rPr>
          <w:rFonts w:ascii="宋体" w:hAnsi="宋体"/>
        </w:rPr>
      </w:pPr>
      <w:r w:rsidRPr="006400C3">
        <w:rPr>
          <w:rFonts w:ascii="宋体" w:hAnsi="宋体"/>
        </w:rPr>
        <w:tab/>
        <w:t>}</w:t>
      </w:r>
    </w:p>
    <w:p w14:paraId="70AF1C1A" w14:textId="77777777" w:rsidR="00FF4085" w:rsidRPr="006400C3" w:rsidRDefault="00FF4085" w:rsidP="00FF4085">
      <w:pPr>
        <w:pStyle w:val="aa"/>
        <w:rPr>
          <w:rFonts w:ascii="宋体" w:hAnsi="宋体"/>
        </w:rPr>
      </w:pPr>
      <w:r w:rsidRPr="006400C3">
        <w:rPr>
          <w:rFonts w:ascii="宋体" w:hAnsi="宋体"/>
        </w:rPr>
        <w:tab/>
        <w:t>if(educateForm.student.value==""){</w:t>
      </w:r>
    </w:p>
    <w:p w14:paraId="08D61699" w14:textId="77777777" w:rsidR="00FF4085" w:rsidRPr="006400C3" w:rsidRDefault="00FF4085" w:rsidP="00FF4085">
      <w:pPr>
        <w:pStyle w:val="aa"/>
        <w:rPr>
          <w:rFonts w:ascii="宋体" w:hAnsi="宋体"/>
        </w:rPr>
      </w:pPr>
      <w:r w:rsidRPr="006400C3">
        <w:rPr>
          <w:rFonts w:ascii="宋体" w:hAnsi="宋体" w:hint="eastAsia"/>
        </w:rPr>
        <w:tab/>
      </w:r>
      <w:r w:rsidRPr="006400C3">
        <w:rPr>
          <w:rFonts w:ascii="宋体" w:hAnsi="宋体" w:hint="eastAsia"/>
        </w:rPr>
        <w:tab/>
        <w:t>alert("请添写培训人员！");</w:t>
      </w:r>
      <w:r w:rsidRPr="006400C3">
        <w:rPr>
          <w:rFonts w:ascii="宋体" w:hAnsi="宋体" w:hint="eastAsia"/>
        </w:rPr>
        <w:tab/>
      </w:r>
      <w:r w:rsidRPr="006400C3">
        <w:rPr>
          <w:rFonts w:ascii="宋体" w:hAnsi="宋体" w:hint="eastAsia"/>
        </w:rPr>
        <w:tab/>
      </w:r>
    </w:p>
    <w:p w14:paraId="182D9685"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educateForm.student.focus();</w:t>
      </w:r>
    </w:p>
    <w:p w14:paraId="27F422DE" w14:textId="77777777" w:rsidR="00FF4085" w:rsidRPr="006400C3" w:rsidRDefault="00FF4085" w:rsidP="00FF4085">
      <w:pPr>
        <w:pStyle w:val="aa"/>
        <w:rPr>
          <w:rFonts w:ascii="宋体" w:hAnsi="宋体"/>
        </w:rPr>
      </w:pPr>
      <w:r w:rsidRPr="006400C3">
        <w:rPr>
          <w:rFonts w:ascii="宋体" w:hAnsi="宋体"/>
        </w:rPr>
        <w:tab/>
      </w:r>
      <w:r w:rsidRPr="006400C3">
        <w:rPr>
          <w:rFonts w:ascii="宋体" w:hAnsi="宋体"/>
        </w:rPr>
        <w:tab/>
        <w:t>return false;</w:t>
      </w:r>
    </w:p>
    <w:p w14:paraId="5BEA5B1D" w14:textId="77777777" w:rsidR="00FF4085" w:rsidRPr="006400C3" w:rsidRDefault="00FF4085" w:rsidP="00FF4085">
      <w:pPr>
        <w:pStyle w:val="aa"/>
        <w:rPr>
          <w:rFonts w:ascii="宋体" w:hAnsi="宋体"/>
        </w:rPr>
      </w:pPr>
      <w:r w:rsidRPr="006400C3">
        <w:rPr>
          <w:rFonts w:ascii="宋体" w:hAnsi="宋体"/>
        </w:rPr>
        <w:tab/>
        <w:t>}</w:t>
      </w:r>
    </w:p>
    <w:p w14:paraId="48B657C7" w14:textId="77777777" w:rsidR="00FF4085" w:rsidRPr="006400C3" w:rsidRDefault="00FF4085" w:rsidP="00FF4085">
      <w:pPr>
        <w:pStyle w:val="aa"/>
        <w:rPr>
          <w:rFonts w:ascii="宋体" w:hAnsi="宋体"/>
        </w:rPr>
      </w:pPr>
      <w:r w:rsidRPr="006400C3">
        <w:rPr>
          <w:rFonts w:ascii="宋体" w:hAnsi="宋体"/>
        </w:rPr>
        <w:tab/>
        <w:t>return true;</w:t>
      </w:r>
    </w:p>
    <w:p w14:paraId="16524AE2" w14:textId="77777777" w:rsidR="00FF4085" w:rsidRPr="006400C3" w:rsidRDefault="00FF4085" w:rsidP="00FF4085">
      <w:pPr>
        <w:pStyle w:val="aa"/>
        <w:rPr>
          <w:rFonts w:ascii="宋体" w:hAnsi="宋体"/>
        </w:rPr>
      </w:pPr>
      <w:r w:rsidRPr="006400C3">
        <w:rPr>
          <w:rFonts w:ascii="宋体" w:hAnsi="宋体"/>
        </w:rPr>
        <w:t>}</w:t>
      </w:r>
    </w:p>
    <w:p w14:paraId="6E0F6E8E" w14:textId="77777777" w:rsidR="00FF4085" w:rsidRPr="006400C3" w:rsidRDefault="00FF4085" w:rsidP="00FF4085">
      <w:pPr>
        <w:pStyle w:val="aa"/>
        <w:rPr>
          <w:rFonts w:ascii="宋体" w:hAnsi="宋体"/>
        </w:rPr>
      </w:pPr>
    </w:p>
    <w:p w14:paraId="61112F1A" w14:textId="77777777" w:rsidR="00FF4085" w:rsidRPr="006400C3" w:rsidRDefault="00FF4085" w:rsidP="00FF4085">
      <w:pPr>
        <w:pStyle w:val="aa"/>
        <w:rPr>
          <w:rFonts w:ascii="宋体" w:hAnsi="宋体"/>
        </w:rPr>
      </w:pPr>
      <w:r w:rsidRPr="006400C3">
        <w:rPr>
          <w:rFonts w:ascii="宋体" w:hAnsi="宋体"/>
        </w:rPr>
        <w:t>function checkDateEarlier(strStart,strEnd)</w:t>
      </w:r>
    </w:p>
    <w:p w14:paraId="6B48D97A" w14:textId="77777777" w:rsidR="00FF4085" w:rsidRPr="006400C3" w:rsidRDefault="00FF4085" w:rsidP="00FF4085">
      <w:pPr>
        <w:pStyle w:val="aa"/>
        <w:rPr>
          <w:rFonts w:ascii="宋体" w:hAnsi="宋体"/>
        </w:rPr>
      </w:pPr>
      <w:r w:rsidRPr="006400C3">
        <w:rPr>
          <w:rFonts w:ascii="宋体" w:hAnsi="宋体"/>
        </w:rPr>
        <w:t>{</w:t>
      </w:r>
    </w:p>
    <w:p w14:paraId="64CBFFC6" w14:textId="77777777" w:rsidR="00FF4085" w:rsidRPr="006400C3" w:rsidRDefault="00FF4085" w:rsidP="00FF4085">
      <w:pPr>
        <w:pStyle w:val="aa"/>
        <w:rPr>
          <w:rFonts w:ascii="宋体" w:hAnsi="宋体"/>
        </w:rPr>
      </w:pPr>
      <w:r w:rsidRPr="006400C3">
        <w:rPr>
          <w:rFonts w:ascii="宋体" w:hAnsi="宋体"/>
        </w:rPr>
        <w:t xml:space="preserve">    if(checkIsValidDate(strStart) == false || checkIsValidDate(strEnd) == false)</w:t>
      </w:r>
    </w:p>
    <w:p w14:paraId="012042D9" w14:textId="77777777" w:rsidR="00FF4085" w:rsidRPr="006400C3" w:rsidRDefault="00FF4085" w:rsidP="00FF4085">
      <w:pPr>
        <w:pStyle w:val="aa"/>
        <w:rPr>
          <w:rFonts w:ascii="宋体" w:hAnsi="宋体"/>
        </w:rPr>
      </w:pPr>
      <w:r w:rsidRPr="006400C3">
        <w:rPr>
          <w:rFonts w:ascii="宋体" w:hAnsi="宋体"/>
        </w:rPr>
        <w:lastRenderedPageBreak/>
        <w:t xml:space="preserve">        return false;</w:t>
      </w:r>
    </w:p>
    <w:p w14:paraId="4DB1323B" w14:textId="77777777" w:rsidR="00FF4085" w:rsidRPr="006400C3" w:rsidRDefault="00FF4085" w:rsidP="00FF4085">
      <w:pPr>
        <w:pStyle w:val="aa"/>
        <w:rPr>
          <w:rFonts w:ascii="宋体" w:hAnsi="宋体"/>
        </w:rPr>
      </w:pPr>
      <w:r w:rsidRPr="006400C3">
        <w:rPr>
          <w:rFonts w:ascii="宋体" w:hAnsi="宋体" w:hint="eastAsia"/>
        </w:rPr>
        <w:t xml:space="preserve">    //如果有一个输入为空，则通过检验</w:t>
      </w:r>
    </w:p>
    <w:p w14:paraId="21E0F281" w14:textId="77777777" w:rsidR="00FF4085" w:rsidRPr="006400C3" w:rsidRDefault="00FF4085" w:rsidP="00FF4085">
      <w:pPr>
        <w:pStyle w:val="aa"/>
        <w:rPr>
          <w:rFonts w:ascii="宋体" w:hAnsi="宋体"/>
        </w:rPr>
      </w:pPr>
      <w:r w:rsidRPr="006400C3">
        <w:rPr>
          <w:rFonts w:ascii="宋体" w:hAnsi="宋体"/>
        </w:rPr>
        <w:t xml:space="preserve">    if (( strStart == "" ) || ( strEnd == "" ))</w:t>
      </w:r>
    </w:p>
    <w:p w14:paraId="4DC40179" w14:textId="77777777" w:rsidR="00FF4085" w:rsidRPr="006400C3" w:rsidRDefault="00FF4085" w:rsidP="00FF4085">
      <w:pPr>
        <w:pStyle w:val="aa"/>
        <w:rPr>
          <w:rFonts w:ascii="宋体" w:hAnsi="宋体"/>
        </w:rPr>
      </w:pPr>
      <w:r w:rsidRPr="006400C3">
        <w:rPr>
          <w:rFonts w:ascii="宋体" w:hAnsi="宋体"/>
        </w:rPr>
        <w:t xml:space="preserve">        return true;</w:t>
      </w:r>
    </w:p>
    <w:p w14:paraId="73796B27" w14:textId="77777777" w:rsidR="00FF4085" w:rsidRPr="006400C3" w:rsidRDefault="00FF4085" w:rsidP="00FF4085">
      <w:pPr>
        <w:pStyle w:val="aa"/>
        <w:rPr>
          <w:rFonts w:ascii="宋体" w:hAnsi="宋体"/>
        </w:rPr>
      </w:pPr>
      <w:r w:rsidRPr="006400C3">
        <w:rPr>
          <w:rFonts w:ascii="宋体" w:hAnsi="宋体"/>
        </w:rPr>
        <w:t xml:space="preserve">    var arr1 = strStart.split("-");</w:t>
      </w:r>
    </w:p>
    <w:p w14:paraId="14109C19" w14:textId="77777777" w:rsidR="00FF4085" w:rsidRPr="006400C3" w:rsidRDefault="00FF4085" w:rsidP="00FF4085">
      <w:pPr>
        <w:pStyle w:val="aa"/>
        <w:rPr>
          <w:rFonts w:ascii="宋体" w:hAnsi="宋体"/>
        </w:rPr>
      </w:pPr>
      <w:r w:rsidRPr="006400C3">
        <w:rPr>
          <w:rFonts w:ascii="宋体" w:hAnsi="宋体"/>
        </w:rPr>
        <w:t xml:space="preserve">    var arr2 = strEnd.split("-");</w:t>
      </w:r>
    </w:p>
    <w:p w14:paraId="5C413855" w14:textId="77777777" w:rsidR="00FF4085" w:rsidRPr="006400C3" w:rsidRDefault="00FF4085" w:rsidP="00FF4085">
      <w:pPr>
        <w:pStyle w:val="aa"/>
        <w:rPr>
          <w:rFonts w:ascii="宋体" w:hAnsi="宋体"/>
        </w:rPr>
      </w:pPr>
      <w:r w:rsidRPr="006400C3">
        <w:rPr>
          <w:rFonts w:ascii="宋体" w:hAnsi="宋体"/>
        </w:rPr>
        <w:t xml:space="preserve">    var date1 = new Date(arr1[0],parseInt(arr1[1].replace(/^0/,""),10) - 1,arr1[2]);</w:t>
      </w:r>
    </w:p>
    <w:p w14:paraId="4D1AF922" w14:textId="77777777" w:rsidR="00FF4085" w:rsidRPr="006400C3" w:rsidRDefault="00FF4085" w:rsidP="00FF4085">
      <w:pPr>
        <w:pStyle w:val="aa"/>
        <w:rPr>
          <w:rFonts w:ascii="宋体" w:hAnsi="宋体"/>
        </w:rPr>
      </w:pPr>
      <w:r w:rsidRPr="006400C3">
        <w:rPr>
          <w:rFonts w:ascii="宋体" w:hAnsi="宋体"/>
        </w:rPr>
        <w:t xml:space="preserve">    var date2 = new Date(arr2[0],parseInt(arr2[1].replace(/^0/,""),10) - 1,arr2[2]);</w:t>
      </w:r>
    </w:p>
    <w:p w14:paraId="1ED4688B" w14:textId="77777777" w:rsidR="00FF4085" w:rsidRPr="006400C3" w:rsidRDefault="00FF4085" w:rsidP="00FF4085">
      <w:pPr>
        <w:pStyle w:val="aa"/>
        <w:rPr>
          <w:rFonts w:ascii="宋体" w:hAnsi="宋体"/>
        </w:rPr>
      </w:pPr>
      <w:r w:rsidRPr="006400C3">
        <w:rPr>
          <w:rFonts w:ascii="宋体" w:hAnsi="宋体"/>
        </w:rPr>
        <w:t xml:space="preserve">    if(arr1[1].length == 1)</w:t>
      </w:r>
    </w:p>
    <w:p w14:paraId="55BB5225" w14:textId="77777777" w:rsidR="00FF4085" w:rsidRPr="006400C3" w:rsidRDefault="00FF4085" w:rsidP="00FF4085">
      <w:pPr>
        <w:pStyle w:val="aa"/>
        <w:rPr>
          <w:rFonts w:ascii="宋体" w:hAnsi="宋体"/>
        </w:rPr>
      </w:pPr>
      <w:r w:rsidRPr="006400C3">
        <w:rPr>
          <w:rFonts w:ascii="宋体" w:hAnsi="宋体"/>
        </w:rPr>
        <w:t xml:space="preserve">        arr1[1] = "0" + arr1[1];</w:t>
      </w:r>
    </w:p>
    <w:p w14:paraId="0E4B3162" w14:textId="77777777" w:rsidR="00FF4085" w:rsidRPr="006400C3" w:rsidRDefault="00FF4085" w:rsidP="00FF4085">
      <w:pPr>
        <w:pStyle w:val="aa"/>
        <w:rPr>
          <w:rFonts w:ascii="宋体" w:hAnsi="宋体"/>
        </w:rPr>
      </w:pPr>
      <w:r w:rsidRPr="006400C3">
        <w:rPr>
          <w:rFonts w:ascii="宋体" w:hAnsi="宋体"/>
        </w:rPr>
        <w:t xml:space="preserve">    if(arr1[2].length == 1)</w:t>
      </w:r>
    </w:p>
    <w:p w14:paraId="75B22B34" w14:textId="77777777" w:rsidR="00FF4085" w:rsidRPr="006400C3" w:rsidRDefault="00FF4085" w:rsidP="00FF4085">
      <w:pPr>
        <w:pStyle w:val="aa"/>
        <w:rPr>
          <w:rFonts w:ascii="宋体" w:hAnsi="宋体"/>
        </w:rPr>
      </w:pPr>
      <w:r w:rsidRPr="006400C3">
        <w:rPr>
          <w:rFonts w:ascii="宋体" w:hAnsi="宋体"/>
        </w:rPr>
        <w:t xml:space="preserve">        arr1[2] = "0" + arr1[2];</w:t>
      </w:r>
    </w:p>
    <w:p w14:paraId="4F306958" w14:textId="77777777" w:rsidR="00FF4085" w:rsidRPr="006400C3" w:rsidRDefault="00FF4085" w:rsidP="00FF4085">
      <w:pPr>
        <w:pStyle w:val="aa"/>
        <w:rPr>
          <w:rFonts w:ascii="宋体" w:hAnsi="宋体"/>
        </w:rPr>
      </w:pPr>
      <w:r w:rsidRPr="006400C3">
        <w:rPr>
          <w:rFonts w:ascii="宋体" w:hAnsi="宋体"/>
        </w:rPr>
        <w:t xml:space="preserve">    if(arr2[1].length == 1)</w:t>
      </w:r>
    </w:p>
    <w:p w14:paraId="0F462DC3" w14:textId="77777777" w:rsidR="00FF4085" w:rsidRPr="006400C3" w:rsidRDefault="00FF4085" w:rsidP="00FF4085">
      <w:pPr>
        <w:pStyle w:val="aa"/>
        <w:rPr>
          <w:rFonts w:ascii="宋体" w:hAnsi="宋体"/>
        </w:rPr>
      </w:pPr>
      <w:r w:rsidRPr="006400C3">
        <w:rPr>
          <w:rFonts w:ascii="宋体" w:hAnsi="宋体"/>
        </w:rPr>
        <w:t xml:space="preserve">        arr2[1] = "0" + arr2[1];</w:t>
      </w:r>
    </w:p>
    <w:p w14:paraId="12564EAF" w14:textId="77777777" w:rsidR="00FF4085" w:rsidRPr="006400C3" w:rsidRDefault="00FF4085" w:rsidP="00FF4085">
      <w:pPr>
        <w:pStyle w:val="aa"/>
        <w:rPr>
          <w:rFonts w:ascii="宋体" w:hAnsi="宋体"/>
        </w:rPr>
      </w:pPr>
      <w:r w:rsidRPr="006400C3">
        <w:rPr>
          <w:rFonts w:ascii="宋体" w:hAnsi="宋体"/>
        </w:rPr>
        <w:t xml:space="preserve">    if(arr2[2].length == 1)</w:t>
      </w:r>
    </w:p>
    <w:p w14:paraId="141555EF" w14:textId="77777777" w:rsidR="00FF4085" w:rsidRPr="006400C3" w:rsidRDefault="00FF4085" w:rsidP="00FF4085">
      <w:pPr>
        <w:pStyle w:val="aa"/>
        <w:rPr>
          <w:rFonts w:ascii="宋体" w:hAnsi="宋体"/>
        </w:rPr>
      </w:pPr>
      <w:r w:rsidRPr="006400C3">
        <w:rPr>
          <w:rFonts w:ascii="宋体" w:hAnsi="宋体"/>
        </w:rPr>
        <w:t xml:space="preserve">        arr2[2]="0" + arr2[2];</w:t>
      </w:r>
    </w:p>
    <w:p w14:paraId="118E7ACF" w14:textId="77777777" w:rsidR="00FF4085" w:rsidRPr="006400C3" w:rsidRDefault="00FF4085" w:rsidP="00FF4085">
      <w:pPr>
        <w:pStyle w:val="aa"/>
        <w:rPr>
          <w:rFonts w:ascii="宋体" w:hAnsi="宋体"/>
        </w:rPr>
      </w:pPr>
      <w:r w:rsidRPr="006400C3">
        <w:rPr>
          <w:rFonts w:ascii="宋体" w:hAnsi="宋体"/>
        </w:rPr>
        <w:t xml:space="preserve">    var d1 = arr1[0] + arr1[1] + arr1[2];</w:t>
      </w:r>
    </w:p>
    <w:p w14:paraId="220A0788" w14:textId="77777777" w:rsidR="00FF4085" w:rsidRPr="006400C3" w:rsidRDefault="00FF4085" w:rsidP="00FF4085">
      <w:pPr>
        <w:pStyle w:val="aa"/>
        <w:rPr>
          <w:rFonts w:ascii="宋体" w:hAnsi="宋体"/>
        </w:rPr>
      </w:pPr>
      <w:r w:rsidRPr="006400C3">
        <w:rPr>
          <w:rFonts w:ascii="宋体" w:hAnsi="宋体"/>
        </w:rPr>
        <w:t xml:space="preserve">    var d2 = arr2[0] + arr2[1] + arr2[2];</w:t>
      </w:r>
    </w:p>
    <w:p w14:paraId="75CFA5F3" w14:textId="77777777" w:rsidR="00FF4085" w:rsidRPr="006400C3" w:rsidRDefault="00FF4085" w:rsidP="00FF4085">
      <w:pPr>
        <w:pStyle w:val="aa"/>
        <w:rPr>
          <w:rFonts w:ascii="宋体" w:hAnsi="宋体"/>
        </w:rPr>
      </w:pPr>
      <w:r w:rsidRPr="006400C3">
        <w:rPr>
          <w:rFonts w:ascii="宋体" w:hAnsi="宋体"/>
        </w:rPr>
        <w:t xml:space="preserve">    if(parseInt(d1,10) &gt; parseInt(d2,10))</w:t>
      </w:r>
    </w:p>
    <w:p w14:paraId="3A1E484C" w14:textId="77777777" w:rsidR="00FF4085" w:rsidRPr="006400C3" w:rsidRDefault="00FF4085" w:rsidP="00FF4085">
      <w:pPr>
        <w:pStyle w:val="aa"/>
        <w:rPr>
          <w:rFonts w:ascii="宋体" w:hAnsi="宋体"/>
        </w:rPr>
      </w:pPr>
      <w:r w:rsidRPr="006400C3">
        <w:rPr>
          <w:rFonts w:ascii="宋体" w:hAnsi="宋体"/>
        </w:rPr>
        <w:t xml:space="preserve">       return false;</w:t>
      </w:r>
      <w:r w:rsidRPr="006400C3">
        <w:rPr>
          <w:rFonts w:ascii="宋体" w:hAnsi="宋体" w:hint="eastAsia"/>
        </w:rPr>
        <w:t xml:space="preserve"> </w:t>
      </w:r>
    </w:p>
    <w:p w14:paraId="36C8708A" w14:textId="77777777" w:rsidR="00FF4085" w:rsidRPr="00C43EE9" w:rsidRDefault="00FF4085" w:rsidP="00FF4085">
      <w:pPr>
        <w:pStyle w:val="3"/>
        <w:rPr>
          <w:rFonts w:ascii="宋体" w:hAnsi="宋体"/>
          <w:sz w:val="30"/>
          <w:szCs w:val="30"/>
        </w:rPr>
      </w:pPr>
      <w:bookmarkStart w:id="179" w:name="_Toc472336738"/>
      <w:r w:rsidRPr="00C43EE9">
        <w:rPr>
          <w:rFonts w:ascii="宋体" w:hAnsi="宋体" w:hint="eastAsia"/>
          <w:sz w:val="30"/>
          <w:szCs w:val="30"/>
        </w:rPr>
        <w:t>4.7.2多设备</w:t>
      </w:r>
      <w:r w:rsidRPr="00C43EE9">
        <w:rPr>
          <w:rFonts w:ascii="宋体" w:hAnsi="宋体"/>
          <w:sz w:val="30"/>
          <w:szCs w:val="30"/>
        </w:rPr>
        <w:t>的适应性</w:t>
      </w:r>
      <w:bookmarkEnd w:id="179"/>
    </w:p>
    <w:p w14:paraId="42922B4F" w14:textId="77777777" w:rsidR="00FF4085" w:rsidRPr="006400C3" w:rsidRDefault="00FF4085" w:rsidP="00FF4085">
      <w:pPr>
        <w:pStyle w:val="aa"/>
        <w:rPr>
          <w:rFonts w:ascii="宋体" w:hAnsi="宋体"/>
        </w:rPr>
      </w:pPr>
      <w:r w:rsidRPr="006400C3">
        <w:rPr>
          <w:rFonts w:ascii="宋体" w:hAnsi="宋体" w:hint="eastAsia"/>
        </w:rPr>
        <w:t>（1）实例</w:t>
      </w:r>
      <w:r w:rsidRPr="006400C3">
        <w:rPr>
          <w:rFonts w:ascii="宋体" w:hAnsi="宋体"/>
        </w:rPr>
        <w:t>背景：</w:t>
      </w:r>
      <w:r w:rsidRPr="006400C3">
        <w:rPr>
          <w:rFonts w:ascii="宋体" w:hAnsi="宋体" w:hint="eastAsia"/>
        </w:rPr>
        <w:t>现今</w:t>
      </w:r>
      <w:r w:rsidRPr="006400C3">
        <w:rPr>
          <w:rFonts w:ascii="宋体" w:hAnsi="宋体"/>
        </w:rPr>
        <w:t>浏览</w:t>
      </w:r>
      <w:r w:rsidRPr="006400C3">
        <w:rPr>
          <w:rFonts w:ascii="宋体" w:hAnsi="宋体" w:hint="eastAsia"/>
        </w:rPr>
        <w:t>网页端</w:t>
      </w:r>
      <w:r w:rsidRPr="006400C3">
        <w:rPr>
          <w:rFonts w:ascii="宋体" w:hAnsi="宋体"/>
        </w:rPr>
        <w:t>程序</w:t>
      </w:r>
      <w:r w:rsidRPr="006400C3">
        <w:rPr>
          <w:rFonts w:ascii="宋体" w:hAnsi="宋体" w:hint="eastAsia"/>
        </w:rPr>
        <w:t>并不局限于电脑，各种移动设备如手机平板等正超过桌面设备，成为访问互联网的最常见终端。于是，我们不得不面对一个难题：如何才能在不同大小的设备上呈现同样的网页？</w:t>
      </w:r>
    </w:p>
    <w:p w14:paraId="7C9452FB" w14:textId="77777777" w:rsidR="00FF4085" w:rsidRPr="006400C3" w:rsidRDefault="00FF4085" w:rsidP="00FF4085">
      <w:pPr>
        <w:pStyle w:val="aa"/>
        <w:rPr>
          <w:rFonts w:ascii="宋体" w:hAnsi="宋体"/>
        </w:rPr>
      </w:pPr>
      <w:r w:rsidRPr="006400C3">
        <w:rPr>
          <w:rFonts w:ascii="宋体" w:hAnsi="宋体" w:hint="eastAsia"/>
        </w:rPr>
        <w:t>（2）解决思路：</w:t>
      </w:r>
    </w:p>
    <w:p w14:paraId="61406CDB" w14:textId="77777777" w:rsidR="00FF4085" w:rsidRPr="006400C3" w:rsidRDefault="00FF4085" w:rsidP="00FF4085">
      <w:pPr>
        <w:pStyle w:val="aa"/>
        <w:rPr>
          <w:rFonts w:ascii="宋体" w:hAnsi="宋体"/>
        </w:rPr>
      </w:pPr>
      <w:r w:rsidRPr="006400C3">
        <w:rPr>
          <w:rFonts w:ascii="宋体" w:hAnsi="宋体" w:hint="eastAsia"/>
        </w:rPr>
        <w:t>手机的屏幕比较小，宽度通常在</w:t>
      </w:r>
      <w:r w:rsidRPr="006400C3">
        <w:rPr>
          <w:rFonts w:ascii="宋体" w:hAnsi="宋体"/>
        </w:rPr>
        <w:t>600像素以下；PC的屏幕宽度，一般都在1000像素以上（目前主流宽度是1366×768），有的还达到了2000像素。同样的内容，要在大小迥异的屏幕上，都呈现出满意的效果，并不是一件容易的事。</w:t>
      </w:r>
    </w:p>
    <w:p w14:paraId="7F9CE931" w14:textId="77777777" w:rsidR="00FF4085" w:rsidRPr="006400C3" w:rsidRDefault="00FF4085" w:rsidP="00FF4085">
      <w:pPr>
        <w:pStyle w:val="aa"/>
        <w:rPr>
          <w:rFonts w:ascii="宋体" w:hAnsi="宋体"/>
        </w:rPr>
      </w:pPr>
      <w:r w:rsidRPr="006400C3">
        <w:rPr>
          <w:rFonts w:ascii="宋体" w:hAnsi="宋体" w:hint="eastAsia"/>
        </w:rPr>
        <w:t>很多解决方法，是为不同的设备提供不同的网页，比如专门提供一个</w:t>
      </w:r>
      <w:r w:rsidRPr="006400C3">
        <w:rPr>
          <w:rFonts w:ascii="宋体" w:hAnsi="宋体"/>
        </w:rPr>
        <w:t>mobile版本，或者iPhone / iPad版本。这样做固然保证了效果，但是比较麻烦，同时要维护好几个版本，而且如果一个网站有多个portal（入口），会大大增加架构</w:t>
      </w:r>
      <w:r w:rsidRPr="006400C3">
        <w:rPr>
          <w:rFonts w:ascii="宋体" w:hAnsi="宋体"/>
        </w:rPr>
        <w:lastRenderedPageBreak/>
        <w:t>设计的复杂度。</w:t>
      </w:r>
    </w:p>
    <w:p w14:paraId="41AB029F" w14:textId="77777777" w:rsidR="00FF4085" w:rsidRPr="006400C3" w:rsidRDefault="00FF4085" w:rsidP="00FF4085">
      <w:pPr>
        <w:pStyle w:val="aa"/>
        <w:rPr>
          <w:rFonts w:ascii="宋体" w:hAnsi="宋体"/>
        </w:rPr>
      </w:pPr>
      <w:r w:rsidRPr="006400C3">
        <w:rPr>
          <w:rFonts w:ascii="宋体" w:hAnsi="宋体" w:hint="eastAsia"/>
        </w:rPr>
        <w:t>于是，我们</w:t>
      </w:r>
      <w:r w:rsidRPr="006400C3">
        <w:rPr>
          <w:rFonts w:ascii="宋体" w:hAnsi="宋体"/>
        </w:rPr>
        <w:t>就</w:t>
      </w:r>
      <w:r w:rsidRPr="006400C3">
        <w:rPr>
          <w:rFonts w:ascii="宋体" w:hAnsi="宋体" w:hint="eastAsia"/>
        </w:rPr>
        <w:t>设想，能不能“一次设计，普遍适用”，让同一张网页自动适应不同大小的屏幕，根据屏幕宽度，自动调整布局</w:t>
      </w:r>
      <w:r w:rsidRPr="006400C3">
        <w:rPr>
          <w:rFonts w:ascii="宋体" w:hAnsi="宋体"/>
        </w:rPr>
        <w:t>？</w:t>
      </w:r>
    </w:p>
    <w:p w14:paraId="5890777C" w14:textId="77777777" w:rsidR="00FF4085" w:rsidRPr="00C43EE9" w:rsidRDefault="00FF4085" w:rsidP="00FF4085">
      <w:pPr>
        <w:pStyle w:val="4"/>
        <w:spacing w:before="62" w:after="31"/>
        <w:rPr>
          <w:rFonts w:ascii="宋体" w:hAnsi="宋体"/>
          <w:sz w:val="28"/>
        </w:rPr>
      </w:pPr>
      <w:r w:rsidRPr="00C43EE9">
        <w:rPr>
          <w:rFonts w:ascii="宋体" w:hAnsi="宋体" w:hint="eastAsia"/>
          <w:sz w:val="28"/>
        </w:rPr>
        <w:t>4.7.2.1自适应网页设计</w:t>
      </w:r>
    </w:p>
    <w:p w14:paraId="3944B533" w14:textId="77777777" w:rsidR="00FF4085" w:rsidRPr="006400C3" w:rsidRDefault="00FF4085" w:rsidP="00FF4085">
      <w:pPr>
        <w:pStyle w:val="aa"/>
        <w:rPr>
          <w:rFonts w:ascii="宋体" w:hAnsi="宋体"/>
        </w:rPr>
      </w:pPr>
      <w:r w:rsidRPr="006400C3">
        <w:rPr>
          <w:rFonts w:ascii="宋体" w:hAnsi="宋体" w:hint="eastAsia"/>
        </w:rPr>
        <w:t>1、“自适应性</w:t>
      </w:r>
      <w:r w:rsidRPr="006400C3">
        <w:rPr>
          <w:rFonts w:ascii="宋体" w:hAnsi="宋体"/>
        </w:rPr>
        <w:t>网页设计</w:t>
      </w:r>
      <w:r w:rsidRPr="006400C3">
        <w:rPr>
          <w:rFonts w:ascii="宋体" w:hAnsi="宋体" w:hint="eastAsia"/>
        </w:rPr>
        <w:t>”的概念</w:t>
      </w:r>
    </w:p>
    <w:p w14:paraId="1BE8479C" w14:textId="77777777" w:rsidR="00FF4085" w:rsidRPr="006400C3" w:rsidRDefault="00FF4085" w:rsidP="00FF4085">
      <w:pPr>
        <w:pStyle w:val="aa"/>
        <w:rPr>
          <w:rFonts w:ascii="宋体" w:hAnsi="宋体"/>
        </w:rPr>
      </w:pPr>
      <w:r w:rsidRPr="006400C3">
        <w:rPr>
          <w:rFonts w:ascii="宋体" w:hAnsi="宋体"/>
        </w:rPr>
        <w:t>2010年，Ethan Marcotte提出了“自适应网页设计”（Responsive Web Design）这个名词，指可以自动识别屏幕宽度、并做出相应调整的网页设计。</w:t>
      </w:r>
      <w:r w:rsidRPr="006400C3">
        <w:rPr>
          <w:rFonts w:ascii="宋体" w:hAnsi="宋体" w:hint="eastAsia"/>
        </w:rPr>
        <w:t>他制作了一个范例，里面是《福尔摩斯历险记》六个主人公的头像。</w:t>
      </w:r>
    </w:p>
    <w:p w14:paraId="390FFC98" w14:textId="77777777" w:rsidR="00FF4085" w:rsidRPr="006400C3" w:rsidRDefault="00FF4085" w:rsidP="00FF4085">
      <w:pPr>
        <w:pStyle w:val="aa"/>
        <w:rPr>
          <w:rFonts w:ascii="宋体" w:hAnsi="宋体"/>
        </w:rPr>
      </w:pPr>
      <w:r w:rsidRPr="006400C3">
        <w:rPr>
          <w:rFonts w:ascii="宋体" w:hAnsi="宋体" w:hint="eastAsia"/>
        </w:rPr>
        <w:t>如果屏幕宽度大于</w:t>
      </w:r>
      <w:r w:rsidRPr="006400C3">
        <w:rPr>
          <w:rFonts w:ascii="宋体" w:hAnsi="宋体"/>
        </w:rPr>
        <w:t>1300像素，则6张图片并排在一行</w:t>
      </w:r>
      <w:r w:rsidRPr="006400C3">
        <w:rPr>
          <w:rFonts w:ascii="宋体" w:hAnsi="宋体" w:hint="eastAsia"/>
        </w:rPr>
        <w:t>；如果屏幕宽度在</w:t>
      </w:r>
      <w:r w:rsidRPr="006400C3">
        <w:rPr>
          <w:rFonts w:ascii="宋体" w:hAnsi="宋体"/>
        </w:rPr>
        <w:t>600像素到1300像素之间，则6张图片分成两行</w:t>
      </w:r>
      <w:r w:rsidRPr="006400C3">
        <w:rPr>
          <w:rFonts w:ascii="宋体" w:hAnsi="宋体" w:hint="eastAsia"/>
        </w:rPr>
        <w:t>；如果屏幕宽度在</w:t>
      </w:r>
      <w:r w:rsidRPr="006400C3">
        <w:rPr>
          <w:rFonts w:ascii="宋体" w:hAnsi="宋体"/>
        </w:rPr>
        <w:t>400像素到600像素之间，则导航栏移到网页头部</w:t>
      </w:r>
      <w:r w:rsidRPr="006400C3">
        <w:rPr>
          <w:rFonts w:ascii="宋体" w:hAnsi="宋体" w:hint="eastAsia"/>
        </w:rPr>
        <w:t>；如果屏幕宽度在</w:t>
      </w:r>
      <w:r w:rsidRPr="006400C3">
        <w:rPr>
          <w:rFonts w:ascii="宋体" w:hAnsi="宋体"/>
        </w:rPr>
        <w:t>400像素以下，则6张图片分成三行。</w:t>
      </w:r>
    </w:p>
    <w:p w14:paraId="355A33A7" w14:textId="77777777" w:rsidR="00FF4085" w:rsidRPr="006400C3" w:rsidRDefault="00FF4085" w:rsidP="00FF4085">
      <w:pPr>
        <w:pStyle w:val="aa"/>
        <w:rPr>
          <w:rFonts w:ascii="宋体" w:hAnsi="宋体"/>
        </w:rPr>
      </w:pPr>
      <w:r w:rsidRPr="006400C3">
        <w:rPr>
          <w:rFonts w:ascii="宋体" w:hAnsi="宋体" w:hint="eastAsia"/>
        </w:rPr>
        <w:t>2、允许网页宽度自动调整</w:t>
      </w:r>
    </w:p>
    <w:p w14:paraId="607C5EBD" w14:textId="77777777" w:rsidR="00FF4085" w:rsidRPr="006400C3" w:rsidRDefault="00FF4085" w:rsidP="00FF4085">
      <w:pPr>
        <w:pStyle w:val="aa"/>
        <w:rPr>
          <w:rFonts w:ascii="宋体" w:hAnsi="宋体"/>
        </w:rPr>
      </w:pPr>
      <w:r w:rsidRPr="006400C3">
        <w:rPr>
          <w:rFonts w:ascii="宋体" w:hAnsi="宋体" w:hint="eastAsia"/>
        </w:rPr>
        <w:t>首先，在网页代码的头部，加入一行</w:t>
      </w:r>
      <w:r w:rsidRPr="006400C3">
        <w:rPr>
          <w:rFonts w:ascii="宋体" w:hAnsi="宋体"/>
        </w:rPr>
        <w:t>viewport元标签。</w:t>
      </w:r>
      <w:r w:rsidRPr="006400C3">
        <w:rPr>
          <w:rFonts w:ascii="宋体" w:hAnsi="宋体" w:hint="eastAsia"/>
        </w:rPr>
        <w:t>举例如下</w:t>
      </w:r>
      <w:r w:rsidRPr="006400C3">
        <w:rPr>
          <w:rFonts w:ascii="宋体" w:hAnsi="宋体"/>
        </w:rPr>
        <w:t>：</w:t>
      </w:r>
    </w:p>
    <w:p w14:paraId="1E4B6708" w14:textId="77777777" w:rsidR="00FF4085" w:rsidRPr="006400C3" w:rsidRDefault="00FF4085" w:rsidP="00FF4085">
      <w:pPr>
        <w:pStyle w:val="aa"/>
        <w:rPr>
          <w:rFonts w:ascii="宋体" w:hAnsi="宋体"/>
        </w:rPr>
      </w:pPr>
      <w:r w:rsidRPr="006400C3">
        <w:rPr>
          <w:rFonts w:ascii="宋体" w:hAnsi="宋体"/>
        </w:rPr>
        <w:t>&lt;meta name=”viewport” content=”width=device-width, initial-scale=1″ /&gt;</w:t>
      </w:r>
    </w:p>
    <w:p w14:paraId="4DBC66BC" w14:textId="77777777" w:rsidR="00FF4085" w:rsidRPr="006400C3" w:rsidRDefault="00FF4085" w:rsidP="00FF4085">
      <w:pPr>
        <w:pStyle w:val="aa"/>
        <w:rPr>
          <w:rFonts w:ascii="宋体" w:hAnsi="宋体"/>
        </w:rPr>
      </w:pPr>
      <w:r w:rsidRPr="006400C3">
        <w:rPr>
          <w:rFonts w:ascii="宋体" w:hAnsi="宋体"/>
        </w:rPr>
        <w:t>viewport是网页默认的宽度和高度，上面这行代码的意思是，网页宽度默认等于屏幕宽度（width=device-width），原始缩放比例（initial-scale=1）为1.0，即网页初始大小占屏幕面积的100%。</w:t>
      </w:r>
    </w:p>
    <w:p w14:paraId="4FBE296A" w14:textId="77777777" w:rsidR="00FF4085" w:rsidRPr="006400C3" w:rsidRDefault="00FF4085" w:rsidP="00FF4085">
      <w:pPr>
        <w:pStyle w:val="aa"/>
        <w:rPr>
          <w:rFonts w:ascii="宋体" w:hAnsi="宋体"/>
        </w:rPr>
      </w:pPr>
      <w:r w:rsidRPr="006400C3">
        <w:rPr>
          <w:rFonts w:ascii="宋体" w:hAnsi="宋体" w:hint="eastAsia"/>
        </w:rPr>
        <w:t>所有主流浏览器都支持这个设置，包括</w:t>
      </w:r>
      <w:r w:rsidRPr="006400C3">
        <w:rPr>
          <w:rFonts w:ascii="宋体" w:hAnsi="宋体"/>
        </w:rPr>
        <w:t>IE9。</w:t>
      </w:r>
      <w:r w:rsidRPr="006400C3">
        <w:rPr>
          <w:rFonts w:ascii="宋体" w:hAnsi="宋体" w:hint="eastAsia"/>
        </w:rPr>
        <w:t>举例</w:t>
      </w:r>
      <w:r w:rsidRPr="006400C3">
        <w:rPr>
          <w:rFonts w:ascii="宋体" w:hAnsi="宋体"/>
        </w:rPr>
        <w:t>如下</w:t>
      </w:r>
      <w:r w:rsidRPr="006400C3">
        <w:rPr>
          <w:rFonts w:ascii="宋体" w:hAnsi="宋体" w:hint="eastAsia"/>
        </w:rPr>
        <w:t>:</w:t>
      </w:r>
    </w:p>
    <w:p w14:paraId="4D47AFA8" w14:textId="77777777" w:rsidR="00FF4085" w:rsidRPr="006400C3" w:rsidRDefault="00FF4085" w:rsidP="00FF4085">
      <w:pPr>
        <w:pStyle w:val="aa"/>
        <w:rPr>
          <w:rFonts w:ascii="宋体" w:hAnsi="宋体"/>
        </w:rPr>
      </w:pPr>
      <w:r w:rsidRPr="006400C3">
        <w:rPr>
          <w:rFonts w:ascii="宋体" w:hAnsi="宋体"/>
        </w:rPr>
        <w:t>&lt;!–[if lt IE 9]&gt;</w:t>
      </w:r>
    </w:p>
    <w:p w14:paraId="522AAC4D" w14:textId="77777777" w:rsidR="00FF4085" w:rsidRPr="006400C3" w:rsidRDefault="00FF4085" w:rsidP="00FF4085">
      <w:pPr>
        <w:pStyle w:val="aa"/>
        <w:rPr>
          <w:rFonts w:ascii="宋体" w:hAnsi="宋体"/>
        </w:rPr>
      </w:pPr>
      <w:r w:rsidRPr="006400C3">
        <w:rPr>
          <w:rFonts w:ascii="宋体" w:hAnsi="宋体"/>
        </w:rPr>
        <w:t>&lt;script src=”http://css3-mediaqueries-js.googlecode.com/svn/trunk/css3-mediaqueries.js”&gt;&lt;/script&gt;</w:t>
      </w:r>
    </w:p>
    <w:p w14:paraId="4A20F1DE" w14:textId="77777777" w:rsidR="00FF4085" w:rsidRPr="006400C3" w:rsidRDefault="00FF4085" w:rsidP="00FF4085">
      <w:pPr>
        <w:pStyle w:val="aa"/>
        <w:rPr>
          <w:rFonts w:ascii="宋体" w:hAnsi="宋体"/>
        </w:rPr>
      </w:pPr>
      <w:r w:rsidRPr="006400C3">
        <w:rPr>
          <w:rFonts w:ascii="宋体" w:hAnsi="宋体"/>
        </w:rPr>
        <w:t>&lt;![endif]–&gt;</w:t>
      </w:r>
    </w:p>
    <w:p w14:paraId="6CEBC110" w14:textId="77777777" w:rsidR="00FF4085" w:rsidRPr="006400C3" w:rsidRDefault="00FF4085" w:rsidP="00FF4085">
      <w:pPr>
        <w:pStyle w:val="aa"/>
        <w:rPr>
          <w:rFonts w:ascii="宋体" w:hAnsi="宋体"/>
        </w:rPr>
      </w:pPr>
      <w:r w:rsidRPr="006400C3">
        <w:rPr>
          <w:rFonts w:ascii="宋体" w:hAnsi="宋体" w:hint="eastAsia"/>
        </w:rPr>
        <w:t>3、不使用绝对宽度</w:t>
      </w:r>
    </w:p>
    <w:p w14:paraId="2B5A86D6" w14:textId="77777777" w:rsidR="00FF4085" w:rsidRPr="006400C3" w:rsidRDefault="00FF4085" w:rsidP="00FF4085">
      <w:pPr>
        <w:pStyle w:val="aa"/>
        <w:rPr>
          <w:rFonts w:ascii="宋体" w:hAnsi="宋体"/>
        </w:rPr>
      </w:pPr>
      <w:r w:rsidRPr="006400C3">
        <w:rPr>
          <w:rFonts w:ascii="宋体" w:hAnsi="宋体" w:hint="eastAsia"/>
        </w:rPr>
        <w:t>由于网页会根据屏幕宽度调整布局，所以不能使用绝对宽度的布局，也不能使用具有绝对宽度的元素。这一条非常重要。</w:t>
      </w:r>
    </w:p>
    <w:p w14:paraId="4AF39BAE" w14:textId="77777777" w:rsidR="00FF4085" w:rsidRPr="006400C3" w:rsidRDefault="00FF4085" w:rsidP="00FF4085">
      <w:pPr>
        <w:pStyle w:val="aa"/>
        <w:rPr>
          <w:rFonts w:ascii="宋体" w:hAnsi="宋体"/>
        </w:rPr>
      </w:pPr>
      <w:r w:rsidRPr="006400C3">
        <w:rPr>
          <w:rFonts w:ascii="宋体" w:hAnsi="宋体" w:hint="eastAsia"/>
        </w:rPr>
        <w:t>具体说，</w:t>
      </w:r>
      <w:r w:rsidRPr="006400C3">
        <w:rPr>
          <w:rFonts w:ascii="宋体" w:hAnsi="宋体"/>
        </w:rPr>
        <w:t>CSS代码不能指定像素宽度：</w:t>
      </w:r>
    </w:p>
    <w:p w14:paraId="7EA8372D" w14:textId="77777777" w:rsidR="00FF4085" w:rsidRPr="006400C3" w:rsidRDefault="00FF4085" w:rsidP="00FF4085">
      <w:pPr>
        <w:pStyle w:val="aa"/>
        <w:rPr>
          <w:rFonts w:ascii="宋体" w:hAnsi="宋体"/>
        </w:rPr>
      </w:pPr>
      <w:r w:rsidRPr="006400C3">
        <w:rPr>
          <w:rFonts w:ascii="宋体" w:hAnsi="宋体"/>
        </w:rPr>
        <w:t>width:xxx px;</w:t>
      </w:r>
    </w:p>
    <w:p w14:paraId="1659B8CE" w14:textId="77777777" w:rsidR="00FF4085" w:rsidRPr="006400C3" w:rsidRDefault="00FF4085" w:rsidP="00FF4085">
      <w:pPr>
        <w:pStyle w:val="aa"/>
        <w:rPr>
          <w:rFonts w:ascii="宋体" w:hAnsi="宋体"/>
        </w:rPr>
      </w:pPr>
      <w:r w:rsidRPr="006400C3">
        <w:rPr>
          <w:rFonts w:ascii="宋体" w:hAnsi="宋体" w:hint="eastAsia"/>
        </w:rPr>
        <w:t>只能指定百分比宽度：</w:t>
      </w:r>
    </w:p>
    <w:p w14:paraId="0B136944" w14:textId="77777777" w:rsidR="00FF4085" w:rsidRPr="006400C3" w:rsidRDefault="00FF4085" w:rsidP="00FF4085">
      <w:pPr>
        <w:pStyle w:val="aa"/>
        <w:rPr>
          <w:rFonts w:ascii="宋体" w:hAnsi="宋体"/>
        </w:rPr>
      </w:pPr>
      <w:r w:rsidRPr="006400C3">
        <w:rPr>
          <w:rFonts w:ascii="宋体" w:hAnsi="宋体"/>
        </w:rPr>
        <w:t>width: xx%;</w:t>
      </w:r>
    </w:p>
    <w:p w14:paraId="02BA128D" w14:textId="77777777" w:rsidR="00FF4085" w:rsidRPr="006400C3" w:rsidRDefault="00FF4085" w:rsidP="00FF4085">
      <w:pPr>
        <w:pStyle w:val="aa"/>
        <w:rPr>
          <w:rFonts w:ascii="宋体" w:hAnsi="宋体"/>
        </w:rPr>
      </w:pPr>
      <w:r w:rsidRPr="006400C3">
        <w:rPr>
          <w:rFonts w:ascii="宋体" w:hAnsi="宋体" w:hint="eastAsia"/>
        </w:rPr>
        <w:t>或者</w:t>
      </w:r>
    </w:p>
    <w:p w14:paraId="37664B38" w14:textId="77777777" w:rsidR="00FF4085" w:rsidRPr="006400C3" w:rsidRDefault="00FF4085" w:rsidP="00FF4085">
      <w:pPr>
        <w:pStyle w:val="aa"/>
        <w:rPr>
          <w:rFonts w:ascii="宋体" w:hAnsi="宋体"/>
        </w:rPr>
      </w:pPr>
      <w:r w:rsidRPr="006400C3">
        <w:rPr>
          <w:rFonts w:ascii="宋体" w:hAnsi="宋体"/>
        </w:rPr>
        <w:t>width:auto;</w:t>
      </w:r>
    </w:p>
    <w:p w14:paraId="6A606C53" w14:textId="77777777" w:rsidR="00FF4085" w:rsidRPr="006400C3" w:rsidRDefault="00FF4085" w:rsidP="00FF4085">
      <w:pPr>
        <w:pStyle w:val="aa"/>
        <w:rPr>
          <w:rFonts w:ascii="宋体" w:hAnsi="宋体"/>
        </w:rPr>
      </w:pPr>
      <w:r w:rsidRPr="006400C3">
        <w:rPr>
          <w:rFonts w:ascii="宋体" w:hAnsi="宋体" w:hint="eastAsia"/>
        </w:rPr>
        <w:t>4、相对大小的字体</w:t>
      </w:r>
    </w:p>
    <w:p w14:paraId="102899DA" w14:textId="77777777" w:rsidR="00FF4085" w:rsidRPr="006400C3" w:rsidRDefault="00FF4085" w:rsidP="00FF4085">
      <w:pPr>
        <w:pStyle w:val="aa"/>
        <w:rPr>
          <w:rFonts w:ascii="宋体" w:hAnsi="宋体"/>
        </w:rPr>
      </w:pPr>
      <w:r w:rsidRPr="006400C3">
        <w:rPr>
          <w:rFonts w:ascii="宋体" w:hAnsi="宋体" w:hint="eastAsia"/>
        </w:rPr>
        <w:lastRenderedPageBreak/>
        <w:t>字体也不能使用绝对大小（</w:t>
      </w:r>
      <w:r w:rsidRPr="006400C3">
        <w:rPr>
          <w:rFonts w:ascii="宋体" w:hAnsi="宋体"/>
        </w:rPr>
        <w:t>px），而只能使用相对大小（em）。</w:t>
      </w:r>
      <w:r w:rsidRPr="006400C3">
        <w:rPr>
          <w:rFonts w:ascii="宋体" w:hAnsi="宋体" w:hint="eastAsia"/>
        </w:rPr>
        <w:t>举例</w:t>
      </w:r>
      <w:r w:rsidRPr="006400C3">
        <w:rPr>
          <w:rFonts w:ascii="宋体" w:hAnsi="宋体"/>
        </w:rPr>
        <w:t>如下</w:t>
      </w:r>
      <w:r w:rsidRPr="006400C3">
        <w:rPr>
          <w:rFonts w:ascii="宋体" w:hAnsi="宋体" w:hint="eastAsia"/>
        </w:rPr>
        <w:t>：</w:t>
      </w:r>
    </w:p>
    <w:p w14:paraId="00A2F0AE" w14:textId="77777777" w:rsidR="00FF4085" w:rsidRPr="006400C3" w:rsidRDefault="00FF4085" w:rsidP="00FF4085">
      <w:pPr>
        <w:pStyle w:val="aa"/>
        <w:rPr>
          <w:rFonts w:ascii="宋体" w:hAnsi="宋体"/>
        </w:rPr>
      </w:pPr>
      <w:r w:rsidRPr="006400C3">
        <w:rPr>
          <w:rFonts w:ascii="宋体" w:hAnsi="宋体"/>
        </w:rPr>
        <w:t>body {</w:t>
      </w:r>
    </w:p>
    <w:p w14:paraId="05F7E455" w14:textId="77777777" w:rsidR="00FF4085" w:rsidRPr="006400C3" w:rsidRDefault="00FF4085" w:rsidP="00FF4085">
      <w:pPr>
        <w:pStyle w:val="aa"/>
        <w:rPr>
          <w:rFonts w:ascii="宋体" w:hAnsi="宋体"/>
        </w:rPr>
      </w:pPr>
      <w:r w:rsidRPr="006400C3">
        <w:rPr>
          <w:rFonts w:ascii="宋体" w:hAnsi="宋体"/>
        </w:rPr>
        <w:t>font: normal 100% Helvetica, Arial, sans-serif;</w:t>
      </w:r>
    </w:p>
    <w:p w14:paraId="11FF4F4C" w14:textId="77777777" w:rsidR="00FF4085" w:rsidRPr="006400C3" w:rsidRDefault="00FF4085" w:rsidP="00FF4085">
      <w:pPr>
        <w:pStyle w:val="aa"/>
        <w:rPr>
          <w:rFonts w:ascii="宋体" w:hAnsi="宋体"/>
        </w:rPr>
      </w:pPr>
      <w:r w:rsidRPr="006400C3">
        <w:rPr>
          <w:rFonts w:ascii="宋体" w:hAnsi="宋体"/>
        </w:rPr>
        <w:t>}</w:t>
      </w:r>
    </w:p>
    <w:p w14:paraId="0A91E159" w14:textId="77777777" w:rsidR="00FF4085" w:rsidRPr="006400C3" w:rsidRDefault="00FF4085" w:rsidP="00FF4085">
      <w:pPr>
        <w:pStyle w:val="aa"/>
        <w:rPr>
          <w:rFonts w:ascii="宋体" w:hAnsi="宋体"/>
        </w:rPr>
      </w:pPr>
      <w:r w:rsidRPr="006400C3">
        <w:rPr>
          <w:rFonts w:ascii="宋体" w:hAnsi="宋体" w:hint="eastAsia"/>
        </w:rPr>
        <w:t>上面的代码指定，字体大小是页面默认大小的</w:t>
      </w:r>
      <w:r w:rsidRPr="006400C3">
        <w:rPr>
          <w:rFonts w:ascii="宋体" w:hAnsi="宋体"/>
        </w:rPr>
        <w:t>100%，即16像素。</w:t>
      </w:r>
    </w:p>
    <w:p w14:paraId="197ED986" w14:textId="77777777" w:rsidR="00FF4085" w:rsidRPr="006400C3" w:rsidRDefault="00FF4085" w:rsidP="00FF4085">
      <w:pPr>
        <w:pStyle w:val="aa"/>
        <w:rPr>
          <w:rFonts w:ascii="宋体" w:hAnsi="宋体"/>
        </w:rPr>
      </w:pPr>
      <w:r w:rsidRPr="006400C3">
        <w:rPr>
          <w:rFonts w:ascii="宋体" w:hAnsi="宋体"/>
        </w:rPr>
        <w:t>h1 {</w:t>
      </w:r>
    </w:p>
    <w:p w14:paraId="326BAC93" w14:textId="77777777" w:rsidR="00FF4085" w:rsidRPr="006400C3" w:rsidRDefault="00FF4085" w:rsidP="00FF4085">
      <w:pPr>
        <w:pStyle w:val="aa"/>
        <w:rPr>
          <w:rFonts w:ascii="宋体" w:hAnsi="宋体"/>
        </w:rPr>
      </w:pPr>
      <w:r w:rsidRPr="006400C3">
        <w:rPr>
          <w:rFonts w:ascii="宋体" w:hAnsi="宋体"/>
        </w:rPr>
        <w:t>font-size: 1.5em;</w:t>
      </w:r>
    </w:p>
    <w:p w14:paraId="67C84698" w14:textId="77777777" w:rsidR="00FF4085" w:rsidRPr="006400C3" w:rsidRDefault="00FF4085" w:rsidP="00FF4085">
      <w:pPr>
        <w:pStyle w:val="aa"/>
        <w:rPr>
          <w:rFonts w:ascii="宋体" w:hAnsi="宋体"/>
        </w:rPr>
      </w:pPr>
      <w:r w:rsidRPr="006400C3">
        <w:rPr>
          <w:rFonts w:ascii="宋体" w:hAnsi="宋体"/>
        </w:rPr>
        <w:t>}</w:t>
      </w:r>
    </w:p>
    <w:p w14:paraId="0949144E" w14:textId="77777777" w:rsidR="00FF4085" w:rsidRPr="006400C3" w:rsidRDefault="00FF4085" w:rsidP="00FF4085">
      <w:pPr>
        <w:pStyle w:val="aa"/>
        <w:rPr>
          <w:rFonts w:ascii="宋体" w:hAnsi="宋体"/>
        </w:rPr>
      </w:pPr>
      <w:r w:rsidRPr="006400C3">
        <w:rPr>
          <w:rFonts w:ascii="宋体" w:hAnsi="宋体" w:hint="eastAsia"/>
        </w:rPr>
        <w:t>然后，</w:t>
      </w:r>
      <w:r w:rsidRPr="006400C3">
        <w:rPr>
          <w:rFonts w:ascii="宋体" w:hAnsi="宋体"/>
        </w:rPr>
        <w:t>h1的大小是默认大小的1.5倍，即24像素（24/16=1.5）。</w:t>
      </w:r>
    </w:p>
    <w:p w14:paraId="539CBB11" w14:textId="77777777" w:rsidR="00FF4085" w:rsidRPr="006400C3" w:rsidRDefault="00FF4085" w:rsidP="00FF4085">
      <w:pPr>
        <w:pStyle w:val="aa"/>
        <w:rPr>
          <w:rFonts w:ascii="宋体" w:hAnsi="宋体"/>
        </w:rPr>
      </w:pPr>
      <w:r w:rsidRPr="006400C3">
        <w:rPr>
          <w:rFonts w:ascii="宋体" w:hAnsi="宋体"/>
        </w:rPr>
        <w:t>small {</w:t>
      </w:r>
    </w:p>
    <w:p w14:paraId="3EC166FF" w14:textId="77777777" w:rsidR="00FF4085" w:rsidRPr="006400C3" w:rsidRDefault="00FF4085" w:rsidP="00FF4085">
      <w:pPr>
        <w:pStyle w:val="aa"/>
        <w:rPr>
          <w:rFonts w:ascii="宋体" w:hAnsi="宋体"/>
        </w:rPr>
      </w:pPr>
      <w:r w:rsidRPr="006400C3">
        <w:rPr>
          <w:rFonts w:ascii="宋体" w:hAnsi="宋体"/>
        </w:rPr>
        <w:t>font-size: 0.875em;</w:t>
      </w:r>
    </w:p>
    <w:p w14:paraId="1C992D17" w14:textId="77777777" w:rsidR="00FF4085" w:rsidRPr="006400C3" w:rsidRDefault="00FF4085" w:rsidP="00FF4085">
      <w:pPr>
        <w:pStyle w:val="aa"/>
        <w:rPr>
          <w:rFonts w:ascii="宋体" w:hAnsi="宋体"/>
        </w:rPr>
      </w:pPr>
      <w:r w:rsidRPr="006400C3">
        <w:rPr>
          <w:rFonts w:ascii="宋体" w:hAnsi="宋体"/>
        </w:rPr>
        <w:t>}</w:t>
      </w:r>
    </w:p>
    <w:p w14:paraId="3B6386C6" w14:textId="77777777" w:rsidR="00FF4085" w:rsidRPr="006400C3" w:rsidRDefault="00FF4085" w:rsidP="00FF4085">
      <w:pPr>
        <w:pStyle w:val="aa"/>
        <w:rPr>
          <w:rFonts w:ascii="宋体" w:hAnsi="宋体"/>
        </w:rPr>
      </w:pPr>
      <w:r w:rsidRPr="006400C3">
        <w:rPr>
          <w:rFonts w:ascii="宋体" w:hAnsi="宋体"/>
        </w:rPr>
        <w:t>small元素的大小是默认大小的0.875倍，即14像素（14/16=0.875）。</w:t>
      </w:r>
    </w:p>
    <w:p w14:paraId="74363557" w14:textId="77777777" w:rsidR="00FF4085" w:rsidRPr="006400C3" w:rsidRDefault="00FF4085" w:rsidP="00FF4085">
      <w:pPr>
        <w:pStyle w:val="aa"/>
        <w:rPr>
          <w:rFonts w:ascii="宋体" w:hAnsi="宋体"/>
        </w:rPr>
      </w:pPr>
      <w:r w:rsidRPr="006400C3">
        <w:rPr>
          <w:rFonts w:ascii="宋体" w:hAnsi="宋体" w:hint="eastAsia"/>
        </w:rPr>
        <w:t>5、流动布局（</w:t>
      </w:r>
      <w:r w:rsidRPr="006400C3">
        <w:rPr>
          <w:rFonts w:ascii="宋体" w:hAnsi="宋体"/>
        </w:rPr>
        <w:t>fluid grid）</w:t>
      </w:r>
    </w:p>
    <w:p w14:paraId="5EA93B85" w14:textId="77777777" w:rsidR="00FF4085" w:rsidRPr="006400C3" w:rsidRDefault="00FF4085" w:rsidP="00FF4085">
      <w:pPr>
        <w:pStyle w:val="aa"/>
        <w:rPr>
          <w:rFonts w:ascii="宋体" w:hAnsi="宋体"/>
        </w:rPr>
      </w:pPr>
      <w:r w:rsidRPr="006400C3">
        <w:rPr>
          <w:rFonts w:ascii="宋体" w:hAnsi="宋体" w:hint="eastAsia"/>
        </w:rPr>
        <w:t>“流动布局”的含义是，各个区块的位置都是浮动的，不是固定不变的。举例</w:t>
      </w:r>
      <w:r w:rsidRPr="006400C3">
        <w:rPr>
          <w:rFonts w:ascii="宋体" w:hAnsi="宋体"/>
        </w:rPr>
        <w:t>如下：</w:t>
      </w:r>
    </w:p>
    <w:p w14:paraId="1D5D5355" w14:textId="77777777" w:rsidR="00FF4085" w:rsidRPr="006400C3" w:rsidRDefault="00FF4085" w:rsidP="00FF4085">
      <w:pPr>
        <w:pStyle w:val="aa"/>
        <w:rPr>
          <w:rFonts w:ascii="宋体" w:hAnsi="宋体"/>
        </w:rPr>
      </w:pPr>
      <w:r w:rsidRPr="006400C3">
        <w:rPr>
          <w:rFonts w:ascii="宋体" w:hAnsi="宋体"/>
        </w:rPr>
        <w:t>.main {</w:t>
      </w:r>
    </w:p>
    <w:p w14:paraId="20529A94" w14:textId="77777777" w:rsidR="00FF4085" w:rsidRPr="006400C3" w:rsidRDefault="00FF4085" w:rsidP="00FF4085">
      <w:pPr>
        <w:pStyle w:val="aa"/>
        <w:rPr>
          <w:rFonts w:ascii="宋体" w:hAnsi="宋体"/>
        </w:rPr>
      </w:pPr>
      <w:r w:rsidRPr="006400C3">
        <w:rPr>
          <w:rFonts w:ascii="宋体" w:hAnsi="宋体"/>
        </w:rPr>
        <w:t>float: right;</w:t>
      </w:r>
    </w:p>
    <w:p w14:paraId="1C00EA2C" w14:textId="77777777" w:rsidR="00FF4085" w:rsidRPr="006400C3" w:rsidRDefault="00FF4085" w:rsidP="00FF4085">
      <w:pPr>
        <w:pStyle w:val="aa"/>
        <w:rPr>
          <w:rFonts w:ascii="宋体" w:hAnsi="宋体"/>
        </w:rPr>
      </w:pPr>
      <w:r w:rsidRPr="006400C3">
        <w:rPr>
          <w:rFonts w:ascii="宋体" w:hAnsi="宋体"/>
        </w:rPr>
        <w:t>width: 70%;</w:t>
      </w:r>
    </w:p>
    <w:p w14:paraId="6A245B9F" w14:textId="77777777" w:rsidR="00FF4085" w:rsidRPr="006400C3" w:rsidRDefault="00FF4085" w:rsidP="00FF4085">
      <w:pPr>
        <w:pStyle w:val="aa"/>
        <w:rPr>
          <w:rFonts w:ascii="宋体" w:hAnsi="宋体"/>
        </w:rPr>
      </w:pPr>
      <w:r w:rsidRPr="006400C3">
        <w:rPr>
          <w:rFonts w:ascii="宋体" w:hAnsi="宋体"/>
        </w:rPr>
        <w:t>}</w:t>
      </w:r>
    </w:p>
    <w:p w14:paraId="0FDBC11A" w14:textId="77777777" w:rsidR="00FF4085" w:rsidRPr="006400C3" w:rsidRDefault="00FF4085" w:rsidP="00FF4085">
      <w:pPr>
        <w:pStyle w:val="aa"/>
        <w:rPr>
          <w:rFonts w:ascii="宋体" w:hAnsi="宋体"/>
        </w:rPr>
      </w:pPr>
      <w:r w:rsidRPr="006400C3">
        <w:rPr>
          <w:rFonts w:ascii="宋体" w:hAnsi="宋体"/>
        </w:rPr>
        <w:t>.leftBar {</w:t>
      </w:r>
    </w:p>
    <w:p w14:paraId="7C8BA9DB" w14:textId="77777777" w:rsidR="00FF4085" w:rsidRPr="006400C3" w:rsidRDefault="00FF4085" w:rsidP="00FF4085">
      <w:pPr>
        <w:pStyle w:val="aa"/>
        <w:rPr>
          <w:rFonts w:ascii="宋体" w:hAnsi="宋体"/>
        </w:rPr>
      </w:pPr>
      <w:r w:rsidRPr="006400C3">
        <w:rPr>
          <w:rFonts w:ascii="宋体" w:hAnsi="宋体"/>
        </w:rPr>
        <w:t>float: left;</w:t>
      </w:r>
    </w:p>
    <w:p w14:paraId="1500253B" w14:textId="77777777" w:rsidR="00FF4085" w:rsidRPr="006400C3" w:rsidRDefault="00FF4085" w:rsidP="00FF4085">
      <w:pPr>
        <w:pStyle w:val="aa"/>
        <w:rPr>
          <w:rFonts w:ascii="宋体" w:hAnsi="宋体"/>
        </w:rPr>
      </w:pPr>
      <w:r w:rsidRPr="006400C3">
        <w:rPr>
          <w:rFonts w:ascii="宋体" w:hAnsi="宋体"/>
        </w:rPr>
        <w:t>width: 25%;</w:t>
      </w:r>
    </w:p>
    <w:p w14:paraId="41A106D9" w14:textId="77777777" w:rsidR="00FF4085" w:rsidRPr="006400C3" w:rsidRDefault="00FF4085" w:rsidP="00FF4085">
      <w:pPr>
        <w:pStyle w:val="aa"/>
        <w:rPr>
          <w:rFonts w:ascii="宋体" w:hAnsi="宋体"/>
        </w:rPr>
      </w:pPr>
      <w:r w:rsidRPr="006400C3">
        <w:rPr>
          <w:rFonts w:ascii="宋体" w:hAnsi="宋体"/>
        </w:rPr>
        <w:t>}</w:t>
      </w:r>
    </w:p>
    <w:p w14:paraId="5990986F" w14:textId="77777777" w:rsidR="00FF4085" w:rsidRPr="006400C3" w:rsidRDefault="00FF4085" w:rsidP="00FF4085">
      <w:pPr>
        <w:pStyle w:val="aa"/>
        <w:rPr>
          <w:rFonts w:ascii="宋体" w:hAnsi="宋体"/>
        </w:rPr>
      </w:pPr>
      <w:r w:rsidRPr="006400C3">
        <w:rPr>
          <w:rFonts w:ascii="宋体" w:hAnsi="宋体"/>
        </w:rPr>
        <w:t>float的好处是，如果宽度太小，放不下两个元素，后面的元素会自动滚动到前面元素的下方，不会在水平方向overflow（溢出），避免了水平滚动条的出现。</w:t>
      </w:r>
    </w:p>
    <w:p w14:paraId="1B34BFDB" w14:textId="77777777" w:rsidR="00FF4085" w:rsidRPr="006400C3" w:rsidRDefault="00FF4085" w:rsidP="00FF4085">
      <w:pPr>
        <w:pStyle w:val="aa"/>
        <w:rPr>
          <w:rFonts w:ascii="宋体" w:hAnsi="宋体"/>
        </w:rPr>
      </w:pPr>
      <w:r w:rsidRPr="006400C3">
        <w:rPr>
          <w:rFonts w:ascii="宋体" w:hAnsi="宋体" w:hint="eastAsia"/>
        </w:rPr>
        <w:t>6、选择加载</w:t>
      </w:r>
      <w:r w:rsidRPr="006400C3">
        <w:rPr>
          <w:rFonts w:ascii="宋体" w:hAnsi="宋体"/>
        </w:rPr>
        <w:t>CSS</w:t>
      </w:r>
    </w:p>
    <w:p w14:paraId="51B0ECC1" w14:textId="77777777" w:rsidR="00FF4085" w:rsidRPr="006400C3" w:rsidRDefault="00FF4085" w:rsidP="00FF4085">
      <w:pPr>
        <w:pStyle w:val="aa"/>
        <w:rPr>
          <w:rFonts w:ascii="宋体" w:hAnsi="宋体"/>
        </w:rPr>
      </w:pPr>
      <w:r w:rsidRPr="006400C3">
        <w:rPr>
          <w:rFonts w:ascii="宋体" w:hAnsi="宋体" w:hint="eastAsia"/>
        </w:rPr>
        <w:t>“自适应网页设计”的核心，就是</w:t>
      </w:r>
      <w:r w:rsidRPr="006400C3">
        <w:rPr>
          <w:rFonts w:ascii="宋体" w:hAnsi="宋体"/>
        </w:rPr>
        <w:t>CSS3引入的Media Query模块。</w:t>
      </w:r>
      <w:r w:rsidRPr="006400C3">
        <w:rPr>
          <w:rFonts w:ascii="宋体" w:hAnsi="宋体" w:hint="eastAsia"/>
        </w:rPr>
        <w:t>它的意思就是，自动探测屏幕宽度，然后加载相应的</w:t>
      </w:r>
      <w:r w:rsidRPr="006400C3">
        <w:rPr>
          <w:rFonts w:ascii="宋体" w:hAnsi="宋体"/>
        </w:rPr>
        <w:t>CSS文件。</w:t>
      </w:r>
      <w:r w:rsidRPr="006400C3">
        <w:rPr>
          <w:rFonts w:ascii="宋体" w:hAnsi="宋体" w:hint="eastAsia"/>
        </w:rPr>
        <w:t>举例</w:t>
      </w:r>
      <w:r w:rsidRPr="006400C3">
        <w:rPr>
          <w:rFonts w:ascii="宋体" w:hAnsi="宋体"/>
        </w:rPr>
        <w:t>如下：</w:t>
      </w:r>
    </w:p>
    <w:p w14:paraId="0B778ACC" w14:textId="77777777" w:rsidR="00FF4085" w:rsidRPr="006400C3" w:rsidRDefault="00FF4085" w:rsidP="00FF4085">
      <w:pPr>
        <w:pStyle w:val="aa"/>
        <w:rPr>
          <w:rFonts w:ascii="宋体" w:hAnsi="宋体"/>
        </w:rPr>
      </w:pPr>
      <w:r w:rsidRPr="006400C3">
        <w:rPr>
          <w:rFonts w:ascii="宋体" w:hAnsi="宋体"/>
        </w:rPr>
        <w:t>&lt;link rel=”stylesheet” type=”text/css”</w:t>
      </w:r>
    </w:p>
    <w:p w14:paraId="0414700E" w14:textId="77777777" w:rsidR="00FF4085" w:rsidRPr="006400C3" w:rsidRDefault="00FF4085" w:rsidP="00FF4085">
      <w:pPr>
        <w:pStyle w:val="aa"/>
        <w:rPr>
          <w:rFonts w:ascii="宋体" w:hAnsi="宋体"/>
        </w:rPr>
      </w:pPr>
      <w:r w:rsidRPr="006400C3">
        <w:rPr>
          <w:rFonts w:ascii="宋体" w:hAnsi="宋体"/>
        </w:rPr>
        <w:t>media=”screen and (max-device-width: 400px)”</w:t>
      </w:r>
    </w:p>
    <w:p w14:paraId="1F1B888D" w14:textId="77777777" w:rsidR="00FF4085" w:rsidRPr="006400C3" w:rsidRDefault="00FF4085" w:rsidP="00FF4085">
      <w:pPr>
        <w:pStyle w:val="aa"/>
        <w:rPr>
          <w:rFonts w:ascii="宋体" w:hAnsi="宋体"/>
        </w:rPr>
      </w:pPr>
      <w:r w:rsidRPr="006400C3">
        <w:rPr>
          <w:rFonts w:ascii="宋体" w:hAnsi="宋体"/>
        </w:rPr>
        <w:t>href=”tinyScreen.css” /&gt;</w:t>
      </w:r>
    </w:p>
    <w:p w14:paraId="7E525D4A" w14:textId="77777777" w:rsidR="00FF4085" w:rsidRPr="006400C3" w:rsidRDefault="00FF4085" w:rsidP="00FF4085">
      <w:pPr>
        <w:pStyle w:val="aa"/>
        <w:rPr>
          <w:rFonts w:ascii="宋体" w:hAnsi="宋体"/>
        </w:rPr>
      </w:pPr>
      <w:r w:rsidRPr="006400C3">
        <w:rPr>
          <w:rFonts w:ascii="宋体" w:hAnsi="宋体" w:hint="eastAsia"/>
        </w:rPr>
        <w:t>上面的代码意思是，如果屏幕宽度小于</w:t>
      </w:r>
      <w:r w:rsidRPr="006400C3">
        <w:rPr>
          <w:rFonts w:ascii="宋体" w:hAnsi="宋体"/>
        </w:rPr>
        <w:t>400像素（max-device-width: 400px），就加载tinyScreen.css文件。</w:t>
      </w:r>
    </w:p>
    <w:p w14:paraId="38D1D871" w14:textId="77777777" w:rsidR="00FF4085" w:rsidRPr="006400C3" w:rsidRDefault="00FF4085" w:rsidP="00FF4085">
      <w:pPr>
        <w:pStyle w:val="aa"/>
        <w:rPr>
          <w:rFonts w:ascii="宋体" w:hAnsi="宋体"/>
        </w:rPr>
      </w:pPr>
      <w:r w:rsidRPr="006400C3">
        <w:rPr>
          <w:rFonts w:ascii="宋体" w:hAnsi="宋体"/>
        </w:rPr>
        <w:lastRenderedPageBreak/>
        <w:t>&lt;link rel=”stylesheet” type=”text/css”</w:t>
      </w:r>
    </w:p>
    <w:p w14:paraId="65694AEE" w14:textId="77777777" w:rsidR="00FF4085" w:rsidRPr="006400C3" w:rsidRDefault="00FF4085" w:rsidP="00FF4085">
      <w:pPr>
        <w:pStyle w:val="aa"/>
        <w:rPr>
          <w:rFonts w:ascii="宋体" w:hAnsi="宋体"/>
        </w:rPr>
      </w:pPr>
      <w:r w:rsidRPr="006400C3">
        <w:rPr>
          <w:rFonts w:ascii="宋体" w:hAnsi="宋体"/>
        </w:rPr>
        <w:t>media=”screen and (min-width: 400px) and (max-device-width: 600px)”</w:t>
      </w:r>
    </w:p>
    <w:p w14:paraId="136C6B2C" w14:textId="77777777" w:rsidR="00FF4085" w:rsidRPr="006400C3" w:rsidRDefault="00FF4085" w:rsidP="00FF4085">
      <w:pPr>
        <w:pStyle w:val="aa"/>
        <w:rPr>
          <w:rFonts w:ascii="宋体" w:hAnsi="宋体"/>
        </w:rPr>
      </w:pPr>
      <w:r w:rsidRPr="006400C3">
        <w:rPr>
          <w:rFonts w:ascii="宋体" w:hAnsi="宋体"/>
        </w:rPr>
        <w:t>href=”smallScreen.css” /&gt;</w:t>
      </w:r>
    </w:p>
    <w:p w14:paraId="4158413D" w14:textId="77777777" w:rsidR="00FF4085" w:rsidRPr="006400C3" w:rsidRDefault="00FF4085" w:rsidP="00FF4085">
      <w:pPr>
        <w:pStyle w:val="aa"/>
        <w:rPr>
          <w:rFonts w:ascii="宋体" w:hAnsi="宋体"/>
        </w:rPr>
      </w:pPr>
      <w:r w:rsidRPr="006400C3">
        <w:rPr>
          <w:rFonts w:ascii="宋体" w:hAnsi="宋体" w:hint="eastAsia"/>
        </w:rPr>
        <w:t>如果屏幕宽度在</w:t>
      </w:r>
      <w:r w:rsidRPr="006400C3">
        <w:rPr>
          <w:rFonts w:ascii="宋体" w:hAnsi="宋体"/>
        </w:rPr>
        <w:t>400像素到600像素之间，则加载smallScreen.css文件。</w:t>
      </w:r>
      <w:r w:rsidRPr="006400C3">
        <w:rPr>
          <w:rFonts w:ascii="宋体" w:hAnsi="宋体" w:hint="eastAsia"/>
        </w:rPr>
        <w:t>除了用</w:t>
      </w:r>
      <w:r w:rsidRPr="006400C3">
        <w:rPr>
          <w:rFonts w:ascii="宋体" w:hAnsi="宋体"/>
        </w:rPr>
        <w:t>html标签加载CSS文件，还可以在现有CSS文件中加载。</w:t>
      </w:r>
    </w:p>
    <w:p w14:paraId="71CB9B39" w14:textId="77777777" w:rsidR="00FF4085" w:rsidRPr="006400C3" w:rsidRDefault="00FF4085" w:rsidP="00FF4085">
      <w:pPr>
        <w:pStyle w:val="aa"/>
        <w:rPr>
          <w:rFonts w:ascii="宋体" w:hAnsi="宋体"/>
        </w:rPr>
      </w:pPr>
      <w:r w:rsidRPr="006400C3">
        <w:rPr>
          <w:rFonts w:ascii="宋体" w:hAnsi="宋体"/>
        </w:rPr>
        <w:t>@import url(“tinyScreen.css”) screen and (max-device-width: 400px);</w:t>
      </w:r>
    </w:p>
    <w:p w14:paraId="2B0EC049" w14:textId="77777777" w:rsidR="00FF4085" w:rsidRPr="006400C3" w:rsidRDefault="00FF4085" w:rsidP="00FF4085">
      <w:pPr>
        <w:pStyle w:val="aa"/>
        <w:rPr>
          <w:rFonts w:ascii="宋体" w:hAnsi="宋体"/>
        </w:rPr>
      </w:pPr>
      <w:r w:rsidRPr="006400C3">
        <w:rPr>
          <w:rFonts w:ascii="宋体" w:hAnsi="宋体" w:hint="eastAsia"/>
        </w:rPr>
        <w:t>7、</w:t>
      </w:r>
      <w:r w:rsidRPr="006400C3">
        <w:rPr>
          <w:rFonts w:ascii="宋体" w:hAnsi="宋体"/>
        </w:rPr>
        <w:t>CSS的@media规则</w:t>
      </w:r>
    </w:p>
    <w:p w14:paraId="6FF37D9E" w14:textId="77777777" w:rsidR="00FF4085" w:rsidRPr="006400C3" w:rsidRDefault="00FF4085" w:rsidP="00FF4085">
      <w:pPr>
        <w:pStyle w:val="aa"/>
        <w:rPr>
          <w:rFonts w:ascii="宋体" w:hAnsi="宋体"/>
        </w:rPr>
      </w:pPr>
      <w:r w:rsidRPr="006400C3">
        <w:rPr>
          <w:rFonts w:ascii="宋体" w:hAnsi="宋体" w:hint="eastAsia"/>
        </w:rPr>
        <w:t>同一个</w:t>
      </w:r>
      <w:r w:rsidRPr="006400C3">
        <w:rPr>
          <w:rFonts w:ascii="宋体" w:hAnsi="宋体"/>
        </w:rPr>
        <w:t>CSS文件中，也可以根据不同的屏幕分辨率，选择应用不同的CSS规则。</w:t>
      </w:r>
      <w:r w:rsidRPr="006400C3">
        <w:rPr>
          <w:rFonts w:ascii="宋体" w:hAnsi="宋体" w:hint="eastAsia"/>
        </w:rPr>
        <w:t>举例</w:t>
      </w:r>
      <w:r w:rsidRPr="006400C3">
        <w:rPr>
          <w:rFonts w:ascii="宋体" w:hAnsi="宋体"/>
        </w:rPr>
        <w:t>如下</w:t>
      </w:r>
      <w:r w:rsidRPr="006400C3">
        <w:rPr>
          <w:rFonts w:ascii="宋体" w:hAnsi="宋体" w:hint="eastAsia"/>
        </w:rPr>
        <w:t>：</w:t>
      </w:r>
    </w:p>
    <w:p w14:paraId="6B271314" w14:textId="77777777" w:rsidR="00FF4085" w:rsidRPr="006400C3" w:rsidRDefault="00FF4085" w:rsidP="00FF4085">
      <w:pPr>
        <w:pStyle w:val="aa"/>
        <w:rPr>
          <w:rFonts w:ascii="宋体" w:hAnsi="宋体"/>
        </w:rPr>
      </w:pPr>
      <w:r w:rsidRPr="006400C3">
        <w:rPr>
          <w:rFonts w:ascii="宋体" w:hAnsi="宋体"/>
        </w:rPr>
        <w:t>@media screen and (max-device-width: 400px) {</w:t>
      </w:r>
    </w:p>
    <w:p w14:paraId="5513C9B2" w14:textId="77777777" w:rsidR="00FF4085" w:rsidRPr="006400C3" w:rsidRDefault="00FF4085" w:rsidP="00FF4085">
      <w:pPr>
        <w:pStyle w:val="aa"/>
        <w:rPr>
          <w:rFonts w:ascii="宋体" w:hAnsi="宋体"/>
        </w:rPr>
      </w:pPr>
      <w:r w:rsidRPr="006400C3">
        <w:rPr>
          <w:rFonts w:ascii="宋体" w:hAnsi="宋体"/>
        </w:rPr>
        <w:t>.column {</w:t>
      </w:r>
    </w:p>
    <w:p w14:paraId="732D8D00" w14:textId="77777777" w:rsidR="00FF4085" w:rsidRPr="006400C3" w:rsidRDefault="00FF4085" w:rsidP="00FF4085">
      <w:pPr>
        <w:pStyle w:val="aa"/>
        <w:rPr>
          <w:rFonts w:ascii="宋体" w:hAnsi="宋体"/>
        </w:rPr>
      </w:pPr>
      <w:r w:rsidRPr="006400C3">
        <w:rPr>
          <w:rFonts w:ascii="宋体" w:hAnsi="宋体"/>
        </w:rPr>
        <w:t>float: none;</w:t>
      </w:r>
    </w:p>
    <w:p w14:paraId="358722F3" w14:textId="77777777" w:rsidR="00FF4085" w:rsidRPr="006400C3" w:rsidRDefault="00FF4085" w:rsidP="00FF4085">
      <w:pPr>
        <w:pStyle w:val="aa"/>
        <w:rPr>
          <w:rFonts w:ascii="宋体" w:hAnsi="宋体"/>
        </w:rPr>
      </w:pPr>
      <w:r w:rsidRPr="006400C3">
        <w:rPr>
          <w:rFonts w:ascii="宋体" w:hAnsi="宋体"/>
        </w:rPr>
        <w:t>width:auto;</w:t>
      </w:r>
    </w:p>
    <w:p w14:paraId="1C549820" w14:textId="77777777" w:rsidR="00FF4085" w:rsidRPr="006400C3" w:rsidRDefault="00FF4085" w:rsidP="00FF4085">
      <w:pPr>
        <w:pStyle w:val="aa"/>
        <w:rPr>
          <w:rFonts w:ascii="宋体" w:hAnsi="宋体"/>
        </w:rPr>
      </w:pPr>
      <w:r w:rsidRPr="006400C3">
        <w:rPr>
          <w:rFonts w:ascii="宋体" w:hAnsi="宋体"/>
        </w:rPr>
        <w:t>}</w:t>
      </w:r>
    </w:p>
    <w:p w14:paraId="745CC0EA" w14:textId="77777777" w:rsidR="00FF4085" w:rsidRPr="006400C3" w:rsidRDefault="00FF4085" w:rsidP="00FF4085">
      <w:pPr>
        <w:pStyle w:val="aa"/>
        <w:rPr>
          <w:rFonts w:ascii="宋体" w:hAnsi="宋体"/>
        </w:rPr>
      </w:pPr>
      <w:r w:rsidRPr="006400C3">
        <w:rPr>
          <w:rFonts w:ascii="宋体" w:hAnsi="宋体"/>
        </w:rPr>
        <w:t>#sidebar {</w:t>
      </w:r>
    </w:p>
    <w:p w14:paraId="2561C12D" w14:textId="77777777" w:rsidR="00FF4085" w:rsidRPr="006400C3" w:rsidRDefault="00FF4085" w:rsidP="00FF4085">
      <w:pPr>
        <w:pStyle w:val="aa"/>
        <w:rPr>
          <w:rFonts w:ascii="宋体" w:hAnsi="宋体"/>
        </w:rPr>
      </w:pPr>
      <w:r w:rsidRPr="006400C3">
        <w:rPr>
          <w:rFonts w:ascii="宋体" w:hAnsi="宋体"/>
        </w:rPr>
        <w:t>display:none;</w:t>
      </w:r>
    </w:p>
    <w:p w14:paraId="323CB20A" w14:textId="77777777" w:rsidR="00FF4085" w:rsidRPr="006400C3" w:rsidRDefault="00FF4085" w:rsidP="00FF4085">
      <w:pPr>
        <w:pStyle w:val="aa"/>
        <w:rPr>
          <w:rFonts w:ascii="宋体" w:hAnsi="宋体"/>
        </w:rPr>
      </w:pPr>
      <w:r w:rsidRPr="006400C3">
        <w:rPr>
          <w:rFonts w:ascii="宋体" w:hAnsi="宋体"/>
        </w:rPr>
        <w:t>}</w:t>
      </w:r>
    </w:p>
    <w:p w14:paraId="5D87098A" w14:textId="77777777" w:rsidR="00FF4085" w:rsidRPr="006400C3" w:rsidRDefault="00FF4085" w:rsidP="00FF4085">
      <w:pPr>
        <w:pStyle w:val="aa"/>
        <w:rPr>
          <w:rFonts w:ascii="宋体" w:hAnsi="宋体"/>
        </w:rPr>
      </w:pPr>
      <w:r w:rsidRPr="006400C3">
        <w:rPr>
          <w:rFonts w:ascii="宋体" w:hAnsi="宋体"/>
        </w:rPr>
        <w:t>}</w:t>
      </w:r>
    </w:p>
    <w:p w14:paraId="2085E028" w14:textId="77777777" w:rsidR="00FF4085" w:rsidRPr="006400C3" w:rsidRDefault="00FF4085" w:rsidP="00FF4085">
      <w:pPr>
        <w:pStyle w:val="aa"/>
        <w:rPr>
          <w:rFonts w:ascii="宋体" w:hAnsi="宋体"/>
        </w:rPr>
      </w:pPr>
      <w:r w:rsidRPr="006400C3">
        <w:rPr>
          <w:rFonts w:ascii="宋体" w:hAnsi="宋体" w:hint="eastAsia"/>
        </w:rPr>
        <w:t>上面的代码意思是，如果屏幕宽度小于</w:t>
      </w:r>
      <w:r w:rsidRPr="006400C3">
        <w:rPr>
          <w:rFonts w:ascii="宋体" w:hAnsi="宋体"/>
        </w:rPr>
        <w:t>400像素，则column块取消浮动（float:none）、宽度自动调节（width:auto），sidebar块不显示（display:none）。</w:t>
      </w:r>
    </w:p>
    <w:p w14:paraId="4AF51D05" w14:textId="77777777" w:rsidR="00FF4085" w:rsidRPr="006400C3" w:rsidRDefault="00FF4085" w:rsidP="00FF4085">
      <w:pPr>
        <w:pStyle w:val="aa"/>
        <w:rPr>
          <w:rFonts w:ascii="宋体" w:hAnsi="宋体"/>
        </w:rPr>
      </w:pPr>
      <w:r w:rsidRPr="006400C3">
        <w:rPr>
          <w:rFonts w:ascii="宋体" w:hAnsi="宋体" w:hint="eastAsia"/>
        </w:rPr>
        <w:t>8、图片的自适应（</w:t>
      </w:r>
      <w:r w:rsidRPr="006400C3">
        <w:rPr>
          <w:rFonts w:ascii="宋体" w:hAnsi="宋体"/>
        </w:rPr>
        <w:t>fluid image）</w:t>
      </w:r>
    </w:p>
    <w:p w14:paraId="38673563" w14:textId="77777777" w:rsidR="00FF4085" w:rsidRPr="006400C3" w:rsidRDefault="00FF4085" w:rsidP="00FF4085">
      <w:pPr>
        <w:pStyle w:val="aa"/>
        <w:rPr>
          <w:rFonts w:ascii="宋体" w:hAnsi="宋体"/>
        </w:rPr>
      </w:pPr>
      <w:r w:rsidRPr="006400C3">
        <w:rPr>
          <w:rFonts w:ascii="宋体" w:hAnsi="宋体" w:hint="eastAsia"/>
        </w:rPr>
        <w:t>除了布局和文本，”自适应网页设计”还必须实现图片的自动缩放。举例</w:t>
      </w:r>
      <w:r w:rsidRPr="006400C3">
        <w:rPr>
          <w:rFonts w:ascii="宋体" w:hAnsi="宋体"/>
        </w:rPr>
        <w:t>如下：</w:t>
      </w:r>
    </w:p>
    <w:p w14:paraId="6A77F85F" w14:textId="77777777" w:rsidR="00FF4085" w:rsidRPr="006400C3" w:rsidRDefault="00FF4085" w:rsidP="00FF4085">
      <w:pPr>
        <w:pStyle w:val="aa"/>
        <w:rPr>
          <w:rFonts w:ascii="宋体" w:hAnsi="宋体"/>
        </w:rPr>
      </w:pPr>
      <w:r w:rsidRPr="006400C3">
        <w:rPr>
          <w:rFonts w:ascii="宋体" w:hAnsi="宋体" w:hint="eastAsia"/>
        </w:rPr>
        <w:t>这只要一行</w:t>
      </w:r>
      <w:r w:rsidRPr="006400C3">
        <w:rPr>
          <w:rFonts w:ascii="宋体" w:hAnsi="宋体"/>
        </w:rPr>
        <w:t>CSS代码：</w:t>
      </w:r>
    </w:p>
    <w:p w14:paraId="17803373" w14:textId="77777777" w:rsidR="00FF4085" w:rsidRPr="006400C3" w:rsidRDefault="00FF4085" w:rsidP="00FF4085">
      <w:pPr>
        <w:pStyle w:val="aa"/>
        <w:rPr>
          <w:rFonts w:ascii="宋体" w:hAnsi="宋体"/>
        </w:rPr>
      </w:pPr>
      <w:r w:rsidRPr="006400C3">
        <w:rPr>
          <w:rFonts w:ascii="宋体" w:hAnsi="宋体"/>
        </w:rPr>
        <w:t>img { max-width: 100%;}</w:t>
      </w:r>
    </w:p>
    <w:p w14:paraId="2C427B93" w14:textId="77777777" w:rsidR="00FF4085" w:rsidRPr="006400C3" w:rsidRDefault="00FF4085" w:rsidP="00FF4085">
      <w:pPr>
        <w:pStyle w:val="aa"/>
        <w:rPr>
          <w:rFonts w:ascii="宋体" w:hAnsi="宋体"/>
        </w:rPr>
      </w:pPr>
      <w:r w:rsidRPr="006400C3">
        <w:rPr>
          <w:rFonts w:ascii="宋体" w:hAnsi="宋体" w:hint="eastAsia"/>
        </w:rPr>
        <w:t>这行代码对于大多数嵌入网页的视频也有效，所以可以写成：</w:t>
      </w:r>
    </w:p>
    <w:p w14:paraId="0D8B841B" w14:textId="77777777" w:rsidR="00FF4085" w:rsidRPr="006400C3" w:rsidRDefault="00FF4085" w:rsidP="00FF4085">
      <w:pPr>
        <w:pStyle w:val="aa"/>
        <w:rPr>
          <w:rFonts w:ascii="宋体" w:hAnsi="宋体"/>
        </w:rPr>
      </w:pPr>
      <w:r w:rsidRPr="006400C3">
        <w:rPr>
          <w:rFonts w:ascii="宋体" w:hAnsi="宋体"/>
        </w:rPr>
        <w:t>img, object { max-width: 100%;}</w:t>
      </w:r>
    </w:p>
    <w:p w14:paraId="3C57C126" w14:textId="77777777" w:rsidR="00FF4085" w:rsidRPr="006400C3" w:rsidRDefault="00FF4085" w:rsidP="00FF4085">
      <w:pPr>
        <w:pStyle w:val="aa"/>
        <w:rPr>
          <w:rFonts w:ascii="宋体" w:hAnsi="宋体"/>
        </w:rPr>
      </w:pPr>
      <w:r w:rsidRPr="006400C3">
        <w:rPr>
          <w:rFonts w:ascii="宋体" w:hAnsi="宋体" w:hint="eastAsia"/>
        </w:rPr>
        <w:t>老版本的</w:t>
      </w:r>
      <w:r w:rsidRPr="006400C3">
        <w:rPr>
          <w:rFonts w:ascii="宋体" w:hAnsi="宋体"/>
        </w:rPr>
        <w:t>IE不支持max-width，所以只好写成：</w:t>
      </w:r>
    </w:p>
    <w:p w14:paraId="0D999145" w14:textId="77777777" w:rsidR="00FF4085" w:rsidRPr="006400C3" w:rsidRDefault="00FF4085" w:rsidP="00FF4085">
      <w:pPr>
        <w:pStyle w:val="aa"/>
        <w:rPr>
          <w:rFonts w:ascii="宋体" w:hAnsi="宋体"/>
        </w:rPr>
      </w:pPr>
      <w:r w:rsidRPr="006400C3">
        <w:rPr>
          <w:rFonts w:ascii="宋体" w:hAnsi="宋体"/>
        </w:rPr>
        <w:t>img { width: 100%; }</w:t>
      </w:r>
    </w:p>
    <w:p w14:paraId="5766BBF6" w14:textId="77777777" w:rsidR="00FF4085" w:rsidRPr="006400C3" w:rsidRDefault="00FF4085" w:rsidP="00FF4085">
      <w:pPr>
        <w:pStyle w:val="aa"/>
        <w:rPr>
          <w:rFonts w:ascii="宋体" w:hAnsi="宋体"/>
        </w:rPr>
      </w:pPr>
      <w:r w:rsidRPr="006400C3">
        <w:rPr>
          <w:rFonts w:ascii="宋体" w:hAnsi="宋体" w:hint="eastAsia"/>
        </w:rPr>
        <w:t>此外，</w:t>
      </w:r>
      <w:r w:rsidRPr="006400C3">
        <w:rPr>
          <w:rFonts w:ascii="宋体" w:hAnsi="宋体"/>
        </w:rPr>
        <w:t>windows平台缩放图片时，可能出现图像失真现象。这时，可以尝试使用IE的专有命令：</w:t>
      </w:r>
    </w:p>
    <w:p w14:paraId="1B45B98A" w14:textId="77777777" w:rsidR="00FF4085" w:rsidRPr="006400C3" w:rsidRDefault="00FF4085" w:rsidP="00FF4085">
      <w:pPr>
        <w:pStyle w:val="aa"/>
        <w:rPr>
          <w:rFonts w:ascii="宋体" w:hAnsi="宋体"/>
        </w:rPr>
      </w:pPr>
      <w:r w:rsidRPr="006400C3">
        <w:rPr>
          <w:rFonts w:ascii="宋体" w:hAnsi="宋体"/>
        </w:rPr>
        <w:t>img { -ms-interpolation-mode: bicubic; }</w:t>
      </w:r>
    </w:p>
    <w:p w14:paraId="5CEBAF8F" w14:textId="77777777" w:rsidR="00FF4085" w:rsidRPr="006400C3" w:rsidRDefault="00FF4085" w:rsidP="00FF4085">
      <w:pPr>
        <w:pStyle w:val="aa"/>
        <w:rPr>
          <w:rFonts w:ascii="宋体" w:hAnsi="宋体"/>
        </w:rPr>
      </w:pPr>
      <w:r w:rsidRPr="006400C3">
        <w:rPr>
          <w:rFonts w:ascii="宋体" w:hAnsi="宋体" w:hint="eastAsia"/>
        </w:rPr>
        <w:t>或者，</w:t>
      </w:r>
      <w:r w:rsidRPr="006400C3">
        <w:rPr>
          <w:rFonts w:ascii="宋体" w:hAnsi="宋体"/>
        </w:rPr>
        <w:t>Ethan Marcotte的imgSizer.js。</w:t>
      </w:r>
    </w:p>
    <w:p w14:paraId="58BAE547" w14:textId="77777777" w:rsidR="00FF4085" w:rsidRPr="006400C3" w:rsidRDefault="00FF4085" w:rsidP="00FF4085">
      <w:pPr>
        <w:pStyle w:val="aa"/>
        <w:rPr>
          <w:rFonts w:ascii="宋体" w:hAnsi="宋体"/>
        </w:rPr>
      </w:pPr>
      <w:r w:rsidRPr="006400C3">
        <w:rPr>
          <w:rFonts w:ascii="宋体" w:hAnsi="宋体"/>
        </w:rPr>
        <w:lastRenderedPageBreak/>
        <w:t>addLoadEvent(function() {</w:t>
      </w:r>
    </w:p>
    <w:p w14:paraId="14FAB6F4" w14:textId="77777777" w:rsidR="00FF4085" w:rsidRPr="006400C3" w:rsidRDefault="00FF4085" w:rsidP="00FF4085">
      <w:pPr>
        <w:pStyle w:val="aa"/>
        <w:rPr>
          <w:rFonts w:ascii="宋体" w:hAnsi="宋体"/>
        </w:rPr>
      </w:pPr>
      <w:r w:rsidRPr="006400C3">
        <w:rPr>
          <w:rFonts w:ascii="宋体" w:hAnsi="宋体"/>
        </w:rPr>
        <w:t>varimgs= document.getElementByIdx_x(“content”).getElementsByTagName_r(“img”);</w:t>
      </w:r>
    </w:p>
    <w:p w14:paraId="7149602A" w14:textId="77777777" w:rsidR="00FF4085" w:rsidRPr="006400C3" w:rsidRDefault="00FF4085" w:rsidP="00FF4085">
      <w:pPr>
        <w:pStyle w:val="aa"/>
        <w:rPr>
          <w:rFonts w:ascii="宋体" w:hAnsi="宋体"/>
        </w:rPr>
      </w:pPr>
      <w:r w:rsidRPr="006400C3">
        <w:rPr>
          <w:rFonts w:ascii="宋体" w:hAnsi="宋体"/>
        </w:rPr>
        <w:t>imgSizer.collate(imgs);</w:t>
      </w:r>
    </w:p>
    <w:p w14:paraId="26FB2DEF" w14:textId="77777777" w:rsidR="00FF4085" w:rsidRPr="006400C3" w:rsidRDefault="00FF4085" w:rsidP="00FF4085">
      <w:pPr>
        <w:pStyle w:val="aa"/>
        <w:rPr>
          <w:rFonts w:ascii="宋体" w:hAnsi="宋体"/>
        </w:rPr>
      </w:pPr>
      <w:r w:rsidRPr="006400C3">
        <w:rPr>
          <w:rFonts w:ascii="宋体" w:hAnsi="宋体"/>
        </w:rPr>
        <w:t>});    else</w:t>
      </w:r>
    </w:p>
    <w:p w14:paraId="0D1DFB46" w14:textId="77777777" w:rsidR="00FF4085" w:rsidRPr="006400C3" w:rsidRDefault="00FF4085" w:rsidP="00FF4085">
      <w:pPr>
        <w:pStyle w:val="aa"/>
        <w:rPr>
          <w:rFonts w:ascii="宋体" w:hAnsi="宋体"/>
        </w:rPr>
      </w:pPr>
      <w:r w:rsidRPr="006400C3">
        <w:rPr>
          <w:rFonts w:ascii="宋体" w:hAnsi="宋体"/>
        </w:rPr>
        <w:t xml:space="preserve">       return true;</w:t>
      </w:r>
    </w:p>
    <w:p w14:paraId="523D70EA" w14:textId="77777777" w:rsidR="00FF4085" w:rsidRPr="006400C3" w:rsidRDefault="00FF4085" w:rsidP="00FF4085">
      <w:pPr>
        <w:pStyle w:val="aa"/>
        <w:rPr>
          <w:rFonts w:ascii="宋体" w:hAnsi="宋体"/>
        </w:rPr>
      </w:pPr>
      <w:r w:rsidRPr="006400C3">
        <w:rPr>
          <w:rFonts w:ascii="宋体" w:hAnsi="宋体"/>
        </w:rPr>
        <w:t>}</w:t>
      </w:r>
    </w:p>
    <w:p w14:paraId="1A219B99" w14:textId="77777777" w:rsidR="00FF4085" w:rsidRPr="00C43EE9" w:rsidRDefault="00FF4085" w:rsidP="00FF4085">
      <w:pPr>
        <w:pStyle w:val="3"/>
        <w:rPr>
          <w:rFonts w:ascii="宋体" w:hAnsi="宋体"/>
          <w:sz w:val="28"/>
        </w:rPr>
      </w:pPr>
      <w:bookmarkStart w:id="180" w:name="_Toc472336739"/>
      <w:r w:rsidRPr="00C43EE9">
        <w:rPr>
          <w:rFonts w:ascii="宋体" w:hAnsi="宋体" w:hint="eastAsia"/>
          <w:sz w:val="28"/>
        </w:rPr>
        <w:t>4.7.3交互性</w:t>
      </w:r>
      <w:r w:rsidRPr="00C43EE9">
        <w:rPr>
          <w:rFonts w:ascii="宋体" w:hAnsi="宋体"/>
          <w:sz w:val="28"/>
        </w:rPr>
        <w:t>实现</w:t>
      </w:r>
      <w:bookmarkEnd w:id="180"/>
    </w:p>
    <w:p w14:paraId="165B0737" w14:textId="77777777" w:rsidR="00FF4085" w:rsidRPr="006400C3" w:rsidRDefault="00FF4085" w:rsidP="00FF4085">
      <w:pPr>
        <w:pStyle w:val="aa"/>
        <w:rPr>
          <w:rFonts w:ascii="宋体" w:hAnsi="宋体"/>
        </w:rPr>
      </w:pPr>
      <w:r w:rsidRPr="006400C3">
        <w:rPr>
          <w:rFonts w:ascii="宋体" w:hAnsi="宋体"/>
        </w:rPr>
        <w:t>（1）实例背景：</w:t>
      </w:r>
      <w:r w:rsidRPr="006400C3">
        <w:rPr>
          <w:rFonts w:ascii="宋体" w:hAnsi="宋体" w:hint="eastAsia"/>
        </w:rPr>
        <w:t>交互性就是网页和浏览者之间的息传递的双向性。网站它不是一个“被动”的媒体。和电视，电台等媒体不一样的是，网页是需要我们用鼠标去点击的。浏览者点击连接，网页显示出需要的内容然后在传递给浏览者。这就是网页的交互性</w:t>
      </w:r>
    </w:p>
    <w:p w14:paraId="3D307929" w14:textId="77777777" w:rsidR="00FF4085" w:rsidRPr="006400C3" w:rsidRDefault="00FF4085" w:rsidP="00FF4085">
      <w:pPr>
        <w:pStyle w:val="aa"/>
        <w:rPr>
          <w:rFonts w:ascii="宋体" w:hAnsi="宋体"/>
        </w:rPr>
      </w:pPr>
      <w:r w:rsidRPr="006400C3">
        <w:rPr>
          <w:rFonts w:ascii="宋体" w:hAnsi="宋体"/>
        </w:rPr>
        <w:t>（2）解决思路：</w:t>
      </w:r>
      <w:r w:rsidRPr="006400C3">
        <w:rPr>
          <w:rFonts w:ascii="宋体" w:hAnsi="宋体" w:hint="eastAsia"/>
        </w:rPr>
        <w:t>实现</w:t>
      </w:r>
      <w:r w:rsidRPr="006400C3">
        <w:rPr>
          <w:rFonts w:ascii="宋体" w:hAnsi="宋体"/>
        </w:rPr>
        <w:t>网页交互性的核心技术就是数据库</w:t>
      </w:r>
      <w:r w:rsidRPr="006400C3">
        <w:rPr>
          <w:rFonts w:ascii="宋体" w:hAnsi="宋体" w:hint="eastAsia"/>
        </w:rPr>
        <w:t>中</w:t>
      </w:r>
      <w:r w:rsidRPr="006400C3">
        <w:rPr>
          <w:rFonts w:ascii="宋体" w:hAnsi="宋体"/>
        </w:rPr>
        <w:t>数据的调用、</w:t>
      </w:r>
      <w:r w:rsidRPr="006400C3">
        <w:rPr>
          <w:rFonts w:ascii="宋体" w:hAnsi="宋体" w:hint="eastAsia"/>
        </w:rPr>
        <w:t>一些</w:t>
      </w:r>
      <w:r w:rsidRPr="006400C3">
        <w:rPr>
          <w:rFonts w:ascii="宋体" w:hAnsi="宋体"/>
        </w:rPr>
        <w:t>脚本语言、</w:t>
      </w:r>
      <w:r w:rsidRPr="006400C3">
        <w:rPr>
          <w:rFonts w:ascii="宋体" w:hAnsi="宋体" w:hint="eastAsia"/>
        </w:rPr>
        <w:t>JavaScript等</w:t>
      </w:r>
      <w:r w:rsidRPr="006400C3">
        <w:rPr>
          <w:rFonts w:ascii="宋体" w:hAnsi="宋体"/>
        </w:rPr>
        <w:t>。</w:t>
      </w:r>
      <w:r w:rsidRPr="006400C3">
        <w:rPr>
          <w:rFonts w:ascii="宋体" w:hAnsi="宋体" w:hint="eastAsia"/>
        </w:rPr>
        <w:t>本系统</w:t>
      </w:r>
      <w:r w:rsidRPr="006400C3">
        <w:rPr>
          <w:rFonts w:ascii="宋体" w:hAnsi="宋体"/>
        </w:rPr>
        <w:t>在实现过程中，良好的应用以上内容，交互流畅，用户</w:t>
      </w:r>
      <w:r w:rsidRPr="006400C3">
        <w:rPr>
          <w:rFonts w:ascii="宋体" w:hAnsi="宋体" w:hint="eastAsia"/>
        </w:rPr>
        <w:t>使用感</w:t>
      </w:r>
      <w:r w:rsidRPr="006400C3">
        <w:rPr>
          <w:rFonts w:ascii="宋体" w:hAnsi="宋体"/>
        </w:rPr>
        <w:t>和体验感</w:t>
      </w:r>
      <w:r w:rsidRPr="006400C3">
        <w:rPr>
          <w:rFonts w:ascii="宋体" w:hAnsi="宋体" w:hint="eastAsia"/>
        </w:rPr>
        <w:t>优秀</w:t>
      </w:r>
      <w:r w:rsidRPr="006400C3">
        <w:rPr>
          <w:rFonts w:ascii="宋体" w:hAnsi="宋体"/>
        </w:rPr>
        <w:t>。</w:t>
      </w:r>
    </w:p>
    <w:p w14:paraId="6CBB436B" w14:textId="42B94556" w:rsidR="00B16E17" w:rsidRPr="00FF4085" w:rsidRDefault="00B16E17" w:rsidP="00B16E17">
      <w:pPr>
        <w:keepNext/>
        <w:keepLines/>
        <w:spacing w:beforeLines="10" w:before="31" w:afterLines="50" w:after="156"/>
        <w:outlineLvl w:val="1"/>
        <w:rPr>
          <w:rFonts w:ascii="宋体" w:hAnsi="宋体" w:cs="Times New Roman"/>
          <w:b/>
          <w:bCs/>
          <w:kern w:val="0"/>
          <w:sz w:val="32"/>
          <w:szCs w:val="32"/>
        </w:rPr>
      </w:pPr>
    </w:p>
    <w:p w14:paraId="0A8AA009" w14:textId="5FF1940E" w:rsidR="009A5740" w:rsidRPr="00063E51" w:rsidRDefault="00063E51" w:rsidP="00B16E17">
      <w:pPr>
        <w:spacing w:line="300" w:lineRule="auto"/>
        <w:ind w:firstLine="482"/>
        <w:rPr>
          <w:rFonts w:cs="Times New Roman"/>
          <w:sz w:val="24"/>
        </w:rPr>
      </w:pPr>
      <w:r>
        <w:rPr>
          <w:rFonts w:cs="Times New Roman"/>
          <w:sz w:val="24"/>
        </w:rPr>
        <w:br w:type="page"/>
      </w:r>
    </w:p>
    <w:p w14:paraId="1B3C90B6" w14:textId="04D46DF5" w:rsidR="00F83A22" w:rsidRPr="00C43EE9" w:rsidRDefault="00F83A22" w:rsidP="00F83A22">
      <w:pPr>
        <w:pStyle w:val="1"/>
        <w:spacing w:before="312"/>
        <w:rPr>
          <w:sz w:val="36"/>
          <w:szCs w:val="36"/>
        </w:rPr>
      </w:pPr>
      <w:bookmarkStart w:id="181" w:name="_Toc472336740"/>
      <w:r w:rsidRPr="00C43EE9">
        <w:rPr>
          <w:sz w:val="36"/>
          <w:szCs w:val="36"/>
        </w:rPr>
        <w:lastRenderedPageBreak/>
        <w:t>5</w:t>
      </w:r>
      <w:r w:rsidRPr="00C43EE9">
        <w:rPr>
          <w:rFonts w:hint="eastAsia"/>
          <w:sz w:val="36"/>
          <w:szCs w:val="36"/>
        </w:rPr>
        <w:t>．</w:t>
      </w:r>
      <w:bookmarkEnd w:id="145"/>
      <w:r w:rsidR="003C2165" w:rsidRPr="00C43EE9">
        <w:rPr>
          <w:rFonts w:hint="eastAsia"/>
          <w:sz w:val="36"/>
          <w:szCs w:val="36"/>
        </w:rPr>
        <w:t>总结</w:t>
      </w:r>
      <w:r w:rsidR="003C2165" w:rsidRPr="00C43EE9">
        <w:rPr>
          <w:sz w:val="36"/>
          <w:szCs w:val="36"/>
        </w:rPr>
        <w:t>与展望</w:t>
      </w:r>
      <w:bookmarkEnd w:id="181"/>
    </w:p>
    <w:p w14:paraId="7D885966" w14:textId="68E2C7D8" w:rsidR="00F83A22" w:rsidRPr="00C43EE9" w:rsidRDefault="00F83A22" w:rsidP="00F83A22">
      <w:pPr>
        <w:pStyle w:val="2"/>
        <w:spacing w:before="31" w:after="156"/>
      </w:pPr>
      <w:bookmarkStart w:id="182" w:name="_Toc441672619"/>
      <w:bookmarkStart w:id="183" w:name="_Toc472336741"/>
      <w:r w:rsidRPr="00C43EE9">
        <w:t>5.1</w:t>
      </w:r>
      <w:r w:rsidRPr="00C43EE9">
        <w:rPr>
          <w:rFonts w:hint="eastAsia"/>
        </w:rPr>
        <w:t>系统开发</w:t>
      </w:r>
      <w:bookmarkEnd w:id="182"/>
      <w:r w:rsidR="003C2165" w:rsidRPr="00C43EE9">
        <w:rPr>
          <w:rFonts w:hint="eastAsia"/>
        </w:rPr>
        <w:t>总结</w:t>
      </w:r>
      <w:bookmarkEnd w:id="183"/>
    </w:p>
    <w:p w14:paraId="72DAA29A" w14:textId="77777777" w:rsidR="00F83A22" w:rsidRPr="00C43EE9" w:rsidRDefault="00F83A22" w:rsidP="00956CEB">
      <w:pPr>
        <w:pStyle w:val="3"/>
        <w:rPr>
          <w:sz w:val="30"/>
          <w:szCs w:val="30"/>
        </w:rPr>
      </w:pPr>
      <w:bookmarkStart w:id="184" w:name="_Toc441672620"/>
      <w:bookmarkStart w:id="185" w:name="_Toc472336742"/>
      <w:r w:rsidRPr="00C43EE9">
        <w:rPr>
          <w:rFonts w:hint="eastAsia"/>
          <w:sz w:val="30"/>
          <w:szCs w:val="30"/>
        </w:rPr>
        <w:t>5.1.1</w:t>
      </w:r>
      <w:r w:rsidRPr="00C43EE9">
        <w:rPr>
          <w:rFonts w:hint="eastAsia"/>
          <w:sz w:val="30"/>
          <w:szCs w:val="30"/>
        </w:rPr>
        <w:t>系统设计</w:t>
      </w:r>
      <w:r w:rsidRPr="00C43EE9">
        <w:rPr>
          <w:sz w:val="30"/>
          <w:szCs w:val="30"/>
        </w:rPr>
        <w:t>原则</w:t>
      </w:r>
      <w:bookmarkEnd w:id="184"/>
      <w:bookmarkEnd w:id="185"/>
    </w:p>
    <w:p w14:paraId="489CD439" w14:textId="77777777" w:rsidR="00F83A22" w:rsidRDefault="00F83A22" w:rsidP="00F83A22">
      <w:pPr>
        <w:pStyle w:val="aa"/>
      </w:pPr>
      <w:r>
        <w:rPr>
          <w:rFonts w:hint="eastAsia"/>
        </w:rPr>
        <w:t>本系统</w:t>
      </w:r>
      <w:r>
        <w:t>设计遵循了</w:t>
      </w:r>
      <w:r>
        <w:rPr>
          <w:rFonts w:hint="eastAsia"/>
        </w:rPr>
        <w:t>以下设计</w:t>
      </w:r>
      <w:r>
        <w:t>原则：</w:t>
      </w:r>
    </w:p>
    <w:p w14:paraId="4386664C" w14:textId="0813C574" w:rsidR="00F83A22" w:rsidRPr="00684C9C" w:rsidRDefault="007B51D5" w:rsidP="00F83A22">
      <w:pPr>
        <w:pStyle w:val="af2"/>
        <w:spacing w:before="156" w:after="156"/>
        <w:rPr>
          <w:sz w:val="28"/>
        </w:rPr>
      </w:pPr>
      <w:r w:rsidRPr="00684C9C">
        <w:rPr>
          <w:sz w:val="28"/>
        </w:rPr>
        <w:t>1</w:t>
      </w:r>
      <w:r w:rsidRPr="00684C9C">
        <w:rPr>
          <w:rFonts w:hint="eastAsia"/>
          <w:sz w:val="28"/>
        </w:rPr>
        <w:t>、</w:t>
      </w:r>
      <w:r w:rsidR="00F83A22" w:rsidRPr="00684C9C">
        <w:rPr>
          <w:rFonts w:hint="eastAsia"/>
          <w:sz w:val="28"/>
        </w:rPr>
        <w:t>稳定压倒一切</w:t>
      </w:r>
    </w:p>
    <w:p w14:paraId="160F586A" w14:textId="77777777" w:rsidR="00F83A22" w:rsidRDefault="00F83A22" w:rsidP="00F83A22">
      <w:pPr>
        <w:pStyle w:val="aa"/>
      </w:pPr>
      <w:r>
        <w:t>系统的稳定性压倒一切，即使牺牲性能，也要确保系统的稳定。即使扩展性不强，也要保持系统稳定。即使用户界面不友好，也不要系统不稳定。</w:t>
      </w:r>
    </w:p>
    <w:p w14:paraId="65BF9613" w14:textId="77777777" w:rsidR="00F83A22" w:rsidRDefault="00F83A22" w:rsidP="00F83A22">
      <w:pPr>
        <w:pStyle w:val="aa"/>
      </w:pPr>
      <w:r>
        <w:t>稳定性放第一位，再先进灵活的框架，再牛的功能，如果不够稳定，</w:t>
      </w:r>
      <w:r>
        <w:rPr>
          <w:rFonts w:hint="eastAsia"/>
        </w:rPr>
        <w:t>都不能满足</w:t>
      </w:r>
      <w:r>
        <w:t>需要。</w:t>
      </w:r>
      <w:r>
        <w:rPr>
          <w:rFonts w:hint="eastAsia"/>
        </w:rPr>
        <w:t>如采用统一面向方面的框架，统一的异常处理、错误隔离、报警、容错和恢复机制，考虑系统的冗余度，尽可能地避免单点故障，尽可能地保证一个进程故障都不会引起系统的瘫痪。</w:t>
      </w:r>
    </w:p>
    <w:p w14:paraId="01ED4041" w14:textId="33585AD8" w:rsidR="00F83A22" w:rsidRPr="00684C9C" w:rsidRDefault="007B51D5" w:rsidP="00F83A22">
      <w:pPr>
        <w:pStyle w:val="af2"/>
        <w:spacing w:before="156" w:after="156"/>
        <w:rPr>
          <w:sz w:val="28"/>
        </w:rPr>
      </w:pPr>
      <w:r w:rsidRPr="00684C9C">
        <w:rPr>
          <w:rFonts w:hint="eastAsia"/>
          <w:sz w:val="28"/>
        </w:rPr>
        <w:t>2</w:t>
      </w:r>
      <w:r w:rsidRPr="00684C9C">
        <w:rPr>
          <w:rFonts w:hint="eastAsia"/>
          <w:sz w:val="28"/>
        </w:rPr>
        <w:t>、</w:t>
      </w:r>
      <w:r w:rsidR="00F83A22" w:rsidRPr="00684C9C">
        <w:rPr>
          <w:rFonts w:hint="eastAsia"/>
          <w:sz w:val="28"/>
        </w:rPr>
        <w:t>可扩展性，灵活性</w:t>
      </w:r>
    </w:p>
    <w:p w14:paraId="05C6BFEE" w14:textId="77777777" w:rsidR="00F83A22" w:rsidRDefault="00F83A22" w:rsidP="00F83A22">
      <w:pPr>
        <w:pStyle w:val="aa"/>
      </w:pPr>
      <w:r>
        <w:t>毋庸置疑，一个先进的系统设计具有很强的可扩展性和灵活性</w:t>
      </w:r>
      <w:r>
        <w:rPr>
          <w:rFonts w:hint="eastAsia"/>
        </w:rPr>
        <w:t>。</w:t>
      </w:r>
      <w:r>
        <w:t>设计灵活的可扩展的架构</w:t>
      </w:r>
      <w:r>
        <w:rPr>
          <w:rFonts w:hint="eastAsia"/>
        </w:rPr>
        <w:t>，。在设计时应具有一定的前瞻性，充分考虑系统维护的可行性；并充分考虑如何大幅度提高业务处理的响应速度以及动态表单统计汇总的速度和精度。</w:t>
      </w:r>
    </w:p>
    <w:p w14:paraId="34BDB76D" w14:textId="360FDEC4" w:rsidR="00F83A22" w:rsidRPr="00684C9C" w:rsidRDefault="007B51D5" w:rsidP="00F83A22">
      <w:pPr>
        <w:pStyle w:val="af2"/>
        <w:spacing w:before="156" w:after="156"/>
        <w:rPr>
          <w:sz w:val="28"/>
        </w:rPr>
      </w:pPr>
      <w:r w:rsidRPr="00684C9C">
        <w:rPr>
          <w:rFonts w:hint="eastAsia"/>
          <w:sz w:val="28"/>
        </w:rPr>
        <w:t>3</w:t>
      </w:r>
      <w:r w:rsidRPr="00684C9C">
        <w:rPr>
          <w:rFonts w:hint="eastAsia"/>
          <w:sz w:val="28"/>
        </w:rPr>
        <w:t>、</w:t>
      </w:r>
      <w:r w:rsidR="00F83A22" w:rsidRPr="00684C9C">
        <w:rPr>
          <w:rFonts w:hint="eastAsia"/>
          <w:sz w:val="28"/>
        </w:rPr>
        <w:t>可用性，用户友好性</w:t>
      </w:r>
    </w:p>
    <w:p w14:paraId="6D329048" w14:textId="77777777" w:rsidR="00F83A22" w:rsidRDefault="00F83A22" w:rsidP="00F83A22">
      <w:pPr>
        <w:pStyle w:val="aa"/>
      </w:pPr>
      <w:r>
        <w:t>设计以人为本，到头来还是给人用的</w:t>
      </w:r>
      <w:r>
        <w:rPr>
          <w:rFonts w:hint="eastAsia"/>
        </w:rPr>
        <w:t>。</w:t>
      </w:r>
      <w:r>
        <w:t>关注用户的行为和体验。</w:t>
      </w:r>
      <w:r>
        <w:rPr>
          <w:rFonts w:hint="eastAsia"/>
        </w:rPr>
        <w:t>我方</w:t>
      </w:r>
      <w:r>
        <w:t>倾听和收集用户对系统使用的需求、体验或不满，并进行艺术化的设计。</w:t>
      </w:r>
    </w:p>
    <w:p w14:paraId="47D5FB7D" w14:textId="0F4A1B55" w:rsidR="00F83A22" w:rsidRPr="00684C9C" w:rsidRDefault="007B51D5" w:rsidP="00F83A22">
      <w:pPr>
        <w:pStyle w:val="af2"/>
        <w:spacing w:before="156" w:after="156"/>
        <w:rPr>
          <w:sz w:val="28"/>
        </w:rPr>
      </w:pPr>
      <w:r w:rsidRPr="00684C9C">
        <w:rPr>
          <w:rFonts w:hint="eastAsia"/>
          <w:sz w:val="28"/>
        </w:rPr>
        <w:t>4</w:t>
      </w:r>
      <w:r w:rsidRPr="00684C9C">
        <w:rPr>
          <w:rFonts w:hint="eastAsia"/>
          <w:sz w:val="28"/>
        </w:rPr>
        <w:t>、</w:t>
      </w:r>
      <w:r w:rsidR="00F83A22" w:rsidRPr="00684C9C">
        <w:rPr>
          <w:rFonts w:hint="eastAsia"/>
          <w:sz w:val="28"/>
        </w:rPr>
        <w:t>可维护性，可管理性</w:t>
      </w:r>
    </w:p>
    <w:p w14:paraId="771DC273" w14:textId="77777777" w:rsidR="00F83A22" w:rsidRDefault="00F83A22" w:rsidP="00F83A22">
      <w:pPr>
        <w:pStyle w:val="aa"/>
      </w:pPr>
      <w:r>
        <w:rPr>
          <w:rFonts w:hint="eastAsia"/>
        </w:rPr>
        <w:t>可维护性包括代码的可理解性，可测试性，可修改性和系统的可移植性。</w:t>
      </w:r>
    </w:p>
    <w:p w14:paraId="4BB9A006" w14:textId="77777777" w:rsidR="00F83A22" w:rsidRDefault="00F83A22" w:rsidP="00F83A22">
      <w:pPr>
        <w:pStyle w:val="aa"/>
      </w:pPr>
      <w:r>
        <w:rPr>
          <w:rFonts w:hint="eastAsia"/>
        </w:rPr>
        <w:t>可维护性设计应该采用灵活架构，采用复用的设计方法，减少相互之间的依赖项，采用成熟的工业应用级的产品和框架，采用代码审查机制等。</w:t>
      </w:r>
      <w:r>
        <w:t>可维护性最直接的体现是良好的软件结构和完整正确的文档体系。可重用性是可维护性的基本属性，最大限度地重用现存软件是软件维护方法学的重要思想原则。</w:t>
      </w:r>
    </w:p>
    <w:p w14:paraId="2B3CF5C0" w14:textId="77777777" w:rsidR="00F83A22" w:rsidRDefault="00F83A22" w:rsidP="00F83A22">
      <w:pPr>
        <w:pStyle w:val="aa"/>
      </w:pPr>
      <w:r>
        <w:rPr>
          <w:rFonts w:hint="eastAsia"/>
        </w:rPr>
        <w:t>为</w:t>
      </w:r>
      <w:r>
        <w:t>实现</w:t>
      </w:r>
      <w:r>
        <w:rPr>
          <w:rFonts w:hint="eastAsia"/>
        </w:rPr>
        <w:t>运行可管理性，系统采用了参数化的可配置的设计，模块间通信尽可能简单，</w:t>
      </w:r>
      <w:r>
        <w:rPr>
          <w:rFonts w:hint="eastAsia"/>
        </w:rPr>
        <w:t xml:space="preserve"> </w:t>
      </w:r>
    </w:p>
    <w:p w14:paraId="5CAC8BFB" w14:textId="77777777" w:rsidR="00F83A22" w:rsidRPr="00625675" w:rsidRDefault="00F83A22" w:rsidP="00956CEB">
      <w:pPr>
        <w:pStyle w:val="3"/>
        <w:rPr>
          <w:sz w:val="30"/>
          <w:szCs w:val="30"/>
        </w:rPr>
      </w:pPr>
      <w:bookmarkStart w:id="186" w:name="_Toc441672621"/>
      <w:bookmarkStart w:id="187" w:name="_Toc472336743"/>
      <w:r w:rsidRPr="00625675">
        <w:rPr>
          <w:rFonts w:hint="eastAsia"/>
          <w:sz w:val="30"/>
          <w:szCs w:val="30"/>
        </w:rPr>
        <w:lastRenderedPageBreak/>
        <w:t>5.1.2</w:t>
      </w:r>
      <w:r w:rsidRPr="00625675">
        <w:rPr>
          <w:rFonts w:hint="eastAsia"/>
          <w:sz w:val="30"/>
          <w:szCs w:val="30"/>
        </w:rPr>
        <w:t>系统</w:t>
      </w:r>
      <w:r w:rsidRPr="00625675">
        <w:rPr>
          <w:sz w:val="30"/>
          <w:szCs w:val="30"/>
        </w:rPr>
        <w:t>设计模式</w:t>
      </w:r>
      <w:bookmarkEnd w:id="186"/>
      <w:bookmarkEnd w:id="187"/>
    </w:p>
    <w:p w14:paraId="62831617" w14:textId="77777777" w:rsidR="00F83A22" w:rsidRDefault="00F83A22" w:rsidP="00F83A22">
      <w:pPr>
        <w:pStyle w:val="aa"/>
      </w:pPr>
      <w:r>
        <w:rPr>
          <w:rFonts w:hint="eastAsia"/>
        </w:rPr>
        <w:t>本系统</w:t>
      </w:r>
      <w:r>
        <w:t>设计</w:t>
      </w:r>
      <w:r>
        <w:rPr>
          <w:rFonts w:hint="eastAsia"/>
        </w:rPr>
        <w:t>运</w:t>
      </w:r>
      <w:r>
        <w:t>用了如下设计模式：</w:t>
      </w:r>
    </w:p>
    <w:p w14:paraId="7C102392" w14:textId="7859C6A9" w:rsidR="00997EF6" w:rsidRPr="00684C9C" w:rsidRDefault="005959A1" w:rsidP="00997EF6">
      <w:pPr>
        <w:pStyle w:val="af2"/>
        <w:spacing w:before="156" w:after="156"/>
        <w:rPr>
          <w:sz w:val="28"/>
        </w:rPr>
      </w:pPr>
      <w:r w:rsidRPr="00684C9C">
        <w:rPr>
          <w:rFonts w:hint="eastAsia"/>
          <w:sz w:val="28"/>
        </w:rPr>
        <w:t>5.1.2.</w:t>
      </w:r>
      <w:r w:rsidR="00F83A22" w:rsidRPr="00684C9C">
        <w:rPr>
          <w:rFonts w:hint="eastAsia"/>
          <w:sz w:val="28"/>
        </w:rPr>
        <w:t>1</w:t>
      </w:r>
      <w:r w:rsidR="00F83A22" w:rsidRPr="00684C9C">
        <w:rPr>
          <w:rFonts w:hint="eastAsia"/>
          <w:sz w:val="28"/>
        </w:rPr>
        <w:t>工厂方法</w:t>
      </w:r>
      <w:r w:rsidR="00F83A22" w:rsidRPr="00684C9C">
        <w:rPr>
          <w:rFonts w:hint="eastAsia"/>
          <w:sz w:val="28"/>
        </w:rPr>
        <w:t>(Factory Method)</w:t>
      </w:r>
      <w:r w:rsidR="00F83A22" w:rsidRPr="00684C9C">
        <w:rPr>
          <w:rFonts w:hint="eastAsia"/>
          <w:sz w:val="28"/>
        </w:rPr>
        <w:t>模式</w:t>
      </w:r>
    </w:p>
    <w:p w14:paraId="59F35E80" w14:textId="13C43309" w:rsidR="00F83A22" w:rsidRDefault="00997EF6" w:rsidP="00F83A22">
      <w:pPr>
        <w:pStyle w:val="aa"/>
      </w:pPr>
      <w:r>
        <w:rPr>
          <w:rFonts w:hint="eastAsia"/>
        </w:rPr>
        <w:t>工厂方法</w:t>
      </w:r>
      <w:r>
        <w:rPr>
          <w:rFonts w:hint="eastAsia"/>
        </w:rPr>
        <w:t>(Factory Method)</w:t>
      </w:r>
      <w:r>
        <w:rPr>
          <w:rFonts w:hint="eastAsia"/>
        </w:rPr>
        <w:t>模式</w:t>
      </w:r>
      <w:r w:rsidR="00F83A22">
        <w:rPr>
          <w:rFonts w:hint="eastAsia"/>
        </w:rPr>
        <w:t>的意义是定义一个创建产品对象的工厂接口，将实际创建工作推迟到子类当中。核心工厂类不再负责产品的创建，这样核心类成为一个抽象工厂角色，仅负责具体工厂子类必须实现的接口，这样进一步抽象化的好处是使得工厂方法模式可以使系统在不修改具体工厂角色的情况下引进新的产品。</w:t>
      </w:r>
    </w:p>
    <w:p w14:paraId="687D2EC9" w14:textId="64A7B94B" w:rsidR="00F83A22" w:rsidRDefault="00F83A22" w:rsidP="00F83A22">
      <w:pPr>
        <w:spacing w:line="300" w:lineRule="auto"/>
        <w:ind w:firstLineChars="200" w:firstLine="480"/>
        <w:jc w:val="center"/>
        <w:rPr>
          <w:rFonts w:ascii="宋体" w:hAnsi="宋体"/>
          <w:sz w:val="24"/>
          <w:szCs w:val="24"/>
        </w:rPr>
      </w:pPr>
      <w:r>
        <w:rPr>
          <w:rFonts w:ascii="宋体" w:hAnsi="宋体"/>
          <w:noProof/>
          <w:sz w:val="24"/>
          <w:szCs w:val="24"/>
        </w:rPr>
        <w:drawing>
          <wp:inline distT="0" distB="0" distL="0" distR="0" wp14:anchorId="2070137D" wp14:editId="39DCBF68">
            <wp:extent cx="2830830" cy="1693545"/>
            <wp:effectExtent l="0" t="0" r="7620" b="1905"/>
            <wp:docPr id="1148" name="图片 1148" descr="http://c.hiphotos.baidu.com/baike/c0=baike80,5,5,80,26/sign=a00b885e0924ab18f41be96554938da8/1b4c510fd9f9d72a92347d65d42a2834359b033b5bb5834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baike80,5,5,80,26/sign=a00b885e0924ab18f41be96554938da8/1b4c510fd9f9d72a92347d65d42a2834359b033b5bb5834a.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830830" cy="1693545"/>
                    </a:xfrm>
                    <a:prstGeom prst="rect">
                      <a:avLst/>
                    </a:prstGeom>
                    <a:noFill/>
                    <a:ln>
                      <a:noFill/>
                    </a:ln>
                  </pic:spPr>
                </pic:pic>
              </a:graphicData>
            </a:graphic>
          </wp:inline>
        </w:drawing>
      </w:r>
    </w:p>
    <w:p w14:paraId="2578D081" w14:textId="2FCF0C32" w:rsidR="00F83A22" w:rsidRDefault="00F83A22" w:rsidP="00F83A22">
      <w:pPr>
        <w:pStyle w:val="aa"/>
        <w:jc w:val="center"/>
      </w:pPr>
      <w:r>
        <w:rPr>
          <w:rFonts w:hint="eastAsia"/>
        </w:rPr>
        <w:t>图</w:t>
      </w:r>
      <w:r>
        <w:rPr>
          <w:rFonts w:hint="eastAsia"/>
        </w:rPr>
        <w:t xml:space="preserve">5.1.2.1 </w:t>
      </w:r>
      <w:r>
        <w:rPr>
          <w:rFonts w:hint="eastAsia"/>
        </w:rPr>
        <w:t>工厂方法模式图</w:t>
      </w:r>
    </w:p>
    <w:p w14:paraId="1C5C250A" w14:textId="6B3C2AAA" w:rsidR="00B06698" w:rsidRDefault="00B06698" w:rsidP="00B06698">
      <w:pPr>
        <w:pStyle w:val="aa"/>
      </w:pPr>
      <w:r>
        <w:rPr>
          <w:rFonts w:hint="eastAsia"/>
        </w:rPr>
        <w:t>在本系统中，</w:t>
      </w:r>
      <w:r>
        <w:rPr>
          <w:rFonts w:hint="eastAsia"/>
        </w:rPr>
        <w:t>Hibernate</w:t>
      </w:r>
      <w:r>
        <w:rPr>
          <w:rFonts w:hint="eastAsia"/>
        </w:rPr>
        <w:t>架构里运用了工厂模式。</w:t>
      </w:r>
    </w:p>
    <w:p w14:paraId="7298137A" w14:textId="77777777" w:rsidR="00B06698" w:rsidRDefault="00B06698" w:rsidP="00B06698">
      <w:pPr>
        <w:pStyle w:val="aa"/>
      </w:pPr>
      <w:r>
        <w:t>package com.zhangying.hb;</w:t>
      </w:r>
    </w:p>
    <w:p w14:paraId="4F302149" w14:textId="77777777" w:rsidR="00B06698" w:rsidRDefault="00B06698" w:rsidP="00B06698">
      <w:pPr>
        <w:pStyle w:val="aa"/>
      </w:pPr>
    </w:p>
    <w:p w14:paraId="0479D201" w14:textId="77777777" w:rsidR="00B06698" w:rsidRDefault="00B06698" w:rsidP="00B06698">
      <w:pPr>
        <w:pStyle w:val="aa"/>
      </w:pPr>
      <w:r>
        <w:t>import org.hibernate.HibernateException;</w:t>
      </w:r>
    </w:p>
    <w:p w14:paraId="507A13BB" w14:textId="77777777" w:rsidR="00B06698" w:rsidRDefault="00B06698" w:rsidP="00B06698">
      <w:pPr>
        <w:pStyle w:val="aa"/>
      </w:pPr>
      <w:r>
        <w:t>import org.hibernate.Session;</w:t>
      </w:r>
    </w:p>
    <w:p w14:paraId="7653BC94" w14:textId="77777777" w:rsidR="00B06698" w:rsidRDefault="00B06698" w:rsidP="00B06698">
      <w:pPr>
        <w:pStyle w:val="aa"/>
      </w:pPr>
      <w:r>
        <w:t>import org.hibernate.cfg.Configuration;</w:t>
      </w:r>
    </w:p>
    <w:p w14:paraId="05767D32" w14:textId="77777777" w:rsidR="00B06698" w:rsidRDefault="00B06698" w:rsidP="00B06698">
      <w:pPr>
        <w:pStyle w:val="aa"/>
      </w:pPr>
    </w:p>
    <w:p w14:paraId="2DAD8B35" w14:textId="77777777" w:rsidR="00B06698" w:rsidRDefault="00B06698" w:rsidP="00B06698">
      <w:pPr>
        <w:pStyle w:val="aa"/>
      </w:pPr>
      <w:r>
        <w:t>/**</w:t>
      </w:r>
    </w:p>
    <w:p w14:paraId="75C231E3" w14:textId="77777777" w:rsidR="00B06698" w:rsidRDefault="00B06698" w:rsidP="00B06698">
      <w:pPr>
        <w:pStyle w:val="aa"/>
      </w:pPr>
      <w:r>
        <w:t xml:space="preserve"> * Configures and provides access to Hibernate sessions, tied to the</w:t>
      </w:r>
    </w:p>
    <w:p w14:paraId="3600D62A" w14:textId="77777777" w:rsidR="00B06698" w:rsidRDefault="00B06698" w:rsidP="00B06698">
      <w:pPr>
        <w:pStyle w:val="aa"/>
      </w:pPr>
      <w:r>
        <w:t xml:space="preserve"> * current thread of execution.  Follows the Thread Local Session</w:t>
      </w:r>
    </w:p>
    <w:p w14:paraId="5924D71B" w14:textId="77777777" w:rsidR="00B06698" w:rsidRDefault="00B06698" w:rsidP="00B06698">
      <w:pPr>
        <w:pStyle w:val="aa"/>
      </w:pPr>
      <w:r>
        <w:t xml:space="preserve"> * pattern, see {@link http://hibernate.org/42.html }.</w:t>
      </w:r>
    </w:p>
    <w:p w14:paraId="755D1C71" w14:textId="77777777" w:rsidR="00B06698" w:rsidRDefault="00B06698" w:rsidP="00B06698">
      <w:pPr>
        <w:pStyle w:val="aa"/>
      </w:pPr>
      <w:r>
        <w:t xml:space="preserve"> */</w:t>
      </w:r>
    </w:p>
    <w:p w14:paraId="10192200" w14:textId="77777777" w:rsidR="00B06698" w:rsidRDefault="00B06698" w:rsidP="00B06698">
      <w:pPr>
        <w:pStyle w:val="aa"/>
      </w:pPr>
      <w:r>
        <w:t>public class HibernateSessionFactory {</w:t>
      </w:r>
    </w:p>
    <w:p w14:paraId="2F3A12B9" w14:textId="77777777" w:rsidR="00B06698" w:rsidRDefault="00B06698" w:rsidP="00B06698">
      <w:pPr>
        <w:pStyle w:val="aa"/>
      </w:pPr>
    </w:p>
    <w:p w14:paraId="61ED09F0" w14:textId="77777777" w:rsidR="00B06698" w:rsidRDefault="00B06698" w:rsidP="00B06698">
      <w:pPr>
        <w:pStyle w:val="aa"/>
      </w:pPr>
      <w:r>
        <w:t xml:space="preserve">    /** </w:t>
      </w:r>
    </w:p>
    <w:p w14:paraId="5DA32802" w14:textId="77777777" w:rsidR="00B06698" w:rsidRDefault="00B06698" w:rsidP="00B06698">
      <w:pPr>
        <w:pStyle w:val="aa"/>
      </w:pPr>
      <w:r>
        <w:t xml:space="preserve">     * Location of hibernate.cfg.xml file.</w:t>
      </w:r>
    </w:p>
    <w:p w14:paraId="5742BD2D" w14:textId="77777777" w:rsidR="00B06698" w:rsidRDefault="00B06698" w:rsidP="00B06698">
      <w:pPr>
        <w:pStyle w:val="aa"/>
      </w:pPr>
      <w:r>
        <w:t xml:space="preserve">     * Location should be on the classpath as Hibernate uses  </w:t>
      </w:r>
    </w:p>
    <w:p w14:paraId="36604921" w14:textId="77777777" w:rsidR="00B06698" w:rsidRDefault="00B06698" w:rsidP="00B06698">
      <w:pPr>
        <w:pStyle w:val="aa"/>
      </w:pPr>
      <w:r>
        <w:lastRenderedPageBreak/>
        <w:t xml:space="preserve">     * #resourceAsStream style lookup for its configuration file. </w:t>
      </w:r>
    </w:p>
    <w:p w14:paraId="26E25267" w14:textId="77777777" w:rsidR="00B06698" w:rsidRDefault="00B06698" w:rsidP="00B06698">
      <w:pPr>
        <w:pStyle w:val="aa"/>
      </w:pPr>
      <w:r>
        <w:t xml:space="preserve">     * The default classpath location of the hibernate config file is </w:t>
      </w:r>
    </w:p>
    <w:p w14:paraId="538003F9" w14:textId="77777777" w:rsidR="00B06698" w:rsidRDefault="00B06698" w:rsidP="00B06698">
      <w:pPr>
        <w:pStyle w:val="aa"/>
      </w:pPr>
      <w:r>
        <w:t xml:space="preserve">     * in the default package. Use #setConfigFile() to update </w:t>
      </w:r>
    </w:p>
    <w:p w14:paraId="71253707" w14:textId="77777777" w:rsidR="00B06698" w:rsidRDefault="00B06698" w:rsidP="00B06698">
      <w:pPr>
        <w:pStyle w:val="aa"/>
      </w:pPr>
      <w:r>
        <w:t xml:space="preserve">     * the location of the configuration file for the current session.   </w:t>
      </w:r>
    </w:p>
    <w:p w14:paraId="3BBD0400" w14:textId="77777777" w:rsidR="00B06698" w:rsidRDefault="00B06698" w:rsidP="00B06698">
      <w:pPr>
        <w:pStyle w:val="aa"/>
      </w:pPr>
      <w:r>
        <w:t xml:space="preserve">     */</w:t>
      </w:r>
    </w:p>
    <w:p w14:paraId="5D4F4299" w14:textId="77777777" w:rsidR="00B06698" w:rsidRDefault="00B06698" w:rsidP="00B06698">
      <w:pPr>
        <w:pStyle w:val="aa"/>
      </w:pPr>
      <w:r>
        <w:t xml:space="preserve">    private static String CONFIG_FILE_LOCATION = "/hibernate.cfg.xml";</w:t>
      </w:r>
    </w:p>
    <w:p w14:paraId="44BAD62D" w14:textId="77777777" w:rsidR="00B06698" w:rsidRDefault="00B06698" w:rsidP="00B06698">
      <w:pPr>
        <w:pStyle w:val="aa"/>
      </w:pPr>
      <w:r>
        <w:tab/>
        <w:t>private static final ThreadLocal&lt;Session&gt; threadLocal = new ThreadLocal&lt;Session&gt;();</w:t>
      </w:r>
    </w:p>
    <w:p w14:paraId="4EB75A15" w14:textId="77777777" w:rsidR="00B06698" w:rsidRDefault="00B06698" w:rsidP="00B06698">
      <w:pPr>
        <w:pStyle w:val="aa"/>
      </w:pPr>
      <w:r>
        <w:t xml:space="preserve">    private  static Configuration configuration = new Configuration();    </w:t>
      </w:r>
    </w:p>
    <w:p w14:paraId="6B07BA62" w14:textId="77777777" w:rsidR="00B06698" w:rsidRDefault="00B06698" w:rsidP="00B06698">
      <w:pPr>
        <w:pStyle w:val="aa"/>
      </w:pPr>
      <w:r>
        <w:t xml:space="preserve">    private static org.hibernate.SessionFactory sessionFactory;</w:t>
      </w:r>
    </w:p>
    <w:p w14:paraId="22862AE1" w14:textId="77777777" w:rsidR="00B06698" w:rsidRDefault="00B06698" w:rsidP="00B06698">
      <w:pPr>
        <w:pStyle w:val="aa"/>
      </w:pPr>
      <w:r>
        <w:t xml:space="preserve">    private static String configFile = CONFIG_FILE_LOCATION;</w:t>
      </w:r>
    </w:p>
    <w:p w14:paraId="1027B529" w14:textId="77777777" w:rsidR="00B06698" w:rsidRDefault="00B06698" w:rsidP="00B06698">
      <w:pPr>
        <w:pStyle w:val="aa"/>
      </w:pPr>
    </w:p>
    <w:p w14:paraId="5E5D9AF1" w14:textId="77777777" w:rsidR="00B06698" w:rsidRDefault="00B06698" w:rsidP="00B06698">
      <w:pPr>
        <w:pStyle w:val="aa"/>
      </w:pPr>
      <w:r>
        <w:tab/>
        <w:t>static {</w:t>
      </w:r>
    </w:p>
    <w:p w14:paraId="480E0078" w14:textId="77777777" w:rsidR="00B06698" w:rsidRDefault="00B06698" w:rsidP="00B06698">
      <w:pPr>
        <w:pStyle w:val="aa"/>
      </w:pPr>
      <w:r>
        <w:t xml:space="preserve">    </w:t>
      </w:r>
      <w:r>
        <w:tab/>
        <w:t>try {</w:t>
      </w:r>
    </w:p>
    <w:p w14:paraId="5C34CB2B" w14:textId="77777777" w:rsidR="00B06698" w:rsidRDefault="00B06698" w:rsidP="00B06698">
      <w:pPr>
        <w:pStyle w:val="aa"/>
      </w:pPr>
      <w:r>
        <w:tab/>
      </w:r>
      <w:r>
        <w:tab/>
      </w:r>
      <w:r>
        <w:tab/>
        <w:t>configuration.configure(configFile);</w:t>
      </w:r>
    </w:p>
    <w:p w14:paraId="706306B6" w14:textId="77777777" w:rsidR="00B06698" w:rsidRDefault="00B06698" w:rsidP="00B06698">
      <w:pPr>
        <w:pStyle w:val="aa"/>
      </w:pPr>
      <w:r>
        <w:tab/>
      </w:r>
      <w:r>
        <w:tab/>
      </w:r>
      <w:r>
        <w:tab/>
        <w:t>sessionFactory = configuration.buildSessionFactory();</w:t>
      </w:r>
    </w:p>
    <w:p w14:paraId="22056902" w14:textId="77777777" w:rsidR="00B06698" w:rsidRDefault="00B06698" w:rsidP="00B06698">
      <w:pPr>
        <w:pStyle w:val="aa"/>
      </w:pPr>
      <w:r>
        <w:tab/>
      </w:r>
      <w:r>
        <w:tab/>
        <w:t>} catch (Exception e) {</w:t>
      </w:r>
    </w:p>
    <w:p w14:paraId="449A32FD" w14:textId="77777777" w:rsidR="00B06698" w:rsidRDefault="00B06698" w:rsidP="00B06698">
      <w:pPr>
        <w:pStyle w:val="aa"/>
      </w:pPr>
      <w:r>
        <w:tab/>
      </w:r>
      <w:r>
        <w:tab/>
      </w:r>
      <w:r>
        <w:tab/>
        <w:t>System.err.println("%%%% Error Creating SessionFactory %%%%");</w:t>
      </w:r>
    </w:p>
    <w:p w14:paraId="6AA2F5C4" w14:textId="77777777" w:rsidR="00B06698" w:rsidRDefault="00B06698" w:rsidP="00B06698">
      <w:pPr>
        <w:pStyle w:val="aa"/>
      </w:pPr>
      <w:r>
        <w:tab/>
      </w:r>
      <w:r>
        <w:tab/>
      </w:r>
      <w:r>
        <w:tab/>
        <w:t>e.printStackTrace();</w:t>
      </w:r>
    </w:p>
    <w:p w14:paraId="08BB4296" w14:textId="77777777" w:rsidR="00B06698" w:rsidRDefault="00B06698" w:rsidP="00B06698">
      <w:pPr>
        <w:pStyle w:val="aa"/>
      </w:pPr>
      <w:r>
        <w:tab/>
      </w:r>
      <w:r>
        <w:tab/>
        <w:t>}</w:t>
      </w:r>
    </w:p>
    <w:p w14:paraId="12F63AEE" w14:textId="77777777" w:rsidR="00B06698" w:rsidRDefault="00B06698" w:rsidP="00B06698">
      <w:pPr>
        <w:pStyle w:val="aa"/>
      </w:pPr>
      <w:r>
        <w:t xml:space="preserve">    }</w:t>
      </w:r>
    </w:p>
    <w:p w14:paraId="0B3F660D" w14:textId="77777777" w:rsidR="00B06698" w:rsidRDefault="00B06698" w:rsidP="00B06698">
      <w:pPr>
        <w:pStyle w:val="aa"/>
      </w:pPr>
      <w:r>
        <w:t xml:space="preserve">    private HibernateSessionFactory() {</w:t>
      </w:r>
    </w:p>
    <w:p w14:paraId="1A3AACEF" w14:textId="77777777" w:rsidR="00B06698" w:rsidRDefault="00B06698" w:rsidP="00B06698">
      <w:pPr>
        <w:pStyle w:val="aa"/>
      </w:pPr>
      <w:r>
        <w:t xml:space="preserve">    }</w:t>
      </w:r>
    </w:p>
    <w:p w14:paraId="580906BE" w14:textId="77777777" w:rsidR="00B06698" w:rsidRDefault="00B06698" w:rsidP="00B06698">
      <w:pPr>
        <w:pStyle w:val="aa"/>
      </w:pPr>
      <w:r>
        <w:tab/>
      </w:r>
    </w:p>
    <w:p w14:paraId="6D549085" w14:textId="77777777" w:rsidR="00B06698" w:rsidRDefault="00B06698" w:rsidP="00B06698">
      <w:pPr>
        <w:pStyle w:val="aa"/>
      </w:pPr>
      <w:r>
        <w:tab/>
        <w:t>/**</w:t>
      </w:r>
    </w:p>
    <w:p w14:paraId="603934ED" w14:textId="77777777" w:rsidR="00B06698" w:rsidRDefault="00B06698" w:rsidP="00B06698">
      <w:pPr>
        <w:pStyle w:val="aa"/>
      </w:pPr>
      <w:r>
        <w:t xml:space="preserve">     * Returns the ThreadLocal Session instance.  Lazy initialize</w:t>
      </w:r>
    </w:p>
    <w:p w14:paraId="0DB0569F" w14:textId="77777777" w:rsidR="00B06698" w:rsidRDefault="00B06698" w:rsidP="00B06698">
      <w:pPr>
        <w:pStyle w:val="aa"/>
      </w:pPr>
      <w:r>
        <w:t xml:space="preserve">     * the &lt;code&gt;SessionFactory&lt;/code&gt; if needed.</w:t>
      </w:r>
    </w:p>
    <w:p w14:paraId="40F7C22A" w14:textId="77777777" w:rsidR="00B06698" w:rsidRDefault="00B06698" w:rsidP="00B06698">
      <w:pPr>
        <w:pStyle w:val="aa"/>
      </w:pPr>
      <w:r>
        <w:t xml:space="preserve">     *</w:t>
      </w:r>
    </w:p>
    <w:p w14:paraId="7BE0AC22" w14:textId="77777777" w:rsidR="00B06698" w:rsidRDefault="00B06698" w:rsidP="00B06698">
      <w:pPr>
        <w:pStyle w:val="aa"/>
      </w:pPr>
      <w:r>
        <w:t xml:space="preserve">     *  @return Session</w:t>
      </w:r>
    </w:p>
    <w:p w14:paraId="75387D40" w14:textId="77777777" w:rsidR="00B06698" w:rsidRDefault="00B06698" w:rsidP="00B06698">
      <w:pPr>
        <w:pStyle w:val="aa"/>
      </w:pPr>
      <w:r>
        <w:t xml:space="preserve">     *  @throws HibernateException</w:t>
      </w:r>
    </w:p>
    <w:p w14:paraId="1329E57B" w14:textId="77777777" w:rsidR="00B06698" w:rsidRDefault="00B06698" w:rsidP="00B06698">
      <w:pPr>
        <w:pStyle w:val="aa"/>
      </w:pPr>
      <w:r>
        <w:t xml:space="preserve">     */</w:t>
      </w:r>
    </w:p>
    <w:p w14:paraId="49556272" w14:textId="77777777" w:rsidR="00B06698" w:rsidRDefault="00B06698" w:rsidP="00B06698">
      <w:pPr>
        <w:pStyle w:val="aa"/>
      </w:pPr>
      <w:r>
        <w:t xml:space="preserve">    public static Session getSession() throws HibernateException {</w:t>
      </w:r>
    </w:p>
    <w:p w14:paraId="6BAE832E" w14:textId="77777777" w:rsidR="00B06698" w:rsidRDefault="00B06698" w:rsidP="00B06698">
      <w:pPr>
        <w:pStyle w:val="aa"/>
      </w:pPr>
      <w:r>
        <w:t xml:space="preserve">        Session session = (Session) threadLocal.get();</w:t>
      </w:r>
    </w:p>
    <w:p w14:paraId="20EB7EC3" w14:textId="77777777" w:rsidR="00B06698" w:rsidRDefault="00B06698" w:rsidP="00B06698">
      <w:pPr>
        <w:pStyle w:val="aa"/>
      </w:pPr>
    </w:p>
    <w:p w14:paraId="056ACCD8" w14:textId="77777777" w:rsidR="00B06698" w:rsidRDefault="00B06698" w:rsidP="00B06698">
      <w:pPr>
        <w:pStyle w:val="aa"/>
      </w:pPr>
      <w:r>
        <w:tab/>
      </w:r>
      <w:r>
        <w:tab/>
        <w:t>if (session == null || !session.isOpen()) {</w:t>
      </w:r>
    </w:p>
    <w:p w14:paraId="6D413150" w14:textId="77777777" w:rsidR="00B06698" w:rsidRDefault="00B06698" w:rsidP="00B06698">
      <w:pPr>
        <w:pStyle w:val="aa"/>
      </w:pPr>
      <w:r>
        <w:lastRenderedPageBreak/>
        <w:tab/>
      </w:r>
      <w:r>
        <w:tab/>
      </w:r>
      <w:r>
        <w:tab/>
        <w:t>if (sessionFactory == null) {</w:t>
      </w:r>
    </w:p>
    <w:p w14:paraId="790DC8C3" w14:textId="77777777" w:rsidR="00B06698" w:rsidRDefault="00B06698" w:rsidP="00B06698">
      <w:pPr>
        <w:pStyle w:val="aa"/>
      </w:pPr>
      <w:r>
        <w:tab/>
      </w:r>
      <w:r>
        <w:tab/>
      </w:r>
      <w:r>
        <w:tab/>
      </w:r>
      <w:r>
        <w:tab/>
        <w:t>rebuildSessionFactory();</w:t>
      </w:r>
    </w:p>
    <w:p w14:paraId="20DBE70A" w14:textId="77777777" w:rsidR="00B06698" w:rsidRDefault="00B06698" w:rsidP="00B06698">
      <w:pPr>
        <w:pStyle w:val="aa"/>
      </w:pPr>
      <w:r>
        <w:tab/>
      </w:r>
      <w:r>
        <w:tab/>
      </w:r>
      <w:r>
        <w:tab/>
        <w:t>}</w:t>
      </w:r>
    </w:p>
    <w:p w14:paraId="2F3B2A66" w14:textId="77777777" w:rsidR="00B06698" w:rsidRDefault="00B06698" w:rsidP="00B06698">
      <w:pPr>
        <w:pStyle w:val="aa"/>
      </w:pPr>
      <w:r>
        <w:tab/>
      </w:r>
      <w:r>
        <w:tab/>
      </w:r>
      <w:r>
        <w:tab/>
        <w:t>session = (sessionFactory != null) ? sessionFactory.openSession(): null;</w:t>
      </w:r>
    </w:p>
    <w:p w14:paraId="0BD654A3" w14:textId="77777777" w:rsidR="00B06698" w:rsidRDefault="00B06698" w:rsidP="00B06698">
      <w:pPr>
        <w:pStyle w:val="aa"/>
      </w:pPr>
      <w:r>
        <w:tab/>
      </w:r>
      <w:r>
        <w:tab/>
      </w:r>
      <w:r>
        <w:tab/>
        <w:t>threadLocal.set(session);</w:t>
      </w:r>
    </w:p>
    <w:p w14:paraId="3879B2EE" w14:textId="77777777" w:rsidR="00B06698" w:rsidRDefault="00B06698" w:rsidP="00B06698">
      <w:pPr>
        <w:pStyle w:val="aa"/>
      </w:pPr>
      <w:r>
        <w:tab/>
      </w:r>
      <w:r>
        <w:tab/>
        <w:t>}</w:t>
      </w:r>
    </w:p>
    <w:p w14:paraId="2FD21367" w14:textId="77777777" w:rsidR="00B06698" w:rsidRDefault="00B06698" w:rsidP="00B06698">
      <w:pPr>
        <w:pStyle w:val="aa"/>
      </w:pPr>
    </w:p>
    <w:p w14:paraId="293F2013" w14:textId="77777777" w:rsidR="00B06698" w:rsidRDefault="00B06698" w:rsidP="00B06698">
      <w:pPr>
        <w:pStyle w:val="aa"/>
      </w:pPr>
      <w:r>
        <w:t xml:space="preserve">        return session;</w:t>
      </w:r>
    </w:p>
    <w:p w14:paraId="75BE4194" w14:textId="77777777" w:rsidR="00B06698" w:rsidRDefault="00B06698" w:rsidP="00B06698">
      <w:pPr>
        <w:pStyle w:val="aa"/>
      </w:pPr>
      <w:r>
        <w:t xml:space="preserve">    }</w:t>
      </w:r>
    </w:p>
    <w:p w14:paraId="1EE6D250" w14:textId="77777777" w:rsidR="00B06698" w:rsidRDefault="00B06698" w:rsidP="00B06698">
      <w:pPr>
        <w:pStyle w:val="aa"/>
      </w:pPr>
    </w:p>
    <w:p w14:paraId="181F112B" w14:textId="77777777" w:rsidR="00B06698" w:rsidRDefault="00B06698" w:rsidP="00B06698">
      <w:pPr>
        <w:pStyle w:val="aa"/>
      </w:pPr>
      <w:r>
        <w:tab/>
        <w:t>/**</w:t>
      </w:r>
    </w:p>
    <w:p w14:paraId="7AE26ABF" w14:textId="77777777" w:rsidR="00B06698" w:rsidRDefault="00B06698" w:rsidP="00B06698">
      <w:pPr>
        <w:pStyle w:val="aa"/>
      </w:pPr>
      <w:r>
        <w:t xml:space="preserve">     *  Rebuild hibernate session factory</w:t>
      </w:r>
    </w:p>
    <w:p w14:paraId="5B261034" w14:textId="77777777" w:rsidR="00B06698" w:rsidRDefault="00B06698" w:rsidP="00B06698">
      <w:pPr>
        <w:pStyle w:val="aa"/>
      </w:pPr>
      <w:r>
        <w:t xml:space="preserve">     *</w:t>
      </w:r>
    </w:p>
    <w:p w14:paraId="5E488D9B" w14:textId="77777777" w:rsidR="00B06698" w:rsidRDefault="00B06698" w:rsidP="00B06698">
      <w:pPr>
        <w:pStyle w:val="aa"/>
      </w:pPr>
      <w:r>
        <w:t xml:space="preserve">     */</w:t>
      </w:r>
    </w:p>
    <w:p w14:paraId="206D50AC" w14:textId="77777777" w:rsidR="00B06698" w:rsidRDefault="00B06698" w:rsidP="00B06698">
      <w:pPr>
        <w:pStyle w:val="aa"/>
      </w:pPr>
      <w:r>
        <w:tab/>
        <w:t>public static void rebuildSessionFactory() {</w:t>
      </w:r>
    </w:p>
    <w:p w14:paraId="1CBC9667" w14:textId="77777777" w:rsidR="00B06698" w:rsidRDefault="00B06698" w:rsidP="00B06698">
      <w:pPr>
        <w:pStyle w:val="aa"/>
      </w:pPr>
      <w:r>
        <w:tab/>
      </w:r>
      <w:r>
        <w:tab/>
        <w:t>try {</w:t>
      </w:r>
    </w:p>
    <w:p w14:paraId="09E29E93" w14:textId="77777777" w:rsidR="00B06698" w:rsidRDefault="00B06698" w:rsidP="00B06698">
      <w:pPr>
        <w:pStyle w:val="aa"/>
      </w:pPr>
      <w:r>
        <w:tab/>
      </w:r>
      <w:r>
        <w:tab/>
      </w:r>
      <w:r>
        <w:tab/>
        <w:t>configuration.configure(configFile);</w:t>
      </w:r>
    </w:p>
    <w:p w14:paraId="55EA26DF" w14:textId="77777777" w:rsidR="00B06698" w:rsidRDefault="00B06698" w:rsidP="00B06698">
      <w:pPr>
        <w:pStyle w:val="aa"/>
      </w:pPr>
      <w:r>
        <w:tab/>
      </w:r>
      <w:r>
        <w:tab/>
      </w:r>
      <w:r>
        <w:tab/>
        <w:t>sessionFactory = configuration.buildSessionFactory();</w:t>
      </w:r>
    </w:p>
    <w:p w14:paraId="12E21F11" w14:textId="77777777" w:rsidR="00B06698" w:rsidRDefault="00B06698" w:rsidP="00B06698">
      <w:pPr>
        <w:pStyle w:val="aa"/>
      </w:pPr>
      <w:r>
        <w:tab/>
      </w:r>
      <w:r>
        <w:tab/>
        <w:t>} catch (Exception e) {</w:t>
      </w:r>
    </w:p>
    <w:p w14:paraId="07CE91CA" w14:textId="77777777" w:rsidR="00B06698" w:rsidRDefault="00B06698" w:rsidP="00B06698">
      <w:pPr>
        <w:pStyle w:val="aa"/>
      </w:pPr>
      <w:r>
        <w:tab/>
      </w:r>
      <w:r>
        <w:tab/>
      </w:r>
      <w:r>
        <w:tab/>
        <w:t>System.err.println("%%%% Error Creating SessionFactory %%%%");</w:t>
      </w:r>
    </w:p>
    <w:p w14:paraId="1ABBB838" w14:textId="77777777" w:rsidR="00B06698" w:rsidRDefault="00B06698" w:rsidP="00B06698">
      <w:pPr>
        <w:pStyle w:val="aa"/>
      </w:pPr>
      <w:r>
        <w:tab/>
      </w:r>
      <w:r>
        <w:tab/>
      </w:r>
      <w:r>
        <w:tab/>
        <w:t>e.printStackTrace();</w:t>
      </w:r>
    </w:p>
    <w:p w14:paraId="2E96FAE9" w14:textId="77777777" w:rsidR="00B06698" w:rsidRDefault="00B06698" w:rsidP="00B06698">
      <w:pPr>
        <w:pStyle w:val="aa"/>
      </w:pPr>
      <w:r>
        <w:tab/>
      </w:r>
      <w:r>
        <w:tab/>
        <w:t>}</w:t>
      </w:r>
    </w:p>
    <w:p w14:paraId="712489D1" w14:textId="77777777" w:rsidR="00B06698" w:rsidRDefault="00B06698" w:rsidP="00B06698">
      <w:pPr>
        <w:pStyle w:val="aa"/>
      </w:pPr>
      <w:r>
        <w:tab/>
        <w:t>}</w:t>
      </w:r>
    </w:p>
    <w:p w14:paraId="21C81A94" w14:textId="77777777" w:rsidR="00B06698" w:rsidRDefault="00B06698" w:rsidP="00B06698">
      <w:pPr>
        <w:pStyle w:val="aa"/>
      </w:pPr>
    </w:p>
    <w:p w14:paraId="14B058CA" w14:textId="77777777" w:rsidR="00B06698" w:rsidRDefault="00B06698" w:rsidP="00B06698">
      <w:pPr>
        <w:pStyle w:val="aa"/>
      </w:pPr>
      <w:r>
        <w:tab/>
        <w:t>/**</w:t>
      </w:r>
    </w:p>
    <w:p w14:paraId="4C4AF9A0" w14:textId="77777777" w:rsidR="00B06698" w:rsidRDefault="00B06698" w:rsidP="00B06698">
      <w:pPr>
        <w:pStyle w:val="aa"/>
      </w:pPr>
      <w:r>
        <w:t xml:space="preserve">     *  Close the single hibernate session instance.</w:t>
      </w:r>
    </w:p>
    <w:p w14:paraId="73574A76" w14:textId="77777777" w:rsidR="00B06698" w:rsidRDefault="00B06698" w:rsidP="00B06698">
      <w:pPr>
        <w:pStyle w:val="aa"/>
      </w:pPr>
      <w:r>
        <w:t xml:space="preserve">     *</w:t>
      </w:r>
    </w:p>
    <w:p w14:paraId="76D07AD0" w14:textId="77777777" w:rsidR="00B06698" w:rsidRDefault="00B06698" w:rsidP="00B06698">
      <w:pPr>
        <w:pStyle w:val="aa"/>
      </w:pPr>
      <w:r>
        <w:t xml:space="preserve">     *  @throws HibernateException</w:t>
      </w:r>
    </w:p>
    <w:p w14:paraId="3704779F" w14:textId="77777777" w:rsidR="00B06698" w:rsidRDefault="00B06698" w:rsidP="00B06698">
      <w:pPr>
        <w:pStyle w:val="aa"/>
      </w:pPr>
      <w:r>
        <w:t xml:space="preserve">     */</w:t>
      </w:r>
    </w:p>
    <w:p w14:paraId="416DE48E" w14:textId="77777777" w:rsidR="00B06698" w:rsidRDefault="00B06698" w:rsidP="00B06698">
      <w:pPr>
        <w:pStyle w:val="aa"/>
      </w:pPr>
      <w:r>
        <w:t xml:space="preserve">    public static void closeSession() throws HibernateException {</w:t>
      </w:r>
    </w:p>
    <w:p w14:paraId="2FE5F49A" w14:textId="77777777" w:rsidR="00B06698" w:rsidRDefault="00B06698" w:rsidP="00B06698">
      <w:pPr>
        <w:pStyle w:val="aa"/>
      </w:pPr>
      <w:r>
        <w:t xml:space="preserve">        Session session = (Session) threadLocal.get();</w:t>
      </w:r>
    </w:p>
    <w:p w14:paraId="23E589B2" w14:textId="77777777" w:rsidR="00B06698" w:rsidRDefault="00B06698" w:rsidP="00B06698">
      <w:pPr>
        <w:pStyle w:val="aa"/>
      </w:pPr>
      <w:r>
        <w:t xml:space="preserve">        threadLocal.set(null);</w:t>
      </w:r>
    </w:p>
    <w:p w14:paraId="37E02BA9" w14:textId="77777777" w:rsidR="00B06698" w:rsidRDefault="00B06698" w:rsidP="00B06698">
      <w:pPr>
        <w:pStyle w:val="aa"/>
      </w:pPr>
    </w:p>
    <w:p w14:paraId="2DF7BC80" w14:textId="77777777" w:rsidR="00B06698" w:rsidRDefault="00B06698" w:rsidP="00B06698">
      <w:pPr>
        <w:pStyle w:val="aa"/>
      </w:pPr>
      <w:r>
        <w:t xml:space="preserve">        if (session != null) {</w:t>
      </w:r>
    </w:p>
    <w:p w14:paraId="140746A1" w14:textId="77777777" w:rsidR="00B06698" w:rsidRDefault="00B06698" w:rsidP="00B06698">
      <w:pPr>
        <w:pStyle w:val="aa"/>
      </w:pPr>
      <w:r>
        <w:lastRenderedPageBreak/>
        <w:t xml:space="preserve">            session.close();</w:t>
      </w:r>
    </w:p>
    <w:p w14:paraId="762D56F1" w14:textId="77777777" w:rsidR="00B06698" w:rsidRDefault="00B06698" w:rsidP="00B06698">
      <w:pPr>
        <w:pStyle w:val="aa"/>
      </w:pPr>
      <w:r>
        <w:t xml:space="preserve">        }</w:t>
      </w:r>
    </w:p>
    <w:p w14:paraId="446D4E31" w14:textId="77777777" w:rsidR="00B06698" w:rsidRDefault="00B06698" w:rsidP="00B06698">
      <w:pPr>
        <w:pStyle w:val="aa"/>
      </w:pPr>
      <w:r>
        <w:t xml:space="preserve">    }</w:t>
      </w:r>
    </w:p>
    <w:p w14:paraId="305D8432" w14:textId="77777777" w:rsidR="00B06698" w:rsidRDefault="00B06698" w:rsidP="00B06698">
      <w:pPr>
        <w:pStyle w:val="aa"/>
      </w:pPr>
    </w:p>
    <w:p w14:paraId="0EA53634" w14:textId="77777777" w:rsidR="00B06698" w:rsidRDefault="00B06698" w:rsidP="00B06698">
      <w:pPr>
        <w:pStyle w:val="aa"/>
      </w:pPr>
      <w:r>
        <w:tab/>
        <w:t>/**</w:t>
      </w:r>
    </w:p>
    <w:p w14:paraId="731D19AB" w14:textId="77777777" w:rsidR="00B06698" w:rsidRDefault="00B06698" w:rsidP="00B06698">
      <w:pPr>
        <w:pStyle w:val="aa"/>
      </w:pPr>
      <w:r>
        <w:t xml:space="preserve">     *  return session factory</w:t>
      </w:r>
    </w:p>
    <w:p w14:paraId="3E6E987A" w14:textId="77777777" w:rsidR="00B06698" w:rsidRDefault="00B06698" w:rsidP="00B06698">
      <w:pPr>
        <w:pStyle w:val="aa"/>
      </w:pPr>
      <w:r>
        <w:t xml:space="preserve">     *</w:t>
      </w:r>
    </w:p>
    <w:p w14:paraId="33DC549E" w14:textId="77777777" w:rsidR="00B06698" w:rsidRDefault="00B06698" w:rsidP="00B06698">
      <w:pPr>
        <w:pStyle w:val="aa"/>
      </w:pPr>
      <w:r>
        <w:t xml:space="preserve">     */</w:t>
      </w:r>
    </w:p>
    <w:p w14:paraId="26A6F223" w14:textId="77777777" w:rsidR="00B06698" w:rsidRDefault="00B06698" w:rsidP="00B06698">
      <w:pPr>
        <w:pStyle w:val="aa"/>
      </w:pPr>
      <w:r>
        <w:tab/>
        <w:t>public static org.hibernate.SessionFactory getSessionFactory() {</w:t>
      </w:r>
    </w:p>
    <w:p w14:paraId="6DA40027" w14:textId="77777777" w:rsidR="00B06698" w:rsidRDefault="00B06698" w:rsidP="00B06698">
      <w:pPr>
        <w:pStyle w:val="aa"/>
      </w:pPr>
      <w:r>
        <w:tab/>
      </w:r>
      <w:r>
        <w:tab/>
        <w:t>return sessionFactory;</w:t>
      </w:r>
    </w:p>
    <w:p w14:paraId="47A6D765" w14:textId="77777777" w:rsidR="00B06698" w:rsidRDefault="00B06698" w:rsidP="00B06698">
      <w:pPr>
        <w:pStyle w:val="aa"/>
      </w:pPr>
      <w:r>
        <w:tab/>
        <w:t>}</w:t>
      </w:r>
    </w:p>
    <w:p w14:paraId="66A227DD" w14:textId="77777777" w:rsidR="00B06698" w:rsidRDefault="00B06698" w:rsidP="00B06698">
      <w:pPr>
        <w:pStyle w:val="aa"/>
      </w:pPr>
    </w:p>
    <w:p w14:paraId="75E031E2" w14:textId="77777777" w:rsidR="00B06698" w:rsidRDefault="00B06698" w:rsidP="00B06698">
      <w:pPr>
        <w:pStyle w:val="aa"/>
      </w:pPr>
      <w:r>
        <w:tab/>
        <w:t>/**</w:t>
      </w:r>
    </w:p>
    <w:p w14:paraId="34E69AD2" w14:textId="77777777" w:rsidR="00B06698" w:rsidRDefault="00B06698" w:rsidP="00B06698">
      <w:pPr>
        <w:pStyle w:val="aa"/>
      </w:pPr>
      <w:r>
        <w:t xml:space="preserve">     *  return session factory</w:t>
      </w:r>
    </w:p>
    <w:p w14:paraId="0DCE3D8A" w14:textId="77777777" w:rsidR="00B06698" w:rsidRDefault="00B06698" w:rsidP="00B06698">
      <w:pPr>
        <w:pStyle w:val="aa"/>
      </w:pPr>
      <w:r>
        <w:t xml:space="preserve">     *</w:t>
      </w:r>
    </w:p>
    <w:p w14:paraId="3C1B830B" w14:textId="77777777" w:rsidR="00B06698" w:rsidRDefault="00B06698" w:rsidP="00B06698">
      <w:pPr>
        <w:pStyle w:val="aa"/>
      </w:pPr>
      <w:r>
        <w:t xml:space="preserve">     *</w:t>
      </w:r>
      <w:r>
        <w:tab/>
        <w:t>session factory will be rebuilded in the next call</w:t>
      </w:r>
    </w:p>
    <w:p w14:paraId="067F0169" w14:textId="77777777" w:rsidR="00B06698" w:rsidRDefault="00B06698" w:rsidP="00B06698">
      <w:pPr>
        <w:pStyle w:val="aa"/>
      </w:pPr>
      <w:r>
        <w:t xml:space="preserve">     */</w:t>
      </w:r>
    </w:p>
    <w:p w14:paraId="5165C667" w14:textId="77777777" w:rsidR="00B06698" w:rsidRDefault="00B06698" w:rsidP="00B06698">
      <w:pPr>
        <w:pStyle w:val="aa"/>
      </w:pPr>
      <w:r>
        <w:tab/>
        <w:t>public static void setConfigFile(String configFile) {</w:t>
      </w:r>
    </w:p>
    <w:p w14:paraId="48792C2B" w14:textId="77777777" w:rsidR="00B06698" w:rsidRDefault="00B06698" w:rsidP="00B06698">
      <w:pPr>
        <w:pStyle w:val="aa"/>
      </w:pPr>
      <w:r>
        <w:tab/>
      </w:r>
      <w:r>
        <w:tab/>
        <w:t>HibernateSessionFactory.configFile = configFile;</w:t>
      </w:r>
    </w:p>
    <w:p w14:paraId="6BA043C9" w14:textId="77777777" w:rsidR="00B06698" w:rsidRDefault="00B06698" w:rsidP="00B06698">
      <w:pPr>
        <w:pStyle w:val="aa"/>
      </w:pPr>
      <w:r>
        <w:tab/>
      </w:r>
      <w:r>
        <w:tab/>
        <w:t>sessionFactory = null;</w:t>
      </w:r>
    </w:p>
    <w:p w14:paraId="7E5571DF" w14:textId="77777777" w:rsidR="00B06698" w:rsidRDefault="00B06698" w:rsidP="00B06698">
      <w:pPr>
        <w:pStyle w:val="aa"/>
      </w:pPr>
      <w:r>
        <w:tab/>
        <w:t>}</w:t>
      </w:r>
    </w:p>
    <w:p w14:paraId="2EFE81F5" w14:textId="77777777" w:rsidR="00B06698" w:rsidRDefault="00B06698" w:rsidP="00B06698">
      <w:pPr>
        <w:pStyle w:val="aa"/>
      </w:pPr>
    </w:p>
    <w:p w14:paraId="74CC56E9" w14:textId="77777777" w:rsidR="00B06698" w:rsidRDefault="00B06698" w:rsidP="00B06698">
      <w:pPr>
        <w:pStyle w:val="aa"/>
      </w:pPr>
      <w:r>
        <w:tab/>
        <w:t>/**</w:t>
      </w:r>
    </w:p>
    <w:p w14:paraId="5E2F30B6" w14:textId="77777777" w:rsidR="00B06698" w:rsidRDefault="00B06698" w:rsidP="00B06698">
      <w:pPr>
        <w:pStyle w:val="aa"/>
      </w:pPr>
      <w:r>
        <w:t xml:space="preserve">     *  return hibernate configuration</w:t>
      </w:r>
    </w:p>
    <w:p w14:paraId="536CB0EC" w14:textId="77777777" w:rsidR="00B06698" w:rsidRDefault="00B06698" w:rsidP="00B06698">
      <w:pPr>
        <w:pStyle w:val="aa"/>
      </w:pPr>
      <w:r>
        <w:t xml:space="preserve">     *</w:t>
      </w:r>
    </w:p>
    <w:p w14:paraId="0BCC42C7" w14:textId="77777777" w:rsidR="00B06698" w:rsidRDefault="00B06698" w:rsidP="00B06698">
      <w:pPr>
        <w:pStyle w:val="aa"/>
      </w:pPr>
      <w:r>
        <w:t xml:space="preserve">     */</w:t>
      </w:r>
    </w:p>
    <w:p w14:paraId="362A7521" w14:textId="77777777" w:rsidR="00B06698" w:rsidRDefault="00B06698" w:rsidP="00B06698">
      <w:pPr>
        <w:pStyle w:val="aa"/>
      </w:pPr>
      <w:r>
        <w:tab/>
        <w:t>public static Configuration getConfiguration() {</w:t>
      </w:r>
    </w:p>
    <w:p w14:paraId="15DC4C9B" w14:textId="77777777" w:rsidR="00B06698" w:rsidRDefault="00B06698" w:rsidP="00B06698">
      <w:pPr>
        <w:pStyle w:val="aa"/>
      </w:pPr>
      <w:r>
        <w:tab/>
      </w:r>
      <w:r>
        <w:tab/>
        <w:t>return configuration;</w:t>
      </w:r>
    </w:p>
    <w:p w14:paraId="3F739313" w14:textId="77777777" w:rsidR="00B06698" w:rsidRDefault="00B06698" w:rsidP="00B06698">
      <w:pPr>
        <w:pStyle w:val="aa"/>
      </w:pPr>
      <w:r>
        <w:tab/>
        <w:t>}</w:t>
      </w:r>
    </w:p>
    <w:p w14:paraId="4FDE25A8" w14:textId="77777777" w:rsidR="00B06698" w:rsidRDefault="00B06698" w:rsidP="00B06698">
      <w:pPr>
        <w:pStyle w:val="aa"/>
      </w:pPr>
    </w:p>
    <w:p w14:paraId="1605ADB4" w14:textId="4C9EAB3A" w:rsidR="00B06698" w:rsidRPr="00B06698" w:rsidRDefault="00B06698" w:rsidP="00997EF6">
      <w:pPr>
        <w:pStyle w:val="aa"/>
      </w:pPr>
      <w:r>
        <w:t>}</w:t>
      </w:r>
    </w:p>
    <w:p w14:paraId="217A1DA3" w14:textId="3322E8EB" w:rsidR="00997EF6" w:rsidRPr="00217D3A" w:rsidRDefault="005959A1" w:rsidP="00997EF6">
      <w:pPr>
        <w:pStyle w:val="af2"/>
        <w:spacing w:before="156" w:after="156"/>
        <w:rPr>
          <w:sz w:val="28"/>
          <w:szCs w:val="28"/>
        </w:rPr>
      </w:pPr>
      <w:r w:rsidRPr="00217D3A">
        <w:rPr>
          <w:rFonts w:hint="eastAsia"/>
          <w:sz w:val="28"/>
          <w:szCs w:val="28"/>
        </w:rPr>
        <w:t>5.1.2.</w:t>
      </w:r>
      <w:r w:rsidR="00F83A22" w:rsidRPr="00217D3A">
        <w:rPr>
          <w:rFonts w:hint="eastAsia"/>
          <w:sz w:val="28"/>
          <w:szCs w:val="28"/>
        </w:rPr>
        <w:t>2</w:t>
      </w:r>
      <w:r w:rsidR="00DF715B" w:rsidRPr="00217D3A">
        <w:rPr>
          <w:rFonts w:hint="eastAsia"/>
          <w:sz w:val="28"/>
          <w:szCs w:val="28"/>
        </w:rPr>
        <w:t>装饰者模式（</w:t>
      </w:r>
      <w:r w:rsidR="00DF715B" w:rsidRPr="00217D3A">
        <w:rPr>
          <w:rFonts w:hint="eastAsia"/>
          <w:sz w:val="28"/>
          <w:szCs w:val="28"/>
        </w:rPr>
        <w:t xml:space="preserve">Decorator </w:t>
      </w:r>
      <w:r w:rsidR="00DF715B" w:rsidRPr="00217D3A">
        <w:rPr>
          <w:rFonts w:ascii="Arial" w:hAnsi="Arial" w:cs="Arial"/>
          <w:color w:val="333333"/>
          <w:sz w:val="28"/>
          <w:szCs w:val="28"/>
          <w:shd w:val="clear" w:color="auto" w:fill="FFFFFF"/>
        </w:rPr>
        <w:t>Pattern</w:t>
      </w:r>
      <w:r w:rsidR="00DF715B" w:rsidRPr="00217D3A">
        <w:rPr>
          <w:rFonts w:hint="eastAsia"/>
          <w:sz w:val="28"/>
          <w:szCs w:val="28"/>
        </w:rPr>
        <w:t>）</w:t>
      </w:r>
    </w:p>
    <w:p w14:paraId="0651FC85" w14:textId="4EE899A6" w:rsidR="00F83A22" w:rsidRDefault="000D1749" w:rsidP="000D1749">
      <w:pPr>
        <w:pStyle w:val="aa"/>
        <w:rPr>
          <w:shd w:val="clear" w:color="auto" w:fill="FFFFFF"/>
        </w:rPr>
      </w:pPr>
      <w:r>
        <w:rPr>
          <w:shd w:val="clear" w:color="auto" w:fill="FFFFFF"/>
        </w:rPr>
        <w:t>装饰者模式</w:t>
      </w:r>
      <w:r>
        <w:rPr>
          <w:rFonts w:hint="eastAsia"/>
        </w:rPr>
        <w:t>（</w:t>
      </w:r>
      <w:r>
        <w:rPr>
          <w:rFonts w:hint="eastAsia"/>
        </w:rPr>
        <w:t xml:space="preserve">Decorator </w:t>
      </w:r>
      <w:r>
        <w:rPr>
          <w:shd w:val="clear" w:color="auto" w:fill="FFFFFF"/>
        </w:rPr>
        <w:t>Pattern</w:t>
      </w:r>
      <w:r>
        <w:rPr>
          <w:rFonts w:hint="eastAsia"/>
        </w:rPr>
        <w:t>）属于结构型设计模式</w:t>
      </w:r>
      <w:r>
        <w:rPr>
          <w:shd w:val="clear" w:color="auto" w:fill="FFFFFF"/>
        </w:rPr>
        <w:t>。装饰</w:t>
      </w:r>
      <w:r>
        <w:rPr>
          <w:rFonts w:hint="eastAsia"/>
          <w:shd w:val="clear" w:color="auto" w:fill="FFFFFF"/>
        </w:rPr>
        <w:t>者</w:t>
      </w:r>
      <w:r>
        <w:rPr>
          <w:shd w:val="clear" w:color="auto" w:fill="FFFFFF"/>
        </w:rPr>
        <w:t>模式是在不必改变原类文件和使用继承的情况下，动态地扩展一个对象的功能。它是通过创</w:t>
      </w:r>
      <w:r>
        <w:rPr>
          <w:shd w:val="clear" w:color="auto" w:fill="FFFFFF"/>
        </w:rPr>
        <w:lastRenderedPageBreak/>
        <w:t>建一个包装对象，也就是装饰来包裹真实的对象。</w:t>
      </w:r>
    </w:p>
    <w:p w14:paraId="5B2DD938" w14:textId="7E2FE83B" w:rsidR="000D1749" w:rsidRPr="000D1749" w:rsidRDefault="000D1749" w:rsidP="000D1749">
      <w:pPr>
        <w:pStyle w:val="aa"/>
        <w:rPr>
          <w:rFonts w:ascii="宋体" w:hAnsi="宋体"/>
          <w:szCs w:val="24"/>
        </w:rPr>
      </w:pPr>
      <w:r>
        <w:rPr>
          <w:noProof/>
        </w:rPr>
        <w:drawing>
          <wp:inline distT="0" distB="0" distL="0" distR="0" wp14:anchorId="4DC329DC" wp14:editId="6C5E715D">
            <wp:extent cx="4962525" cy="3895725"/>
            <wp:effectExtent l="0" t="0" r="9525" b="9525"/>
            <wp:docPr id="26" name="图片 26" descr="https://imgsa.baidu.com/baike/c0%3Dbaike80%2C5%2C5%2C80%2C26/sign=a9a2d014708b4710da22f59ea2a7a898/a1ec08fa513d26974aed206857fbb2fb4316d8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gsa.baidu.com/baike/c0%3Dbaike80%2C5%2C5%2C80%2C26/sign=a9a2d014708b4710da22f59ea2a7a898/a1ec08fa513d26974aed206857fbb2fb4316d8cc.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962525" cy="3895725"/>
                    </a:xfrm>
                    <a:prstGeom prst="rect">
                      <a:avLst/>
                    </a:prstGeom>
                    <a:noFill/>
                    <a:ln>
                      <a:noFill/>
                    </a:ln>
                  </pic:spPr>
                </pic:pic>
              </a:graphicData>
            </a:graphic>
          </wp:inline>
        </w:drawing>
      </w:r>
    </w:p>
    <w:p w14:paraId="125130F1" w14:textId="6FBA4DF8" w:rsidR="00F83A22" w:rsidRDefault="00F83A22" w:rsidP="00F83A22">
      <w:pPr>
        <w:spacing w:line="300" w:lineRule="auto"/>
        <w:ind w:firstLineChars="200" w:firstLine="480"/>
        <w:jc w:val="center"/>
        <w:rPr>
          <w:rFonts w:ascii="宋体" w:hAnsi="宋体"/>
          <w:sz w:val="24"/>
          <w:szCs w:val="24"/>
        </w:rPr>
      </w:pPr>
      <w:r>
        <w:rPr>
          <w:rFonts w:ascii="宋体" w:hAnsi="宋体" w:hint="eastAsia"/>
          <w:sz w:val="24"/>
          <w:szCs w:val="24"/>
        </w:rPr>
        <w:t xml:space="preserve">图5.1.2.2 </w:t>
      </w:r>
      <w:r w:rsidR="00DF715B">
        <w:rPr>
          <w:rFonts w:ascii="宋体" w:hAnsi="宋体" w:hint="eastAsia"/>
          <w:sz w:val="24"/>
          <w:szCs w:val="24"/>
        </w:rPr>
        <w:t>装饰者</w:t>
      </w:r>
      <w:r>
        <w:rPr>
          <w:rFonts w:ascii="宋体" w:hAnsi="宋体" w:hint="eastAsia"/>
          <w:sz w:val="24"/>
          <w:szCs w:val="24"/>
        </w:rPr>
        <w:t>模式图</w:t>
      </w:r>
    </w:p>
    <w:p w14:paraId="48554123" w14:textId="5B90B5FD" w:rsidR="003F69F7" w:rsidRPr="003F69F7" w:rsidRDefault="003F69F7" w:rsidP="003F69F7">
      <w:pPr>
        <w:pStyle w:val="aa"/>
        <w:rPr>
          <w:shd w:val="clear" w:color="auto" w:fill="FFFFFF"/>
        </w:rPr>
      </w:pPr>
      <w:r>
        <w:rPr>
          <w:rFonts w:hint="eastAsia"/>
          <w:shd w:val="clear" w:color="auto" w:fill="FFFFFF"/>
        </w:rPr>
        <w:t>本系统中，</w:t>
      </w:r>
      <w:r>
        <w:rPr>
          <w:rFonts w:hint="eastAsia"/>
          <w:shd w:val="clear" w:color="auto" w:fill="FFFFFF"/>
        </w:rPr>
        <w:t>ActionMapping</w:t>
      </w:r>
      <w:r>
        <w:rPr>
          <w:rFonts w:hint="eastAsia"/>
          <w:shd w:val="clear" w:color="auto" w:fill="FFFFFF"/>
        </w:rPr>
        <w:t>通过</w:t>
      </w:r>
      <w:r>
        <w:rPr>
          <w:rFonts w:hint="eastAsia"/>
          <w:shd w:val="clear" w:color="auto" w:fill="FFFFFF"/>
        </w:rPr>
        <w:t>path</w:t>
      </w:r>
      <w:r>
        <w:rPr>
          <w:rFonts w:hint="eastAsia"/>
          <w:shd w:val="clear" w:color="auto" w:fill="FFFFFF"/>
        </w:rPr>
        <w:t>属性来和一个指定的</w:t>
      </w:r>
      <w:r>
        <w:rPr>
          <w:rFonts w:hint="eastAsia"/>
          <w:shd w:val="clear" w:color="auto" w:fill="FFFFFF"/>
        </w:rPr>
        <w:t>URI</w:t>
      </w:r>
      <w:r>
        <w:rPr>
          <w:rFonts w:hint="eastAsia"/>
          <w:shd w:val="clear" w:color="auto" w:fill="FFFFFF"/>
        </w:rPr>
        <w:t>相关联。</w:t>
      </w:r>
      <w:r>
        <w:rPr>
          <w:rFonts w:hint="eastAsia"/>
          <w:shd w:val="clear" w:color="auto" w:fill="FFFFFF"/>
        </w:rPr>
        <w:t>HTTP</w:t>
      </w:r>
      <w:r>
        <w:rPr>
          <w:rFonts w:hint="eastAsia"/>
          <w:shd w:val="clear" w:color="auto" w:fill="FFFFFF"/>
        </w:rPr>
        <w:t>请求到来时，总控</w:t>
      </w:r>
      <w:r>
        <w:rPr>
          <w:rFonts w:hint="eastAsia"/>
          <w:shd w:val="clear" w:color="auto" w:fill="FFFFFF"/>
        </w:rPr>
        <w:t>ActionServlet</w:t>
      </w:r>
      <w:r>
        <w:rPr>
          <w:rFonts w:hint="eastAsia"/>
          <w:shd w:val="clear" w:color="auto" w:fill="FFFFFF"/>
        </w:rPr>
        <w:t>通过</w:t>
      </w:r>
      <w:r>
        <w:rPr>
          <w:rFonts w:hint="eastAsia"/>
          <w:shd w:val="clear" w:color="auto" w:fill="FFFFFF"/>
        </w:rPr>
        <w:t>path</w:t>
      </w:r>
      <w:r>
        <w:rPr>
          <w:rFonts w:hint="eastAsia"/>
          <w:shd w:val="clear" w:color="auto" w:fill="FFFFFF"/>
        </w:rPr>
        <w:t>属性来选择对应的</w:t>
      </w:r>
      <w:r>
        <w:rPr>
          <w:rFonts w:hint="eastAsia"/>
          <w:shd w:val="clear" w:color="auto" w:fill="FFFFFF"/>
        </w:rPr>
        <w:t>ActionMapping</w:t>
      </w:r>
      <w:r>
        <w:rPr>
          <w:rFonts w:hint="eastAsia"/>
          <w:shd w:val="clear" w:color="auto" w:fill="FFFFFF"/>
        </w:rPr>
        <w:t>对象。全部的</w:t>
      </w:r>
      <w:r>
        <w:rPr>
          <w:rFonts w:hint="eastAsia"/>
          <w:shd w:val="clear" w:color="auto" w:fill="FFFFFF"/>
        </w:rPr>
        <w:t>ActionMapping</w:t>
      </w:r>
      <w:r>
        <w:rPr>
          <w:rFonts w:hint="eastAsia"/>
          <w:shd w:val="clear" w:color="auto" w:fill="FFFFFF"/>
        </w:rPr>
        <w:t>对象都是存放在一个</w:t>
      </w:r>
      <w:r>
        <w:rPr>
          <w:rFonts w:hint="eastAsia"/>
          <w:shd w:val="clear" w:color="auto" w:fill="FFFFFF"/>
        </w:rPr>
        <w:t>ActionMapping</w:t>
      </w:r>
      <w:r>
        <w:rPr>
          <w:rFonts w:hint="eastAsia"/>
          <w:shd w:val="clear" w:color="auto" w:fill="FFFFFF"/>
        </w:rPr>
        <w:t>集合中。为了更好地使用</w:t>
      </w:r>
      <w:r>
        <w:rPr>
          <w:rFonts w:hint="eastAsia"/>
          <w:shd w:val="clear" w:color="auto" w:fill="FFFFFF"/>
        </w:rPr>
        <w:t>Action</w:t>
      </w:r>
      <w:r>
        <w:rPr>
          <w:rFonts w:hint="eastAsia"/>
          <w:shd w:val="clear" w:color="auto" w:fill="FFFFFF"/>
        </w:rPr>
        <w:t>，</w:t>
      </w:r>
      <w:r>
        <w:rPr>
          <w:rFonts w:hint="eastAsia"/>
          <w:shd w:val="clear" w:color="auto" w:fill="FFFFFF"/>
        </w:rPr>
        <w:t>ActionMapping</w:t>
      </w:r>
      <w:r>
        <w:rPr>
          <w:rFonts w:hint="eastAsia"/>
          <w:shd w:val="clear" w:color="auto" w:fill="FFFFFF"/>
        </w:rPr>
        <w:t>对象被用来作为</w:t>
      </w:r>
      <w:r>
        <w:rPr>
          <w:rFonts w:hint="eastAsia"/>
          <w:shd w:val="clear" w:color="auto" w:fill="FFFFFF"/>
        </w:rPr>
        <w:t>Action</w:t>
      </w:r>
      <w:r>
        <w:rPr>
          <w:rFonts w:hint="eastAsia"/>
          <w:shd w:val="clear" w:color="auto" w:fill="FFFFFF"/>
        </w:rPr>
        <w:t>对象的修饰符。它将一个或者多个</w:t>
      </w:r>
      <w:r>
        <w:rPr>
          <w:rFonts w:hint="eastAsia"/>
          <w:shd w:val="clear" w:color="auto" w:fill="FFFFFF"/>
        </w:rPr>
        <w:t>URI</w:t>
      </w:r>
      <w:r>
        <w:rPr>
          <w:rFonts w:hint="eastAsia"/>
          <w:shd w:val="clear" w:color="auto" w:fill="FFFFFF"/>
        </w:rPr>
        <w:t>交给一个</w:t>
      </w:r>
      <w:r>
        <w:rPr>
          <w:rFonts w:hint="eastAsia"/>
          <w:shd w:val="clear" w:color="auto" w:fill="FFFFFF"/>
        </w:rPr>
        <w:t>Action</w:t>
      </w:r>
      <w:r>
        <w:rPr>
          <w:rFonts w:hint="eastAsia"/>
          <w:shd w:val="clear" w:color="auto" w:fill="FFFFFF"/>
        </w:rPr>
        <w:t>，同时可以根据哪个</w:t>
      </w:r>
      <w:r>
        <w:rPr>
          <w:rFonts w:hint="eastAsia"/>
          <w:shd w:val="clear" w:color="auto" w:fill="FFFFFF"/>
        </w:rPr>
        <w:t>URI</w:t>
      </w:r>
      <w:r>
        <w:rPr>
          <w:rFonts w:hint="eastAsia"/>
          <w:shd w:val="clear" w:color="auto" w:fill="FFFFFF"/>
        </w:rPr>
        <w:t>被调用来传递不同的配置信息给</w:t>
      </w:r>
      <w:r>
        <w:rPr>
          <w:rFonts w:hint="eastAsia"/>
          <w:shd w:val="clear" w:color="auto" w:fill="FFFFFF"/>
        </w:rPr>
        <w:t>Action</w:t>
      </w:r>
      <w:r>
        <w:rPr>
          <w:rFonts w:hint="eastAsia"/>
          <w:shd w:val="clear" w:color="auto" w:fill="FFFFFF"/>
        </w:rPr>
        <w:t>。即</w:t>
      </w:r>
      <w:r>
        <w:rPr>
          <w:rFonts w:hint="eastAsia"/>
          <w:shd w:val="clear" w:color="auto" w:fill="FFFFFF"/>
        </w:rPr>
        <w:t>ActionMapping</w:t>
      </w:r>
      <w:r>
        <w:rPr>
          <w:rFonts w:hint="eastAsia"/>
          <w:shd w:val="clear" w:color="auto" w:fill="FFFFFF"/>
        </w:rPr>
        <w:t>可以动态赋予一个特定</w:t>
      </w:r>
      <w:r>
        <w:rPr>
          <w:rFonts w:hint="eastAsia"/>
          <w:shd w:val="clear" w:color="auto" w:fill="FFFFFF"/>
        </w:rPr>
        <w:t>Action</w:t>
      </w:r>
      <w:r>
        <w:rPr>
          <w:rFonts w:hint="eastAsia"/>
          <w:shd w:val="clear" w:color="auto" w:fill="FFFFFF"/>
        </w:rPr>
        <w:t>对象一些附加的要求和新功能，这些就是装饰者模式的要求。该设计模式相对于子类化方法扩展功能而言，具有更高的灵活性。</w:t>
      </w:r>
      <w:r>
        <w:rPr>
          <w:rFonts w:hint="eastAsia"/>
          <w:shd w:val="clear" w:color="auto" w:fill="FFFFFF"/>
        </w:rPr>
        <w:t>ActionMapping</w:t>
      </w:r>
      <w:r>
        <w:rPr>
          <w:rFonts w:hint="eastAsia"/>
          <w:shd w:val="clear" w:color="auto" w:fill="FFFFFF"/>
        </w:rPr>
        <w:t>对象是通过配置文件</w:t>
      </w:r>
      <w:r>
        <w:rPr>
          <w:rFonts w:hint="eastAsia"/>
          <w:shd w:val="clear" w:color="auto" w:fill="FFFFFF"/>
        </w:rPr>
        <w:t>struts-config.xml</w:t>
      </w:r>
      <w:r>
        <w:rPr>
          <w:rFonts w:hint="eastAsia"/>
          <w:shd w:val="clear" w:color="auto" w:fill="FFFFFF"/>
        </w:rPr>
        <w:t>来创建的。</w:t>
      </w:r>
    </w:p>
    <w:p w14:paraId="36837C8B" w14:textId="011F01C5" w:rsidR="00997EF6" w:rsidRPr="00217D3A" w:rsidRDefault="005959A1" w:rsidP="00997EF6">
      <w:pPr>
        <w:pStyle w:val="af2"/>
        <w:spacing w:before="156" w:after="156"/>
        <w:rPr>
          <w:sz w:val="28"/>
        </w:rPr>
      </w:pPr>
      <w:r w:rsidRPr="00217D3A">
        <w:rPr>
          <w:rFonts w:hint="eastAsia"/>
          <w:sz w:val="28"/>
        </w:rPr>
        <w:t>5.1.2.</w:t>
      </w:r>
      <w:r w:rsidR="00F83A22" w:rsidRPr="00217D3A">
        <w:rPr>
          <w:rFonts w:hint="eastAsia"/>
          <w:sz w:val="28"/>
        </w:rPr>
        <w:t>3</w:t>
      </w:r>
      <w:r w:rsidR="00F83A22" w:rsidRPr="00217D3A">
        <w:rPr>
          <w:rFonts w:hint="eastAsia"/>
          <w:sz w:val="28"/>
        </w:rPr>
        <w:t>单例模式（</w:t>
      </w:r>
      <w:r w:rsidR="00F83A22" w:rsidRPr="00217D3A">
        <w:rPr>
          <w:rFonts w:hint="eastAsia"/>
          <w:sz w:val="28"/>
        </w:rPr>
        <w:t>Singleton Pattern</w:t>
      </w:r>
      <w:r w:rsidR="00F83A22" w:rsidRPr="00217D3A">
        <w:rPr>
          <w:rFonts w:hint="eastAsia"/>
          <w:sz w:val="28"/>
        </w:rPr>
        <w:t>）</w:t>
      </w:r>
    </w:p>
    <w:p w14:paraId="4FCF50FC" w14:textId="56E18A38" w:rsidR="00F83A22" w:rsidRDefault="00997EF6" w:rsidP="00F83A22">
      <w:pPr>
        <w:pStyle w:val="aa"/>
      </w:pPr>
      <w:r>
        <w:rPr>
          <w:rFonts w:hint="eastAsia"/>
        </w:rPr>
        <w:t>单例模式（</w:t>
      </w:r>
      <w:r>
        <w:rPr>
          <w:rFonts w:hint="eastAsia"/>
        </w:rPr>
        <w:t>Singleton Pattern</w:t>
      </w:r>
      <w:r>
        <w:rPr>
          <w:rFonts w:hint="eastAsia"/>
        </w:rPr>
        <w:t>）</w:t>
      </w:r>
      <w:r w:rsidR="00F83A22">
        <w:rPr>
          <w:rFonts w:hint="eastAsia"/>
        </w:rPr>
        <w:t>是一种常用的软件设计模式。在它的核心结构中只包含一个被称为单例类的特殊类。通过单例模式可以保证系统中一个类只有一个实例而且该实例易于外界访问，从而方便对实例个数的控制并节约系统资源。如果希望在系统中某个类的对象只能存在一个，单例模式是最好的解决方案。</w:t>
      </w:r>
    </w:p>
    <w:p w14:paraId="5F62BFAB" w14:textId="4485B393" w:rsidR="00F83A22" w:rsidRDefault="00F83A22" w:rsidP="00F83A22">
      <w:pPr>
        <w:spacing w:line="300" w:lineRule="auto"/>
        <w:ind w:firstLineChars="200" w:firstLine="480"/>
        <w:jc w:val="center"/>
        <w:rPr>
          <w:rFonts w:ascii="宋体" w:hAnsi="宋体"/>
          <w:sz w:val="24"/>
          <w:szCs w:val="24"/>
        </w:rPr>
      </w:pPr>
      <w:r>
        <w:rPr>
          <w:rFonts w:ascii="宋体" w:hAnsi="宋体"/>
          <w:noProof/>
          <w:sz w:val="24"/>
          <w:szCs w:val="24"/>
        </w:rPr>
        <w:lastRenderedPageBreak/>
        <w:drawing>
          <wp:inline distT="0" distB="0" distL="0" distR="0" wp14:anchorId="0612D330" wp14:editId="2DE8515A">
            <wp:extent cx="2242185" cy="1144905"/>
            <wp:effectExtent l="0" t="0" r="5715" b="0"/>
            <wp:docPr id="1145" name="图片 1145" descr="http://a.hiphotos.baidu.com/baike/c0=baike72,5,5,72,24/sign=7f8714648435e5dd8421ad8d17afcc8a/aa64034f78f0f7369f86b8370b55b319eac4b74543a93bb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hiphotos.baidu.com/baike/c0=baike72,5,5,72,24/sign=7f8714648435e5dd8421ad8d17afcc8a/aa64034f78f0f7369f86b8370b55b319eac4b74543a93bb7.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242185" cy="1144905"/>
                    </a:xfrm>
                    <a:prstGeom prst="rect">
                      <a:avLst/>
                    </a:prstGeom>
                    <a:noFill/>
                    <a:ln>
                      <a:noFill/>
                    </a:ln>
                  </pic:spPr>
                </pic:pic>
              </a:graphicData>
            </a:graphic>
          </wp:inline>
        </w:drawing>
      </w:r>
    </w:p>
    <w:p w14:paraId="7B4AB3EC" w14:textId="268D21F7" w:rsidR="00F83A22" w:rsidRDefault="00F83A22" w:rsidP="00F83A22">
      <w:pPr>
        <w:pStyle w:val="aa"/>
        <w:jc w:val="center"/>
      </w:pPr>
      <w:r>
        <w:rPr>
          <w:rFonts w:hint="eastAsia"/>
        </w:rPr>
        <w:t>图</w:t>
      </w:r>
      <w:r>
        <w:rPr>
          <w:rFonts w:hint="eastAsia"/>
        </w:rPr>
        <w:t xml:space="preserve">5.1.2.3 </w:t>
      </w:r>
      <w:r>
        <w:rPr>
          <w:rFonts w:hint="eastAsia"/>
        </w:rPr>
        <w:t>单例模式图</w:t>
      </w:r>
    </w:p>
    <w:p w14:paraId="02E9EB1C" w14:textId="0AB3BD53" w:rsidR="0074149D" w:rsidRDefault="0074149D" w:rsidP="0074149D">
      <w:pPr>
        <w:pStyle w:val="aa"/>
      </w:pPr>
      <w:r>
        <w:rPr>
          <w:rFonts w:hint="eastAsia"/>
        </w:rPr>
        <w:t>在</w:t>
      </w:r>
      <w:r>
        <w:rPr>
          <w:rFonts w:hint="eastAsia"/>
        </w:rPr>
        <w:t>Java</w:t>
      </w:r>
      <w:r>
        <w:rPr>
          <w:rFonts w:hint="eastAsia"/>
        </w:rPr>
        <w:t>这样的多线程环境中，使用一个对象的多个拷贝并没有什么特别的好处，</w:t>
      </w:r>
      <w:r>
        <w:rPr>
          <w:rFonts w:hint="eastAsia"/>
        </w:rPr>
        <w:t>ActionServlet</w:t>
      </w:r>
      <w:r>
        <w:rPr>
          <w:rFonts w:hint="eastAsia"/>
        </w:rPr>
        <w:t>就是一个很好地例子，它是一个多线程对象，可以处理任意数量的请求而不需要创造新对象。本系统同样在</w:t>
      </w:r>
      <w:r>
        <w:rPr>
          <w:rFonts w:hint="eastAsia"/>
        </w:rPr>
        <w:t>Action</w:t>
      </w:r>
      <w:r>
        <w:rPr>
          <w:rFonts w:hint="eastAsia"/>
        </w:rPr>
        <w:t>对象上使用这一原则：一个应用程序仅仅实例化一个</w:t>
      </w:r>
      <w:r>
        <w:rPr>
          <w:rFonts w:hint="eastAsia"/>
        </w:rPr>
        <w:t>Action</w:t>
      </w:r>
      <w:r>
        <w:rPr>
          <w:rFonts w:hint="eastAsia"/>
        </w:rPr>
        <w:t>的实例，该实例会生成多个线程来处理后面的请求。这样做不仅保证使用的资源少，而且提高了应用程序的性能，同时我们还保证了</w:t>
      </w:r>
      <w:r>
        <w:rPr>
          <w:rFonts w:hint="eastAsia"/>
        </w:rPr>
        <w:t>Action</w:t>
      </w:r>
      <w:r>
        <w:rPr>
          <w:rFonts w:hint="eastAsia"/>
        </w:rPr>
        <w:t>类是线程安全的。</w:t>
      </w:r>
    </w:p>
    <w:p w14:paraId="743A0D8E" w14:textId="769334B3" w:rsidR="00997EF6" w:rsidRPr="00217D3A" w:rsidRDefault="005959A1" w:rsidP="007612FA">
      <w:pPr>
        <w:pStyle w:val="af2"/>
        <w:spacing w:before="156" w:after="156"/>
        <w:rPr>
          <w:sz w:val="28"/>
        </w:rPr>
      </w:pPr>
      <w:r w:rsidRPr="00217D3A">
        <w:rPr>
          <w:rFonts w:hint="eastAsia"/>
          <w:sz w:val="28"/>
        </w:rPr>
        <w:t>5.1.2.</w:t>
      </w:r>
      <w:r w:rsidR="007612FA" w:rsidRPr="00217D3A">
        <w:rPr>
          <w:rFonts w:hint="eastAsia"/>
          <w:sz w:val="28"/>
        </w:rPr>
        <w:t>4MVC</w:t>
      </w:r>
      <w:r w:rsidR="007612FA" w:rsidRPr="00217D3A">
        <w:rPr>
          <w:rFonts w:hint="eastAsia"/>
          <w:sz w:val="28"/>
        </w:rPr>
        <w:t>模式</w:t>
      </w:r>
    </w:p>
    <w:p w14:paraId="7226EFB4" w14:textId="5DDF2A40" w:rsidR="00997EF6" w:rsidRDefault="00684C9C" w:rsidP="0003111E">
      <w:pPr>
        <w:pStyle w:val="aa"/>
      </w:pPr>
      <w:hyperlink r:id="rId98" w:tgtFrame="_blank" w:history="1">
        <w:r w:rsidR="0003111E" w:rsidRPr="0003111E">
          <w:rPr>
            <w:rStyle w:val="ab"/>
            <w:color w:val="auto"/>
            <w:u w:val="none"/>
          </w:rPr>
          <w:t>MVC</w:t>
        </w:r>
      </w:hyperlink>
      <w:r w:rsidR="0003111E" w:rsidRPr="0003111E">
        <w:t>全名是</w:t>
      </w:r>
      <w:r w:rsidR="0003111E" w:rsidRPr="0003111E">
        <w:t>Model View Controller</w:t>
      </w:r>
      <w:r w:rsidR="0003111E" w:rsidRPr="0003111E">
        <w:t>，是模型</w:t>
      </w:r>
      <w:r w:rsidR="0003111E" w:rsidRPr="0003111E">
        <w:t>(model)</w:t>
      </w:r>
      <w:r w:rsidR="0003111E" w:rsidRPr="0003111E">
        <w:t>－视图</w:t>
      </w:r>
      <w:r w:rsidR="0003111E" w:rsidRPr="0003111E">
        <w:t>(view)</w:t>
      </w:r>
      <w:r w:rsidR="0003111E" w:rsidRPr="0003111E">
        <w:t>－控制器</w:t>
      </w:r>
      <w:r w:rsidR="0003111E" w:rsidRPr="0003111E">
        <w:t>(controller)</w:t>
      </w:r>
      <w:r w:rsidR="0003111E" w:rsidRPr="0003111E">
        <w:t>的缩写，一种软件设计典范，用一种业务逻辑、数据、界面显示分离的方法组织代码，将业务逻辑聚集到一个部件里面，在改进和个性化定制界面及用户交互的同时，不需要重新编写业务逻辑。</w:t>
      </w:r>
      <w:r w:rsidR="0003111E" w:rsidRPr="0003111E">
        <w:t>MVC</w:t>
      </w:r>
      <w:r w:rsidR="0003111E" w:rsidRPr="0003111E">
        <w:t>被独特的发展起来用于映射传统的输入、处理和输出功能在一个逻辑的图形化用户界面的结构中。</w:t>
      </w:r>
    </w:p>
    <w:p w14:paraId="5AC6B49D" w14:textId="35B5531E" w:rsidR="00997EF6" w:rsidRDefault="002637C7" w:rsidP="00F83A22">
      <w:pPr>
        <w:pStyle w:val="aa"/>
      </w:pPr>
      <w:r>
        <w:rPr>
          <w:noProof/>
        </w:rPr>
        <w:drawing>
          <wp:inline distT="0" distB="0" distL="0" distR="0" wp14:anchorId="76CCB16F" wp14:editId="7E4199C7">
            <wp:extent cx="4171950" cy="2838450"/>
            <wp:effectExtent l="0" t="0" r="0" b="0"/>
            <wp:docPr id="12" name="图片 12" descr="http://images.cppblog.com/cppblog_com/woaidongmao/WindowsLiveWriter/MVC_14507/clip_image002_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ages.cppblog.com/cppblog_com/woaidongmao/WindowsLiveWriter/MVC_14507/clip_image002_2.gif"/>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171950" cy="2838450"/>
                    </a:xfrm>
                    <a:prstGeom prst="rect">
                      <a:avLst/>
                    </a:prstGeom>
                    <a:noFill/>
                    <a:ln>
                      <a:noFill/>
                    </a:ln>
                  </pic:spPr>
                </pic:pic>
              </a:graphicData>
            </a:graphic>
          </wp:inline>
        </w:drawing>
      </w:r>
    </w:p>
    <w:p w14:paraId="08426810" w14:textId="05D9624C" w:rsidR="002637C7" w:rsidRDefault="002637C7" w:rsidP="002637C7">
      <w:pPr>
        <w:pStyle w:val="aa"/>
        <w:jc w:val="center"/>
      </w:pPr>
      <w:r>
        <w:rPr>
          <w:rFonts w:hint="eastAsia"/>
        </w:rPr>
        <w:t>图</w:t>
      </w:r>
      <w:r>
        <w:rPr>
          <w:rFonts w:hint="eastAsia"/>
        </w:rPr>
        <w:t>5.1.2.4 MVC</w:t>
      </w:r>
      <w:r>
        <w:rPr>
          <w:rFonts w:hint="eastAsia"/>
        </w:rPr>
        <w:t>模式图</w:t>
      </w:r>
    </w:p>
    <w:p w14:paraId="4D580E10" w14:textId="64FAF160" w:rsidR="003F69F7" w:rsidRPr="003F69F7" w:rsidRDefault="003F69F7" w:rsidP="003F69F7">
      <w:pPr>
        <w:pStyle w:val="aa"/>
      </w:pPr>
      <w:r>
        <w:rPr>
          <w:rFonts w:hint="eastAsia"/>
        </w:rPr>
        <w:t>在本系统中运用的</w:t>
      </w:r>
      <w:r>
        <w:rPr>
          <w:rFonts w:hint="eastAsia"/>
        </w:rPr>
        <w:t>Struts</w:t>
      </w:r>
      <w:r>
        <w:rPr>
          <w:rFonts w:hint="eastAsia"/>
        </w:rPr>
        <w:t>框架是</w:t>
      </w:r>
      <w:r>
        <w:rPr>
          <w:rFonts w:hint="eastAsia"/>
        </w:rPr>
        <w:t>MVC</w:t>
      </w:r>
      <w:r>
        <w:rPr>
          <w:rFonts w:hint="eastAsia"/>
        </w:rPr>
        <w:t>模式的典型代表</w:t>
      </w:r>
      <w:r w:rsidRPr="0003111E">
        <w:rPr>
          <w:rFonts w:hint="eastAsia"/>
        </w:rPr>
        <w:t>。</w:t>
      </w:r>
      <w:r w:rsidRPr="0003111E">
        <w:t>Struts</w:t>
      </w:r>
      <w:r w:rsidRPr="0003111E">
        <w:t>有一组相互协作的类（组件）、</w:t>
      </w:r>
      <w:hyperlink r:id="rId100" w:tgtFrame="_blank" w:history="1">
        <w:r w:rsidRPr="0003111E">
          <w:t>Servlet</w:t>
        </w:r>
      </w:hyperlink>
      <w:r w:rsidRPr="0003111E">
        <w:t>以及</w:t>
      </w:r>
      <w:r w:rsidRPr="0003111E">
        <w:t>jsp tag lib</w:t>
      </w:r>
      <w:r w:rsidRPr="0003111E">
        <w:t>组成。基于</w:t>
      </w:r>
      <w:r w:rsidRPr="0003111E">
        <w:t>struts</w:t>
      </w:r>
      <w:r w:rsidRPr="0003111E">
        <w:t>构架的</w:t>
      </w:r>
      <w:r w:rsidRPr="0003111E">
        <w:t>web</w:t>
      </w:r>
      <w:r w:rsidRPr="0003111E">
        <w:t>应用程序基本上符合</w:t>
      </w:r>
      <w:r w:rsidRPr="0003111E">
        <w:t>JSP Model2</w:t>
      </w:r>
      <w:r w:rsidRPr="0003111E">
        <w:t>的设计标准，可以说是</w:t>
      </w:r>
      <w:r w:rsidRPr="0003111E">
        <w:t>MVC</w:t>
      </w:r>
      <w:r w:rsidRPr="0003111E">
        <w:t>设计模式的一种变化类型。</w:t>
      </w:r>
      <w:r w:rsidRPr="0003111E">
        <w:t>Struts</w:t>
      </w:r>
      <w:r w:rsidRPr="0003111E">
        <w:lastRenderedPageBreak/>
        <w:t>有其自己的控制器（</w:t>
      </w:r>
      <w:hyperlink r:id="rId101" w:tgtFrame="_blank" w:history="1">
        <w:r w:rsidRPr="0003111E">
          <w:t>Controller</w:t>
        </w:r>
      </w:hyperlink>
      <w:r w:rsidRPr="0003111E">
        <w:t>），同时整合了其他的一些技术去实现模型层（</w:t>
      </w:r>
      <w:hyperlink r:id="rId102" w:tgtFrame="_blank" w:history="1">
        <w:r w:rsidRPr="0003111E">
          <w:t>Model</w:t>
        </w:r>
      </w:hyperlink>
      <w:r w:rsidRPr="0003111E">
        <w:t>）和视图层（</w:t>
      </w:r>
      <w:r w:rsidRPr="0003111E">
        <w:t>View</w:t>
      </w:r>
      <w:r w:rsidRPr="0003111E">
        <w:t>）。在模型层，</w:t>
      </w:r>
      <w:r w:rsidRPr="0003111E">
        <w:t>Struts</w:t>
      </w:r>
      <w:r w:rsidRPr="0003111E">
        <w:t>可以很容易的与数据访问技术相结合，</w:t>
      </w:r>
      <w:r>
        <w:rPr>
          <w:rFonts w:hint="eastAsia"/>
        </w:rPr>
        <w:t>本系统中使用了与数据库访问接口</w:t>
      </w:r>
      <w:r>
        <w:rPr>
          <w:rFonts w:hint="eastAsia"/>
        </w:rPr>
        <w:t>Dao</w:t>
      </w:r>
      <w:r w:rsidRPr="0003111E">
        <w:t>。在视图层，</w:t>
      </w:r>
      <w:r w:rsidRPr="0003111E">
        <w:t>Struts</w:t>
      </w:r>
      <w:r w:rsidRPr="0003111E">
        <w:t>能够与</w:t>
      </w:r>
      <w:r w:rsidRPr="0003111E">
        <w:t>JSP, Velocity Templates,XSL</w:t>
      </w:r>
      <w:r w:rsidRPr="0003111E">
        <w:t>等等这些表示层组件相结合</w:t>
      </w:r>
      <w:r>
        <w:rPr>
          <w:rFonts w:hint="eastAsia"/>
        </w:rPr>
        <w:t>，本系统采用了与</w:t>
      </w:r>
      <w:r>
        <w:rPr>
          <w:rFonts w:hint="eastAsia"/>
        </w:rPr>
        <w:t>JSP</w:t>
      </w:r>
      <w:r>
        <w:rPr>
          <w:rFonts w:hint="eastAsia"/>
        </w:rPr>
        <w:t>结合</w:t>
      </w:r>
      <w:r w:rsidRPr="0003111E">
        <w:t>。</w:t>
      </w:r>
    </w:p>
    <w:p w14:paraId="2DD765CB" w14:textId="6C3EB34C" w:rsidR="005959A1" w:rsidRPr="00217D3A" w:rsidRDefault="005959A1" w:rsidP="005959A1">
      <w:pPr>
        <w:pStyle w:val="af2"/>
        <w:spacing w:before="156" w:after="156"/>
        <w:rPr>
          <w:sz w:val="28"/>
        </w:rPr>
      </w:pPr>
      <w:r w:rsidRPr="00217D3A">
        <w:rPr>
          <w:rFonts w:hint="eastAsia"/>
          <w:sz w:val="28"/>
        </w:rPr>
        <w:t>5.1.2.5</w:t>
      </w:r>
      <w:r w:rsidRPr="00217D3A">
        <w:rPr>
          <w:rFonts w:hint="eastAsia"/>
          <w:sz w:val="28"/>
        </w:rPr>
        <w:t>责任链模式（</w:t>
      </w:r>
      <w:r w:rsidRPr="00217D3A">
        <w:rPr>
          <w:rFonts w:hint="eastAsia"/>
          <w:sz w:val="28"/>
        </w:rPr>
        <w:t>Chain of responsibility</w:t>
      </w:r>
      <w:r w:rsidRPr="00217D3A">
        <w:rPr>
          <w:rFonts w:hint="eastAsia"/>
          <w:sz w:val="28"/>
        </w:rPr>
        <w:t>）</w:t>
      </w:r>
    </w:p>
    <w:p w14:paraId="22185A9D" w14:textId="53E6D62C" w:rsidR="005959A1" w:rsidRPr="005959A1" w:rsidRDefault="005959A1" w:rsidP="005959A1">
      <w:pPr>
        <w:pStyle w:val="aa"/>
      </w:pPr>
      <w:r w:rsidRPr="005959A1">
        <w:t>责任链模式</w:t>
      </w:r>
      <w:r>
        <w:rPr>
          <w:rFonts w:hint="eastAsia"/>
        </w:rPr>
        <w:t>（</w:t>
      </w:r>
      <w:r>
        <w:rPr>
          <w:rFonts w:hint="eastAsia"/>
        </w:rPr>
        <w:t>Chain of responsibility</w:t>
      </w:r>
      <w:r>
        <w:rPr>
          <w:rFonts w:hint="eastAsia"/>
        </w:rPr>
        <w:t>）</w:t>
      </w:r>
      <w:r w:rsidRPr="005959A1">
        <w:t>是</w:t>
      </w:r>
      <w:r w:rsidRPr="005959A1">
        <w:rPr>
          <w:rFonts w:hint="eastAsia"/>
        </w:rPr>
        <w:t>一种对象行为型设计模式</w:t>
      </w:r>
      <w:r w:rsidRPr="005959A1">
        <w:t>。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w:t>
      </w:r>
    </w:p>
    <w:p w14:paraId="42E57AA3" w14:textId="3A63ADB0" w:rsidR="005959A1" w:rsidRDefault="005959A1" w:rsidP="005959A1">
      <w:pPr>
        <w:pStyle w:val="aa"/>
      </w:pPr>
      <w:r>
        <w:rPr>
          <w:noProof/>
        </w:rPr>
        <w:drawing>
          <wp:inline distT="0" distB="0" distL="0" distR="0" wp14:anchorId="49B7D9AD" wp14:editId="3C5C422E">
            <wp:extent cx="4267200" cy="2124075"/>
            <wp:effectExtent l="0" t="0" r="0" b="9525"/>
            <wp:docPr id="13" name="图片 13" descr="http://s15.sinaimg.cn/bmiddle/7d0ef6bftddd3c93b71ce&amp;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15.sinaimg.cn/bmiddle/7d0ef6bftddd3c93b71ce&amp;69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267200" cy="2124075"/>
                    </a:xfrm>
                    <a:prstGeom prst="rect">
                      <a:avLst/>
                    </a:prstGeom>
                    <a:noFill/>
                    <a:ln>
                      <a:noFill/>
                    </a:ln>
                  </pic:spPr>
                </pic:pic>
              </a:graphicData>
            </a:graphic>
          </wp:inline>
        </w:drawing>
      </w:r>
    </w:p>
    <w:p w14:paraId="32E300E9" w14:textId="37012B43" w:rsidR="005959A1" w:rsidRDefault="005959A1" w:rsidP="005959A1">
      <w:pPr>
        <w:pStyle w:val="aa"/>
        <w:jc w:val="center"/>
      </w:pPr>
      <w:r>
        <w:rPr>
          <w:rFonts w:hint="eastAsia"/>
        </w:rPr>
        <w:t>图</w:t>
      </w:r>
      <w:r>
        <w:rPr>
          <w:rFonts w:hint="eastAsia"/>
        </w:rPr>
        <w:t xml:space="preserve">5.1.2.5 </w:t>
      </w:r>
      <w:r>
        <w:rPr>
          <w:rFonts w:hint="eastAsia"/>
        </w:rPr>
        <w:t>责任链模式图</w:t>
      </w:r>
    </w:p>
    <w:p w14:paraId="5F7B2E84" w14:textId="0A22A6B4" w:rsidR="003F69F7" w:rsidRPr="003F69F7" w:rsidRDefault="003F69F7" w:rsidP="003F69F7">
      <w:pPr>
        <w:pStyle w:val="aa"/>
      </w:pPr>
      <w:r w:rsidRPr="005959A1">
        <w:rPr>
          <w:rFonts w:hint="eastAsia"/>
        </w:rPr>
        <w:t>本系统中使用的</w:t>
      </w:r>
      <w:r w:rsidRPr="005959A1">
        <w:rPr>
          <w:rFonts w:hint="eastAsia"/>
        </w:rPr>
        <w:t>struts</w:t>
      </w:r>
      <w:r w:rsidRPr="005959A1">
        <w:rPr>
          <w:rFonts w:hint="eastAsia"/>
        </w:rPr>
        <w:t>架构隐含了责任链模式。</w:t>
      </w:r>
      <w:r w:rsidRPr="005959A1">
        <w:t>在</w:t>
      </w:r>
      <w:r w:rsidRPr="005959A1">
        <w:t>Struts2</w:t>
      </w:r>
      <w:r w:rsidRPr="005959A1">
        <w:t>中，其拦截器结构的设计，是一个典型的责任链模式的应用。首先将整个执行划分成若干相同类型的元素，每个元素具备不同的逻辑责任，并将他们纳入到一个链式的</w:t>
      </w:r>
      <w:hyperlink r:id="rId104" w:tgtFrame="_blank" w:tooltip="算法与数据结构知识库" w:history="1">
        <w:r w:rsidRPr="005959A1">
          <w:rPr>
            <w:rStyle w:val="ab"/>
            <w:color w:val="auto"/>
            <w:u w:val="none"/>
          </w:rPr>
          <w:t>数据结构</w:t>
        </w:r>
      </w:hyperlink>
      <w:r w:rsidRPr="005959A1">
        <w:t>中（我们可以把堆栈结构也看作是一个递归的链式结构），而每个元素又有责任负责链式结构中下一个元素的执行调用。这样的设计，从代码重构的角度来看，实际上是将一个复杂的系统，分而治之，从而使得每个部分的逻辑能够高度重用并具备高度可扩展性。</w:t>
      </w:r>
    </w:p>
    <w:p w14:paraId="53B63875" w14:textId="7589C37D" w:rsidR="005959A1" w:rsidRPr="00217D3A" w:rsidRDefault="005959A1" w:rsidP="005959A1">
      <w:pPr>
        <w:pStyle w:val="af2"/>
        <w:spacing w:before="156" w:after="156"/>
        <w:rPr>
          <w:sz w:val="28"/>
        </w:rPr>
      </w:pPr>
      <w:r w:rsidRPr="00217D3A">
        <w:rPr>
          <w:rFonts w:hint="eastAsia"/>
          <w:sz w:val="28"/>
        </w:rPr>
        <w:t>5.1.2.6</w:t>
      </w:r>
      <w:r w:rsidRPr="00217D3A">
        <w:rPr>
          <w:rFonts w:hint="eastAsia"/>
          <w:sz w:val="28"/>
        </w:rPr>
        <w:t>命令模式（</w:t>
      </w:r>
      <w:r w:rsidRPr="00217D3A">
        <w:rPr>
          <w:rFonts w:hint="eastAsia"/>
          <w:sz w:val="28"/>
        </w:rPr>
        <w:t>Command pattern</w:t>
      </w:r>
      <w:r w:rsidRPr="00217D3A">
        <w:rPr>
          <w:rFonts w:hint="eastAsia"/>
          <w:sz w:val="28"/>
        </w:rPr>
        <w:t>）</w:t>
      </w:r>
    </w:p>
    <w:p w14:paraId="2AAE6629" w14:textId="77777777" w:rsidR="005959A1" w:rsidRDefault="005959A1" w:rsidP="005959A1">
      <w:pPr>
        <w:pStyle w:val="aa"/>
      </w:pPr>
      <w:r>
        <w:t>命令（</w:t>
      </w:r>
      <w:r>
        <w:t>Command</w:t>
      </w:r>
      <w:r>
        <w:rPr>
          <w:rFonts w:hint="eastAsia"/>
        </w:rPr>
        <w:t xml:space="preserve"> Pattern</w:t>
      </w:r>
      <w:r>
        <w:t>）模式属于对象的行为模式。命令模式又称为行动（</w:t>
      </w:r>
      <w:r>
        <w:t>Action</w:t>
      </w:r>
      <w:r>
        <w:t>）模式或交易（</w:t>
      </w:r>
      <w:r>
        <w:t>Transaction</w:t>
      </w:r>
      <w:r>
        <w:t>）模式。命令模式把一个请求或者操作封装到一个对象中。命令模式允许系统使用不同的请求把客户端参数化，对请求排队或者记录请求日志，可以提供命令的撤销和恢复功能。</w:t>
      </w:r>
    </w:p>
    <w:p w14:paraId="510EADD1" w14:textId="0B4F9DE4" w:rsidR="005959A1" w:rsidRDefault="005959A1" w:rsidP="005959A1">
      <w:pPr>
        <w:pStyle w:val="aa"/>
        <w:jc w:val="center"/>
      </w:pPr>
      <w:r>
        <w:rPr>
          <w:noProof/>
        </w:rPr>
        <w:lastRenderedPageBreak/>
        <w:drawing>
          <wp:inline distT="0" distB="0" distL="0" distR="0" wp14:anchorId="46A2279A" wp14:editId="255364D2">
            <wp:extent cx="3533775" cy="2247900"/>
            <wp:effectExtent l="0" t="0" r="9525" b="0"/>
            <wp:docPr id="15" name="图片 15" descr="http://images.cnblogs.com/cnblogs_com/zhenyulu/PicX001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ages.cnblogs.com/cnblogs_com/zhenyulu/PicX00103.gif"/>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533775" cy="2247900"/>
                    </a:xfrm>
                    <a:prstGeom prst="rect">
                      <a:avLst/>
                    </a:prstGeom>
                    <a:noFill/>
                    <a:ln>
                      <a:noFill/>
                    </a:ln>
                  </pic:spPr>
                </pic:pic>
              </a:graphicData>
            </a:graphic>
          </wp:inline>
        </w:drawing>
      </w:r>
    </w:p>
    <w:p w14:paraId="7219563F" w14:textId="35CF807B" w:rsidR="005959A1" w:rsidRDefault="005959A1" w:rsidP="005959A1">
      <w:pPr>
        <w:pStyle w:val="aa"/>
        <w:jc w:val="center"/>
      </w:pPr>
      <w:r>
        <w:rPr>
          <w:rFonts w:hint="eastAsia"/>
        </w:rPr>
        <w:t>图</w:t>
      </w:r>
      <w:r>
        <w:rPr>
          <w:rFonts w:hint="eastAsia"/>
        </w:rPr>
        <w:t xml:space="preserve">5.1.2.6 </w:t>
      </w:r>
      <w:r>
        <w:rPr>
          <w:rFonts w:hint="eastAsia"/>
        </w:rPr>
        <w:t>命令模式图</w:t>
      </w:r>
    </w:p>
    <w:p w14:paraId="0180FDFF" w14:textId="77777777" w:rsidR="003F69F7" w:rsidRPr="00D87CAB" w:rsidRDefault="003F69F7" w:rsidP="003F69F7">
      <w:pPr>
        <w:pStyle w:val="aa"/>
      </w:pPr>
      <w:r>
        <w:t>命令模式是对命令的封装。命令模式把发出命令的责任和执行命令的责任分割开，委派给不同的对象。每一个命令都是一个操作：请求的一方发出请求要求执行一个操作；接收的一方收到请求，并执行操作。命令模式允许请求的一方和接收的一方独立开来，使得请求的一方不必知道接收请求的一方的接口，更不必知道请求是怎么被接收，以及操作是否被执行、何时被执行，以及是怎么被执行的</w:t>
      </w:r>
      <w:r w:rsidRPr="00D87CAB">
        <w:t>。</w:t>
      </w:r>
    </w:p>
    <w:p w14:paraId="4C9CCA1F" w14:textId="77777777" w:rsidR="003F69F7" w:rsidRPr="00D87CAB" w:rsidRDefault="003F69F7" w:rsidP="003F69F7">
      <w:pPr>
        <w:pStyle w:val="aa"/>
      </w:pPr>
      <w:r w:rsidRPr="00D87CAB">
        <w:rPr>
          <w:rFonts w:hint="eastAsia"/>
        </w:rPr>
        <w:t>本系统中，</w:t>
      </w:r>
      <w:r w:rsidRPr="00D87CAB">
        <w:t>用户定义了</w:t>
      </w:r>
      <w:r w:rsidRPr="00D87CAB">
        <w:t>Action Mapping</w:t>
      </w:r>
      <w:r w:rsidRPr="00D87CAB">
        <w:t>在</w:t>
      </w:r>
      <w:r w:rsidRPr="00D87CAB">
        <w:t>struts.xml</w:t>
      </w:r>
      <w:r w:rsidRPr="00D87CAB">
        <w:t>里，在</w:t>
      </w:r>
      <w:r w:rsidRPr="00D87CAB">
        <w:t>web container</w:t>
      </w:r>
      <w:r w:rsidRPr="00D87CAB">
        <w:t>启动时，</w:t>
      </w:r>
      <w:r w:rsidRPr="00D87CAB">
        <w:t xml:space="preserve">ConfigurationManager </w:t>
      </w:r>
      <w:r w:rsidRPr="00D87CAB">
        <w:t>就装载了</w:t>
      </w:r>
      <w:r w:rsidRPr="00D87CAB">
        <w:t>struts.xml</w:t>
      </w:r>
      <w:r w:rsidRPr="00D87CAB">
        <w:t>，当</w:t>
      </w:r>
      <w:r w:rsidRPr="00D87CAB">
        <w:t>Request</w:t>
      </w:r>
      <w:r w:rsidRPr="00D87CAB">
        <w:t>过来时，</w:t>
      </w:r>
      <w:r w:rsidRPr="00D87CAB">
        <w:t>Struts Framework</w:t>
      </w:r>
      <w:r w:rsidRPr="00D87CAB">
        <w:t>会根据当前的</w:t>
      </w:r>
      <w:r w:rsidRPr="00D87CAB">
        <w:t>URL</w:t>
      </w:r>
      <w:r w:rsidRPr="00D87CAB">
        <w:t>去找</w:t>
      </w:r>
      <w:r w:rsidRPr="00D87CAB">
        <w:t>ConfigurationManager</w:t>
      </w:r>
      <w:r w:rsidRPr="00D87CAB">
        <w:t>所对应的</w:t>
      </w:r>
      <w:r w:rsidRPr="00D87CAB">
        <w:t xml:space="preserve">concreteCommand/Action,  </w:t>
      </w:r>
      <w:r w:rsidRPr="00D87CAB">
        <w:t>然后这个</w:t>
      </w:r>
      <w:r w:rsidRPr="00D87CAB">
        <w:t>Action</w:t>
      </w:r>
      <w:r w:rsidRPr="00D87CAB">
        <w:t>会被</w:t>
      </w:r>
      <w:r w:rsidRPr="00D87CAB">
        <w:t>set</w:t>
      </w:r>
      <w:r w:rsidRPr="00D87CAB">
        <w:t>到</w:t>
      </w:r>
      <w:r w:rsidRPr="00D87CAB">
        <w:t>ActionInvocation</w:t>
      </w:r>
      <w:r w:rsidRPr="00D87CAB">
        <w:rPr>
          <w:rFonts w:hint="eastAsia"/>
        </w:rPr>
        <w:t>。虽然</w:t>
      </w:r>
      <w:r w:rsidRPr="00D87CAB">
        <w:t>没有严格的按照其经典模型实现，</w:t>
      </w:r>
      <w:r w:rsidRPr="00D87CAB">
        <w:rPr>
          <w:rFonts w:hint="eastAsia"/>
        </w:rPr>
        <w:t>但</w:t>
      </w:r>
      <w:r w:rsidRPr="00D87CAB">
        <w:t>运用了</w:t>
      </w:r>
      <w:r w:rsidRPr="00D87CAB">
        <w:t>command</w:t>
      </w:r>
      <w:r w:rsidRPr="00D87CAB">
        <w:t>的思想，我们</w:t>
      </w:r>
      <w:r w:rsidRPr="00D87CAB">
        <w:rPr>
          <w:rFonts w:hint="eastAsia"/>
        </w:rPr>
        <w:t>以</w:t>
      </w:r>
      <w:r w:rsidRPr="00D87CAB">
        <w:t>损失一点点接口作为契约带来好处</w:t>
      </w:r>
      <w:r w:rsidRPr="00D87CAB">
        <w:rPr>
          <w:rFonts w:hint="eastAsia"/>
        </w:rPr>
        <w:t>为代价，降低</w:t>
      </w:r>
      <w:r w:rsidRPr="00D87CAB">
        <w:t>了用户实现对框架的依赖，</w:t>
      </w:r>
      <w:r w:rsidRPr="00D87CAB">
        <w:rPr>
          <w:rFonts w:hint="eastAsia"/>
        </w:rPr>
        <w:t>增加</w:t>
      </w:r>
      <w:r w:rsidRPr="00D87CAB">
        <w:t>了程序的可测性</w:t>
      </w:r>
      <w:r w:rsidRPr="00D87CAB">
        <w:rPr>
          <w:rFonts w:hint="eastAsia"/>
        </w:rPr>
        <w:t>。</w:t>
      </w:r>
      <w:r w:rsidRPr="00D87CAB">
        <w:t>通过配置文件</w:t>
      </w:r>
      <w:r w:rsidRPr="00D87CAB">
        <w:t>+Reflection</w:t>
      </w:r>
      <w:r w:rsidRPr="00D87CAB">
        <w:t>，我们可以做到在</w:t>
      </w:r>
      <w:r w:rsidRPr="00D87CAB">
        <w:t>Runtime</w:t>
      </w:r>
      <w:r w:rsidRPr="00D87CAB">
        <w:t>的时候给</w:t>
      </w:r>
      <w:r w:rsidRPr="00D87CAB">
        <w:t>ActionInvocation</w:t>
      </w:r>
      <w:r w:rsidRPr="00D87CAB">
        <w:t>注入不同的</w:t>
      </w:r>
      <w:r w:rsidRPr="00D87CAB">
        <w:t>Action</w:t>
      </w:r>
      <w:r w:rsidRPr="00D87CAB">
        <w:t>的目的。</w:t>
      </w:r>
    </w:p>
    <w:p w14:paraId="3E00F3BF" w14:textId="77777777" w:rsidR="003F69F7" w:rsidRDefault="003F69F7" w:rsidP="003F69F7">
      <w:pPr>
        <w:pStyle w:val="aa"/>
      </w:pPr>
      <w:r>
        <w:t>package com.zhangying.tool;</w:t>
      </w:r>
    </w:p>
    <w:p w14:paraId="4593ACE5" w14:textId="77777777" w:rsidR="003F69F7" w:rsidRDefault="003F69F7" w:rsidP="003F69F7">
      <w:pPr>
        <w:pStyle w:val="aa"/>
      </w:pPr>
    </w:p>
    <w:p w14:paraId="4D5CA41C" w14:textId="77777777" w:rsidR="003F69F7" w:rsidRDefault="003F69F7" w:rsidP="003F69F7">
      <w:pPr>
        <w:pStyle w:val="aa"/>
      </w:pPr>
      <w:r>
        <w:t>import java.io.IOException;</w:t>
      </w:r>
    </w:p>
    <w:p w14:paraId="7610949E" w14:textId="77777777" w:rsidR="003F69F7" w:rsidRDefault="003F69F7" w:rsidP="003F69F7">
      <w:pPr>
        <w:pStyle w:val="aa"/>
      </w:pPr>
      <w:r>
        <w:t>import java.io.UnsupportedEncodingException;</w:t>
      </w:r>
    </w:p>
    <w:p w14:paraId="7522786B" w14:textId="77777777" w:rsidR="003F69F7" w:rsidRDefault="003F69F7" w:rsidP="003F69F7">
      <w:pPr>
        <w:pStyle w:val="aa"/>
      </w:pPr>
    </w:p>
    <w:p w14:paraId="467286D9" w14:textId="77777777" w:rsidR="003F69F7" w:rsidRDefault="003F69F7" w:rsidP="003F69F7">
      <w:pPr>
        <w:pStyle w:val="aa"/>
      </w:pPr>
      <w:r>
        <w:t>import javax.servlet.ServletException;</w:t>
      </w:r>
    </w:p>
    <w:p w14:paraId="32AC14EA" w14:textId="77777777" w:rsidR="003F69F7" w:rsidRDefault="003F69F7" w:rsidP="003F69F7">
      <w:pPr>
        <w:pStyle w:val="aa"/>
      </w:pPr>
      <w:r>
        <w:t>import javax.servlet.http.HttpServletRequest;</w:t>
      </w:r>
    </w:p>
    <w:p w14:paraId="0EAB25EF" w14:textId="77777777" w:rsidR="003F69F7" w:rsidRDefault="003F69F7" w:rsidP="003F69F7">
      <w:pPr>
        <w:pStyle w:val="aa"/>
      </w:pPr>
      <w:r>
        <w:t>import javax.servlet.http.HttpServletResponse;</w:t>
      </w:r>
    </w:p>
    <w:p w14:paraId="56DAFBE5" w14:textId="77777777" w:rsidR="003F69F7" w:rsidRDefault="003F69F7" w:rsidP="003F69F7">
      <w:pPr>
        <w:pStyle w:val="aa"/>
      </w:pPr>
    </w:p>
    <w:p w14:paraId="29FE5144" w14:textId="77777777" w:rsidR="003F69F7" w:rsidRDefault="003F69F7" w:rsidP="003F69F7">
      <w:pPr>
        <w:pStyle w:val="aa"/>
      </w:pPr>
      <w:r>
        <w:t>public class ActionServlet extends org.apache.struts.action.ActionServlet {</w:t>
      </w:r>
    </w:p>
    <w:p w14:paraId="1C8065B6" w14:textId="77777777" w:rsidR="003F69F7" w:rsidRDefault="003F69F7" w:rsidP="003F69F7">
      <w:pPr>
        <w:pStyle w:val="aa"/>
      </w:pPr>
      <w:r>
        <w:t xml:space="preserve">    protected void process(HttpServletRequest </w:t>
      </w:r>
      <w:r>
        <w:lastRenderedPageBreak/>
        <w:t>httpservletrequest,HttpServletResponse httpservletresponse) throws IOException,ServletException {</w:t>
      </w:r>
    </w:p>
    <w:p w14:paraId="04CABFF4" w14:textId="77777777" w:rsidR="003F69F7" w:rsidRDefault="003F69F7" w:rsidP="003F69F7">
      <w:pPr>
        <w:pStyle w:val="aa"/>
      </w:pPr>
      <w:r>
        <w:rPr>
          <w:rFonts w:hint="eastAsia"/>
        </w:rPr>
        <w:t xml:space="preserve">        setCharset(httpservletrequest);//</w:t>
      </w:r>
      <w:r>
        <w:rPr>
          <w:rFonts w:hint="eastAsia"/>
        </w:rPr>
        <w:t>设置编码</w:t>
      </w:r>
    </w:p>
    <w:p w14:paraId="71329608" w14:textId="77777777" w:rsidR="003F69F7" w:rsidRDefault="003F69F7" w:rsidP="003F69F7">
      <w:pPr>
        <w:pStyle w:val="aa"/>
      </w:pPr>
      <w:r>
        <w:rPr>
          <w:rFonts w:hint="eastAsia"/>
        </w:rPr>
        <w:t xml:space="preserve">        super.process(httpservletrequest, httpservletresponse);//</w:t>
      </w:r>
      <w:r>
        <w:rPr>
          <w:rFonts w:hint="eastAsia"/>
        </w:rPr>
        <w:t>调用父类处理方法</w:t>
      </w:r>
    </w:p>
    <w:p w14:paraId="3CB2990F" w14:textId="77777777" w:rsidR="003F69F7" w:rsidRDefault="003F69F7" w:rsidP="003F69F7">
      <w:pPr>
        <w:pStyle w:val="aa"/>
      </w:pPr>
      <w:r>
        <w:t xml:space="preserve">    }</w:t>
      </w:r>
    </w:p>
    <w:p w14:paraId="2AA69A5C" w14:textId="77777777" w:rsidR="003F69F7" w:rsidRDefault="003F69F7" w:rsidP="003F69F7">
      <w:pPr>
        <w:pStyle w:val="aa"/>
      </w:pPr>
    </w:p>
    <w:p w14:paraId="547C80F4" w14:textId="77777777" w:rsidR="003F69F7" w:rsidRDefault="003F69F7" w:rsidP="003F69F7">
      <w:pPr>
        <w:pStyle w:val="aa"/>
      </w:pPr>
      <w:r>
        <w:t xml:space="preserve">    private void setCharset(HttpServletRequest httpservletrequest) {</w:t>
      </w:r>
    </w:p>
    <w:p w14:paraId="476C000F" w14:textId="77777777" w:rsidR="003F69F7" w:rsidRDefault="003F69F7" w:rsidP="003F69F7">
      <w:pPr>
        <w:pStyle w:val="aa"/>
      </w:pPr>
      <w:r>
        <w:rPr>
          <w:rFonts w:hint="eastAsia"/>
        </w:rPr>
        <w:t xml:space="preserve">        String s = getServletConfig().getInitParameter("charset");//</w:t>
      </w:r>
      <w:r>
        <w:rPr>
          <w:rFonts w:hint="eastAsia"/>
        </w:rPr>
        <w:t>获得初始化参数</w:t>
      </w:r>
    </w:p>
    <w:p w14:paraId="154B1D1D" w14:textId="77777777" w:rsidR="003F69F7" w:rsidRDefault="003F69F7" w:rsidP="003F69F7">
      <w:pPr>
        <w:pStyle w:val="aa"/>
      </w:pPr>
      <w:r>
        <w:rPr>
          <w:rFonts w:hint="eastAsia"/>
        </w:rPr>
        <w:t xml:space="preserve">        if (s == null || s.length() == 0) {//</w:t>
      </w:r>
      <w:r>
        <w:rPr>
          <w:rFonts w:hint="eastAsia"/>
        </w:rPr>
        <w:t>如果参数为空，或者为</w:t>
      </w:r>
      <w:r>
        <w:rPr>
          <w:rFonts w:hint="eastAsia"/>
        </w:rPr>
        <w:t>null</w:t>
      </w:r>
    </w:p>
    <w:p w14:paraId="7DA896F5" w14:textId="77777777" w:rsidR="003F69F7" w:rsidRDefault="003F69F7" w:rsidP="003F69F7">
      <w:pPr>
        <w:pStyle w:val="aa"/>
      </w:pPr>
      <w:r>
        <w:rPr>
          <w:rFonts w:hint="eastAsia"/>
        </w:rPr>
        <w:t xml:space="preserve">            s="GBK";</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参数值为</w:t>
      </w:r>
      <w:r>
        <w:rPr>
          <w:rFonts w:hint="eastAsia"/>
        </w:rPr>
        <w:t>GBK</w:t>
      </w:r>
    </w:p>
    <w:p w14:paraId="47B42266" w14:textId="77777777" w:rsidR="003F69F7" w:rsidRDefault="003F69F7" w:rsidP="003F69F7">
      <w:pPr>
        <w:pStyle w:val="aa"/>
      </w:pPr>
      <w:r>
        <w:t xml:space="preserve">        }</w:t>
      </w:r>
    </w:p>
    <w:p w14:paraId="64988462" w14:textId="77777777" w:rsidR="003F69F7" w:rsidRDefault="003F69F7" w:rsidP="003F69F7">
      <w:pPr>
        <w:pStyle w:val="aa"/>
      </w:pPr>
      <w:r>
        <w:t xml:space="preserve">        try {</w:t>
      </w:r>
    </w:p>
    <w:p w14:paraId="4A1BA1EE" w14:textId="77777777" w:rsidR="003F69F7" w:rsidRDefault="003F69F7" w:rsidP="003F69F7">
      <w:pPr>
        <w:pStyle w:val="aa"/>
      </w:pPr>
      <w:r>
        <w:rPr>
          <w:rFonts w:hint="eastAsia"/>
        </w:rPr>
        <w:t xml:space="preserve">            httpservletrequest.setCharacterEncoding(s);//</w:t>
      </w:r>
      <w:r>
        <w:rPr>
          <w:rFonts w:hint="eastAsia"/>
        </w:rPr>
        <w:t>设置请求编码格式</w:t>
      </w:r>
    </w:p>
    <w:p w14:paraId="21200ABE" w14:textId="77777777" w:rsidR="003F69F7" w:rsidRDefault="003F69F7" w:rsidP="003F69F7">
      <w:pPr>
        <w:pStyle w:val="aa"/>
      </w:pPr>
      <w:r>
        <w:t xml:space="preserve">        } catch (UnsupportedEncodingException unsupportedencodingexception) {</w:t>
      </w:r>
    </w:p>
    <w:p w14:paraId="6548E859" w14:textId="77777777" w:rsidR="003F69F7" w:rsidRDefault="003F69F7" w:rsidP="003F69F7">
      <w:pPr>
        <w:pStyle w:val="aa"/>
      </w:pPr>
      <w:r>
        <w:t xml:space="preserve">            log("set character encoding error", unsupportedencodingexception);</w:t>
      </w:r>
    </w:p>
    <w:p w14:paraId="3906898E" w14:textId="77777777" w:rsidR="003F69F7" w:rsidRDefault="003F69F7" w:rsidP="003F69F7">
      <w:pPr>
        <w:pStyle w:val="aa"/>
      </w:pPr>
      <w:r>
        <w:t xml:space="preserve">        }</w:t>
      </w:r>
    </w:p>
    <w:p w14:paraId="4AD7E3A7" w14:textId="77777777" w:rsidR="003F69F7" w:rsidRDefault="003F69F7" w:rsidP="003F69F7">
      <w:pPr>
        <w:pStyle w:val="aa"/>
      </w:pPr>
      <w:r>
        <w:t xml:space="preserve">    }</w:t>
      </w:r>
    </w:p>
    <w:p w14:paraId="38D5EA0E" w14:textId="57455A0E" w:rsidR="003F69F7" w:rsidRDefault="003F69F7" w:rsidP="003F69F7">
      <w:pPr>
        <w:pStyle w:val="aa"/>
      </w:pPr>
      <w:r>
        <w:t>}</w:t>
      </w:r>
    </w:p>
    <w:p w14:paraId="20CCF2E8" w14:textId="280D5D72" w:rsidR="00F83A22" w:rsidRPr="00625675" w:rsidRDefault="00F83A22" w:rsidP="00956CEB">
      <w:pPr>
        <w:pStyle w:val="3"/>
        <w:rPr>
          <w:sz w:val="30"/>
          <w:szCs w:val="30"/>
        </w:rPr>
      </w:pPr>
      <w:bookmarkStart w:id="188" w:name="_Toc441672622"/>
      <w:bookmarkStart w:id="189" w:name="_Toc472336744"/>
      <w:r w:rsidRPr="00625675">
        <w:rPr>
          <w:rFonts w:hint="eastAsia"/>
          <w:sz w:val="30"/>
          <w:szCs w:val="30"/>
        </w:rPr>
        <w:t>5.1.</w:t>
      </w:r>
      <w:r w:rsidR="003C2165" w:rsidRPr="00625675">
        <w:rPr>
          <w:sz w:val="30"/>
          <w:szCs w:val="30"/>
        </w:rPr>
        <w:t>3</w:t>
      </w:r>
      <w:r w:rsidRPr="00625675">
        <w:rPr>
          <w:rFonts w:hint="eastAsia"/>
          <w:sz w:val="30"/>
          <w:szCs w:val="30"/>
        </w:rPr>
        <w:t>系统设计难点</w:t>
      </w:r>
      <w:bookmarkEnd w:id="188"/>
      <w:bookmarkEnd w:id="189"/>
    </w:p>
    <w:p w14:paraId="6570043E" w14:textId="6FE891A6" w:rsidR="00ED61EA" w:rsidRPr="00217D3A" w:rsidRDefault="00ED61EA" w:rsidP="00ED61EA">
      <w:pPr>
        <w:pStyle w:val="aa"/>
        <w:rPr>
          <w:b/>
          <w:sz w:val="28"/>
        </w:rPr>
      </w:pPr>
      <w:bookmarkStart w:id="190" w:name="_Toc441672623"/>
      <w:r w:rsidRPr="00217D3A">
        <w:rPr>
          <w:rFonts w:hint="eastAsia"/>
          <w:b/>
          <w:sz w:val="28"/>
        </w:rPr>
        <w:t>1</w:t>
      </w:r>
      <w:r w:rsidRPr="00217D3A">
        <w:rPr>
          <w:rFonts w:hint="eastAsia"/>
          <w:b/>
          <w:sz w:val="28"/>
        </w:rPr>
        <w:t>、系统开发语言的选择</w:t>
      </w:r>
    </w:p>
    <w:p w14:paraId="155FAF98" w14:textId="77777777" w:rsidR="00ED61EA" w:rsidRDefault="00ED61EA" w:rsidP="00ED61EA">
      <w:pPr>
        <w:pStyle w:val="aa"/>
      </w:pPr>
      <w:r>
        <w:rPr>
          <w:rFonts w:hint="eastAsia"/>
        </w:rPr>
        <w:t>根据需求分析确定开发时使用到的具体的技术是非常关键的一步。因为在大二的时候学过</w:t>
      </w:r>
      <w:r>
        <w:rPr>
          <w:rFonts w:hint="eastAsia"/>
        </w:rPr>
        <w:t>C#</w:t>
      </w:r>
      <w:r>
        <w:rPr>
          <w:rFonts w:hint="eastAsia"/>
        </w:rPr>
        <w:t>编程，大三学了</w:t>
      </w:r>
      <w:r>
        <w:rPr>
          <w:rFonts w:hint="eastAsia"/>
        </w:rPr>
        <w:t>Java</w:t>
      </w:r>
      <w:r>
        <w:rPr>
          <w:rFonts w:hint="eastAsia"/>
        </w:rPr>
        <w:t>编程，并且在课上听杨老师说这两种语言都可以，那么这两种语言哪一个能开发出更符合用户需求的产品？在开发前，经过讨论与分析并结合在网上的资料，我们确定了要把人事信息管理系统做成一个</w:t>
      </w:r>
      <w:r>
        <w:rPr>
          <w:rFonts w:hint="eastAsia"/>
        </w:rPr>
        <w:t>B/S</w:t>
      </w:r>
      <w:r>
        <w:rPr>
          <w:rFonts w:hint="eastAsia"/>
        </w:rPr>
        <w:t>架构，因此我们选择了</w:t>
      </w:r>
      <w:r>
        <w:rPr>
          <w:rFonts w:hint="eastAsia"/>
        </w:rPr>
        <w:t>Java</w:t>
      </w:r>
      <w:r>
        <w:rPr>
          <w:rFonts w:hint="eastAsia"/>
        </w:rPr>
        <w:t>。</w:t>
      </w:r>
    </w:p>
    <w:p w14:paraId="12E0115E" w14:textId="552E7864" w:rsidR="00ED61EA" w:rsidRPr="00217D3A" w:rsidRDefault="00ED61EA" w:rsidP="00ED61EA">
      <w:pPr>
        <w:pStyle w:val="aa"/>
        <w:rPr>
          <w:b/>
          <w:sz w:val="28"/>
        </w:rPr>
      </w:pPr>
      <w:r w:rsidRPr="00217D3A">
        <w:rPr>
          <w:rFonts w:hint="eastAsia"/>
          <w:b/>
          <w:sz w:val="28"/>
        </w:rPr>
        <w:t>2</w:t>
      </w:r>
      <w:r w:rsidRPr="00217D3A">
        <w:rPr>
          <w:rFonts w:hint="eastAsia"/>
          <w:b/>
          <w:sz w:val="28"/>
        </w:rPr>
        <w:t>、系统框架的搭建</w:t>
      </w:r>
    </w:p>
    <w:p w14:paraId="39071100" w14:textId="77777777" w:rsidR="00ED61EA" w:rsidRDefault="00ED61EA" w:rsidP="00ED61EA">
      <w:pPr>
        <w:pStyle w:val="aa"/>
      </w:pPr>
      <w:r>
        <w:rPr>
          <w:rFonts w:hint="eastAsia"/>
        </w:rPr>
        <w:t>系统框架的搭建是系统最后能够实现的一个基石。在最开始选择了</w:t>
      </w:r>
      <w:r>
        <w:rPr>
          <w:rFonts w:hint="eastAsia"/>
        </w:rPr>
        <w:t>Java</w:t>
      </w:r>
      <w:r>
        <w:rPr>
          <w:rFonts w:hint="eastAsia"/>
        </w:rPr>
        <w:t>语</w:t>
      </w:r>
      <w:r>
        <w:rPr>
          <w:rFonts w:hint="eastAsia"/>
        </w:rPr>
        <w:lastRenderedPageBreak/>
        <w:t>言进行开发的基础上，怎样才能做到让整个系统架构清晰明了？怎样才能用最少的代码写出用户需求的系统？这时，就想起了金老师和杨老师上课讲过的</w:t>
      </w:r>
      <w:r>
        <w:rPr>
          <w:rFonts w:hint="eastAsia"/>
        </w:rPr>
        <w:t>MVC</w:t>
      </w:r>
      <w:r>
        <w:rPr>
          <w:rFonts w:hint="eastAsia"/>
        </w:rPr>
        <w:t>模式，这个模式把整个系统划分成三层甚至是多层，使系统的显示层、业务逻辑层和数据层分离。当时是想到了这个框架，可是到了具体的应用上并不知道要怎么开始，先做什么再做什么。所以系统开发的最开始是很艰难的。于是，我们利用课余时间到图书馆借阅相关书籍，并在网上查阅资料，先做了一个利用</w:t>
      </w:r>
      <w:r>
        <w:rPr>
          <w:rFonts w:hint="eastAsia"/>
        </w:rPr>
        <w:t>Struts</w:t>
      </w:r>
      <w:r>
        <w:rPr>
          <w:rFonts w:hint="eastAsia"/>
        </w:rPr>
        <w:t>框架实现的登录模块，这为其他模块的实现做了一个铺垫。</w:t>
      </w:r>
    </w:p>
    <w:p w14:paraId="5F23FC46" w14:textId="500AC225" w:rsidR="00ED61EA" w:rsidRPr="00217D3A" w:rsidRDefault="00ED61EA" w:rsidP="00ED61EA">
      <w:pPr>
        <w:pStyle w:val="aa"/>
        <w:rPr>
          <w:b/>
          <w:sz w:val="28"/>
        </w:rPr>
      </w:pPr>
      <w:r w:rsidRPr="00217D3A">
        <w:rPr>
          <w:rFonts w:hint="eastAsia"/>
          <w:b/>
          <w:sz w:val="28"/>
        </w:rPr>
        <w:t>3</w:t>
      </w:r>
      <w:r w:rsidRPr="00217D3A">
        <w:rPr>
          <w:rFonts w:hint="eastAsia"/>
          <w:b/>
          <w:sz w:val="28"/>
        </w:rPr>
        <w:t>、数据库连接及操作</w:t>
      </w:r>
    </w:p>
    <w:p w14:paraId="0291EA04" w14:textId="5E983132" w:rsidR="00ED61EA" w:rsidRDefault="00ED61EA" w:rsidP="00ED61EA">
      <w:pPr>
        <w:pStyle w:val="aa"/>
      </w:pPr>
      <w:r>
        <w:rPr>
          <w:rFonts w:hint="eastAsia"/>
        </w:rPr>
        <w:t>由于我们所做的人事管理信息系统需要长期地保存数据，并且前端需要对数据进行查询、添加、修改、删除等操作，所以连接数据库是十分关键并且必要的。据我所知，</w:t>
      </w:r>
      <w:r w:rsidRPr="00F11E79">
        <w:rPr>
          <w:rFonts w:hint="eastAsia"/>
        </w:rPr>
        <w:t>JDBC</w:t>
      </w:r>
      <w:r w:rsidRPr="00F11E79">
        <w:rPr>
          <w:rFonts w:hint="eastAsia"/>
        </w:rPr>
        <w:t>一直是系统开发的难点</w:t>
      </w:r>
      <w:r>
        <w:rPr>
          <w:rFonts w:hint="eastAsia"/>
        </w:rPr>
        <w:t>，结合系统框架的搭建，对数据库的操作我们选择了</w:t>
      </w:r>
      <w:r>
        <w:rPr>
          <w:rFonts w:hint="eastAsia"/>
        </w:rPr>
        <w:t>Hibernate</w:t>
      </w:r>
      <w:r>
        <w:rPr>
          <w:rFonts w:hint="eastAsia"/>
        </w:rPr>
        <w:t>，可是我们只在金大卫老师的课上听过一点点，也不知道从哪里下手，可是利用传统的方式，代码又显得冗余复杂，于是充分利用图书馆的资源，系统地学习了一下这个框架包含的内容及用法，将系统中用到的对数据库的操作封装起来，用</w:t>
      </w:r>
      <w:r w:rsidRPr="000D7337">
        <w:t>Hibernate</w:t>
      </w:r>
      <w:r>
        <w:rPr>
          <w:rFonts w:hint="eastAsia"/>
        </w:rPr>
        <w:t>提供的接口去实现，这也大大降低了代码量。</w:t>
      </w:r>
    </w:p>
    <w:p w14:paraId="32CB541A" w14:textId="3211EE9B" w:rsidR="00ED61EA" w:rsidRPr="00217D3A" w:rsidRDefault="00ED61EA" w:rsidP="00ED61EA">
      <w:pPr>
        <w:pStyle w:val="aa"/>
        <w:rPr>
          <w:b/>
          <w:sz w:val="28"/>
        </w:rPr>
      </w:pPr>
      <w:r w:rsidRPr="00217D3A">
        <w:rPr>
          <w:rFonts w:hint="eastAsia"/>
          <w:b/>
          <w:sz w:val="28"/>
        </w:rPr>
        <w:t>4</w:t>
      </w:r>
      <w:r w:rsidRPr="00217D3A">
        <w:rPr>
          <w:rFonts w:hint="eastAsia"/>
          <w:b/>
          <w:sz w:val="28"/>
        </w:rPr>
        <w:t>、对框架的配置文件的理解</w:t>
      </w:r>
    </w:p>
    <w:p w14:paraId="3D662936" w14:textId="2825D0B9" w:rsidR="00ED61EA" w:rsidRDefault="00ED61EA" w:rsidP="00ED61EA">
      <w:pPr>
        <w:pStyle w:val="aa"/>
      </w:pPr>
      <w:r>
        <w:rPr>
          <w:rFonts w:hint="eastAsia"/>
        </w:rPr>
        <w:t>框架的使用相较不用框架还是有很多好处的，但是不用框架比框架理解起来更加容易，所以在前后端代码编写完成之后，怎么能够使得二者能够合二为一，成为一个整体的东西是至关重要的，这时配置文件就成为了关键点</w:t>
      </w:r>
      <w:r w:rsidR="008A1E7A">
        <w:rPr>
          <w:rFonts w:hint="eastAsia"/>
        </w:rPr>
        <w:t>，怎样使得这个页面能够进行那个业务逻辑的判断跳转到另一个页面。</w:t>
      </w:r>
      <w:r>
        <w:rPr>
          <w:rFonts w:hint="eastAsia"/>
        </w:rPr>
        <w:t>既然选择了用框架，那么我们就要坚持弄清楚框架到底怎么通过配置文件来实现整个系统的功能，我们通过学习，理解了配置文件，并且也算是成功地实现了这个系统的全部功能。</w:t>
      </w:r>
    </w:p>
    <w:p w14:paraId="1347DD34" w14:textId="71799F44" w:rsidR="00ED61EA" w:rsidRPr="00217D3A" w:rsidRDefault="00ED61EA" w:rsidP="00ED61EA">
      <w:pPr>
        <w:pStyle w:val="aa"/>
        <w:rPr>
          <w:b/>
          <w:sz w:val="28"/>
        </w:rPr>
      </w:pPr>
      <w:r w:rsidRPr="00217D3A">
        <w:rPr>
          <w:rFonts w:hint="eastAsia"/>
          <w:b/>
          <w:sz w:val="28"/>
        </w:rPr>
        <w:t>5</w:t>
      </w:r>
      <w:r w:rsidRPr="00217D3A">
        <w:rPr>
          <w:rFonts w:hint="eastAsia"/>
          <w:b/>
          <w:sz w:val="28"/>
        </w:rPr>
        <w:t>、编码问题</w:t>
      </w:r>
    </w:p>
    <w:p w14:paraId="46FDCC89" w14:textId="169C9499" w:rsidR="00ED61EA" w:rsidRDefault="00ED61EA" w:rsidP="00ED61EA">
      <w:pPr>
        <w:pStyle w:val="aa"/>
      </w:pPr>
      <w:r>
        <w:rPr>
          <w:rFonts w:hint="eastAsia"/>
        </w:rPr>
        <w:t>刚开始在前端页面插入数据库后再显示在页面上英文是可以的，但是中文却是乱码，我</w:t>
      </w:r>
      <w:r w:rsidR="008A1E7A">
        <w:rPr>
          <w:rFonts w:hint="eastAsia"/>
        </w:rPr>
        <w:t>们</w:t>
      </w:r>
      <w:r>
        <w:rPr>
          <w:rFonts w:hint="eastAsia"/>
        </w:rPr>
        <w:t>以为由于</w:t>
      </w:r>
      <w:r>
        <w:rPr>
          <w:rFonts w:hint="eastAsia"/>
        </w:rPr>
        <w:t>JSP</w:t>
      </w:r>
      <w:r>
        <w:rPr>
          <w:rFonts w:hint="eastAsia"/>
        </w:rPr>
        <w:t>和数据库的编码不一致，所以就检查了所有</w:t>
      </w:r>
      <w:r>
        <w:rPr>
          <w:rFonts w:hint="eastAsia"/>
        </w:rPr>
        <w:t>JSP</w:t>
      </w:r>
      <w:r>
        <w:rPr>
          <w:rFonts w:hint="eastAsia"/>
        </w:rPr>
        <w:t>页面的编码和数据库的编码，发现都是</w:t>
      </w:r>
      <w:r>
        <w:rPr>
          <w:rFonts w:hint="eastAsia"/>
        </w:rPr>
        <w:t>UTF-8</w:t>
      </w:r>
      <w:r w:rsidR="008A1E7A">
        <w:rPr>
          <w:rFonts w:hint="eastAsia"/>
        </w:rPr>
        <w:t>，我们</w:t>
      </w:r>
      <w:r w:rsidR="008A1E7A">
        <w:t>选择</w:t>
      </w:r>
      <w:r>
        <w:rPr>
          <w:rFonts w:hint="eastAsia"/>
        </w:rPr>
        <w:t>分步检查，先看数据在添加到数据库中时是否能正常显示，于是发现也是乱码，所以就明确了问题出在连接数据库上，于是我检查连接数据库的</w:t>
      </w:r>
      <w:r>
        <w:rPr>
          <w:rFonts w:hint="eastAsia"/>
        </w:rPr>
        <w:t>URL</w:t>
      </w:r>
      <w:r w:rsidR="008A1E7A">
        <w:rPr>
          <w:rFonts w:hint="eastAsia"/>
        </w:rPr>
        <w:t>发现确实少了一句关于编码的描述，最终</w:t>
      </w:r>
      <w:r>
        <w:rPr>
          <w:rFonts w:hint="eastAsia"/>
        </w:rPr>
        <w:t>添加上之后中文数据显示是正常的。</w:t>
      </w:r>
    </w:p>
    <w:p w14:paraId="119C89E6" w14:textId="66A5A826" w:rsidR="00ED61EA" w:rsidRPr="00217D3A" w:rsidRDefault="00ED61EA" w:rsidP="00ED61EA">
      <w:pPr>
        <w:pStyle w:val="aa"/>
        <w:rPr>
          <w:b/>
          <w:sz w:val="28"/>
        </w:rPr>
      </w:pPr>
      <w:r w:rsidRPr="00217D3A">
        <w:rPr>
          <w:rFonts w:hint="eastAsia"/>
          <w:b/>
          <w:sz w:val="28"/>
        </w:rPr>
        <w:t>6</w:t>
      </w:r>
      <w:r w:rsidRPr="00217D3A">
        <w:rPr>
          <w:rFonts w:hint="eastAsia"/>
          <w:b/>
          <w:sz w:val="28"/>
        </w:rPr>
        <w:t>、表单得不到输入值的问题</w:t>
      </w:r>
    </w:p>
    <w:p w14:paraId="3D630622" w14:textId="77777777" w:rsidR="00ED61EA" w:rsidRDefault="00ED61EA" w:rsidP="00ED61EA">
      <w:pPr>
        <w:pStyle w:val="aa"/>
      </w:pPr>
      <w:r>
        <w:rPr>
          <w:rFonts w:hint="eastAsia"/>
        </w:rPr>
        <w:t>在整个系统实现的过程中，出现过好多次在页面显示的不是最开始输入的值，有时甚至是空的问题，首先是检查了一下前端代码是否是正确且合法的，其次检查</w:t>
      </w:r>
      <w:r>
        <w:rPr>
          <w:rFonts w:hint="eastAsia"/>
        </w:rPr>
        <w:t>Struts</w:t>
      </w:r>
      <w:r>
        <w:rPr>
          <w:rFonts w:hint="eastAsia"/>
        </w:rPr>
        <w:t>框架中</w:t>
      </w:r>
      <w:r>
        <w:rPr>
          <w:rFonts w:hint="eastAsia"/>
        </w:rPr>
        <w:t>Action Form</w:t>
      </w:r>
      <w:r>
        <w:rPr>
          <w:rFonts w:hint="eastAsia"/>
        </w:rPr>
        <w:t>中得到的是不是在前端页面填写的值，然后检查</w:t>
      </w:r>
      <w:r>
        <w:rPr>
          <w:rFonts w:hint="eastAsia"/>
        </w:rPr>
        <w:lastRenderedPageBreak/>
        <w:t>Action</w:t>
      </w:r>
      <w:r>
        <w:rPr>
          <w:rFonts w:hint="eastAsia"/>
        </w:rPr>
        <w:t>里用到的</w:t>
      </w:r>
      <w:r>
        <w:rPr>
          <w:rFonts w:hint="eastAsia"/>
        </w:rPr>
        <w:t>DAO</w:t>
      </w:r>
      <w:r>
        <w:rPr>
          <w:rFonts w:hint="eastAsia"/>
        </w:rPr>
        <w:t>是否有问题，一步一步检查下来发现有一些是前端代码中出现了错误，有一些是</w:t>
      </w:r>
      <w:r>
        <w:rPr>
          <w:rFonts w:hint="eastAsia"/>
        </w:rPr>
        <w:t>DAO</w:t>
      </w:r>
      <w:r>
        <w:rPr>
          <w:rFonts w:hint="eastAsia"/>
        </w:rPr>
        <w:t>中数据类型没有进行转换，有一些是</w:t>
      </w:r>
      <w:r>
        <w:rPr>
          <w:rFonts w:hint="eastAsia"/>
        </w:rPr>
        <w:t>Action</w:t>
      </w:r>
      <w:r>
        <w:rPr>
          <w:rFonts w:hint="eastAsia"/>
        </w:rPr>
        <w:t>中变量重复的问题，最后一一按照正确写法进行修改，解决了这个问题。</w:t>
      </w:r>
    </w:p>
    <w:p w14:paraId="1AEF2E6E" w14:textId="70F5B795" w:rsidR="00ED61EA" w:rsidRPr="00217D3A" w:rsidRDefault="00ED61EA" w:rsidP="00ED61EA">
      <w:pPr>
        <w:pStyle w:val="aa"/>
        <w:rPr>
          <w:b/>
          <w:sz w:val="28"/>
        </w:rPr>
      </w:pPr>
      <w:r w:rsidRPr="00217D3A">
        <w:rPr>
          <w:rFonts w:hint="eastAsia"/>
          <w:b/>
          <w:sz w:val="28"/>
        </w:rPr>
        <w:t>7</w:t>
      </w:r>
      <w:r w:rsidRPr="00217D3A">
        <w:rPr>
          <w:rFonts w:hint="eastAsia"/>
          <w:b/>
          <w:sz w:val="28"/>
        </w:rPr>
        <w:t>、</w:t>
      </w:r>
      <w:r w:rsidRPr="00217D3A">
        <w:rPr>
          <w:rFonts w:hint="eastAsia"/>
          <w:b/>
          <w:sz w:val="28"/>
        </w:rPr>
        <w:t>JAR</w:t>
      </w:r>
      <w:r w:rsidRPr="00217D3A">
        <w:rPr>
          <w:rFonts w:hint="eastAsia"/>
          <w:b/>
          <w:sz w:val="28"/>
        </w:rPr>
        <w:t>包的冲突问题</w:t>
      </w:r>
    </w:p>
    <w:p w14:paraId="64D4F0E6" w14:textId="77777777" w:rsidR="00ED61EA" w:rsidRPr="00735438" w:rsidRDefault="00ED61EA" w:rsidP="00ED61EA">
      <w:pPr>
        <w:pStyle w:val="aa"/>
      </w:pPr>
      <w:r>
        <w:rPr>
          <w:rFonts w:hint="eastAsia"/>
        </w:rPr>
        <w:t>由于本系统不仅使用了</w:t>
      </w:r>
      <w:r>
        <w:rPr>
          <w:rFonts w:hint="eastAsia"/>
        </w:rPr>
        <w:t>Struts</w:t>
      </w:r>
      <w:r>
        <w:rPr>
          <w:rFonts w:hint="eastAsia"/>
        </w:rPr>
        <w:t>框架还应用了</w:t>
      </w:r>
      <w:r>
        <w:rPr>
          <w:rFonts w:hint="eastAsia"/>
        </w:rPr>
        <w:t>Hibernate</w:t>
      </w:r>
      <w:r>
        <w:rPr>
          <w:rFonts w:hint="eastAsia"/>
        </w:rPr>
        <w:t>框架，在系统整合完成后运行时报了一个</w:t>
      </w:r>
      <w:r>
        <w:rPr>
          <w:rFonts w:hint="eastAsia"/>
        </w:rPr>
        <w:t>500</w:t>
      </w:r>
      <w:r>
        <w:rPr>
          <w:rFonts w:hint="eastAsia"/>
        </w:rPr>
        <w:t>的错误，当时觉得各个步骤都是合理的，出现错误也是很疑惑，进行了很长一段时间的错误查找，后来经过百度才发现</w:t>
      </w:r>
      <w:r>
        <w:rPr>
          <w:rFonts w:hint="eastAsia"/>
        </w:rPr>
        <w:t>Struts</w:t>
      </w:r>
      <w:r>
        <w:rPr>
          <w:rFonts w:hint="eastAsia"/>
        </w:rPr>
        <w:t>的</w:t>
      </w:r>
      <w:r>
        <w:t>antlr-2.7.</w:t>
      </w:r>
      <w:r>
        <w:rPr>
          <w:rFonts w:hint="eastAsia"/>
        </w:rPr>
        <w:t>2.jar</w:t>
      </w:r>
      <w:r>
        <w:rPr>
          <w:rFonts w:hint="eastAsia"/>
        </w:rPr>
        <w:t>和</w:t>
      </w:r>
      <w:r>
        <w:rPr>
          <w:rFonts w:hint="eastAsia"/>
        </w:rPr>
        <w:t>Hibernate</w:t>
      </w:r>
      <w:r>
        <w:rPr>
          <w:rFonts w:hint="eastAsia"/>
        </w:rPr>
        <w:t>中的</w:t>
      </w:r>
      <w:r w:rsidRPr="005254CB">
        <w:t>antlr-2.7.</w:t>
      </w:r>
      <w:r>
        <w:rPr>
          <w:rFonts w:hint="eastAsia"/>
        </w:rPr>
        <w:t>6.jar</w:t>
      </w:r>
      <w:r>
        <w:rPr>
          <w:rFonts w:hint="eastAsia"/>
        </w:rPr>
        <w:t>冲突了，于是按照百度上的解决办法将低版本的</w:t>
      </w:r>
      <w:r>
        <w:rPr>
          <w:rFonts w:hint="eastAsia"/>
        </w:rPr>
        <w:t>jar</w:t>
      </w:r>
      <w:r>
        <w:rPr>
          <w:rFonts w:hint="eastAsia"/>
        </w:rPr>
        <w:t>删除之后就可以正常运行了。</w:t>
      </w:r>
    </w:p>
    <w:p w14:paraId="582A9792" w14:textId="54C86025" w:rsidR="00ED61EA" w:rsidRPr="00217D3A" w:rsidRDefault="00ED61EA" w:rsidP="00ED61EA">
      <w:pPr>
        <w:pStyle w:val="aa"/>
        <w:rPr>
          <w:b/>
          <w:sz w:val="28"/>
        </w:rPr>
      </w:pPr>
      <w:r w:rsidRPr="00217D3A">
        <w:rPr>
          <w:rFonts w:hint="eastAsia"/>
          <w:b/>
          <w:sz w:val="28"/>
        </w:rPr>
        <w:t>8</w:t>
      </w:r>
      <w:r w:rsidRPr="00217D3A">
        <w:rPr>
          <w:rFonts w:hint="eastAsia"/>
          <w:b/>
          <w:sz w:val="28"/>
        </w:rPr>
        <w:t>、系统功能的实现问题</w:t>
      </w:r>
    </w:p>
    <w:p w14:paraId="7505AB14" w14:textId="0661ACDF" w:rsidR="00ED61EA" w:rsidRDefault="00ED61EA" w:rsidP="00ED61EA">
      <w:pPr>
        <w:pStyle w:val="aa"/>
      </w:pPr>
      <w:r>
        <w:rPr>
          <w:rFonts w:hint="eastAsia"/>
        </w:rPr>
        <w:t>由于在调研时，麻麻鱼府的老板或是经理对其店铺的绩效管理以及薪金的发放很是敏感，不愿说出具体的考核方法，所以我们在实现这个系统的时候为其提供了一个输入框，能够让其将按照考核方法之后的数据填入其中并进行记录，</w:t>
      </w:r>
      <w:r w:rsidR="008A1E7A">
        <w:rPr>
          <w:rFonts w:hint="eastAsia"/>
        </w:rPr>
        <w:t>虽然是</w:t>
      </w:r>
      <w:r w:rsidR="008A1E7A">
        <w:t>迫于现实情况的无奈之举，但是相关</w:t>
      </w:r>
      <w:r w:rsidR="008A1E7A">
        <w:rPr>
          <w:rFonts w:hint="eastAsia"/>
        </w:rPr>
        <w:t>功能</w:t>
      </w:r>
      <w:r w:rsidR="008A1E7A">
        <w:t>确实已实现，</w:t>
      </w:r>
      <w:r w:rsidR="008A1E7A">
        <w:rPr>
          <w:rFonts w:hint="eastAsia"/>
        </w:rPr>
        <w:t>这一点</w:t>
      </w:r>
      <w:r w:rsidR="008A1E7A">
        <w:t>上我们都认为处理的很恰当。</w:t>
      </w:r>
    </w:p>
    <w:p w14:paraId="330BE12D" w14:textId="22F220ED" w:rsidR="00F83A22" w:rsidRPr="00625675" w:rsidRDefault="00F83A22" w:rsidP="00F83A22">
      <w:pPr>
        <w:pStyle w:val="2"/>
        <w:spacing w:before="31" w:after="156"/>
      </w:pPr>
      <w:bookmarkStart w:id="191" w:name="_Toc472336745"/>
      <w:r w:rsidRPr="00625675">
        <w:t>5.2</w:t>
      </w:r>
      <w:r w:rsidRPr="00625675">
        <w:rPr>
          <w:rFonts w:hint="eastAsia"/>
        </w:rPr>
        <w:t>系统开发展望</w:t>
      </w:r>
      <w:bookmarkEnd w:id="190"/>
      <w:bookmarkEnd w:id="191"/>
    </w:p>
    <w:p w14:paraId="3DE5F6D2" w14:textId="52CAC084" w:rsidR="008F0D0E" w:rsidRPr="00625675" w:rsidRDefault="008F0D0E" w:rsidP="008F0D0E">
      <w:pPr>
        <w:pStyle w:val="3"/>
        <w:rPr>
          <w:sz w:val="30"/>
          <w:szCs w:val="30"/>
        </w:rPr>
      </w:pPr>
      <w:bookmarkStart w:id="192" w:name="_Toc472336746"/>
      <w:r w:rsidRPr="00625675">
        <w:rPr>
          <w:rFonts w:hint="eastAsia"/>
          <w:sz w:val="30"/>
          <w:szCs w:val="30"/>
        </w:rPr>
        <w:t>5.2.1</w:t>
      </w:r>
      <w:r w:rsidRPr="00625675">
        <w:rPr>
          <w:rFonts w:hint="eastAsia"/>
          <w:sz w:val="30"/>
          <w:szCs w:val="30"/>
        </w:rPr>
        <w:t>系统</w:t>
      </w:r>
      <w:r w:rsidRPr="00625675">
        <w:rPr>
          <w:sz w:val="30"/>
          <w:szCs w:val="30"/>
        </w:rPr>
        <w:t>不足及改进方向</w:t>
      </w:r>
      <w:bookmarkEnd w:id="192"/>
    </w:p>
    <w:p w14:paraId="47485D85" w14:textId="3D0BD37B" w:rsidR="008F0D0E" w:rsidRDefault="008F0D0E" w:rsidP="008F0D0E">
      <w:pPr>
        <w:pStyle w:val="aa"/>
      </w:pPr>
      <w:r>
        <w:rPr>
          <w:rFonts w:hint="eastAsia"/>
        </w:rPr>
        <w:t>本系统</w:t>
      </w:r>
      <w:r>
        <w:t>由于不可抗因素即一些客观原因，导致</w:t>
      </w:r>
      <w:r w:rsidR="00C843B1">
        <w:rPr>
          <w:rFonts w:hint="eastAsia"/>
        </w:rPr>
        <w:t>系统</w:t>
      </w:r>
      <w:r w:rsidR="00C843B1">
        <w:t>还存在一些</w:t>
      </w:r>
      <w:r w:rsidR="00C843B1">
        <w:rPr>
          <w:rFonts w:hint="eastAsia"/>
        </w:rPr>
        <w:t>不足</w:t>
      </w:r>
      <w:r w:rsidR="00C843B1">
        <w:t>，</w:t>
      </w:r>
      <w:r w:rsidR="00C843B1">
        <w:rPr>
          <w:rFonts w:hint="eastAsia"/>
        </w:rPr>
        <w:t>在</w:t>
      </w:r>
      <w:r w:rsidR="00C843B1">
        <w:t>日后兄推广的过程中，我们会不断</w:t>
      </w:r>
      <w:r w:rsidR="00C843B1">
        <w:rPr>
          <w:rFonts w:hint="eastAsia"/>
        </w:rPr>
        <w:t>完善</w:t>
      </w:r>
      <w:r w:rsidR="00C843B1">
        <w:t>本系统，</w:t>
      </w:r>
      <w:r w:rsidR="00C843B1">
        <w:rPr>
          <w:rFonts w:hint="eastAsia"/>
        </w:rPr>
        <w:t>想出</w:t>
      </w:r>
      <w:r w:rsidR="00C843B1">
        <w:t>一些更好的方法来进行适配，解</w:t>
      </w:r>
      <w:r w:rsidR="00C843B1">
        <w:rPr>
          <w:rFonts w:hint="eastAsia"/>
        </w:rPr>
        <w:t>现有</w:t>
      </w:r>
      <w:r w:rsidR="00C843B1">
        <w:t>难题和痛点</w:t>
      </w:r>
      <w:r w:rsidR="00C843B1">
        <w:rPr>
          <w:rFonts w:hint="eastAsia"/>
        </w:rPr>
        <w:t>，</w:t>
      </w:r>
      <w:r w:rsidR="00C843B1">
        <w:t>朝着更好的方向进行系统改进。</w:t>
      </w:r>
    </w:p>
    <w:p w14:paraId="740B191A" w14:textId="379EC98F" w:rsidR="00C843B1" w:rsidRPr="002435FE" w:rsidRDefault="00C843B1" w:rsidP="00C843B1">
      <w:pPr>
        <w:pStyle w:val="aa"/>
        <w:numPr>
          <w:ilvl w:val="0"/>
          <w:numId w:val="44"/>
        </w:numPr>
        <w:rPr>
          <w:b/>
          <w:sz w:val="28"/>
        </w:rPr>
      </w:pPr>
      <w:r w:rsidRPr="002435FE">
        <w:rPr>
          <w:rFonts w:hint="eastAsia"/>
          <w:b/>
          <w:sz w:val="28"/>
        </w:rPr>
        <w:t>功能</w:t>
      </w:r>
      <w:r w:rsidRPr="002435FE">
        <w:rPr>
          <w:b/>
          <w:sz w:val="28"/>
        </w:rPr>
        <w:t>新增</w:t>
      </w:r>
    </w:p>
    <w:p w14:paraId="61A7497D" w14:textId="189A17FE" w:rsidR="00C843B1" w:rsidRDefault="00C843B1" w:rsidP="00C843B1">
      <w:pPr>
        <w:pStyle w:val="aa"/>
        <w:ind w:left="1202" w:firstLineChars="200" w:firstLine="480"/>
      </w:pPr>
      <w:r>
        <w:rPr>
          <w:rFonts w:hint="eastAsia"/>
        </w:rPr>
        <w:t>在</w:t>
      </w:r>
      <w:r>
        <w:t>后续</w:t>
      </w:r>
      <w:r>
        <w:rPr>
          <w:rFonts w:hint="eastAsia"/>
        </w:rPr>
        <w:t>过程</w:t>
      </w:r>
      <w:r>
        <w:t>中，结合现有问题，</w:t>
      </w:r>
      <w:r>
        <w:rPr>
          <w:rFonts w:hint="eastAsia"/>
        </w:rPr>
        <w:t>本小组</w:t>
      </w:r>
      <w:r>
        <w:t>会进行多商家调研，</w:t>
      </w:r>
      <w:r>
        <w:rPr>
          <w:rFonts w:hint="eastAsia"/>
        </w:rPr>
        <w:t>不局限于</w:t>
      </w:r>
      <w:r>
        <w:t>某一餐饮</w:t>
      </w:r>
      <w:r>
        <w:rPr>
          <w:rFonts w:hint="eastAsia"/>
        </w:rPr>
        <w:t>业</w:t>
      </w:r>
      <w:r>
        <w:t>，切实了解用户需求，进行功能新增。由于</w:t>
      </w:r>
      <w:r>
        <w:rPr>
          <w:rFonts w:hint="eastAsia"/>
        </w:rPr>
        <w:t>代码</w:t>
      </w:r>
      <w:r>
        <w:t>的重用性非常高，所以功能新增的任务量不是</w:t>
      </w:r>
      <w:r>
        <w:rPr>
          <w:rFonts w:hint="eastAsia"/>
        </w:rPr>
        <w:t>特别大</w:t>
      </w:r>
      <w:r>
        <w:t>，这也是当初我们在进行系统设计的时候考虑到的问题，问日后系统的运维提供了接口，方便后续功能的增改。</w:t>
      </w:r>
    </w:p>
    <w:p w14:paraId="11786152" w14:textId="173BB790" w:rsidR="00C843B1" w:rsidRPr="002435FE" w:rsidRDefault="00C843B1" w:rsidP="00C843B1">
      <w:pPr>
        <w:pStyle w:val="aa"/>
        <w:numPr>
          <w:ilvl w:val="0"/>
          <w:numId w:val="44"/>
        </w:numPr>
        <w:rPr>
          <w:b/>
          <w:sz w:val="28"/>
        </w:rPr>
      </w:pPr>
      <w:r w:rsidRPr="002435FE">
        <w:rPr>
          <w:rFonts w:hint="eastAsia"/>
          <w:b/>
          <w:sz w:val="28"/>
        </w:rPr>
        <w:t>绩效</w:t>
      </w:r>
      <w:r w:rsidRPr="002435FE">
        <w:rPr>
          <w:b/>
          <w:sz w:val="28"/>
        </w:rPr>
        <w:t>管理完善</w:t>
      </w:r>
    </w:p>
    <w:p w14:paraId="68FDCF60" w14:textId="78A7D1A0" w:rsidR="00C843B1" w:rsidRDefault="00C843B1" w:rsidP="00C843B1">
      <w:pPr>
        <w:pStyle w:val="aa"/>
        <w:ind w:left="1202" w:firstLineChars="200" w:firstLine="480"/>
      </w:pPr>
      <w:r>
        <w:rPr>
          <w:rFonts w:hint="eastAsia"/>
        </w:rPr>
        <w:t>由于</w:t>
      </w:r>
      <w:r>
        <w:t>不可抗因素，本小组没有拿到</w:t>
      </w:r>
      <w:r>
        <w:rPr>
          <w:rFonts w:hint="eastAsia"/>
        </w:rPr>
        <w:t>绩效</w:t>
      </w:r>
      <w:r>
        <w:t>考核方法（</w:t>
      </w:r>
      <w:r>
        <w:rPr>
          <w:rFonts w:hint="eastAsia"/>
        </w:rPr>
        <w:t>属</w:t>
      </w:r>
      <w:r>
        <w:t>商业机密范畴）</w:t>
      </w:r>
      <w:r>
        <w:rPr>
          <w:rFonts w:hint="eastAsia"/>
        </w:rPr>
        <w:t>，</w:t>
      </w:r>
      <w:r>
        <w:t>导致改模块功能不是特别</w:t>
      </w:r>
      <w:r>
        <w:rPr>
          <w:rFonts w:hint="eastAsia"/>
        </w:rPr>
        <w:t>完善</w:t>
      </w:r>
      <w:r>
        <w:t>，但也可以达到我方调研用户需求。在</w:t>
      </w:r>
      <w:r>
        <w:rPr>
          <w:rFonts w:hint="eastAsia"/>
        </w:rPr>
        <w:t>后续</w:t>
      </w:r>
      <w:r>
        <w:t>过程中，本小组多</w:t>
      </w:r>
      <w:r>
        <w:rPr>
          <w:rFonts w:hint="eastAsia"/>
        </w:rPr>
        <w:t>商家</w:t>
      </w:r>
      <w:r>
        <w:t>调研后，拿到相关数据，对</w:t>
      </w:r>
      <w:r>
        <w:rPr>
          <w:rFonts w:hint="eastAsia"/>
        </w:rPr>
        <w:t>该</w:t>
      </w:r>
      <w:r>
        <w:t>模块</w:t>
      </w:r>
      <w:r>
        <w:lastRenderedPageBreak/>
        <w:t>功能和界面进行进一步完善，满足用户需求。</w:t>
      </w:r>
    </w:p>
    <w:p w14:paraId="7CB5F74C" w14:textId="3BA2961F" w:rsidR="00C843B1" w:rsidRPr="002435FE" w:rsidRDefault="00C843B1" w:rsidP="00C843B1">
      <w:pPr>
        <w:pStyle w:val="aa"/>
        <w:numPr>
          <w:ilvl w:val="0"/>
          <w:numId w:val="44"/>
        </w:numPr>
        <w:rPr>
          <w:b/>
          <w:sz w:val="28"/>
        </w:rPr>
      </w:pPr>
      <w:r w:rsidRPr="002435FE">
        <w:rPr>
          <w:rFonts w:hint="eastAsia"/>
          <w:b/>
          <w:sz w:val="28"/>
        </w:rPr>
        <w:t>权限</w:t>
      </w:r>
      <w:r w:rsidRPr="002435FE">
        <w:rPr>
          <w:b/>
          <w:sz w:val="28"/>
        </w:rPr>
        <w:t>设置</w:t>
      </w:r>
    </w:p>
    <w:p w14:paraId="6765EC51" w14:textId="75D236C9" w:rsidR="00C843B1" w:rsidRDefault="003811B8" w:rsidP="003811B8">
      <w:pPr>
        <w:pStyle w:val="aa"/>
        <w:ind w:left="1202" w:firstLineChars="200" w:firstLine="480"/>
      </w:pPr>
      <w:r>
        <w:rPr>
          <w:rFonts w:hint="eastAsia"/>
        </w:rPr>
        <w:t>结合</w:t>
      </w:r>
      <w:r>
        <w:t>实际情况的需要，</w:t>
      </w:r>
      <w:r w:rsidR="00C843B1">
        <w:rPr>
          <w:rFonts w:hint="eastAsia"/>
        </w:rPr>
        <w:t>对超级</w:t>
      </w:r>
      <w:r w:rsidR="00C843B1">
        <w:t>管理员和</w:t>
      </w:r>
      <w:r w:rsidR="00C843B1">
        <w:rPr>
          <w:rFonts w:hint="eastAsia"/>
        </w:rPr>
        <w:t>系统</w:t>
      </w:r>
      <w:r w:rsidR="00C843B1">
        <w:t>开发人员的</w:t>
      </w:r>
      <w:r>
        <w:rPr>
          <w:rFonts w:hint="eastAsia"/>
        </w:rPr>
        <w:t>使用</w:t>
      </w:r>
      <w:r w:rsidR="00C843B1">
        <w:t>权限进行进一步完善</w:t>
      </w:r>
      <w:r>
        <w:rPr>
          <w:rFonts w:hint="eastAsia"/>
        </w:rPr>
        <w:t>，</w:t>
      </w:r>
      <w:r>
        <w:t>方便人员管理和权限的分配</w:t>
      </w:r>
      <w:r>
        <w:rPr>
          <w:rFonts w:hint="eastAsia"/>
        </w:rPr>
        <w:t>。</w:t>
      </w:r>
    </w:p>
    <w:p w14:paraId="75A66833" w14:textId="08C298DF" w:rsidR="00C843B1" w:rsidRPr="002435FE" w:rsidRDefault="00C843B1" w:rsidP="00C843B1">
      <w:pPr>
        <w:pStyle w:val="aa"/>
        <w:numPr>
          <w:ilvl w:val="0"/>
          <w:numId w:val="44"/>
        </w:numPr>
        <w:rPr>
          <w:b/>
          <w:sz w:val="28"/>
        </w:rPr>
      </w:pPr>
      <w:r w:rsidRPr="002435FE">
        <w:rPr>
          <w:rFonts w:hint="eastAsia"/>
          <w:b/>
          <w:sz w:val="28"/>
        </w:rPr>
        <w:t>合理</w:t>
      </w:r>
      <w:r w:rsidRPr="002435FE">
        <w:rPr>
          <w:b/>
          <w:sz w:val="28"/>
        </w:rPr>
        <w:t>适配</w:t>
      </w:r>
    </w:p>
    <w:p w14:paraId="6EB05ADF" w14:textId="6BE64D54" w:rsidR="00C843B1" w:rsidRPr="003811B8" w:rsidRDefault="003811B8" w:rsidP="003811B8">
      <w:pPr>
        <w:pStyle w:val="aa"/>
        <w:ind w:left="1202" w:firstLineChars="200" w:firstLine="480"/>
      </w:pPr>
      <w:r>
        <w:rPr>
          <w:rFonts w:hint="eastAsia"/>
        </w:rPr>
        <w:t>在</w:t>
      </w:r>
      <w:r>
        <w:t>现有的基础上，微调</w:t>
      </w:r>
      <w:r>
        <w:rPr>
          <w:rFonts w:hint="eastAsia"/>
        </w:rPr>
        <w:t>CSS</w:t>
      </w:r>
      <w:r>
        <w:rPr>
          <w:rFonts w:hint="eastAsia"/>
        </w:rPr>
        <w:t>文件</w:t>
      </w:r>
      <w:r>
        <w:t>中的</w:t>
      </w:r>
      <w:r>
        <w:rPr>
          <w:rFonts w:hint="eastAsia"/>
        </w:rPr>
        <w:t>内容</w:t>
      </w:r>
      <w:r>
        <w:t>，让本系统更加完美的适配</w:t>
      </w:r>
      <w:r>
        <w:rPr>
          <w:rFonts w:hint="eastAsia"/>
        </w:rPr>
        <w:t>PC</w:t>
      </w:r>
      <w:r>
        <w:rPr>
          <w:rFonts w:hint="eastAsia"/>
        </w:rPr>
        <w:t>端</w:t>
      </w:r>
      <w:r>
        <w:t>和移动端，包括电脑、</w:t>
      </w:r>
      <w:r>
        <w:rPr>
          <w:rFonts w:hint="eastAsia"/>
        </w:rPr>
        <w:t>平板</w:t>
      </w:r>
      <w:r>
        <w:t>、手机等</w:t>
      </w:r>
      <w:r>
        <w:rPr>
          <w:rFonts w:hint="eastAsia"/>
        </w:rPr>
        <w:t>。</w:t>
      </w:r>
    </w:p>
    <w:p w14:paraId="5B6007EC" w14:textId="15C74B0B" w:rsidR="008F0D0E" w:rsidRPr="00625675" w:rsidRDefault="008F0D0E" w:rsidP="008F0D0E">
      <w:pPr>
        <w:pStyle w:val="3"/>
      </w:pPr>
      <w:bookmarkStart w:id="193" w:name="_Toc472336747"/>
      <w:r w:rsidRPr="00625675">
        <w:rPr>
          <w:rFonts w:hint="eastAsia"/>
        </w:rPr>
        <w:t>5.2.2</w:t>
      </w:r>
      <w:r w:rsidRPr="00625675">
        <w:rPr>
          <w:rFonts w:hint="eastAsia"/>
        </w:rPr>
        <w:t>感悟</w:t>
      </w:r>
      <w:bookmarkEnd w:id="193"/>
    </w:p>
    <w:p w14:paraId="0AFF6E28" w14:textId="77777777" w:rsidR="0006127C" w:rsidRPr="0006127C" w:rsidRDefault="0006127C" w:rsidP="0006127C">
      <w:pPr>
        <w:pStyle w:val="aa"/>
      </w:pPr>
      <w:r w:rsidRPr="0006127C">
        <w:rPr>
          <w:rFonts w:hint="eastAsia"/>
        </w:rPr>
        <w:t>在一学期的学习过程中，《信息系统分析与设计》这门课程的设计与实现贯穿了我们小组一整个学期。每周都在写文档该文档，后期就是写代码改代码，改文档，每个人都受益匪浅。</w:t>
      </w:r>
    </w:p>
    <w:p w14:paraId="043198BA" w14:textId="54366BAC" w:rsidR="0006127C" w:rsidRPr="0006127C" w:rsidRDefault="0006127C" w:rsidP="001C580E">
      <w:pPr>
        <w:pStyle w:val="aa"/>
      </w:pPr>
      <w:r w:rsidRPr="0006127C">
        <w:rPr>
          <w:rFonts w:hint="eastAsia"/>
        </w:rPr>
        <w:t>老师对待这门课程也是非常认真，认真程度也是我大学快三年来仅见的。课上为我们讲解知识，分享师兄师姐的作业让我们累积经验；课下给我们分配任务，从系统分析开始完善文档，到系统设计的代码撰写，最后展示成果。老师会认真查看我们的文档并提出细节上的不足，用心批注，并提出指导意见，一直在后方为我们保驾护航。</w:t>
      </w:r>
    </w:p>
    <w:p w14:paraId="7DBCC0C7" w14:textId="77777777" w:rsidR="0006127C" w:rsidRPr="0006127C" w:rsidRDefault="0006127C" w:rsidP="0006127C">
      <w:pPr>
        <w:pStyle w:val="aa"/>
      </w:pPr>
      <w:r w:rsidRPr="0006127C">
        <w:rPr>
          <w:rFonts w:hint="eastAsia"/>
        </w:rPr>
        <w:t>首先要进行系统的规划和选择，接着就是系统的设计，包括设计人机界面和数据库设计。最后一步就是系统的实现与运行。</w:t>
      </w:r>
      <w:r w:rsidRPr="0006127C">
        <w:t xml:space="preserve"> </w:t>
      </w:r>
    </w:p>
    <w:p w14:paraId="4D3C8EC0" w14:textId="65CE8CDC" w:rsidR="0006127C" w:rsidRPr="0006127C" w:rsidRDefault="0006127C" w:rsidP="0006127C">
      <w:pPr>
        <w:pStyle w:val="aa"/>
      </w:pPr>
      <w:r w:rsidRPr="0006127C">
        <w:rPr>
          <w:rFonts w:hint="eastAsia"/>
        </w:rPr>
        <w:t>在做信息系统分析与设计的时候，通过学习，我们能更清晰地了解系统所要实现的功能。并经过不断讨论后逐步完善，一点点修正。在</w:t>
      </w:r>
      <w:r w:rsidRPr="0006127C">
        <w:t>系统开发过程中，</w:t>
      </w:r>
      <w:r w:rsidRPr="0006127C">
        <w:rPr>
          <w:rFonts w:hint="eastAsia"/>
        </w:rPr>
        <w:t>我们明白了理论与实际相结合的重要性，光有理论知识是远远不够的，只有把所学的理论知识与实践相结合起来，从理论中得出结论，提高自己的实际动手能力和独立思考的能力，才能解决问题。我们在编程过程中也遇到过很多困难与瓶颈，比如说对以前所学过的知识掌握得不够牢固等，</w:t>
      </w:r>
      <w:r w:rsidRPr="0006127C">
        <w:t>但最后都</w:t>
      </w:r>
      <w:r w:rsidRPr="0006127C">
        <w:rPr>
          <w:rFonts w:hint="eastAsia"/>
        </w:rPr>
        <w:t>一一克服</w:t>
      </w:r>
      <w:r w:rsidRPr="0006127C">
        <w:t>，最终</w:t>
      </w:r>
      <w:r w:rsidR="00BF1DBA">
        <w:rPr>
          <w:rFonts w:hint="eastAsia"/>
        </w:rPr>
        <w:t>有了</w:t>
      </w:r>
      <w:r w:rsidRPr="0006127C">
        <w:t>成果</w:t>
      </w:r>
      <w:r w:rsidRPr="0006127C">
        <w:rPr>
          <w:rFonts w:hint="eastAsia"/>
        </w:rPr>
        <w:t>。</w:t>
      </w:r>
    </w:p>
    <w:p w14:paraId="273D2A5A" w14:textId="77777777" w:rsidR="0006127C" w:rsidRPr="0006127C" w:rsidRDefault="0006127C" w:rsidP="0006127C">
      <w:pPr>
        <w:pStyle w:val="aa"/>
      </w:pPr>
      <w:r w:rsidRPr="0006127C">
        <w:rPr>
          <w:rFonts w:hint="eastAsia"/>
        </w:rPr>
        <w:t>我们的人事</w:t>
      </w:r>
      <w:r w:rsidRPr="0006127C">
        <w:t>管理</w:t>
      </w:r>
      <w:r w:rsidRPr="0006127C">
        <w:rPr>
          <w:rFonts w:hint="eastAsia"/>
        </w:rPr>
        <w:t>系统还十分稚嫩，还有很多功能有待完善，也还存在不足之处，在未来我们也会添加进更多的特色模块和新功能，可以让系统满足更多用户的需求。首先人事</w:t>
      </w:r>
      <w:r w:rsidRPr="0006127C">
        <w:t>管理系统应留给用户更大的空间，并提供</w:t>
      </w:r>
      <w:r w:rsidRPr="0006127C">
        <w:rPr>
          <w:rFonts w:hint="eastAsia"/>
        </w:rPr>
        <w:t>更加</w:t>
      </w:r>
      <w:r w:rsidRPr="0006127C">
        <w:t>灵活的应用程序接口，不同用户根据自己业务逻辑需求进行第二次开发，为每一个用户提供量身定做的解</w:t>
      </w:r>
      <w:r w:rsidRPr="0006127C">
        <w:rPr>
          <w:rFonts w:hint="eastAsia"/>
        </w:rPr>
        <w:t>决方案。当用户的经营环境和业务模式改变时，系统也可以轻松的被加以改装，适应新的要求。</w:t>
      </w:r>
      <w:r w:rsidRPr="0006127C">
        <w:t xml:space="preserve">  </w:t>
      </w:r>
    </w:p>
    <w:p w14:paraId="708E86EC" w14:textId="1DD990F7" w:rsidR="0006127C" w:rsidRPr="0006127C" w:rsidRDefault="0006127C" w:rsidP="0006127C">
      <w:pPr>
        <w:pStyle w:val="aa"/>
      </w:pPr>
      <w:r w:rsidRPr="0006127C">
        <w:t>一个友好的用户界面的意义不仅在于它能高速高效的完成用户要求的操作</w:t>
      </w:r>
      <w:r w:rsidRPr="0006127C">
        <w:lastRenderedPageBreak/>
        <w:t>流程，更重要的是它能在当今和谐社会的引导潮流下体现出一种人机和谐的良好氛围。</w:t>
      </w:r>
      <w:r w:rsidRPr="0006127C">
        <w:rPr>
          <w:rFonts w:hint="eastAsia"/>
        </w:rPr>
        <w:t>一直以来</w:t>
      </w:r>
      <w:r w:rsidRPr="0006127C">
        <w:t>，人们在开发某种技术或设备时，更多注重的是其多功能性和其软硬件的</w:t>
      </w:r>
      <w:r w:rsidRPr="0006127C">
        <w:rPr>
          <w:rFonts w:hint="eastAsia"/>
        </w:rPr>
        <w:t>开发，而较少从人的主观意志去改善和提高。</w:t>
      </w:r>
      <w:r w:rsidR="00BF1DBA">
        <w:rPr>
          <w:rFonts w:hint="eastAsia"/>
        </w:rPr>
        <w:t>“</w:t>
      </w:r>
      <w:r w:rsidR="00BF1DBA" w:rsidRPr="0006127C">
        <w:rPr>
          <w:rFonts w:hint="eastAsia"/>
        </w:rPr>
        <w:t>以人为本</w:t>
      </w:r>
      <w:r w:rsidR="00BF1DBA">
        <w:rPr>
          <w:rFonts w:hint="eastAsia"/>
        </w:rPr>
        <w:t>”</w:t>
      </w:r>
      <w:r w:rsidRPr="0006127C">
        <w:rPr>
          <w:rFonts w:hint="eastAsia"/>
        </w:rPr>
        <w:t>突出的就是一个人字，人性化的设计更是从本质上方便改善了我们的生活，是一个社会进步的本质体现，这是我们发展科学技术的最终目标。因此，信息系统，在做好的基础之上，下一个步骤是要做精。简而言之，我们要</w:t>
      </w:r>
      <w:r w:rsidRPr="0006127C">
        <w:t>朝着人事管理系统</w:t>
      </w:r>
      <w:r w:rsidRPr="0006127C">
        <w:t>“</w:t>
      </w:r>
      <w:r w:rsidRPr="0006127C">
        <w:rPr>
          <w:rFonts w:hint="eastAsia"/>
        </w:rPr>
        <w:t>人性</w:t>
      </w:r>
      <w:r w:rsidRPr="0006127C">
        <w:t>化</w:t>
      </w:r>
      <w:r w:rsidRPr="0006127C">
        <w:t>”</w:t>
      </w:r>
      <w:r w:rsidRPr="0006127C">
        <w:rPr>
          <w:rFonts w:hint="eastAsia"/>
        </w:rPr>
        <w:t>和</w:t>
      </w:r>
      <w:r w:rsidRPr="0006127C">
        <w:t>“</w:t>
      </w:r>
      <w:r w:rsidRPr="0006127C">
        <w:rPr>
          <w:rFonts w:hint="eastAsia"/>
        </w:rPr>
        <w:t>定制</w:t>
      </w:r>
      <w:r w:rsidRPr="0006127C">
        <w:t>化</w:t>
      </w:r>
      <w:r w:rsidRPr="0006127C">
        <w:t>”</w:t>
      </w:r>
      <w:r w:rsidRPr="0006127C">
        <w:rPr>
          <w:rFonts w:hint="eastAsia"/>
        </w:rPr>
        <w:t>的</w:t>
      </w:r>
      <w:r w:rsidRPr="0006127C">
        <w:t>方向</w:t>
      </w:r>
      <w:r w:rsidRPr="0006127C">
        <w:rPr>
          <w:rFonts w:hint="eastAsia"/>
        </w:rPr>
        <w:t>而努力。</w:t>
      </w:r>
    </w:p>
    <w:p w14:paraId="26DB0FD6" w14:textId="77777777" w:rsidR="0006127C" w:rsidRPr="0006127C" w:rsidRDefault="0006127C" w:rsidP="0006127C">
      <w:pPr>
        <w:pStyle w:val="aa"/>
      </w:pPr>
      <w:r w:rsidRPr="0006127C">
        <w:rPr>
          <w:rFonts w:hint="eastAsia"/>
        </w:rPr>
        <w:t>我们要借助于计算机及网络技术，对信息资源进行收集、整理、分类、分析，以满足用户对信息的需求。</w:t>
      </w:r>
      <w:r w:rsidRPr="0006127C">
        <w:t>总而言之，要让</w:t>
      </w:r>
      <w:r w:rsidRPr="0006127C">
        <w:rPr>
          <w:rFonts w:hint="eastAsia"/>
        </w:rPr>
        <w:t>人事管理</w:t>
      </w:r>
      <w:r w:rsidRPr="0006127C">
        <w:t>系统渗入到各行各业的每一个领域，充分挖掘其潜在的可塑之处，模块化，人性化，个性化</w:t>
      </w:r>
      <w:r w:rsidRPr="0006127C">
        <w:rPr>
          <w:rFonts w:hint="eastAsia"/>
        </w:rPr>
        <w:t>。</w:t>
      </w:r>
      <w:r w:rsidRPr="0006127C">
        <w:t>分别从系统本身，使用者和开发者三个角度</w:t>
      </w:r>
      <w:r w:rsidRPr="0006127C">
        <w:rPr>
          <w:rFonts w:hint="eastAsia"/>
        </w:rPr>
        <w:t>深入分析人事管理</w:t>
      </w:r>
      <w:r w:rsidRPr="0006127C">
        <w:t>系统今后的发展方向，</w:t>
      </w:r>
      <w:r w:rsidRPr="0006127C">
        <w:rPr>
          <w:rFonts w:hint="eastAsia"/>
        </w:rPr>
        <w:t>并向着</w:t>
      </w:r>
      <w:r w:rsidRPr="0006127C">
        <w:t>这个方向努力。</w:t>
      </w:r>
    </w:p>
    <w:p w14:paraId="3CFB4136" w14:textId="77777777" w:rsidR="0006127C" w:rsidRPr="0006127C" w:rsidRDefault="0006127C" w:rsidP="0006127C">
      <w:pPr>
        <w:pStyle w:val="aa"/>
      </w:pPr>
      <w:r w:rsidRPr="0006127C">
        <w:rPr>
          <w:rFonts w:hint="eastAsia"/>
        </w:rPr>
        <w:t>本次开发这个系统。从分析到设计到编码实现，小组成员</w:t>
      </w:r>
      <w:r w:rsidRPr="0006127C">
        <w:t>学习和收获了很多知识</w:t>
      </w:r>
      <w:r w:rsidRPr="0006127C">
        <w:rPr>
          <w:rFonts w:hint="eastAsia"/>
        </w:rPr>
        <w:t>，清楚了系统开发的流程，同时也意识到了我们的能力有所欠缺。在接下来的日子里，不能懈怠，仍要不停的学习，多完善自己的能力，同时，对自己未来知识体系架构也有了新的规划，</w:t>
      </w:r>
      <w:r w:rsidRPr="0006127C">
        <w:t>如未来努力的方向和查漏补缺的重点等。</w:t>
      </w:r>
    </w:p>
    <w:p w14:paraId="4BF1DBB0" w14:textId="6B5EA9EC" w:rsidR="001C48DE" w:rsidRPr="001C48DE" w:rsidRDefault="0006127C" w:rsidP="00B44E57">
      <w:pPr>
        <w:pStyle w:val="aa"/>
      </w:pPr>
      <w:r w:rsidRPr="0006127C">
        <w:rPr>
          <w:rFonts w:hint="eastAsia"/>
        </w:rPr>
        <w:t>再次</w:t>
      </w:r>
      <w:r w:rsidRPr="0006127C">
        <w:t>感谢老师的付出和努力，您辛苦了。</w:t>
      </w:r>
    </w:p>
    <w:p w14:paraId="3C3C2A21" w14:textId="3A31F0BE" w:rsidR="004F2CEB" w:rsidRDefault="004F2CEB">
      <w:pPr>
        <w:rPr>
          <w:sz w:val="24"/>
        </w:rPr>
      </w:pPr>
      <w:r>
        <w:rPr>
          <w:sz w:val="24"/>
        </w:rPr>
        <w:br w:type="page"/>
      </w:r>
    </w:p>
    <w:p w14:paraId="32F4AC77" w14:textId="77777777" w:rsidR="00263D62" w:rsidRPr="00535408" w:rsidRDefault="00A62A4E">
      <w:pPr>
        <w:pStyle w:val="2"/>
        <w:spacing w:before="31" w:after="156"/>
        <w:rPr>
          <w:sz w:val="28"/>
        </w:rPr>
      </w:pPr>
      <w:bookmarkStart w:id="194" w:name="_Toc472336748"/>
      <w:r w:rsidRPr="00535408">
        <w:rPr>
          <w:rFonts w:hint="eastAsia"/>
          <w:sz w:val="28"/>
        </w:rPr>
        <w:lastRenderedPageBreak/>
        <w:t>参考文献</w:t>
      </w:r>
      <w:bookmarkEnd w:id="194"/>
    </w:p>
    <w:p w14:paraId="6F8929CB" w14:textId="58CBDA38" w:rsidR="00263D62" w:rsidRDefault="00A62A4E">
      <w:pPr>
        <w:pStyle w:val="aa"/>
        <w:ind w:firstLine="0"/>
      </w:pPr>
      <w:r>
        <w:rPr>
          <w:rFonts w:hint="eastAsia"/>
        </w:rPr>
        <w:t xml:space="preserve">[1] </w:t>
      </w:r>
      <w:r>
        <w:rPr>
          <w:rFonts w:hint="eastAsia"/>
        </w:rPr>
        <w:t>陶永明，企业人事管理系统设计</w:t>
      </w:r>
      <w:r>
        <w:rPr>
          <w:rFonts w:hint="eastAsia"/>
        </w:rPr>
        <w:t xml:space="preserve">.  </w:t>
      </w:r>
      <w:r>
        <w:rPr>
          <w:rFonts w:hint="eastAsia"/>
        </w:rPr>
        <w:t>东北财经大学</w:t>
      </w:r>
      <w:r w:rsidR="00D574B5">
        <w:rPr>
          <w:rFonts w:hint="eastAsia"/>
        </w:rPr>
        <w:t>，</w:t>
      </w:r>
      <w:r w:rsidR="00D574B5">
        <w:rPr>
          <w:rFonts w:hint="eastAsia"/>
        </w:rPr>
        <w:t>2011</w:t>
      </w:r>
    </w:p>
    <w:p w14:paraId="7C154568" w14:textId="6FBE462D" w:rsidR="00263D62" w:rsidRDefault="00A62A4E">
      <w:pPr>
        <w:pStyle w:val="aa"/>
        <w:ind w:firstLine="0"/>
      </w:pPr>
      <w:r>
        <w:rPr>
          <w:rFonts w:hint="eastAsia"/>
        </w:rPr>
        <w:t xml:space="preserve">[2] </w:t>
      </w:r>
      <w:r>
        <w:rPr>
          <w:rFonts w:hint="eastAsia"/>
        </w:rPr>
        <w:t>郑環，企业人事管理系统的设计与实现</w:t>
      </w:r>
      <w:r>
        <w:rPr>
          <w:rFonts w:hint="eastAsia"/>
        </w:rPr>
        <w:t xml:space="preserve">.  </w:t>
      </w:r>
      <w:r>
        <w:rPr>
          <w:rFonts w:hint="eastAsia"/>
        </w:rPr>
        <w:t>电子科技大学</w:t>
      </w:r>
      <w:r w:rsidR="00624251">
        <w:rPr>
          <w:rFonts w:hint="eastAsia"/>
        </w:rPr>
        <w:t>，</w:t>
      </w:r>
      <w:r w:rsidR="00624251">
        <w:rPr>
          <w:rFonts w:hint="eastAsia"/>
        </w:rPr>
        <w:t>2010</w:t>
      </w:r>
    </w:p>
    <w:p w14:paraId="57149FF0" w14:textId="6B60C632" w:rsidR="00263D62" w:rsidRDefault="00A62A4E">
      <w:pPr>
        <w:pStyle w:val="aa"/>
        <w:ind w:firstLine="0"/>
      </w:pPr>
      <w:r>
        <w:rPr>
          <w:rFonts w:hint="eastAsia"/>
        </w:rPr>
        <w:t xml:space="preserve">[3] </w:t>
      </w:r>
      <w:r>
        <w:rPr>
          <w:rFonts w:hint="eastAsia"/>
        </w:rPr>
        <w:t>陈燕，重庆大学人事管理信息系统的设计与开饭</w:t>
      </w:r>
      <w:r w:rsidR="00F45287">
        <w:rPr>
          <w:rFonts w:hint="eastAsia"/>
        </w:rPr>
        <w:t xml:space="preserve">.  </w:t>
      </w:r>
      <w:r>
        <w:rPr>
          <w:rFonts w:hint="eastAsia"/>
        </w:rPr>
        <w:t>重庆大学</w:t>
      </w:r>
      <w:r w:rsidR="00624251">
        <w:rPr>
          <w:rFonts w:hint="eastAsia"/>
        </w:rPr>
        <w:t>，</w:t>
      </w:r>
      <w:r w:rsidR="00624251">
        <w:rPr>
          <w:rFonts w:hint="eastAsia"/>
        </w:rPr>
        <w:t>2002</w:t>
      </w:r>
    </w:p>
    <w:p w14:paraId="4D48AF73" w14:textId="54CBBFC8" w:rsidR="00263D62" w:rsidRDefault="00A62A4E">
      <w:pPr>
        <w:pStyle w:val="aa"/>
        <w:ind w:firstLine="0"/>
      </w:pPr>
      <w:r>
        <w:rPr>
          <w:rFonts w:hint="eastAsia"/>
        </w:rPr>
        <w:t xml:space="preserve">[4] </w:t>
      </w:r>
      <w:r>
        <w:rPr>
          <w:rFonts w:hint="eastAsia"/>
        </w:rPr>
        <w:t>蔡琴，餐饮管理系统的设计与开发</w:t>
      </w:r>
      <w:r>
        <w:rPr>
          <w:rFonts w:hint="eastAsia"/>
        </w:rPr>
        <w:t xml:space="preserve">.  </w:t>
      </w:r>
      <w:r>
        <w:rPr>
          <w:rFonts w:hint="eastAsia"/>
        </w:rPr>
        <w:t>电子科技大学</w:t>
      </w:r>
      <w:r w:rsidR="00624251">
        <w:rPr>
          <w:rFonts w:hint="eastAsia"/>
        </w:rPr>
        <w:t>，</w:t>
      </w:r>
      <w:r w:rsidR="00D81174">
        <w:rPr>
          <w:rFonts w:hint="eastAsia"/>
        </w:rPr>
        <w:t>2007</w:t>
      </w:r>
    </w:p>
    <w:p w14:paraId="787FB2E1" w14:textId="4D453A99" w:rsidR="00263D62" w:rsidRDefault="00A62A4E">
      <w:pPr>
        <w:pStyle w:val="aa"/>
        <w:ind w:firstLine="0"/>
      </w:pPr>
      <w:r>
        <w:rPr>
          <w:rFonts w:hint="eastAsia"/>
        </w:rPr>
        <w:t xml:space="preserve">[5] </w:t>
      </w:r>
      <w:r>
        <w:rPr>
          <w:rFonts w:hint="eastAsia"/>
        </w:rPr>
        <w:t>戚云龙，大中型餐厅综合管理系统设计与实现</w:t>
      </w:r>
      <w:r>
        <w:rPr>
          <w:rFonts w:hint="eastAsia"/>
        </w:rPr>
        <w:t xml:space="preserve">.  </w:t>
      </w:r>
      <w:r>
        <w:rPr>
          <w:rFonts w:hint="eastAsia"/>
        </w:rPr>
        <w:t>大连理工大学</w:t>
      </w:r>
      <w:r w:rsidR="005B388E">
        <w:rPr>
          <w:rFonts w:hint="eastAsia"/>
        </w:rPr>
        <w:t>，</w:t>
      </w:r>
      <w:r w:rsidR="00D81174">
        <w:rPr>
          <w:rFonts w:hint="eastAsia"/>
        </w:rPr>
        <w:t>2012</w:t>
      </w:r>
    </w:p>
    <w:p w14:paraId="55FE555A" w14:textId="7285D57E" w:rsidR="00263D62" w:rsidRDefault="00A62A4E">
      <w:pPr>
        <w:pStyle w:val="aa"/>
        <w:ind w:firstLine="0"/>
      </w:pPr>
      <w:r>
        <w:rPr>
          <w:rFonts w:hint="eastAsia"/>
        </w:rPr>
        <w:t>[6]</w:t>
      </w:r>
      <w:r w:rsidR="005B388E">
        <w:rPr>
          <w:rFonts w:hint="eastAsia"/>
        </w:rPr>
        <w:t xml:space="preserve"> </w:t>
      </w:r>
      <w:r w:rsidR="005B388E">
        <w:rPr>
          <w:rFonts w:hint="eastAsia"/>
        </w:rPr>
        <w:t>许秀芳，徐森，基于</w:t>
      </w:r>
      <w:r w:rsidR="005B388E">
        <w:rPr>
          <w:rFonts w:hint="eastAsia"/>
        </w:rPr>
        <w:t>Web</w:t>
      </w:r>
      <w:r w:rsidR="005B388E">
        <w:rPr>
          <w:rFonts w:hint="eastAsia"/>
        </w:rPr>
        <w:t>的餐饮连锁企业工资人事管理系统设计</w:t>
      </w:r>
      <w:r w:rsidR="005B388E">
        <w:rPr>
          <w:rFonts w:hint="eastAsia"/>
        </w:rPr>
        <w:t xml:space="preserve">. </w:t>
      </w:r>
      <w:r w:rsidR="00F45287">
        <w:rPr>
          <w:rFonts w:hint="eastAsia"/>
        </w:rPr>
        <w:t xml:space="preserve"> </w:t>
      </w:r>
      <w:r w:rsidR="00F45287">
        <w:rPr>
          <w:rFonts w:hint="eastAsia"/>
        </w:rPr>
        <w:t>中国电子学会</w:t>
      </w:r>
      <w:r w:rsidR="005B388E">
        <w:rPr>
          <w:rFonts w:hint="eastAsia"/>
        </w:rPr>
        <w:t>，</w:t>
      </w:r>
      <w:r w:rsidR="005B388E">
        <w:rPr>
          <w:rFonts w:hint="eastAsia"/>
        </w:rPr>
        <w:t>2016</w:t>
      </w:r>
    </w:p>
    <w:p w14:paraId="191D4207" w14:textId="56E93A4F" w:rsidR="00263D62" w:rsidRDefault="00A62A4E">
      <w:pPr>
        <w:pStyle w:val="aa"/>
        <w:ind w:firstLine="0"/>
      </w:pPr>
      <w:r>
        <w:rPr>
          <w:rFonts w:hint="eastAsia"/>
        </w:rPr>
        <w:t>[7]</w:t>
      </w:r>
      <w:r w:rsidR="000835F3">
        <w:rPr>
          <w:rFonts w:hint="eastAsia"/>
        </w:rPr>
        <w:t xml:space="preserve"> </w:t>
      </w:r>
      <w:r w:rsidR="00987B4A">
        <w:rPr>
          <w:rFonts w:hint="eastAsia"/>
        </w:rPr>
        <w:t>李中明，大型连锁餐饮企业人力资源管理系统的研究</w:t>
      </w:r>
      <w:r w:rsidR="00987B4A">
        <w:rPr>
          <w:rFonts w:hint="eastAsia"/>
        </w:rPr>
        <w:t xml:space="preserve">.  </w:t>
      </w:r>
      <w:r w:rsidR="00987B4A">
        <w:rPr>
          <w:rFonts w:hint="eastAsia"/>
        </w:rPr>
        <w:t>上海财经大学，</w:t>
      </w:r>
      <w:r w:rsidR="00987B4A">
        <w:rPr>
          <w:rFonts w:hint="eastAsia"/>
        </w:rPr>
        <w:t>2010</w:t>
      </w:r>
    </w:p>
    <w:p w14:paraId="127AC257" w14:textId="35F3BDB0" w:rsidR="00263D62" w:rsidRDefault="00A62A4E">
      <w:pPr>
        <w:pStyle w:val="aa"/>
        <w:ind w:firstLine="0"/>
      </w:pPr>
      <w:r>
        <w:rPr>
          <w:rFonts w:hint="eastAsia"/>
        </w:rPr>
        <w:t>[8]</w:t>
      </w:r>
      <w:r w:rsidR="0039164F">
        <w:rPr>
          <w:rFonts w:hint="eastAsia"/>
        </w:rPr>
        <w:t xml:space="preserve"> </w:t>
      </w:r>
      <w:r w:rsidR="0039164F">
        <w:rPr>
          <w:rFonts w:hint="eastAsia"/>
        </w:rPr>
        <w:t>周鹏飞，基于嵌入式的餐饮系统设计与实现</w:t>
      </w:r>
      <w:r w:rsidR="0039164F">
        <w:rPr>
          <w:rFonts w:hint="eastAsia"/>
        </w:rPr>
        <w:t xml:space="preserve">.  </w:t>
      </w:r>
      <w:r w:rsidR="0039164F">
        <w:rPr>
          <w:rFonts w:hint="eastAsia"/>
        </w:rPr>
        <w:t>电子科技大学，</w:t>
      </w:r>
      <w:r w:rsidR="0039164F">
        <w:rPr>
          <w:rFonts w:hint="eastAsia"/>
        </w:rPr>
        <w:t>2014</w:t>
      </w:r>
    </w:p>
    <w:p w14:paraId="0A7E3523" w14:textId="2C8BF1D8" w:rsidR="00263D62" w:rsidRDefault="00A62A4E">
      <w:pPr>
        <w:pStyle w:val="aa"/>
        <w:ind w:firstLine="0"/>
      </w:pPr>
      <w:r>
        <w:rPr>
          <w:rFonts w:hint="eastAsia"/>
        </w:rPr>
        <w:t>[9]</w:t>
      </w:r>
      <w:r w:rsidR="0039164F">
        <w:rPr>
          <w:rFonts w:hint="eastAsia"/>
        </w:rPr>
        <w:t xml:space="preserve"> </w:t>
      </w:r>
      <w:r w:rsidR="001262D4">
        <w:rPr>
          <w:rFonts w:hint="eastAsia"/>
        </w:rPr>
        <w:t>刘学治，从“人本管理”谈餐饮业的人事管理</w:t>
      </w:r>
      <w:r w:rsidR="001262D4">
        <w:rPr>
          <w:rFonts w:hint="eastAsia"/>
        </w:rPr>
        <w:t xml:space="preserve">.  </w:t>
      </w:r>
      <w:r w:rsidR="001262D4">
        <w:rPr>
          <w:rFonts w:hint="eastAsia"/>
        </w:rPr>
        <w:t>四川烹饪，</w:t>
      </w:r>
      <w:r w:rsidR="001262D4">
        <w:rPr>
          <w:rFonts w:hint="eastAsia"/>
        </w:rPr>
        <w:t>1997</w:t>
      </w:r>
    </w:p>
    <w:p w14:paraId="26C935AA" w14:textId="6E0215DF" w:rsidR="00263D62" w:rsidRDefault="00A62A4E">
      <w:pPr>
        <w:pStyle w:val="aa"/>
        <w:ind w:firstLine="0"/>
      </w:pPr>
      <w:r>
        <w:rPr>
          <w:rFonts w:hint="eastAsia"/>
        </w:rPr>
        <w:t>[10]</w:t>
      </w:r>
      <w:r w:rsidR="0075022C">
        <w:rPr>
          <w:rFonts w:hint="eastAsia"/>
        </w:rPr>
        <w:t xml:space="preserve"> </w:t>
      </w:r>
      <w:r w:rsidR="0075022C">
        <w:rPr>
          <w:rFonts w:hint="eastAsia"/>
        </w:rPr>
        <w:t>吴姣，餐饮零售管理大提速——天维思专注供应链实时预测与计划协调</w:t>
      </w:r>
      <w:r w:rsidR="0075022C">
        <w:rPr>
          <w:rFonts w:hint="eastAsia"/>
        </w:rPr>
        <w:t xml:space="preserve">.  </w:t>
      </w:r>
      <w:r w:rsidR="0075022C">
        <w:rPr>
          <w:rFonts w:hint="eastAsia"/>
        </w:rPr>
        <w:t>物流时代，</w:t>
      </w:r>
      <w:r w:rsidR="0075022C">
        <w:rPr>
          <w:rFonts w:hint="eastAsia"/>
        </w:rPr>
        <w:t>2016</w:t>
      </w:r>
    </w:p>
    <w:p w14:paraId="101C8C35" w14:textId="59E2133A" w:rsidR="00263D62" w:rsidRDefault="00A62A4E">
      <w:pPr>
        <w:pStyle w:val="aa"/>
        <w:ind w:firstLine="0"/>
      </w:pPr>
      <w:r>
        <w:rPr>
          <w:rFonts w:hint="eastAsia"/>
        </w:rPr>
        <w:t>[11]</w:t>
      </w:r>
      <w:r w:rsidR="00A6308B">
        <w:rPr>
          <w:rFonts w:hint="eastAsia"/>
        </w:rPr>
        <w:t xml:space="preserve"> </w:t>
      </w:r>
      <w:r w:rsidR="00A6308B">
        <w:rPr>
          <w:rFonts w:hint="eastAsia"/>
        </w:rPr>
        <w:t>邢美东，基于数据挖掘的餐饮管理系统的设计与实现</w:t>
      </w:r>
      <w:r w:rsidR="00A6308B">
        <w:rPr>
          <w:rFonts w:hint="eastAsia"/>
        </w:rPr>
        <w:t xml:space="preserve">.  </w:t>
      </w:r>
      <w:r w:rsidR="00A6308B">
        <w:rPr>
          <w:rFonts w:hint="eastAsia"/>
        </w:rPr>
        <w:t>东北大学，</w:t>
      </w:r>
      <w:r w:rsidR="00A6308B">
        <w:rPr>
          <w:rFonts w:hint="eastAsia"/>
        </w:rPr>
        <w:t>2008</w:t>
      </w:r>
    </w:p>
    <w:p w14:paraId="323B91BD" w14:textId="57CEC434" w:rsidR="00263D62" w:rsidRDefault="00A62A4E">
      <w:pPr>
        <w:pStyle w:val="aa"/>
        <w:ind w:firstLine="0"/>
      </w:pPr>
      <w:r>
        <w:rPr>
          <w:rFonts w:hint="eastAsia"/>
        </w:rPr>
        <w:t>[12]</w:t>
      </w:r>
      <w:r w:rsidR="00A6308B">
        <w:rPr>
          <w:rFonts w:hint="eastAsia"/>
        </w:rPr>
        <w:t xml:space="preserve"> </w:t>
      </w:r>
      <w:r w:rsidR="00EE3139">
        <w:rPr>
          <w:rFonts w:hint="eastAsia"/>
        </w:rPr>
        <w:t>董浩，内蒙古聚祥餐饮管理有限公司薪酬制度设计与研究</w:t>
      </w:r>
      <w:r w:rsidR="00EE3139">
        <w:rPr>
          <w:rFonts w:hint="eastAsia"/>
        </w:rPr>
        <w:t xml:space="preserve">.  </w:t>
      </w:r>
      <w:r w:rsidR="00EE3139">
        <w:rPr>
          <w:rFonts w:hint="eastAsia"/>
        </w:rPr>
        <w:t>内蒙古大学，</w:t>
      </w:r>
      <w:r w:rsidR="00EE3139">
        <w:rPr>
          <w:rFonts w:hint="eastAsia"/>
        </w:rPr>
        <w:t>2011</w:t>
      </w:r>
    </w:p>
    <w:p w14:paraId="3B09DBEB" w14:textId="7FE676F8" w:rsidR="00A6308B" w:rsidRDefault="00A6308B" w:rsidP="00A6308B">
      <w:pPr>
        <w:pStyle w:val="aa"/>
        <w:ind w:firstLine="0"/>
      </w:pPr>
      <w:r>
        <w:rPr>
          <w:rFonts w:hint="eastAsia"/>
        </w:rPr>
        <w:t xml:space="preserve">[13] </w:t>
      </w:r>
      <w:r w:rsidR="00EE3139">
        <w:rPr>
          <w:rFonts w:hint="eastAsia"/>
        </w:rPr>
        <w:t>许丹，基于供应链的餐饮业管理系统</w:t>
      </w:r>
      <w:r w:rsidR="00EE3139">
        <w:rPr>
          <w:rFonts w:hint="eastAsia"/>
        </w:rPr>
        <w:t xml:space="preserve">.  </w:t>
      </w:r>
      <w:r w:rsidR="00EE3139">
        <w:rPr>
          <w:rFonts w:hint="eastAsia"/>
        </w:rPr>
        <w:t>南京理工大学，</w:t>
      </w:r>
      <w:r w:rsidR="00EE3139">
        <w:rPr>
          <w:rFonts w:hint="eastAsia"/>
        </w:rPr>
        <w:t>2007</w:t>
      </w:r>
    </w:p>
    <w:p w14:paraId="04468A8F" w14:textId="3FCF552D" w:rsidR="00A6308B" w:rsidRDefault="00A6308B" w:rsidP="00A6308B">
      <w:pPr>
        <w:pStyle w:val="aa"/>
        <w:ind w:firstLine="0"/>
      </w:pPr>
      <w:r>
        <w:rPr>
          <w:rFonts w:hint="eastAsia"/>
        </w:rPr>
        <w:t xml:space="preserve">[14] </w:t>
      </w:r>
      <w:r w:rsidR="00EE3139">
        <w:rPr>
          <w:rFonts w:hint="eastAsia"/>
        </w:rPr>
        <w:t>瞿建，二连浩特酒店管理系统设计与实现</w:t>
      </w:r>
      <w:r w:rsidR="00EE3139">
        <w:rPr>
          <w:rFonts w:hint="eastAsia"/>
        </w:rPr>
        <w:t xml:space="preserve">.  </w:t>
      </w:r>
      <w:r w:rsidR="00EE3139">
        <w:rPr>
          <w:rFonts w:hint="eastAsia"/>
        </w:rPr>
        <w:t>大连理工大学，</w:t>
      </w:r>
      <w:r w:rsidR="00EE3139">
        <w:rPr>
          <w:rFonts w:hint="eastAsia"/>
        </w:rPr>
        <w:t>2012</w:t>
      </w:r>
    </w:p>
    <w:p w14:paraId="323C87DE" w14:textId="29919F9B" w:rsidR="00EE3139" w:rsidRDefault="00A6308B" w:rsidP="00A6308B">
      <w:pPr>
        <w:pStyle w:val="aa"/>
        <w:ind w:firstLine="0"/>
      </w:pPr>
      <w:r>
        <w:rPr>
          <w:rFonts w:hint="eastAsia"/>
        </w:rPr>
        <w:t xml:space="preserve">[15] </w:t>
      </w:r>
      <w:r w:rsidR="00EE3139">
        <w:rPr>
          <w:rFonts w:hint="eastAsia"/>
        </w:rPr>
        <w:t>杨超超，浙江省连锁餐饮企业人力资源管理存在问题及对策研究</w:t>
      </w:r>
      <w:r w:rsidR="00EE3139">
        <w:rPr>
          <w:rFonts w:hint="eastAsia"/>
        </w:rPr>
        <w:t xml:space="preserve">.  </w:t>
      </w:r>
      <w:r w:rsidR="00EE3139">
        <w:rPr>
          <w:rFonts w:hint="eastAsia"/>
        </w:rPr>
        <w:t>中国管理信息化，</w:t>
      </w:r>
      <w:r w:rsidR="00EE3139">
        <w:rPr>
          <w:rFonts w:hint="eastAsia"/>
        </w:rPr>
        <w:t>2016</w:t>
      </w:r>
    </w:p>
    <w:p w14:paraId="6E5CAADE" w14:textId="751C5E2F" w:rsidR="00A6308B" w:rsidRDefault="00A6308B" w:rsidP="00A6308B">
      <w:pPr>
        <w:pStyle w:val="aa"/>
        <w:ind w:firstLine="0"/>
      </w:pPr>
      <w:r>
        <w:rPr>
          <w:rFonts w:hint="eastAsia"/>
        </w:rPr>
        <w:t xml:space="preserve">[16] </w:t>
      </w:r>
      <w:r w:rsidR="00EE3139">
        <w:rPr>
          <w:rFonts w:hint="eastAsia"/>
        </w:rPr>
        <w:t>王洪海，浅析我国餐饮管理现状及对策</w:t>
      </w:r>
      <w:r w:rsidR="00EE3139">
        <w:rPr>
          <w:rFonts w:hint="eastAsia"/>
        </w:rPr>
        <w:t xml:space="preserve">.  </w:t>
      </w:r>
      <w:r w:rsidR="00EE3139">
        <w:rPr>
          <w:rFonts w:hint="eastAsia"/>
        </w:rPr>
        <w:t>商业故事，</w:t>
      </w:r>
      <w:r w:rsidR="00EE3139">
        <w:rPr>
          <w:rFonts w:hint="eastAsia"/>
        </w:rPr>
        <w:t>2016</w:t>
      </w:r>
    </w:p>
    <w:p w14:paraId="7414020D" w14:textId="5344FD97" w:rsidR="00A6308B" w:rsidRDefault="00A6308B" w:rsidP="00A6308B">
      <w:pPr>
        <w:pStyle w:val="aa"/>
        <w:ind w:firstLine="0"/>
      </w:pPr>
      <w:r>
        <w:rPr>
          <w:rFonts w:hint="eastAsia"/>
        </w:rPr>
        <w:t xml:space="preserve">[17] </w:t>
      </w:r>
      <w:r w:rsidR="006E2ABB">
        <w:rPr>
          <w:rFonts w:hint="eastAsia"/>
        </w:rPr>
        <w:t>范海明，浅析管理信息系统在酒店中的应用</w:t>
      </w:r>
      <w:r w:rsidR="006E2ABB">
        <w:rPr>
          <w:rFonts w:hint="eastAsia"/>
        </w:rPr>
        <w:t xml:space="preserve">.  </w:t>
      </w:r>
      <w:r w:rsidR="006E2ABB">
        <w:rPr>
          <w:rFonts w:hint="eastAsia"/>
        </w:rPr>
        <w:t>电子制作，</w:t>
      </w:r>
      <w:r w:rsidR="006E2ABB">
        <w:rPr>
          <w:rFonts w:hint="eastAsia"/>
        </w:rPr>
        <w:t>2015</w:t>
      </w:r>
    </w:p>
    <w:p w14:paraId="41150C99" w14:textId="5BC6F1E6" w:rsidR="006E2ABB" w:rsidRDefault="00A6308B" w:rsidP="00A6308B">
      <w:pPr>
        <w:pStyle w:val="aa"/>
        <w:ind w:firstLine="0"/>
      </w:pPr>
      <w:r>
        <w:rPr>
          <w:rFonts w:hint="eastAsia"/>
        </w:rPr>
        <w:t xml:space="preserve">[18] </w:t>
      </w:r>
      <w:r w:rsidR="006E2ABB">
        <w:rPr>
          <w:rFonts w:hint="eastAsia"/>
        </w:rPr>
        <w:t>付佳，人事管理系统的设计与实现</w:t>
      </w:r>
      <w:r w:rsidR="006E2ABB">
        <w:rPr>
          <w:rFonts w:hint="eastAsia"/>
        </w:rPr>
        <w:t xml:space="preserve">.  </w:t>
      </w:r>
      <w:r w:rsidR="006E2ABB">
        <w:rPr>
          <w:rFonts w:hint="eastAsia"/>
        </w:rPr>
        <w:t>大连海事大学，</w:t>
      </w:r>
      <w:r w:rsidR="006E2ABB">
        <w:rPr>
          <w:rFonts w:hint="eastAsia"/>
        </w:rPr>
        <w:t>2015</w:t>
      </w:r>
    </w:p>
    <w:p w14:paraId="0FAB46FC" w14:textId="486C4516" w:rsidR="00A6308B" w:rsidRDefault="00A6308B" w:rsidP="00A6308B">
      <w:pPr>
        <w:pStyle w:val="aa"/>
        <w:ind w:firstLine="0"/>
      </w:pPr>
      <w:r>
        <w:rPr>
          <w:rFonts w:hint="eastAsia"/>
        </w:rPr>
        <w:t xml:space="preserve">[19] </w:t>
      </w:r>
      <w:r w:rsidR="006E2ABB">
        <w:rPr>
          <w:rFonts w:hint="eastAsia"/>
        </w:rPr>
        <w:t>巫晓聪，基于</w:t>
      </w:r>
      <w:r w:rsidR="006E2ABB">
        <w:rPr>
          <w:rFonts w:hint="eastAsia"/>
        </w:rPr>
        <w:t>WEB</w:t>
      </w:r>
      <w:r w:rsidR="006E2ABB">
        <w:rPr>
          <w:rFonts w:hint="eastAsia"/>
        </w:rPr>
        <w:t>的企业人事信息管理系统的设计与实现</w:t>
      </w:r>
      <w:r w:rsidR="006E2ABB">
        <w:rPr>
          <w:rFonts w:hint="eastAsia"/>
        </w:rPr>
        <w:t xml:space="preserve">.  </w:t>
      </w:r>
      <w:r w:rsidR="006E2ABB">
        <w:rPr>
          <w:rFonts w:hint="eastAsia"/>
        </w:rPr>
        <w:t>电子科技大学，</w:t>
      </w:r>
      <w:r w:rsidR="006E2ABB">
        <w:rPr>
          <w:rFonts w:hint="eastAsia"/>
        </w:rPr>
        <w:t>2013</w:t>
      </w:r>
    </w:p>
    <w:p w14:paraId="38CEEAA5" w14:textId="33D730B9" w:rsidR="00A6308B" w:rsidRDefault="00A6308B" w:rsidP="00A6308B">
      <w:pPr>
        <w:pStyle w:val="aa"/>
        <w:ind w:firstLine="0"/>
      </w:pPr>
      <w:r>
        <w:rPr>
          <w:rFonts w:hint="eastAsia"/>
        </w:rPr>
        <w:t xml:space="preserve">[20] </w:t>
      </w:r>
      <w:r w:rsidR="006E2ABB">
        <w:rPr>
          <w:rFonts w:hint="eastAsia"/>
        </w:rPr>
        <w:t>赵炳森，基于</w:t>
      </w:r>
      <w:r w:rsidR="006E2ABB">
        <w:rPr>
          <w:rFonts w:hint="eastAsia"/>
        </w:rPr>
        <w:t>Hibernate</w:t>
      </w:r>
      <w:r w:rsidR="006E2ABB">
        <w:rPr>
          <w:rFonts w:hint="eastAsia"/>
        </w:rPr>
        <w:t>的人事管理系统</w:t>
      </w:r>
      <w:r w:rsidR="006E2ABB">
        <w:rPr>
          <w:rFonts w:hint="eastAsia"/>
        </w:rPr>
        <w:t xml:space="preserve">.  </w:t>
      </w:r>
      <w:r w:rsidR="006E2ABB">
        <w:rPr>
          <w:rFonts w:hint="eastAsia"/>
        </w:rPr>
        <w:t>华东师范大学，</w:t>
      </w:r>
      <w:r w:rsidR="006E2ABB">
        <w:rPr>
          <w:rFonts w:hint="eastAsia"/>
        </w:rPr>
        <w:t>2009</w:t>
      </w:r>
    </w:p>
    <w:p w14:paraId="292B0E78" w14:textId="1B59AEA4" w:rsidR="00A6308B" w:rsidRDefault="00A6308B" w:rsidP="00A6308B">
      <w:pPr>
        <w:pStyle w:val="aa"/>
        <w:ind w:firstLine="0"/>
      </w:pPr>
      <w:r>
        <w:rPr>
          <w:rFonts w:hint="eastAsia"/>
        </w:rPr>
        <w:t xml:space="preserve">[21] </w:t>
      </w:r>
      <w:r w:rsidR="006E2ABB">
        <w:rPr>
          <w:rFonts w:hint="eastAsia"/>
        </w:rPr>
        <w:t>陈卫琴，基于</w:t>
      </w:r>
      <w:r w:rsidR="006E2ABB">
        <w:rPr>
          <w:rFonts w:hint="eastAsia"/>
        </w:rPr>
        <w:t>Struts</w:t>
      </w:r>
      <w:r w:rsidR="006E2ABB">
        <w:rPr>
          <w:rFonts w:hint="eastAsia"/>
        </w:rPr>
        <w:t>和</w:t>
      </w:r>
      <w:r w:rsidR="006E2ABB">
        <w:rPr>
          <w:rFonts w:hint="eastAsia"/>
        </w:rPr>
        <w:t>Hibernate</w:t>
      </w:r>
      <w:r w:rsidR="006E2ABB">
        <w:rPr>
          <w:rFonts w:hint="eastAsia"/>
        </w:rPr>
        <w:t>的人事管理系统的分析与设计</w:t>
      </w:r>
      <w:r w:rsidR="006E2ABB">
        <w:rPr>
          <w:rFonts w:hint="eastAsia"/>
        </w:rPr>
        <w:t xml:space="preserve">.  </w:t>
      </w:r>
      <w:r w:rsidR="006E2ABB">
        <w:rPr>
          <w:rFonts w:hint="eastAsia"/>
        </w:rPr>
        <w:t>南京理工大学，</w:t>
      </w:r>
      <w:r w:rsidR="006E2ABB">
        <w:rPr>
          <w:rFonts w:hint="eastAsia"/>
        </w:rPr>
        <w:t>2007</w:t>
      </w:r>
    </w:p>
    <w:p w14:paraId="73D6D8B3" w14:textId="1A554A86" w:rsidR="00A6308B" w:rsidRDefault="00A6308B" w:rsidP="00A6308B">
      <w:pPr>
        <w:pStyle w:val="aa"/>
        <w:ind w:firstLine="0"/>
      </w:pPr>
      <w:r>
        <w:rPr>
          <w:rFonts w:hint="eastAsia"/>
        </w:rPr>
        <w:t xml:space="preserve">[22] </w:t>
      </w:r>
      <w:r w:rsidR="006E2ABB">
        <w:rPr>
          <w:rFonts w:hint="eastAsia"/>
        </w:rPr>
        <w:t>史洪源，企业人事管理系统的设计与实现</w:t>
      </w:r>
      <w:r w:rsidR="006E2ABB">
        <w:rPr>
          <w:rFonts w:hint="eastAsia"/>
        </w:rPr>
        <w:t xml:space="preserve">.  </w:t>
      </w:r>
      <w:r w:rsidR="006E2ABB">
        <w:rPr>
          <w:rFonts w:hint="eastAsia"/>
        </w:rPr>
        <w:t>吉林大学，</w:t>
      </w:r>
      <w:r w:rsidR="006E2ABB">
        <w:rPr>
          <w:rFonts w:hint="eastAsia"/>
        </w:rPr>
        <w:t>2014</w:t>
      </w:r>
    </w:p>
    <w:p w14:paraId="58C680B3" w14:textId="77777777" w:rsidR="0037702A" w:rsidRDefault="00A6308B" w:rsidP="00A6308B">
      <w:pPr>
        <w:pStyle w:val="aa"/>
        <w:ind w:firstLine="0"/>
      </w:pPr>
      <w:r>
        <w:rPr>
          <w:rFonts w:hint="eastAsia"/>
        </w:rPr>
        <w:t xml:space="preserve">[23] </w:t>
      </w:r>
      <w:r w:rsidR="00C532C1">
        <w:rPr>
          <w:rFonts w:hint="eastAsia"/>
        </w:rPr>
        <w:t>李相会，人事管理系统的设计与实现</w:t>
      </w:r>
      <w:r w:rsidR="00C532C1">
        <w:rPr>
          <w:rFonts w:hint="eastAsia"/>
        </w:rPr>
        <w:t xml:space="preserve">.  </w:t>
      </w:r>
      <w:r w:rsidR="00C532C1">
        <w:rPr>
          <w:rFonts w:hint="eastAsia"/>
        </w:rPr>
        <w:t>电子科技大学，</w:t>
      </w:r>
      <w:r w:rsidR="00C532C1">
        <w:rPr>
          <w:rFonts w:hint="eastAsia"/>
        </w:rPr>
        <w:t>2013</w:t>
      </w:r>
    </w:p>
    <w:p w14:paraId="14443355" w14:textId="52443D33" w:rsidR="0032785A" w:rsidRDefault="0032785A" w:rsidP="00A6308B">
      <w:pPr>
        <w:pStyle w:val="aa"/>
        <w:ind w:firstLine="0"/>
      </w:pPr>
      <w:r>
        <w:br w:type="page"/>
      </w:r>
    </w:p>
    <w:p w14:paraId="3592424F" w14:textId="5CC8AE38" w:rsidR="00A6308B" w:rsidRDefault="00FD68DE" w:rsidP="00FD68DE">
      <w:pPr>
        <w:pStyle w:val="2"/>
        <w:spacing w:before="31" w:after="156"/>
      </w:pPr>
      <w:bookmarkStart w:id="195" w:name="_Toc472336749"/>
      <w:r>
        <w:rPr>
          <w:rFonts w:hint="eastAsia"/>
        </w:rPr>
        <w:lastRenderedPageBreak/>
        <w:t>代码：</w:t>
      </w:r>
      <w:bookmarkEnd w:id="195"/>
    </w:p>
    <w:p w14:paraId="19D07C47" w14:textId="0F9D2CA5" w:rsidR="00E83722" w:rsidRPr="00E83722" w:rsidRDefault="00E83722" w:rsidP="00B06698">
      <w:pPr>
        <w:pStyle w:val="aa"/>
      </w:pPr>
      <w:r>
        <w:rPr>
          <w:rFonts w:hint="eastAsia"/>
        </w:rPr>
        <w:t>共</w:t>
      </w:r>
      <w:r w:rsidR="008246C6">
        <w:rPr>
          <w:rFonts w:hint="eastAsia"/>
        </w:rPr>
        <w:t>1</w:t>
      </w:r>
      <w:r>
        <w:rPr>
          <w:rFonts w:hint="eastAsia"/>
        </w:rPr>
        <w:t>2875</w:t>
      </w:r>
      <w:r w:rsidR="00D32BA4">
        <w:rPr>
          <w:rFonts w:hint="eastAsia"/>
        </w:rPr>
        <w:t>行。</w:t>
      </w:r>
    </w:p>
    <w:p w14:paraId="07AAF496" w14:textId="77777777" w:rsidR="004240C0" w:rsidRDefault="004240C0" w:rsidP="00B06698">
      <w:pPr>
        <w:pStyle w:val="af8"/>
      </w:pPr>
      <w:bookmarkStart w:id="196" w:name="_Toc470547478"/>
      <w:bookmarkStart w:id="197" w:name="_Toc471824705"/>
      <w:bookmarkStart w:id="198" w:name="_Toc472336750"/>
      <w:r w:rsidRPr="00B06698">
        <w:rPr>
          <w:rFonts w:hint="eastAsia"/>
        </w:rPr>
        <w:t>/HRmanagement/src/com.zhangying.action/EducateAction.java</w:t>
      </w:r>
      <w:bookmarkEnd w:id="196"/>
      <w:bookmarkEnd w:id="197"/>
      <w:bookmarkEnd w:id="198"/>
    </w:p>
    <w:p w14:paraId="49343087" w14:textId="77777777" w:rsidR="00065A12" w:rsidRPr="00065A12" w:rsidRDefault="00065A12" w:rsidP="00065A12"/>
    <w:p w14:paraId="4475CAA0" w14:textId="77777777" w:rsidR="004240C0" w:rsidRPr="00A151E5" w:rsidRDefault="004240C0" w:rsidP="00B06698">
      <w:pPr>
        <w:spacing w:line="300" w:lineRule="auto"/>
        <w:rPr>
          <w:sz w:val="24"/>
          <w:szCs w:val="24"/>
        </w:rPr>
      </w:pPr>
      <w:r w:rsidRPr="00A151E5">
        <w:rPr>
          <w:sz w:val="24"/>
          <w:szCs w:val="24"/>
        </w:rPr>
        <w:t>package com.zhangying.action;</w:t>
      </w:r>
    </w:p>
    <w:p w14:paraId="75EB3570" w14:textId="77777777" w:rsidR="004240C0" w:rsidRPr="00A151E5" w:rsidRDefault="004240C0" w:rsidP="00B06698">
      <w:pPr>
        <w:spacing w:line="300" w:lineRule="auto"/>
        <w:rPr>
          <w:sz w:val="24"/>
          <w:szCs w:val="24"/>
        </w:rPr>
      </w:pPr>
    </w:p>
    <w:p w14:paraId="5B6DF74E" w14:textId="77777777" w:rsidR="004240C0" w:rsidRPr="00A151E5" w:rsidRDefault="004240C0" w:rsidP="00B06698">
      <w:pPr>
        <w:spacing w:line="300" w:lineRule="auto"/>
        <w:rPr>
          <w:sz w:val="24"/>
          <w:szCs w:val="24"/>
        </w:rPr>
      </w:pPr>
      <w:r w:rsidRPr="00A151E5">
        <w:rPr>
          <w:sz w:val="24"/>
          <w:szCs w:val="24"/>
        </w:rPr>
        <w:t>import javax.servlet.http.HttpServletRequest;</w:t>
      </w:r>
    </w:p>
    <w:p w14:paraId="24B561A6" w14:textId="77777777" w:rsidR="004240C0" w:rsidRPr="00A151E5" w:rsidRDefault="004240C0" w:rsidP="00B06698">
      <w:pPr>
        <w:spacing w:line="300" w:lineRule="auto"/>
        <w:rPr>
          <w:sz w:val="24"/>
          <w:szCs w:val="24"/>
        </w:rPr>
      </w:pPr>
      <w:r w:rsidRPr="00A151E5">
        <w:rPr>
          <w:sz w:val="24"/>
          <w:szCs w:val="24"/>
        </w:rPr>
        <w:t>import javax.servlet.http.HttpServletResponse;</w:t>
      </w:r>
    </w:p>
    <w:p w14:paraId="5D6FEFE0" w14:textId="77777777" w:rsidR="004240C0" w:rsidRPr="00A151E5" w:rsidRDefault="004240C0" w:rsidP="00B06698">
      <w:pPr>
        <w:spacing w:line="300" w:lineRule="auto"/>
        <w:rPr>
          <w:sz w:val="24"/>
          <w:szCs w:val="24"/>
        </w:rPr>
      </w:pPr>
    </w:p>
    <w:p w14:paraId="2A5244A9" w14:textId="77777777" w:rsidR="004240C0" w:rsidRPr="00A151E5" w:rsidRDefault="004240C0" w:rsidP="00B06698">
      <w:pPr>
        <w:spacing w:line="300" w:lineRule="auto"/>
        <w:rPr>
          <w:sz w:val="24"/>
          <w:szCs w:val="24"/>
        </w:rPr>
      </w:pPr>
      <w:r w:rsidRPr="00A151E5">
        <w:rPr>
          <w:sz w:val="24"/>
          <w:szCs w:val="24"/>
        </w:rPr>
        <w:t>import org.apache.struts.action.Action;</w:t>
      </w:r>
    </w:p>
    <w:p w14:paraId="3120CA88" w14:textId="77777777" w:rsidR="004240C0" w:rsidRPr="00A151E5" w:rsidRDefault="004240C0" w:rsidP="00B06698">
      <w:pPr>
        <w:spacing w:line="300" w:lineRule="auto"/>
        <w:rPr>
          <w:sz w:val="24"/>
          <w:szCs w:val="24"/>
        </w:rPr>
      </w:pPr>
      <w:r w:rsidRPr="00A151E5">
        <w:rPr>
          <w:sz w:val="24"/>
          <w:szCs w:val="24"/>
        </w:rPr>
        <w:t>import org.apache.struts.action.ActionForm;</w:t>
      </w:r>
    </w:p>
    <w:p w14:paraId="520693A7" w14:textId="77777777" w:rsidR="004240C0" w:rsidRPr="00A151E5" w:rsidRDefault="004240C0" w:rsidP="00B06698">
      <w:pPr>
        <w:spacing w:line="300" w:lineRule="auto"/>
        <w:rPr>
          <w:sz w:val="24"/>
          <w:szCs w:val="24"/>
        </w:rPr>
      </w:pPr>
      <w:r w:rsidRPr="00A151E5">
        <w:rPr>
          <w:sz w:val="24"/>
          <w:szCs w:val="24"/>
        </w:rPr>
        <w:t>import org.apache.struts.action.ActionForward;</w:t>
      </w:r>
    </w:p>
    <w:p w14:paraId="615B5C1C" w14:textId="77777777" w:rsidR="004240C0" w:rsidRPr="00A151E5" w:rsidRDefault="004240C0" w:rsidP="00B06698">
      <w:pPr>
        <w:spacing w:line="300" w:lineRule="auto"/>
        <w:rPr>
          <w:sz w:val="24"/>
          <w:szCs w:val="24"/>
        </w:rPr>
      </w:pPr>
      <w:r w:rsidRPr="00A151E5">
        <w:rPr>
          <w:sz w:val="24"/>
          <w:szCs w:val="24"/>
        </w:rPr>
        <w:t>import org.apache.struts.action.ActionMapping;</w:t>
      </w:r>
    </w:p>
    <w:p w14:paraId="08E99456" w14:textId="77777777" w:rsidR="004240C0" w:rsidRPr="00A151E5" w:rsidRDefault="004240C0" w:rsidP="00B06698">
      <w:pPr>
        <w:spacing w:line="300" w:lineRule="auto"/>
        <w:rPr>
          <w:sz w:val="24"/>
          <w:szCs w:val="24"/>
        </w:rPr>
      </w:pPr>
      <w:r w:rsidRPr="00A151E5">
        <w:rPr>
          <w:sz w:val="24"/>
          <w:szCs w:val="24"/>
        </w:rPr>
        <w:t>import org.hibernate.HibernateException;</w:t>
      </w:r>
    </w:p>
    <w:p w14:paraId="03EC6BE1" w14:textId="77777777" w:rsidR="004240C0" w:rsidRPr="00A151E5" w:rsidRDefault="004240C0" w:rsidP="00B06698">
      <w:pPr>
        <w:spacing w:line="300" w:lineRule="auto"/>
        <w:rPr>
          <w:sz w:val="24"/>
          <w:szCs w:val="24"/>
        </w:rPr>
      </w:pPr>
    </w:p>
    <w:p w14:paraId="1FF358E7" w14:textId="77777777" w:rsidR="004240C0" w:rsidRPr="00A151E5" w:rsidRDefault="004240C0" w:rsidP="00B06698">
      <w:pPr>
        <w:spacing w:line="300" w:lineRule="auto"/>
        <w:rPr>
          <w:sz w:val="24"/>
          <w:szCs w:val="24"/>
        </w:rPr>
      </w:pPr>
      <w:r w:rsidRPr="00A151E5">
        <w:rPr>
          <w:sz w:val="24"/>
          <w:szCs w:val="24"/>
        </w:rPr>
        <w:t>import com.zhangying.dao.EducateDao;</w:t>
      </w:r>
    </w:p>
    <w:p w14:paraId="55A6584E" w14:textId="77777777" w:rsidR="004240C0" w:rsidRPr="00A151E5" w:rsidRDefault="004240C0" w:rsidP="00B06698">
      <w:pPr>
        <w:spacing w:line="300" w:lineRule="auto"/>
        <w:rPr>
          <w:sz w:val="24"/>
          <w:szCs w:val="24"/>
        </w:rPr>
      </w:pPr>
      <w:r w:rsidRPr="00A151E5">
        <w:rPr>
          <w:sz w:val="24"/>
          <w:szCs w:val="24"/>
        </w:rPr>
        <w:t>import com.zhangying.po.Educate;</w:t>
      </w:r>
    </w:p>
    <w:p w14:paraId="69967FA0" w14:textId="77777777" w:rsidR="004240C0" w:rsidRPr="00A151E5" w:rsidRDefault="004240C0" w:rsidP="00B06698">
      <w:pPr>
        <w:spacing w:line="300" w:lineRule="auto"/>
        <w:rPr>
          <w:sz w:val="24"/>
          <w:szCs w:val="24"/>
        </w:rPr>
      </w:pPr>
      <w:r w:rsidRPr="00A151E5">
        <w:rPr>
          <w:sz w:val="24"/>
          <w:szCs w:val="24"/>
        </w:rPr>
        <w:t>/**</w:t>
      </w:r>
    </w:p>
    <w:p w14:paraId="4DAB0E6B" w14:textId="77777777" w:rsidR="004240C0" w:rsidRPr="00A151E5" w:rsidRDefault="004240C0" w:rsidP="00B06698">
      <w:pPr>
        <w:spacing w:line="300" w:lineRule="auto"/>
        <w:rPr>
          <w:sz w:val="24"/>
          <w:szCs w:val="24"/>
        </w:rPr>
      </w:pPr>
      <w:r w:rsidRPr="00A151E5">
        <w:rPr>
          <w:sz w:val="24"/>
          <w:szCs w:val="24"/>
        </w:rPr>
        <w:t xml:space="preserve"> * </w:t>
      </w:r>
      <w:r>
        <w:rPr>
          <w:sz w:val="24"/>
          <w:szCs w:val="24"/>
        </w:rPr>
        <w:t>@author f(x)</w:t>
      </w:r>
      <w:r>
        <w:rPr>
          <w:sz w:val="24"/>
          <w:szCs w:val="24"/>
        </w:rPr>
        <w:t>函数</w:t>
      </w:r>
    </w:p>
    <w:p w14:paraId="3654EAED" w14:textId="77777777" w:rsidR="004240C0" w:rsidRPr="00A151E5" w:rsidRDefault="004240C0" w:rsidP="00B06698">
      <w:pPr>
        <w:spacing w:line="300" w:lineRule="auto"/>
        <w:rPr>
          <w:sz w:val="24"/>
          <w:szCs w:val="24"/>
        </w:rPr>
      </w:pPr>
      <w:r w:rsidRPr="00A151E5">
        <w:rPr>
          <w:sz w:val="24"/>
          <w:szCs w:val="24"/>
        </w:rPr>
        <w:t xml:space="preserve"> *</w:t>
      </w:r>
    </w:p>
    <w:p w14:paraId="72C54795" w14:textId="77777777" w:rsidR="004240C0" w:rsidRPr="00A151E5" w:rsidRDefault="004240C0" w:rsidP="00B06698">
      <w:pPr>
        <w:spacing w:line="300" w:lineRule="auto"/>
        <w:rPr>
          <w:sz w:val="24"/>
          <w:szCs w:val="24"/>
        </w:rPr>
      </w:pPr>
      <w:r w:rsidRPr="00A151E5">
        <w:rPr>
          <w:sz w:val="24"/>
          <w:szCs w:val="24"/>
        </w:rPr>
        <w:t xml:space="preserve"> */</w:t>
      </w:r>
    </w:p>
    <w:p w14:paraId="155815E5" w14:textId="77777777" w:rsidR="004240C0" w:rsidRPr="00A151E5" w:rsidRDefault="004240C0" w:rsidP="00B06698">
      <w:pPr>
        <w:spacing w:line="300" w:lineRule="auto"/>
        <w:rPr>
          <w:sz w:val="24"/>
          <w:szCs w:val="24"/>
        </w:rPr>
      </w:pPr>
      <w:r w:rsidRPr="00A151E5">
        <w:rPr>
          <w:sz w:val="24"/>
          <w:szCs w:val="24"/>
        </w:rPr>
        <w:t>public class EducateAction extends Action {</w:t>
      </w:r>
    </w:p>
    <w:p w14:paraId="6F4CA1EB" w14:textId="77777777" w:rsidR="004240C0" w:rsidRPr="00A151E5" w:rsidRDefault="004240C0" w:rsidP="00B06698">
      <w:pPr>
        <w:spacing w:line="300" w:lineRule="auto"/>
        <w:rPr>
          <w:sz w:val="24"/>
          <w:szCs w:val="24"/>
        </w:rPr>
      </w:pPr>
      <w:r w:rsidRPr="00A151E5">
        <w:rPr>
          <w:sz w:val="24"/>
          <w:szCs w:val="24"/>
        </w:rPr>
        <w:t xml:space="preserve">    private EducateDao dao=new EducateDao();</w:t>
      </w:r>
    </w:p>
    <w:p w14:paraId="69ECA942" w14:textId="77777777" w:rsidR="004240C0" w:rsidRPr="00A151E5" w:rsidRDefault="004240C0" w:rsidP="00B06698">
      <w:pPr>
        <w:spacing w:line="300" w:lineRule="auto"/>
        <w:rPr>
          <w:sz w:val="24"/>
          <w:szCs w:val="24"/>
        </w:rPr>
      </w:pPr>
      <w:r w:rsidRPr="00A151E5">
        <w:rPr>
          <w:sz w:val="24"/>
          <w:szCs w:val="24"/>
        </w:rPr>
        <w:t xml:space="preserve">    public ActionForward execute(ActionMapping mapping, ActionForm form,</w:t>
      </w:r>
    </w:p>
    <w:p w14:paraId="3726309A" w14:textId="77777777" w:rsidR="004240C0" w:rsidRPr="00A151E5" w:rsidRDefault="004240C0" w:rsidP="00B06698">
      <w:pPr>
        <w:spacing w:line="300" w:lineRule="auto"/>
        <w:rPr>
          <w:sz w:val="24"/>
          <w:szCs w:val="24"/>
        </w:rPr>
      </w:pPr>
      <w:r w:rsidRPr="00A151E5">
        <w:rPr>
          <w:sz w:val="24"/>
          <w:szCs w:val="24"/>
        </w:rPr>
        <w:t xml:space="preserve">            HttpServletRequest request, HttpServletResponse response) throws Exception {</w:t>
      </w:r>
    </w:p>
    <w:p w14:paraId="4F2365CD" w14:textId="77777777" w:rsidR="004240C0" w:rsidRPr="00A151E5" w:rsidRDefault="004240C0" w:rsidP="00B06698">
      <w:pPr>
        <w:spacing w:line="300" w:lineRule="auto"/>
        <w:rPr>
          <w:sz w:val="24"/>
          <w:szCs w:val="24"/>
        </w:rPr>
      </w:pPr>
    </w:p>
    <w:p w14:paraId="1C054BDB" w14:textId="77777777" w:rsidR="004240C0" w:rsidRPr="00A151E5" w:rsidRDefault="004240C0" w:rsidP="00B06698">
      <w:pPr>
        <w:spacing w:line="300" w:lineRule="auto"/>
        <w:rPr>
          <w:sz w:val="24"/>
          <w:szCs w:val="24"/>
        </w:rPr>
      </w:pPr>
      <w:r w:rsidRPr="00A151E5">
        <w:rPr>
          <w:sz w:val="24"/>
          <w:szCs w:val="24"/>
        </w:rPr>
        <w:t xml:space="preserve">        String action =request.getParameter("action");</w:t>
      </w:r>
    </w:p>
    <w:p w14:paraId="123BD6FF" w14:textId="77777777" w:rsidR="004240C0" w:rsidRPr="00A151E5" w:rsidRDefault="004240C0" w:rsidP="00B06698">
      <w:pPr>
        <w:spacing w:line="300" w:lineRule="auto"/>
        <w:rPr>
          <w:sz w:val="24"/>
          <w:szCs w:val="24"/>
        </w:rPr>
      </w:pPr>
      <w:r w:rsidRPr="00A151E5">
        <w:rPr>
          <w:sz w:val="24"/>
          <w:szCs w:val="24"/>
        </w:rPr>
        <w:t xml:space="preserve">        System.out.println("\nEducateAction*********************action="+action);</w:t>
      </w:r>
    </w:p>
    <w:p w14:paraId="1CB39E39" w14:textId="77777777" w:rsidR="004240C0" w:rsidRPr="00A151E5" w:rsidRDefault="004240C0" w:rsidP="00B06698">
      <w:pPr>
        <w:spacing w:line="300" w:lineRule="auto"/>
        <w:rPr>
          <w:sz w:val="24"/>
          <w:szCs w:val="24"/>
        </w:rPr>
      </w:pPr>
      <w:r w:rsidRPr="00A151E5">
        <w:rPr>
          <w:sz w:val="24"/>
          <w:szCs w:val="24"/>
        </w:rPr>
        <w:t xml:space="preserve">        if(action==null||"".equals(action)){</w:t>
      </w:r>
    </w:p>
    <w:p w14:paraId="31C9C347" w14:textId="77777777" w:rsidR="004240C0" w:rsidRPr="00A151E5" w:rsidRDefault="004240C0" w:rsidP="00B06698">
      <w:pPr>
        <w:spacing w:line="300" w:lineRule="auto"/>
        <w:rPr>
          <w:sz w:val="24"/>
          <w:szCs w:val="24"/>
        </w:rPr>
      </w:pPr>
      <w:r w:rsidRPr="00A151E5">
        <w:rPr>
          <w:sz w:val="24"/>
          <w:szCs w:val="24"/>
        </w:rPr>
        <w:t xml:space="preserve">            return mapping.findForward("error");</w:t>
      </w:r>
    </w:p>
    <w:p w14:paraId="24555B14" w14:textId="77777777" w:rsidR="004240C0" w:rsidRPr="00A151E5" w:rsidRDefault="004240C0" w:rsidP="00B06698">
      <w:pPr>
        <w:spacing w:line="300" w:lineRule="auto"/>
        <w:rPr>
          <w:sz w:val="24"/>
          <w:szCs w:val="24"/>
        </w:rPr>
      </w:pPr>
      <w:r w:rsidRPr="00A151E5">
        <w:rPr>
          <w:sz w:val="24"/>
          <w:szCs w:val="24"/>
        </w:rPr>
        <w:t xml:space="preserve">        }else if("listeducate".equals(action)){</w:t>
      </w:r>
    </w:p>
    <w:p w14:paraId="7993D166" w14:textId="77777777" w:rsidR="004240C0" w:rsidRPr="00A151E5" w:rsidRDefault="004240C0" w:rsidP="00B06698">
      <w:pPr>
        <w:spacing w:line="300" w:lineRule="auto"/>
        <w:rPr>
          <w:sz w:val="24"/>
          <w:szCs w:val="24"/>
        </w:rPr>
      </w:pPr>
      <w:r w:rsidRPr="00A151E5">
        <w:rPr>
          <w:sz w:val="24"/>
          <w:szCs w:val="24"/>
        </w:rPr>
        <w:t xml:space="preserve">            return listEducate(mapping,form,request,response);</w:t>
      </w:r>
    </w:p>
    <w:p w14:paraId="36D52CAB" w14:textId="77777777" w:rsidR="004240C0" w:rsidRPr="00A151E5" w:rsidRDefault="004240C0" w:rsidP="00B06698">
      <w:pPr>
        <w:spacing w:line="300" w:lineRule="auto"/>
        <w:rPr>
          <w:sz w:val="24"/>
          <w:szCs w:val="24"/>
        </w:rPr>
      </w:pPr>
      <w:r w:rsidRPr="00A151E5">
        <w:rPr>
          <w:sz w:val="24"/>
          <w:szCs w:val="24"/>
        </w:rPr>
        <w:t xml:space="preserve">        }else if("addeducate".equals(action)){</w:t>
      </w:r>
    </w:p>
    <w:p w14:paraId="2B1F6447" w14:textId="77777777" w:rsidR="004240C0" w:rsidRPr="00A151E5" w:rsidRDefault="004240C0" w:rsidP="00B06698">
      <w:pPr>
        <w:spacing w:line="300" w:lineRule="auto"/>
        <w:rPr>
          <w:sz w:val="24"/>
          <w:szCs w:val="24"/>
        </w:rPr>
      </w:pPr>
      <w:r w:rsidRPr="00A151E5">
        <w:rPr>
          <w:sz w:val="24"/>
          <w:szCs w:val="24"/>
        </w:rPr>
        <w:lastRenderedPageBreak/>
        <w:t xml:space="preserve">            return addEducate(mapping,form,request,response);</w:t>
      </w:r>
    </w:p>
    <w:p w14:paraId="6E56CE8F" w14:textId="77777777" w:rsidR="004240C0" w:rsidRPr="00A151E5" w:rsidRDefault="004240C0" w:rsidP="00B06698">
      <w:pPr>
        <w:spacing w:line="300" w:lineRule="auto"/>
        <w:rPr>
          <w:sz w:val="24"/>
          <w:szCs w:val="24"/>
        </w:rPr>
      </w:pPr>
      <w:r w:rsidRPr="00A151E5">
        <w:rPr>
          <w:sz w:val="24"/>
          <w:szCs w:val="24"/>
        </w:rPr>
        <w:t xml:space="preserve">        }else if("deleteeducate".equals(action)){</w:t>
      </w:r>
    </w:p>
    <w:p w14:paraId="133F2AD4" w14:textId="77777777" w:rsidR="004240C0" w:rsidRPr="00A151E5" w:rsidRDefault="004240C0" w:rsidP="00B06698">
      <w:pPr>
        <w:spacing w:line="300" w:lineRule="auto"/>
        <w:rPr>
          <w:sz w:val="24"/>
          <w:szCs w:val="24"/>
        </w:rPr>
      </w:pPr>
      <w:r w:rsidRPr="00A151E5">
        <w:rPr>
          <w:sz w:val="24"/>
          <w:szCs w:val="24"/>
        </w:rPr>
        <w:t xml:space="preserve">            return deleteEducate(mapping,form,request,response);</w:t>
      </w:r>
    </w:p>
    <w:p w14:paraId="795AC9A0" w14:textId="77777777" w:rsidR="004240C0" w:rsidRPr="00A151E5" w:rsidRDefault="004240C0" w:rsidP="00B06698">
      <w:pPr>
        <w:spacing w:line="300" w:lineRule="auto"/>
        <w:rPr>
          <w:sz w:val="24"/>
          <w:szCs w:val="24"/>
        </w:rPr>
      </w:pPr>
      <w:r w:rsidRPr="00A151E5">
        <w:rPr>
          <w:sz w:val="24"/>
          <w:szCs w:val="24"/>
        </w:rPr>
        <w:t xml:space="preserve">        }else if("detaileducate".equals(action)){</w:t>
      </w:r>
    </w:p>
    <w:p w14:paraId="2AF5EB53" w14:textId="77777777" w:rsidR="004240C0" w:rsidRPr="00A151E5" w:rsidRDefault="004240C0" w:rsidP="00B06698">
      <w:pPr>
        <w:spacing w:line="300" w:lineRule="auto"/>
        <w:rPr>
          <w:sz w:val="24"/>
          <w:szCs w:val="24"/>
        </w:rPr>
      </w:pPr>
      <w:r w:rsidRPr="00A151E5">
        <w:rPr>
          <w:sz w:val="24"/>
          <w:szCs w:val="24"/>
        </w:rPr>
        <w:t xml:space="preserve">            return detailEducate(mapping,form,request,response);</w:t>
      </w:r>
    </w:p>
    <w:p w14:paraId="37518DB8" w14:textId="77777777" w:rsidR="004240C0" w:rsidRPr="00A151E5" w:rsidRDefault="004240C0" w:rsidP="00B06698">
      <w:pPr>
        <w:spacing w:line="300" w:lineRule="auto"/>
        <w:rPr>
          <w:sz w:val="24"/>
          <w:szCs w:val="24"/>
        </w:rPr>
      </w:pPr>
      <w:r w:rsidRPr="00A151E5">
        <w:rPr>
          <w:sz w:val="24"/>
          <w:szCs w:val="24"/>
        </w:rPr>
        <w:t xml:space="preserve">        }else if("updateeducate".equals(action)){</w:t>
      </w:r>
    </w:p>
    <w:p w14:paraId="4EB69905" w14:textId="77777777" w:rsidR="004240C0" w:rsidRPr="00A151E5" w:rsidRDefault="004240C0" w:rsidP="00B06698">
      <w:pPr>
        <w:spacing w:line="300" w:lineRule="auto"/>
        <w:rPr>
          <w:sz w:val="24"/>
          <w:szCs w:val="24"/>
        </w:rPr>
      </w:pPr>
      <w:r w:rsidRPr="00A151E5">
        <w:rPr>
          <w:sz w:val="24"/>
          <w:szCs w:val="24"/>
        </w:rPr>
        <w:t xml:space="preserve">            return updateEducate(mapping,form,request,response);</w:t>
      </w:r>
    </w:p>
    <w:p w14:paraId="4E19321A" w14:textId="77777777" w:rsidR="004240C0" w:rsidRPr="00A151E5" w:rsidRDefault="004240C0" w:rsidP="00B06698">
      <w:pPr>
        <w:spacing w:line="300" w:lineRule="auto"/>
        <w:rPr>
          <w:sz w:val="24"/>
          <w:szCs w:val="24"/>
        </w:rPr>
      </w:pPr>
      <w:r w:rsidRPr="00A151E5">
        <w:rPr>
          <w:sz w:val="24"/>
          <w:szCs w:val="24"/>
        </w:rPr>
        <w:t xml:space="preserve">        }</w:t>
      </w:r>
    </w:p>
    <w:p w14:paraId="37A3EEC1" w14:textId="77777777" w:rsidR="004240C0" w:rsidRPr="00A151E5" w:rsidRDefault="004240C0" w:rsidP="00B06698">
      <w:pPr>
        <w:spacing w:line="300" w:lineRule="auto"/>
        <w:rPr>
          <w:sz w:val="24"/>
          <w:szCs w:val="24"/>
        </w:rPr>
      </w:pPr>
      <w:r w:rsidRPr="00A151E5">
        <w:rPr>
          <w:sz w:val="24"/>
          <w:szCs w:val="24"/>
        </w:rPr>
        <w:t xml:space="preserve">        return mapping.findForward("error");</w:t>
      </w:r>
    </w:p>
    <w:p w14:paraId="270B3DC1" w14:textId="2F21D475" w:rsidR="004240C0" w:rsidRDefault="004240C0" w:rsidP="00065A12">
      <w:pPr>
        <w:spacing w:line="300" w:lineRule="auto"/>
        <w:ind w:firstLine="480"/>
        <w:rPr>
          <w:sz w:val="24"/>
          <w:szCs w:val="24"/>
        </w:rPr>
      </w:pPr>
      <w:r w:rsidRPr="00A151E5">
        <w:rPr>
          <w:sz w:val="24"/>
          <w:szCs w:val="24"/>
        </w:rPr>
        <w:t>}</w:t>
      </w:r>
    </w:p>
    <w:p w14:paraId="72367B37" w14:textId="77777777" w:rsidR="00065A12" w:rsidRPr="00A151E5" w:rsidRDefault="00065A12" w:rsidP="00065A12">
      <w:pPr>
        <w:spacing w:line="300" w:lineRule="auto"/>
        <w:ind w:firstLine="480"/>
        <w:rPr>
          <w:sz w:val="24"/>
          <w:szCs w:val="24"/>
        </w:rPr>
      </w:pPr>
    </w:p>
    <w:p w14:paraId="754CCE35" w14:textId="77777777" w:rsidR="004240C0" w:rsidRPr="00A151E5" w:rsidRDefault="004240C0" w:rsidP="00B06698">
      <w:pPr>
        <w:spacing w:line="300" w:lineRule="auto"/>
        <w:rPr>
          <w:sz w:val="24"/>
          <w:szCs w:val="24"/>
        </w:rPr>
      </w:pPr>
      <w:r w:rsidRPr="00A151E5">
        <w:rPr>
          <w:sz w:val="24"/>
          <w:szCs w:val="24"/>
        </w:rPr>
        <w:t xml:space="preserve">    /**</w:t>
      </w:r>
    </w:p>
    <w:p w14:paraId="1E8FB0D5" w14:textId="77777777" w:rsidR="004240C0" w:rsidRPr="00A151E5" w:rsidRDefault="004240C0" w:rsidP="00B06698">
      <w:pPr>
        <w:spacing w:line="300" w:lineRule="auto"/>
        <w:rPr>
          <w:sz w:val="24"/>
          <w:szCs w:val="24"/>
        </w:rPr>
      </w:pPr>
      <w:r w:rsidRPr="00A151E5">
        <w:rPr>
          <w:sz w:val="24"/>
          <w:szCs w:val="24"/>
        </w:rPr>
        <w:t xml:space="preserve">     * @param mapping</w:t>
      </w:r>
    </w:p>
    <w:p w14:paraId="097F8C50" w14:textId="77777777" w:rsidR="004240C0" w:rsidRPr="00A151E5" w:rsidRDefault="004240C0" w:rsidP="00B06698">
      <w:pPr>
        <w:spacing w:line="300" w:lineRule="auto"/>
        <w:rPr>
          <w:sz w:val="24"/>
          <w:szCs w:val="24"/>
        </w:rPr>
      </w:pPr>
      <w:r w:rsidRPr="00A151E5">
        <w:rPr>
          <w:sz w:val="24"/>
          <w:szCs w:val="24"/>
        </w:rPr>
        <w:t xml:space="preserve">     * @param form</w:t>
      </w:r>
    </w:p>
    <w:p w14:paraId="7D367DA0" w14:textId="77777777" w:rsidR="004240C0" w:rsidRPr="00A151E5" w:rsidRDefault="004240C0" w:rsidP="00B06698">
      <w:pPr>
        <w:spacing w:line="300" w:lineRule="auto"/>
        <w:rPr>
          <w:sz w:val="24"/>
          <w:szCs w:val="24"/>
        </w:rPr>
      </w:pPr>
      <w:r w:rsidRPr="00A151E5">
        <w:rPr>
          <w:sz w:val="24"/>
          <w:szCs w:val="24"/>
        </w:rPr>
        <w:t xml:space="preserve">     * @param request</w:t>
      </w:r>
    </w:p>
    <w:p w14:paraId="2E7E558B" w14:textId="77777777" w:rsidR="004240C0" w:rsidRPr="00A151E5" w:rsidRDefault="004240C0" w:rsidP="00B06698">
      <w:pPr>
        <w:spacing w:line="300" w:lineRule="auto"/>
        <w:rPr>
          <w:sz w:val="24"/>
          <w:szCs w:val="24"/>
        </w:rPr>
      </w:pPr>
      <w:r w:rsidRPr="00A151E5">
        <w:rPr>
          <w:sz w:val="24"/>
          <w:szCs w:val="24"/>
        </w:rPr>
        <w:t xml:space="preserve">     * @param response</w:t>
      </w:r>
    </w:p>
    <w:p w14:paraId="3FA4770F" w14:textId="77777777" w:rsidR="004240C0" w:rsidRPr="00A151E5" w:rsidRDefault="004240C0" w:rsidP="00B06698">
      <w:pPr>
        <w:spacing w:line="300" w:lineRule="auto"/>
        <w:rPr>
          <w:sz w:val="24"/>
          <w:szCs w:val="24"/>
        </w:rPr>
      </w:pPr>
      <w:r w:rsidRPr="00A151E5">
        <w:rPr>
          <w:sz w:val="24"/>
          <w:szCs w:val="24"/>
        </w:rPr>
        <w:t xml:space="preserve">     * @return</w:t>
      </w:r>
    </w:p>
    <w:p w14:paraId="237851D1" w14:textId="77777777" w:rsidR="004240C0" w:rsidRPr="00A151E5" w:rsidRDefault="004240C0" w:rsidP="00B06698">
      <w:pPr>
        <w:spacing w:line="300" w:lineRule="auto"/>
        <w:rPr>
          <w:sz w:val="24"/>
          <w:szCs w:val="24"/>
        </w:rPr>
      </w:pPr>
      <w:r w:rsidRPr="00A151E5">
        <w:rPr>
          <w:sz w:val="24"/>
          <w:szCs w:val="24"/>
        </w:rPr>
        <w:t xml:space="preserve">     * @throws HibernateException</w:t>
      </w:r>
    </w:p>
    <w:p w14:paraId="59E790D2" w14:textId="77777777" w:rsidR="004240C0" w:rsidRDefault="004240C0" w:rsidP="00B06698">
      <w:pPr>
        <w:spacing w:line="300" w:lineRule="auto"/>
        <w:rPr>
          <w:sz w:val="24"/>
          <w:szCs w:val="24"/>
        </w:rPr>
      </w:pPr>
      <w:r w:rsidRPr="00A151E5">
        <w:rPr>
          <w:sz w:val="24"/>
          <w:szCs w:val="24"/>
        </w:rPr>
        <w:t xml:space="preserve">     */</w:t>
      </w:r>
    </w:p>
    <w:p w14:paraId="3FE06080" w14:textId="77777777" w:rsidR="00065A12" w:rsidRPr="00A151E5" w:rsidRDefault="00065A12" w:rsidP="00B06698">
      <w:pPr>
        <w:spacing w:line="300" w:lineRule="auto"/>
        <w:rPr>
          <w:sz w:val="24"/>
          <w:szCs w:val="24"/>
        </w:rPr>
      </w:pPr>
    </w:p>
    <w:p w14:paraId="23ABB696" w14:textId="77777777" w:rsidR="004240C0" w:rsidRPr="00A151E5" w:rsidRDefault="004240C0" w:rsidP="00B06698">
      <w:pPr>
        <w:spacing w:line="300" w:lineRule="auto"/>
        <w:rPr>
          <w:sz w:val="24"/>
          <w:szCs w:val="24"/>
        </w:rPr>
      </w:pPr>
      <w:r w:rsidRPr="00A151E5">
        <w:rPr>
          <w:sz w:val="24"/>
          <w:szCs w:val="24"/>
        </w:rPr>
        <w:t xml:space="preserve">    private ActionForward updateEducate(ActionMapping mapping, ActionForm form, HttpServletRequest request, HttpServletResponse response) throws HibernateException {</w:t>
      </w:r>
    </w:p>
    <w:p w14:paraId="0D885A5C" w14:textId="77777777" w:rsidR="004240C0" w:rsidRPr="00A151E5" w:rsidRDefault="004240C0" w:rsidP="00B06698">
      <w:pPr>
        <w:spacing w:line="300" w:lineRule="auto"/>
        <w:rPr>
          <w:sz w:val="24"/>
          <w:szCs w:val="24"/>
        </w:rPr>
      </w:pPr>
      <w:r w:rsidRPr="00A151E5">
        <w:rPr>
          <w:sz w:val="24"/>
          <w:szCs w:val="24"/>
        </w:rPr>
        <w:t xml:space="preserve">        EducateForm educateForm=(EducateForm)form;</w:t>
      </w:r>
    </w:p>
    <w:p w14:paraId="42FF21EF" w14:textId="77777777" w:rsidR="004240C0" w:rsidRPr="00A151E5" w:rsidRDefault="004240C0" w:rsidP="00B06698">
      <w:pPr>
        <w:spacing w:line="300" w:lineRule="auto"/>
        <w:rPr>
          <w:sz w:val="24"/>
          <w:szCs w:val="24"/>
        </w:rPr>
      </w:pPr>
      <w:r w:rsidRPr="00A151E5">
        <w:rPr>
          <w:sz w:val="24"/>
          <w:szCs w:val="24"/>
        </w:rPr>
        <w:t xml:space="preserve">        Educate e=educateForm.populate();</w:t>
      </w:r>
    </w:p>
    <w:p w14:paraId="50C5B599" w14:textId="77777777" w:rsidR="004240C0" w:rsidRPr="00A151E5" w:rsidRDefault="004240C0" w:rsidP="00B06698">
      <w:pPr>
        <w:spacing w:line="300" w:lineRule="auto"/>
        <w:rPr>
          <w:sz w:val="24"/>
          <w:szCs w:val="24"/>
        </w:rPr>
      </w:pPr>
      <w:r w:rsidRPr="00A151E5">
        <w:rPr>
          <w:sz w:val="24"/>
          <w:szCs w:val="24"/>
        </w:rPr>
        <w:t xml:space="preserve">        dao.updateEducate(e);</w:t>
      </w:r>
    </w:p>
    <w:p w14:paraId="4BD49E60" w14:textId="77777777" w:rsidR="004240C0" w:rsidRPr="00A151E5" w:rsidRDefault="004240C0" w:rsidP="00B06698">
      <w:pPr>
        <w:spacing w:line="300" w:lineRule="auto"/>
        <w:rPr>
          <w:sz w:val="24"/>
          <w:szCs w:val="24"/>
        </w:rPr>
      </w:pPr>
      <w:r w:rsidRPr="00A151E5">
        <w:rPr>
          <w:sz w:val="24"/>
          <w:szCs w:val="24"/>
        </w:rPr>
        <w:t xml:space="preserve">        return mapping.findForward("success");</w:t>
      </w:r>
    </w:p>
    <w:p w14:paraId="36CCA304" w14:textId="77777777" w:rsidR="004240C0" w:rsidRPr="00A151E5" w:rsidRDefault="004240C0" w:rsidP="00B06698">
      <w:pPr>
        <w:spacing w:line="300" w:lineRule="auto"/>
        <w:rPr>
          <w:sz w:val="24"/>
          <w:szCs w:val="24"/>
        </w:rPr>
      </w:pPr>
      <w:r w:rsidRPr="00A151E5">
        <w:rPr>
          <w:sz w:val="24"/>
          <w:szCs w:val="24"/>
        </w:rPr>
        <w:t xml:space="preserve">    }</w:t>
      </w:r>
    </w:p>
    <w:p w14:paraId="639697A2" w14:textId="77777777" w:rsidR="004240C0" w:rsidRPr="00A151E5" w:rsidRDefault="004240C0" w:rsidP="00B06698">
      <w:pPr>
        <w:spacing w:line="300" w:lineRule="auto"/>
        <w:rPr>
          <w:sz w:val="24"/>
          <w:szCs w:val="24"/>
        </w:rPr>
      </w:pPr>
      <w:r w:rsidRPr="00A151E5">
        <w:rPr>
          <w:sz w:val="24"/>
          <w:szCs w:val="24"/>
        </w:rPr>
        <w:t xml:space="preserve">    /**</w:t>
      </w:r>
    </w:p>
    <w:p w14:paraId="2344111F" w14:textId="77777777" w:rsidR="004240C0" w:rsidRPr="00A151E5" w:rsidRDefault="004240C0" w:rsidP="00B06698">
      <w:pPr>
        <w:spacing w:line="300" w:lineRule="auto"/>
        <w:rPr>
          <w:sz w:val="24"/>
          <w:szCs w:val="24"/>
        </w:rPr>
      </w:pPr>
      <w:r w:rsidRPr="00A151E5">
        <w:rPr>
          <w:sz w:val="24"/>
          <w:szCs w:val="24"/>
        </w:rPr>
        <w:t xml:space="preserve">     * @param mapping</w:t>
      </w:r>
    </w:p>
    <w:p w14:paraId="0551A1FD" w14:textId="77777777" w:rsidR="004240C0" w:rsidRPr="00A151E5" w:rsidRDefault="004240C0" w:rsidP="00B06698">
      <w:pPr>
        <w:spacing w:line="300" w:lineRule="auto"/>
        <w:rPr>
          <w:sz w:val="24"/>
          <w:szCs w:val="24"/>
        </w:rPr>
      </w:pPr>
      <w:r w:rsidRPr="00A151E5">
        <w:rPr>
          <w:sz w:val="24"/>
          <w:szCs w:val="24"/>
        </w:rPr>
        <w:t xml:space="preserve">     * @param form</w:t>
      </w:r>
    </w:p>
    <w:p w14:paraId="27C02494" w14:textId="77777777" w:rsidR="004240C0" w:rsidRPr="00A151E5" w:rsidRDefault="004240C0" w:rsidP="00B06698">
      <w:pPr>
        <w:spacing w:line="300" w:lineRule="auto"/>
        <w:rPr>
          <w:sz w:val="24"/>
          <w:szCs w:val="24"/>
        </w:rPr>
      </w:pPr>
      <w:r w:rsidRPr="00A151E5">
        <w:rPr>
          <w:sz w:val="24"/>
          <w:szCs w:val="24"/>
        </w:rPr>
        <w:t xml:space="preserve">     * @param request</w:t>
      </w:r>
    </w:p>
    <w:p w14:paraId="1148080D" w14:textId="77777777" w:rsidR="004240C0" w:rsidRPr="00A151E5" w:rsidRDefault="004240C0" w:rsidP="00B06698">
      <w:pPr>
        <w:spacing w:line="300" w:lineRule="auto"/>
        <w:rPr>
          <w:sz w:val="24"/>
          <w:szCs w:val="24"/>
        </w:rPr>
      </w:pPr>
      <w:r w:rsidRPr="00A151E5">
        <w:rPr>
          <w:sz w:val="24"/>
          <w:szCs w:val="24"/>
        </w:rPr>
        <w:t xml:space="preserve">     * @param response</w:t>
      </w:r>
    </w:p>
    <w:p w14:paraId="13699CBD" w14:textId="77777777" w:rsidR="004240C0" w:rsidRPr="00A151E5" w:rsidRDefault="004240C0" w:rsidP="00B06698">
      <w:pPr>
        <w:spacing w:line="300" w:lineRule="auto"/>
        <w:rPr>
          <w:sz w:val="24"/>
          <w:szCs w:val="24"/>
        </w:rPr>
      </w:pPr>
      <w:r w:rsidRPr="00A151E5">
        <w:rPr>
          <w:sz w:val="24"/>
          <w:szCs w:val="24"/>
        </w:rPr>
        <w:t xml:space="preserve">     * @return</w:t>
      </w:r>
    </w:p>
    <w:p w14:paraId="55AEB31C" w14:textId="77777777" w:rsidR="004240C0" w:rsidRPr="00A151E5" w:rsidRDefault="004240C0" w:rsidP="00B06698">
      <w:pPr>
        <w:spacing w:line="300" w:lineRule="auto"/>
        <w:rPr>
          <w:sz w:val="24"/>
          <w:szCs w:val="24"/>
        </w:rPr>
      </w:pPr>
      <w:r w:rsidRPr="00A151E5">
        <w:rPr>
          <w:sz w:val="24"/>
          <w:szCs w:val="24"/>
        </w:rPr>
        <w:t xml:space="preserve">     * @throws HibernateException</w:t>
      </w:r>
    </w:p>
    <w:p w14:paraId="2A1A18B5" w14:textId="77777777" w:rsidR="004240C0" w:rsidRDefault="004240C0" w:rsidP="00B06698">
      <w:pPr>
        <w:spacing w:line="300" w:lineRule="auto"/>
        <w:rPr>
          <w:sz w:val="24"/>
          <w:szCs w:val="24"/>
        </w:rPr>
      </w:pPr>
      <w:r w:rsidRPr="00A151E5">
        <w:rPr>
          <w:sz w:val="24"/>
          <w:szCs w:val="24"/>
        </w:rPr>
        <w:lastRenderedPageBreak/>
        <w:t xml:space="preserve">     */</w:t>
      </w:r>
    </w:p>
    <w:p w14:paraId="1DE2D9BB" w14:textId="77777777" w:rsidR="00065A12" w:rsidRPr="00A151E5" w:rsidRDefault="00065A12" w:rsidP="00B06698">
      <w:pPr>
        <w:spacing w:line="300" w:lineRule="auto"/>
        <w:rPr>
          <w:sz w:val="24"/>
          <w:szCs w:val="24"/>
        </w:rPr>
      </w:pPr>
    </w:p>
    <w:p w14:paraId="4632A1EF" w14:textId="77777777" w:rsidR="004240C0" w:rsidRPr="00A151E5" w:rsidRDefault="004240C0" w:rsidP="00B06698">
      <w:pPr>
        <w:spacing w:line="300" w:lineRule="auto"/>
        <w:rPr>
          <w:sz w:val="24"/>
          <w:szCs w:val="24"/>
        </w:rPr>
      </w:pPr>
      <w:r w:rsidRPr="00A151E5">
        <w:rPr>
          <w:sz w:val="24"/>
          <w:szCs w:val="24"/>
        </w:rPr>
        <w:t xml:space="preserve">    private ActionForward detailEducate(ActionMapping mapping, ActionForm form, HttpServletRequest request, HttpServletResponse response) throws HibernateException {</w:t>
      </w:r>
    </w:p>
    <w:p w14:paraId="1F7B20EC" w14:textId="77777777" w:rsidR="004240C0" w:rsidRPr="00A151E5" w:rsidRDefault="004240C0" w:rsidP="00B06698">
      <w:pPr>
        <w:spacing w:line="300" w:lineRule="auto"/>
        <w:rPr>
          <w:sz w:val="24"/>
          <w:szCs w:val="24"/>
        </w:rPr>
      </w:pPr>
      <w:r w:rsidRPr="00A151E5">
        <w:rPr>
          <w:sz w:val="24"/>
          <w:szCs w:val="24"/>
        </w:rPr>
        <w:t xml:space="preserve">        Long id=new Long(request.getParameter("id"));</w:t>
      </w:r>
    </w:p>
    <w:p w14:paraId="51AAC211" w14:textId="77777777" w:rsidR="004240C0" w:rsidRPr="00A151E5" w:rsidRDefault="004240C0" w:rsidP="00B06698">
      <w:pPr>
        <w:spacing w:line="300" w:lineRule="auto"/>
        <w:rPr>
          <w:sz w:val="24"/>
          <w:szCs w:val="24"/>
        </w:rPr>
      </w:pPr>
      <w:r w:rsidRPr="00A151E5">
        <w:rPr>
          <w:sz w:val="24"/>
          <w:szCs w:val="24"/>
        </w:rPr>
        <w:t xml:space="preserve">        Educate e = dao.loadEducate(id.longValue());</w:t>
      </w:r>
    </w:p>
    <w:p w14:paraId="1EE3F931" w14:textId="77777777" w:rsidR="004240C0" w:rsidRPr="00A151E5" w:rsidRDefault="004240C0" w:rsidP="00B06698">
      <w:pPr>
        <w:spacing w:line="300" w:lineRule="auto"/>
        <w:rPr>
          <w:sz w:val="24"/>
          <w:szCs w:val="24"/>
        </w:rPr>
      </w:pPr>
      <w:r w:rsidRPr="00A151E5">
        <w:rPr>
          <w:sz w:val="24"/>
          <w:szCs w:val="24"/>
        </w:rPr>
        <w:t xml:space="preserve">        System.out.println(e.getName());</w:t>
      </w:r>
    </w:p>
    <w:p w14:paraId="2ADB9FAC" w14:textId="77777777" w:rsidR="004240C0" w:rsidRPr="00A151E5" w:rsidRDefault="004240C0" w:rsidP="00B06698">
      <w:pPr>
        <w:spacing w:line="300" w:lineRule="auto"/>
        <w:rPr>
          <w:sz w:val="24"/>
          <w:szCs w:val="24"/>
        </w:rPr>
      </w:pPr>
      <w:r w:rsidRPr="00A151E5">
        <w:rPr>
          <w:sz w:val="24"/>
          <w:szCs w:val="24"/>
        </w:rPr>
        <w:t xml:space="preserve">        request.setAttribute("educate",e);</w:t>
      </w:r>
    </w:p>
    <w:p w14:paraId="46895F47" w14:textId="77777777" w:rsidR="004240C0" w:rsidRPr="00A151E5" w:rsidRDefault="004240C0" w:rsidP="00B06698">
      <w:pPr>
        <w:spacing w:line="300" w:lineRule="auto"/>
        <w:rPr>
          <w:sz w:val="24"/>
          <w:szCs w:val="24"/>
        </w:rPr>
      </w:pPr>
      <w:r w:rsidRPr="00A151E5">
        <w:rPr>
          <w:sz w:val="24"/>
          <w:szCs w:val="24"/>
        </w:rPr>
        <w:t xml:space="preserve">        return mapping.findForward("success");</w:t>
      </w:r>
    </w:p>
    <w:p w14:paraId="1F18FFCF" w14:textId="5ECB8B80" w:rsidR="004240C0" w:rsidRDefault="004240C0" w:rsidP="00065A12">
      <w:pPr>
        <w:spacing w:line="300" w:lineRule="auto"/>
        <w:ind w:firstLine="480"/>
        <w:rPr>
          <w:sz w:val="24"/>
          <w:szCs w:val="24"/>
        </w:rPr>
      </w:pPr>
      <w:r w:rsidRPr="00A151E5">
        <w:rPr>
          <w:sz w:val="24"/>
          <w:szCs w:val="24"/>
        </w:rPr>
        <w:t>}</w:t>
      </w:r>
    </w:p>
    <w:p w14:paraId="22C79C7F" w14:textId="77777777" w:rsidR="00065A12" w:rsidRPr="00A151E5" w:rsidRDefault="00065A12" w:rsidP="00065A12">
      <w:pPr>
        <w:spacing w:line="300" w:lineRule="auto"/>
        <w:ind w:firstLine="480"/>
        <w:rPr>
          <w:sz w:val="24"/>
          <w:szCs w:val="24"/>
        </w:rPr>
      </w:pPr>
    </w:p>
    <w:p w14:paraId="1D1A79F3" w14:textId="77777777" w:rsidR="004240C0" w:rsidRPr="00A151E5" w:rsidRDefault="004240C0" w:rsidP="00B06698">
      <w:pPr>
        <w:spacing w:line="300" w:lineRule="auto"/>
        <w:rPr>
          <w:sz w:val="24"/>
          <w:szCs w:val="24"/>
        </w:rPr>
      </w:pPr>
      <w:r w:rsidRPr="00A151E5">
        <w:rPr>
          <w:sz w:val="24"/>
          <w:szCs w:val="24"/>
        </w:rPr>
        <w:t xml:space="preserve">    /**</w:t>
      </w:r>
    </w:p>
    <w:p w14:paraId="1BC51946" w14:textId="77777777" w:rsidR="004240C0" w:rsidRPr="00A151E5" w:rsidRDefault="004240C0" w:rsidP="00B06698">
      <w:pPr>
        <w:spacing w:line="300" w:lineRule="auto"/>
        <w:rPr>
          <w:sz w:val="24"/>
          <w:szCs w:val="24"/>
        </w:rPr>
      </w:pPr>
      <w:r w:rsidRPr="00A151E5">
        <w:rPr>
          <w:sz w:val="24"/>
          <w:szCs w:val="24"/>
        </w:rPr>
        <w:t xml:space="preserve">     * @param mapping</w:t>
      </w:r>
    </w:p>
    <w:p w14:paraId="73675C88" w14:textId="77777777" w:rsidR="004240C0" w:rsidRPr="00A151E5" w:rsidRDefault="004240C0" w:rsidP="00B06698">
      <w:pPr>
        <w:spacing w:line="300" w:lineRule="auto"/>
        <w:rPr>
          <w:sz w:val="24"/>
          <w:szCs w:val="24"/>
        </w:rPr>
      </w:pPr>
      <w:r w:rsidRPr="00A151E5">
        <w:rPr>
          <w:sz w:val="24"/>
          <w:szCs w:val="24"/>
        </w:rPr>
        <w:t xml:space="preserve">     * @param form</w:t>
      </w:r>
    </w:p>
    <w:p w14:paraId="5F55BFE5" w14:textId="77777777" w:rsidR="004240C0" w:rsidRPr="00A151E5" w:rsidRDefault="004240C0" w:rsidP="00B06698">
      <w:pPr>
        <w:spacing w:line="300" w:lineRule="auto"/>
        <w:rPr>
          <w:sz w:val="24"/>
          <w:szCs w:val="24"/>
        </w:rPr>
      </w:pPr>
      <w:r w:rsidRPr="00A151E5">
        <w:rPr>
          <w:sz w:val="24"/>
          <w:szCs w:val="24"/>
        </w:rPr>
        <w:t xml:space="preserve">     * @param request</w:t>
      </w:r>
    </w:p>
    <w:p w14:paraId="77AFA302" w14:textId="77777777" w:rsidR="004240C0" w:rsidRPr="00A151E5" w:rsidRDefault="004240C0" w:rsidP="00B06698">
      <w:pPr>
        <w:spacing w:line="300" w:lineRule="auto"/>
        <w:rPr>
          <w:sz w:val="24"/>
          <w:szCs w:val="24"/>
        </w:rPr>
      </w:pPr>
      <w:r w:rsidRPr="00A151E5">
        <w:rPr>
          <w:sz w:val="24"/>
          <w:szCs w:val="24"/>
        </w:rPr>
        <w:t xml:space="preserve">     * @param response</w:t>
      </w:r>
    </w:p>
    <w:p w14:paraId="280D765E" w14:textId="77777777" w:rsidR="004240C0" w:rsidRPr="00A151E5" w:rsidRDefault="004240C0" w:rsidP="00B06698">
      <w:pPr>
        <w:spacing w:line="300" w:lineRule="auto"/>
        <w:rPr>
          <w:sz w:val="24"/>
          <w:szCs w:val="24"/>
        </w:rPr>
      </w:pPr>
      <w:r w:rsidRPr="00A151E5">
        <w:rPr>
          <w:sz w:val="24"/>
          <w:szCs w:val="24"/>
        </w:rPr>
        <w:t xml:space="preserve">     * @return</w:t>
      </w:r>
    </w:p>
    <w:p w14:paraId="2782CA8B" w14:textId="77777777" w:rsidR="004240C0" w:rsidRPr="00A151E5" w:rsidRDefault="004240C0" w:rsidP="00B06698">
      <w:pPr>
        <w:spacing w:line="300" w:lineRule="auto"/>
        <w:rPr>
          <w:sz w:val="24"/>
          <w:szCs w:val="24"/>
        </w:rPr>
      </w:pPr>
      <w:r w:rsidRPr="00A151E5">
        <w:rPr>
          <w:sz w:val="24"/>
          <w:szCs w:val="24"/>
        </w:rPr>
        <w:t xml:space="preserve">     * @throws HibernateException</w:t>
      </w:r>
    </w:p>
    <w:p w14:paraId="5FA0FA88" w14:textId="77777777" w:rsidR="004240C0" w:rsidRDefault="004240C0" w:rsidP="00B06698">
      <w:pPr>
        <w:spacing w:line="300" w:lineRule="auto"/>
        <w:rPr>
          <w:sz w:val="24"/>
          <w:szCs w:val="24"/>
        </w:rPr>
      </w:pPr>
      <w:r w:rsidRPr="00A151E5">
        <w:rPr>
          <w:sz w:val="24"/>
          <w:szCs w:val="24"/>
        </w:rPr>
        <w:t xml:space="preserve">     */</w:t>
      </w:r>
    </w:p>
    <w:p w14:paraId="41B3A5C3" w14:textId="77777777" w:rsidR="00065A12" w:rsidRPr="00A151E5" w:rsidRDefault="00065A12" w:rsidP="00B06698">
      <w:pPr>
        <w:spacing w:line="300" w:lineRule="auto"/>
        <w:rPr>
          <w:sz w:val="24"/>
          <w:szCs w:val="24"/>
        </w:rPr>
      </w:pPr>
    </w:p>
    <w:p w14:paraId="3DB80A8C" w14:textId="77777777" w:rsidR="004240C0" w:rsidRPr="00A151E5" w:rsidRDefault="004240C0" w:rsidP="00B06698">
      <w:pPr>
        <w:spacing w:line="300" w:lineRule="auto"/>
        <w:rPr>
          <w:sz w:val="24"/>
          <w:szCs w:val="24"/>
        </w:rPr>
      </w:pPr>
      <w:r w:rsidRPr="00A151E5">
        <w:rPr>
          <w:sz w:val="24"/>
          <w:szCs w:val="24"/>
        </w:rPr>
        <w:t xml:space="preserve">    private ActionForward deleteEducate(ActionMapping mapping, ActionForm form, HttpServletRequest request, HttpServletResponse response) throws HibernateException {</w:t>
      </w:r>
    </w:p>
    <w:p w14:paraId="58798037" w14:textId="77777777" w:rsidR="004240C0" w:rsidRPr="00A151E5" w:rsidRDefault="004240C0" w:rsidP="00B06698">
      <w:pPr>
        <w:spacing w:line="300" w:lineRule="auto"/>
        <w:rPr>
          <w:sz w:val="24"/>
          <w:szCs w:val="24"/>
        </w:rPr>
      </w:pPr>
      <w:r w:rsidRPr="00A151E5">
        <w:rPr>
          <w:sz w:val="24"/>
          <w:szCs w:val="24"/>
        </w:rPr>
        <w:t xml:space="preserve">        Long id=new Long(request.getParameter("id").toString());</w:t>
      </w:r>
    </w:p>
    <w:p w14:paraId="48389246" w14:textId="77777777" w:rsidR="004240C0" w:rsidRPr="00A151E5" w:rsidRDefault="004240C0" w:rsidP="00B06698">
      <w:pPr>
        <w:spacing w:line="300" w:lineRule="auto"/>
        <w:rPr>
          <w:sz w:val="24"/>
          <w:szCs w:val="24"/>
        </w:rPr>
      </w:pPr>
      <w:r w:rsidRPr="00A151E5">
        <w:rPr>
          <w:sz w:val="24"/>
          <w:szCs w:val="24"/>
        </w:rPr>
        <w:t xml:space="preserve">        Educate e=new Educate();</w:t>
      </w:r>
    </w:p>
    <w:p w14:paraId="3D506E88" w14:textId="77777777" w:rsidR="004240C0" w:rsidRPr="00A151E5" w:rsidRDefault="004240C0" w:rsidP="00B06698">
      <w:pPr>
        <w:spacing w:line="300" w:lineRule="auto"/>
        <w:rPr>
          <w:sz w:val="24"/>
          <w:szCs w:val="24"/>
        </w:rPr>
      </w:pPr>
      <w:r w:rsidRPr="00A151E5">
        <w:rPr>
          <w:sz w:val="24"/>
          <w:szCs w:val="24"/>
        </w:rPr>
        <w:t xml:space="preserve">        e.setId(id);</w:t>
      </w:r>
    </w:p>
    <w:p w14:paraId="51AD2ED9" w14:textId="77777777" w:rsidR="004240C0" w:rsidRPr="00A151E5" w:rsidRDefault="004240C0" w:rsidP="00B06698">
      <w:pPr>
        <w:spacing w:line="300" w:lineRule="auto"/>
        <w:rPr>
          <w:sz w:val="24"/>
          <w:szCs w:val="24"/>
        </w:rPr>
      </w:pPr>
      <w:r w:rsidRPr="00A151E5">
        <w:rPr>
          <w:sz w:val="24"/>
          <w:szCs w:val="24"/>
        </w:rPr>
        <w:t xml:space="preserve">        dao.deleteEducate(e);</w:t>
      </w:r>
    </w:p>
    <w:p w14:paraId="7BEB13B2" w14:textId="77777777" w:rsidR="004240C0" w:rsidRPr="00A151E5" w:rsidRDefault="004240C0" w:rsidP="00B06698">
      <w:pPr>
        <w:spacing w:line="300" w:lineRule="auto"/>
        <w:rPr>
          <w:sz w:val="24"/>
          <w:szCs w:val="24"/>
        </w:rPr>
      </w:pPr>
      <w:r w:rsidRPr="00A151E5">
        <w:rPr>
          <w:sz w:val="24"/>
          <w:szCs w:val="24"/>
        </w:rPr>
        <w:t xml:space="preserve">        return mapping.findForward("success");</w:t>
      </w:r>
    </w:p>
    <w:p w14:paraId="045F7DD7" w14:textId="0749FACC" w:rsidR="004240C0" w:rsidRDefault="004240C0" w:rsidP="00065A12">
      <w:pPr>
        <w:spacing w:line="300" w:lineRule="auto"/>
        <w:ind w:firstLine="480"/>
        <w:rPr>
          <w:sz w:val="24"/>
          <w:szCs w:val="24"/>
        </w:rPr>
      </w:pPr>
      <w:r w:rsidRPr="00A151E5">
        <w:rPr>
          <w:sz w:val="24"/>
          <w:szCs w:val="24"/>
        </w:rPr>
        <w:t>}</w:t>
      </w:r>
    </w:p>
    <w:p w14:paraId="23EAF1C6" w14:textId="77777777" w:rsidR="00065A12" w:rsidRPr="00A151E5" w:rsidRDefault="00065A12" w:rsidP="00065A12">
      <w:pPr>
        <w:spacing w:line="300" w:lineRule="auto"/>
        <w:ind w:firstLine="480"/>
        <w:rPr>
          <w:sz w:val="24"/>
          <w:szCs w:val="24"/>
        </w:rPr>
      </w:pPr>
    </w:p>
    <w:p w14:paraId="5E6B636A" w14:textId="77777777" w:rsidR="004240C0" w:rsidRPr="00A151E5" w:rsidRDefault="004240C0" w:rsidP="00B06698">
      <w:pPr>
        <w:spacing w:line="300" w:lineRule="auto"/>
        <w:rPr>
          <w:sz w:val="24"/>
          <w:szCs w:val="24"/>
        </w:rPr>
      </w:pPr>
      <w:r w:rsidRPr="00A151E5">
        <w:rPr>
          <w:sz w:val="24"/>
          <w:szCs w:val="24"/>
        </w:rPr>
        <w:t xml:space="preserve">    /**</w:t>
      </w:r>
    </w:p>
    <w:p w14:paraId="58D1D031" w14:textId="77777777" w:rsidR="004240C0" w:rsidRPr="00A151E5" w:rsidRDefault="004240C0" w:rsidP="00B06698">
      <w:pPr>
        <w:spacing w:line="300" w:lineRule="auto"/>
        <w:rPr>
          <w:sz w:val="24"/>
          <w:szCs w:val="24"/>
        </w:rPr>
      </w:pPr>
      <w:r w:rsidRPr="00A151E5">
        <w:rPr>
          <w:sz w:val="24"/>
          <w:szCs w:val="24"/>
        </w:rPr>
        <w:t xml:space="preserve">     * @param mapping</w:t>
      </w:r>
    </w:p>
    <w:p w14:paraId="042CDD38" w14:textId="77777777" w:rsidR="004240C0" w:rsidRPr="00A151E5" w:rsidRDefault="004240C0" w:rsidP="00B06698">
      <w:pPr>
        <w:spacing w:line="300" w:lineRule="auto"/>
        <w:rPr>
          <w:sz w:val="24"/>
          <w:szCs w:val="24"/>
        </w:rPr>
      </w:pPr>
      <w:r w:rsidRPr="00A151E5">
        <w:rPr>
          <w:sz w:val="24"/>
          <w:szCs w:val="24"/>
        </w:rPr>
        <w:t xml:space="preserve">     * @param form</w:t>
      </w:r>
    </w:p>
    <w:p w14:paraId="482F52A8" w14:textId="77777777" w:rsidR="004240C0" w:rsidRPr="00A151E5" w:rsidRDefault="004240C0" w:rsidP="00B06698">
      <w:pPr>
        <w:spacing w:line="300" w:lineRule="auto"/>
        <w:rPr>
          <w:sz w:val="24"/>
          <w:szCs w:val="24"/>
        </w:rPr>
      </w:pPr>
      <w:r w:rsidRPr="00A151E5">
        <w:rPr>
          <w:sz w:val="24"/>
          <w:szCs w:val="24"/>
        </w:rPr>
        <w:t xml:space="preserve">     * @param request</w:t>
      </w:r>
    </w:p>
    <w:p w14:paraId="5A82E267" w14:textId="77777777" w:rsidR="004240C0" w:rsidRPr="00A151E5" w:rsidRDefault="004240C0" w:rsidP="00B06698">
      <w:pPr>
        <w:spacing w:line="300" w:lineRule="auto"/>
        <w:rPr>
          <w:sz w:val="24"/>
          <w:szCs w:val="24"/>
        </w:rPr>
      </w:pPr>
      <w:r w:rsidRPr="00A151E5">
        <w:rPr>
          <w:sz w:val="24"/>
          <w:szCs w:val="24"/>
        </w:rPr>
        <w:lastRenderedPageBreak/>
        <w:t xml:space="preserve">     * @param response</w:t>
      </w:r>
    </w:p>
    <w:p w14:paraId="6A346E6B" w14:textId="77777777" w:rsidR="004240C0" w:rsidRPr="00A151E5" w:rsidRDefault="004240C0" w:rsidP="00B06698">
      <w:pPr>
        <w:spacing w:line="300" w:lineRule="auto"/>
        <w:rPr>
          <w:sz w:val="24"/>
          <w:szCs w:val="24"/>
        </w:rPr>
      </w:pPr>
      <w:r w:rsidRPr="00A151E5">
        <w:rPr>
          <w:sz w:val="24"/>
          <w:szCs w:val="24"/>
        </w:rPr>
        <w:t xml:space="preserve">     * @return</w:t>
      </w:r>
    </w:p>
    <w:p w14:paraId="787CF960" w14:textId="77777777" w:rsidR="004240C0" w:rsidRPr="00A151E5" w:rsidRDefault="004240C0" w:rsidP="00B06698">
      <w:pPr>
        <w:spacing w:line="300" w:lineRule="auto"/>
        <w:rPr>
          <w:sz w:val="24"/>
          <w:szCs w:val="24"/>
        </w:rPr>
      </w:pPr>
      <w:r w:rsidRPr="00A151E5">
        <w:rPr>
          <w:sz w:val="24"/>
          <w:szCs w:val="24"/>
        </w:rPr>
        <w:t xml:space="preserve">     * @throws HibernateException</w:t>
      </w:r>
    </w:p>
    <w:p w14:paraId="6D77D767" w14:textId="77777777" w:rsidR="004240C0" w:rsidRDefault="004240C0" w:rsidP="00B06698">
      <w:pPr>
        <w:spacing w:line="300" w:lineRule="auto"/>
        <w:rPr>
          <w:sz w:val="24"/>
          <w:szCs w:val="24"/>
        </w:rPr>
      </w:pPr>
      <w:r w:rsidRPr="00A151E5">
        <w:rPr>
          <w:sz w:val="24"/>
          <w:szCs w:val="24"/>
        </w:rPr>
        <w:t xml:space="preserve">     */</w:t>
      </w:r>
    </w:p>
    <w:p w14:paraId="3C270AA0" w14:textId="77777777" w:rsidR="00065A12" w:rsidRPr="00A151E5" w:rsidRDefault="00065A12" w:rsidP="00B06698">
      <w:pPr>
        <w:spacing w:line="300" w:lineRule="auto"/>
        <w:rPr>
          <w:sz w:val="24"/>
          <w:szCs w:val="24"/>
        </w:rPr>
      </w:pPr>
    </w:p>
    <w:p w14:paraId="298F6A1A" w14:textId="77777777" w:rsidR="004240C0" w:rsidRPr="00A151E5" w:rsidRDefault="004240C0" w:rsidP="00B06698">
      <w:pPr>
        <w:spacing w:line="300" w:lineRule="auto"/>
        <w:rPr>
          <w:sz w:val="24"/>
          <w:szCs w:val="24"/>
        </w:rPr>
      </w:pPr>
      <w:r w:rsidRPr="00A151E5">
        <w:rPr>
          <w:sz w:val="24"/>
          <w:szCs w:val="24"/>
        </w:rPr>
        <w:t xml:space="preserve">    private ActionForward addEducate(ActionMapping mapping, ActionForm form, HttpServletRequest request, HttpServletResponse response) throws HibernateException {</w:t>
      </w:r>
    </w:p>
    <w:p w14:paraId="7DE63FA2" w14:textId="77777777" w:rsidR="004240C0" w:rsidRPr="00A151E5" w:rsidRDefault="004240C0" w:rsidP="00B06698">
      <w:pPr>
        <w:spacing w:line="300" w:lineRule="auto"/>
        <w:rPr>
          <w:sz w:val="24"/>
          <w:szCs w:val="24"/>
        </w:rPr>
      </w:pPr>
      <w:r w:rsidRPr="00A151E5">
        <w:rPr>
          <w:sz w:val="24"/>
          <w:szCs w:val="24"/>
        </w:rPr>
        <w:t xml:space="preserve">        EducateForm educateForm=(EducateForm)form;</w:t>
      </w:r>
    </w:p>
    <w:p w14:paraId="0524220A" w14:textId="77777777" w:rsidR="004240C0" w:rsidRPr="00A151E5" w:rsidRDefault="004240C0" w:rsidP="00B06698">
      <w:pPr>
        <w:spacing w:line="300" w:lineRule="auto"/>
        <w:rPr>
          <w:sz w:val="24"/>
          <w:szCs w:val="24"/>
        </w:rPr>
      </w:pPr>
      <w:r w:rsidRPr="00A151E5">
        <w:rPr>
          <w:sz w:val="24"/>
          <w:szCs w:val="24"/>
        </w:rPr>
        <w:t xml:space="preserve">        Educate e=educateForm.populate();</w:t>
      </w:r>
    </w:p>
    <w:p w14:paraId="563A9A98" w14:textId="77777777" w:rsidR="004240C0" w:rsidRPr="00A151E5" w:rsidRDefault="004240C0" w:rsidP="00B06698">
      <w:pPr>
        <w:spacing w:line="300" w:lineRule="auto"/>
        <w:rPr>
          <w:sz w:val="24"/>
          <w:szCs w:val="24"/>
        </w:rPr>
      </w:pPr>
      <w:r w:rsidRPr="00A151E5">
        <w:rPr>
          <w:sz w:val="24"/>
          <w:szCs w:val="24"/>
        </w:rPr>
        <w:t xml:space="preserve">        dao.addEducate(e);</w:t>
      </w:r>
    </w:p>
    <w:p w14:paraId="2149A591" w14:textId="77777777" w:rsidR="004240C0" w:rsidRPr="00A151E5" w:rsidRDefault="004240C0" w:rsidP="00B06698">
      <w:pPr>
        <w:spacing w:line="300" w:lineRule="auto"/>
        <w:rPr>
          <w:sz w:val="24"/>
          <w:szCs w:val="24"/>
        </w:rPr>
      </w:pPr>
      <w:r w:rsidRPr="00A151E5">
        <w:rPr>
          <w:sz w:val="24"/>
          <w:szCs w:val="24"/>
        </w:rPr>
        <w:t xml:space="preserve">        return mapping.findForward("success");</w:t>
      </w:r>
    </w:p>
    <w:p w14:paraId="2161782E" w14:textId="6E44408F" w:rsidR="004240C0" w:rsidRDefault="004240C0" w:rsidP="00065A12">
      <w:pPr>
        <w:spacing w:line="300" w:lineRule="auto"/>
        <w:ind w:firstLine="480"/>
        <w:rPr>
          <w:sz w:val="24"/>
          <w:szCs w:val="24"/>
        </w:rPr>
      </w:pPr>
      <w:r w:rsidRPr="00A151E5">
        <w:rPr>
          <w:sz w:val="24"/>
          <w:szCs w:val="24"/>
        </w:rPr>
        <w:t>}</w:t>
      </w:r>
    </w:p>
    <w:p w14:paraId="40CF5D8A" w14:textId="77777777" w:rsidR="00065A12" w:rsidRPr="00A151E5" w:rsidRDefault="00065A12" w:rsidP="00065A12">
      <w:pPr>
        <w:spacing w:line="300" w:lineRule="auto"/>
        <w:ind w:firstLine="480"/>
        <w:rPr>
          <w:sz w:val="24"/>
          <w:szCs w:val="24"/>
        </w:rPr>
      </w:pPr>
    </w:p>
    <w:p w14:paraId="334C41A5" w14:textId="77777777" w:rsidR="004240C0" w:rsidRPr="00A151E5" w:rsidRDefault="004240C0" w:rsidP="00B06698">
      <w:pPr>
        <w:spacing w:line="300" w:lineRule="auto"/>
        <w:rPr>
          <w:sz w:val="24"/>
          <w:szCs w:val="24"/>
        </w:rPr>
      </w:pPr>
      <w:r w:rsidRPr="00A151E5">
        <w:rPr>
          <w:sz w:val="24"/>
          <w:szCs w:val="24"/>
        </w:rPr>
        <w:t xml:space="preserve">    /**</w:t>
      </w:r>
    </w:p>
    <w:p w14:paraId="0F7F34FB" w14:textId="77777777" w:rsidR="004240C0" w:rsidRPr="00A151E5" w:rsidRDefault="004240C0" w:rsidP="00B06698">
      <w:pPr>
        <w:spacing w:line="300" w:lineRule="auto"/>
        <w:rPr>
          <w:sz w:val="24"/>
          <w:szCs w:val="24"/>
        </w:rPr>
      </w:pPr>
      <w:r w:rsidRPr="00A151E5">
        <w:rPr>
          <w:sz w:val="24"/>
          <w:szCs w:val="24"/>
        </w:rPr>
        <w:t xml:space="preserve">     * @param mapping</w:t>
      </w:r>
    </w:p>
    <w:p w14:paraId="1E203317" w14:textId="77777777" w:rsidR="004240C0" w:rsidRPr="00A151E5" w:rsidRDefault="004240C0" w:rsidP="00B06698">
      <w:pPr>
        <w:spacing w:line="300" w:lineRule="auto"/>
        <w:rPr>
          <w:sz w:val="24"/>
          <w:szCs w:val="24"/>
        </w:rPr>
      </w:pPr>
      <w:r w:rsidRPr="00A151E5">
        <w:rPr>
          <w:sz w:val="24"/>
          <w:szCs w:val="24"/>
        </w:rPr>
        <w:t xml:space="preserve">     * @param form</w:t>
      </w:r>
    </w:p>
    <w:p w14:paraId="5454ABC8" w14:textId="77777777" w:rsidR="004240C0" w:rsidRPr="00A151E5" w:rsidRDefault="004240C0" w:rsidP="00B06698">
      <w:pPr>
        <w:spacing w:line="300" w:lineRule="auto"/>
        <w:rPr>
          <w:sz w:val="24"/>
          <w:szCs w:val="24"/>
        </w:rPr>
      </w:pPr>
      <w:r w:rsidRPr="00A151E5">
        <w:rPr>
          <w:sz w:val="24"/>
          <w:szCs w:val="24"/>
        </w:rPr>
        <w:t xml:space="preserve">     * @param request</w:t>
      </w:r>
    </w:p>
    <w:p w14:paraId="4F4EFADC" w14:textId="77777777" w:rsidR="004240C0" w:rsidRPr="00A151E5" w:rsidRDefault="004240C0" w:rsidP="00B06698">
      <w:pPr>
        <w:spacing w:line="300" w:lineRule="auto"/>
        <w:rPr>
          <w:sz w:val="24"/>
          <w:szCs w:val="24"/>
        </w:rPr>
      </w:pPr>
      <w:r w:rsidRPr="00A151E5">
        <w:rPr>
          <w:sz w:val="24"/>
          <w:szCs w:val="24"/>
        </w:rPr>
        <w:t xml:space="preserve">     * @param response</w:t>
      </w:r>
    </w:p>
    <w:p w14:paraId="23FAB6A5" w14:textId="77777777" w:rsidR="004240C0" w:rsidRPr="00A151E5" w:rsidRDefault="004240C0" w:rsidP="00B06698">
      <w:pPr>
        <w:spacing w:line="300" w:lineRule="auto"/>
        <w:rPr>
          <w:sz w:val="24"/>
          <w:szCs w:val="24"/>
        </w:rPr>
      </w:pPr>
      <w:r w:rsidRPr="00A151E5">
        <w:rPr>
          <w:sz w:val="24"/>
          <w:szCs w:val="24"/>
        </w:rPr>
        <w:t xml:space="preserve">     * @return</w:t>
      </w:r>
    </w:p>
    <w:p w14:paraId="643DA0EB" w14:textId="77777777" w:rsidR="004240C0" w:rsidRPr="00A151E5" w:rsidRDefault="004240C0" w:rsidP="00B06698">
      <w:pPr>
        <w:spacing w:line="300" w:lineRule="auto"/>
        <w:rPr>
          <w:sz w:val="24"/>
          <w:szCs w:val="24"/>
        </w:rPr>
      </w:pPr>
      <w:r w:rsidRPr="00A151E5">
        <w:rPr>
          <w:sz w:val="24"/>
          <w:szCs w:val="24"/>
        </w:rPr>
        <w:t xml:space="preserve">     * @throws HibernateException</w:t>
      </w:r>
    </w:p>
    <w:p w14:paraId="2B53546E" w14:textId="77777777" w:rsidR="004240C0" w:rsidRDefault="004240C0" w:rsidP="00B06698">
      <w:pPr>
        <w:spacing w:line="300" w:lineRule="auto"/>
        <w:rPr>
          <w:sz w:val="24"/>
          <w:szCs w:val="24"/>
        </w:rPr>
      </w:pPr>
      <w:r w:rsidRPr="00A151E5">
        <w:rPr>
          <w:sz w:val="24"/>
          <w:szCs w:val="24"/>
        </w:rPr>
        <w:t xml:space="preserve">     */</w:t>
      </w:r>
    </w:p>
    <w:p w14:paraId="4B6DAE73" w14:textId="77777777" w:rsidR="00065A12" w:rsidRPr="00A151E5" w:rsidRDefault="00065A12" w:rsidP="00B06698">
      <w:pPr>
        <w:spacing w:line="300" w:lineRule="auto"/>
        <w:rPr>
          <w:sz w:val="24"/>
          <w:szCs w:val="24"/>
        </w:rPr>
      </w:pPr>
    </w:p>
    <w:p w14:paraId="36DAB982" w14:textId="77777777" w:rsidR="004240C0" w:rsidRPr="00A151E5" w:rsidRDefault="004240C0" w:rsidP="00B06698">
      <w:pPr>
        <w:spacing w:line="300" w:lineRule="auto"/>
        <w:rPr>
          <w:sz w:val="24"/>
          <w:szCs w:val="24"/>
        </w:rPr>
      </w:pPr>
      <w:r w:rsidRPr="00A151E5">
        <w:rPr>
          <w:sz w:val="24"/>
          <w:szCs w:val="24"/>
        </w:rPr>
        <w:t xml:space="preserve">    private ActionForward listEducate(ActionMapping mapping, ActionForm form, HttpServletRequest request, HttpServletResponse response) throws HibernateException {</w:t>
      </w:r>
    </w:p>
    <w:p w14:paraId="000B76E3" w14:textId="77777777" w:rsidR="004240C0" w:rsidRPr="00A151E5" w:rsidRDefault="004240C0" w:rsidP="00B06698">
      <w:pPr>
        <w:spacing w:line="300" w:lineRule="auto"/>
        <w:rPr>
          <w:sz w:val="24"/>
          <w:szCs w:val="24"/>
        </w:rPr>
      </w:pPr>
      <w:r w:rsidRPr="00A151E5">
        <w:rPr>
          <w:sz w:val="24"/>
          <w:szCs w:val="24"/>
        </w:rPr>
        <w:t xml:space="preserve">        String educate=request.getParameter("educate");</w:t>
      </w:r>
    </w:p>
    <w:p w14:paraId="52DCA0F4" w14:textId="77777777" w:rsidR="004240C0" w:rsidRPr="00A151E5" w:rsidRDefault="004240C0" w:rsidP="00B06698">
      <w:pPr>
        <w:spacing w:line="300" w:lineRule="auto"/>
        <w:rPr>
          <w:sz w:val="24"/>
          <w:szCs w:val="24"/>
        </w:rPr>
      </w:pPr>
      <w:r w:rsidRPr="00A151E5">
        <w:rPr>
          <w:sz w:val="24"/>
          <w:szCs w:val="24"/>
        </w:rPr>
        <w:t xml:space="preserve">        if(educate==null||"".equals(educate)||"0".equals(educate)){</w:t>
      </w:r>
    </w:p>
    <w:p w14:paraId="75179D36" w14:textId="77777777" w:rsidR="004240C0" w:rsidRPr="00A151E5" w:rsidRDefault="004240C0" w:rsidP="00B06698">
      <w:pPr>
        <w:spacing w:line="300" w:lineRule="auto"/>
        <w:rPr>
          <w:sz w:val="24"/>
          <w:szCs w:val="24"/>
        </w:rPr>
      </w:pPr>
      <w:r w:rsidRPr="00A151E5">
        <w:rPr>
          <w:sz w:val="24"/>
          <w:szCs w:val="24"/>
        </w:rPr>
        <w:t xml:space="preserve">            request.setAttribute("list",dao.listEducate(new Byte("0").byteValue()));</w:t>
      </w:r>
    </w:p>
    <w:p w14:paraId="25F70FAA" w14:textId="77777777" w:rsidR="004240C0" w:rsidRPr="00A151E5" w:rsidRDefault="004240C0" w:rsidP="00B06698">
      <w:pPr>
        <w:spacing w:line="300" w:lineRule="auto"/>
        <w:rPr>
          <w:sz w:val="24"/>
          <w:szCs w:val="24"/>
        </w:rPr>
      </w:pPr>
      <w:r w:rsidRPr="00A151E5">
        <w:rPr>
          <w:sz w:val="24"/>
          <w:szCs w:val="24"/>
        </w:rPr>
        <w:t xml:space="preserve">        }else{</w:t>
      </w:r>
    </w:p>
    <w:p w14:paraId="1220A794" w14:textId="77777777" w:rsidR="004240C0" w:rsidRPr="00A151E5" w:rsidRDefault="004240C0" w:rsidP="00B06698">
      <w:pPr>
        <w:spacing w:line="300" w:lineRule="auto"/>
        <w:rPr>
          <w:sz w:val="24"/>
          <w:szCs w:val="24"/>
        </w:rPr>
      </w:pPr>
      <w:r w:rsidRPr="00A151E5">
        <w:rPr>
          <w:sz w:val="24"/>
          <w:szCs w:val="24"/>
        </w:rPr>
        <w:t xml:space="preserve">            request.setAttribute("list",dao.listEducate(new Byte("1").byteValue()));</w:t>
      </w:r>
    </w:p>
    <w:p w14:paraId="09C9A2CC" w14:textId="77777777" w:rsidR="004240C0" w:rsidRPr="00A151E5" w:rsidRDefault="004240C0" w:rsidP="00B06698">
      <w:pPr>
        <w:spacing w:line="300" w:lineRule="auto"/>
        <w:rPr>
          <w:sz w:val="24"/>
          <w:szCs w:val="24"/>
        </w:rPr>
      </w:pPr>
      <w:r w:rsidRPr="00A151E5">
        <w:rPr>
          <w:sz w:val="24"/>
          <w:szCs w:val="24"/>
        </w:rPr>
        <w:t xml:space="preserve">        }</w:t>
      </w:r>
    </w:p>
    <w:p w14:paraId="17773145" w14:textId="77777777" w:rsidR="004240C0" w:rsidRPr="00A151E5" w:rsidRDefault="004240C0" w:rsidP="00B06698">
      <w:pPr>
        <w:spacing w:line="300" w:lineRule="auto"/>
        <w:rPr>
          <w:sz w:val="24"/>
          <w:szCs w:val="24"/>
        </w:rPr>
      </w:pPr>
      <w:r w:rsidRPr="00A151E5">
        <w:rPr>
          <w:sz w:val="24"/>
          <w:szCs w:val="24"/>
        </w:rPr>
        <w:t xml:space="preserve">        return mapping.findForward("success");</w:t>
      </w:r>
    </w:p>
    <w:p w14:paraId="52A9F0A4" w14:textId="77777777" w:rsidR="004240C0" w:rsidRPr="00A151E5" w:rsidRDefault="004240C0" w:rsidP="00B06698">
      <w:pPr>
        <w:spacing w:line="300" w:lineRule="auto"/>
        <w:rPr>
          <w:sz w:val="24"/>
          <w:szCs w:val="24"/>
        </w:rPr>
      </w:pPr>
      <w:r w:rsidRPr="00A151E5">
        <w:rPr>
          <w:sz w:val="24"/>
          <w:szCs w:val="24"/>
        </w:rPr>
        <w:lastRenderedPageBreak/>
        <w:t xml:space="preserve">    }</w:t>
      </w:r>
    </w:p>
    <w:p w14:paraId="5C81B5D8" w14:textId="77777777" w:rsidR="004240C0" w:rsidRPr="00A151E5" w:rsidRDefault="004240C0" w:rsidP="00B06698">
      <w:pPr>
        <w:spacing w:line="300" w:lineRule="auto"/>
        <w:rPr>
          <w:sz w:val="24"/>
          <w:szCs w:val="24"/>
        </w:rPr>
      </w:pPr>
      <w:r w:rsidRPr="00A151E5">
        <w:rPr>
          <w:sz w:val="24"/>
          <w:szCs w:val="24"/>
        </w:rPr>
        <w:t>}</w:t>
      </w:r>
    </w:p>
    <w:p w14:paraId="49CA5F66" w14:textId="77777777" w:rsidR="00065A12" w:rsidRPr="00A151E5" w:rsidRDefault="00065A12" w:rsidP="00B06698">
      <w:pPr>
        <w:spacing w:line="300" w:lineRule="auto"/>
        <w:rPr>
          <w:sz w:val="24"/>
          <w:szCs w:val="24"/>
        </w:rPr>
      </w:pPr>
    </w:p>
    <w:p w14:paraId="2050FD3E" w14:textId="77777777" w:rsidR="004240C0" w:rsidRPr="00B06698" w:rsidRDefault="004240C0" w:rsidP="00B06698">
      <w:pPr>
        <w:pStyle w:val="af8"/>
      </w:pPr>
      <w:bookmarkStart w:id="199" w:name="_Toc470547479"/>
      <w:bookmarkStart w:id="200" w:name="_Toc471824706"/>
      <w:bookmarkStart w:id="201" w:name="_Toc472336751"/>
      <w:r w:rsidRPr="00B06698">
        <w:rPr>
          <w:rFonts w:hint="eastAsia"/>
        </w:rPr>
        <w:t>/HRmanagement/src/com.zhangying.action/EducateForm.java</w:t>
      </w:r>
      <w:bookmarkEnd w:id="199"/>
      <w:bookmarkEnd w:id="200"/>
      <w:bookmarkEnd w:id="201"/>
    </w:p>
    <w:p w14:paraId="5E1008DE" w14:textId="77777777" w:rsidR="004240C0" w:rsidRPr="00A151E5" w:rsidRDefault="004240C0" w:rsidP="00B06698">
      <w:pPr>
        <w:spacing w:line="300" w:lineRule="auto"/>
        <w:rPr>
          <w:sz w:val="24"/>
          <w:szCs w:val="24"/>
        </w:rPr>
      </w:pPr>
      <w:r w:rsidRPr="00A151E5">
        <w:rPr>
          <w:sz w:val="24"/>
          <w:szCs w:val="24"/>
        </w:rPr>
        <w:t>package com.zhangying.action;</w:t>
      </w:r>
    </w:p>
    <w:p w14:paraId="28310238" w14:textId="77777777" w:rsidR="004240C0" w:rsidRPr="00A151E5" w:rsidRDefault="004240C0" w:rsidP="00B06698">
      <w:pPr>
        <w:spacing w:line="300" w:lineRule="auto"/>
        <w:rPr>
          <w:sz w:val="24"/>
          <w:szCs w:val="24"/>
        </w:rPr>
      </w:pPr>
    </w:p>
    <w:p w14:paraId="7B2EE273" w14:textId="77777777" w:rsidR="004240C0" w:rsidRPr="00A151E5" w:rsidRDefault="004240C0" w:rsidP="00B06698">
      <w:pPr>
        <w:spacing w:line="300" w:lineRule="auto"/>
        <w:rPr>
          <w:sz w:val="24"/>
          <w:szCs w:val="24"/>
        </w:rPr>
      </w:pPr>
      <w:r w:rsidRPr="00A151E5">
        <w:rPr>
          <w:sz w:val="24"/>
          <w:szCs w:val="24"/>
        </w:rPr>
        <w:t>import javax.servlet.http.HttpServletRequest;</w:t>
      </w:r>
    </w:p>
    <w:p w14:paraId="50B25A40" w14:textId="77777777" w:rsidR="004240C0" w:rsidRPr="00A151E5" w:rsidRDefault="004240C0" w:rsidP="00B06698">
      <w:pPr>
        <w:spacing w:line="300" w:lineRule="auto"/>
        <w:rPr>
          <w:sz w:val="24"/>
          <w:szCs w:val="24"/>
        </w:rPr>
      </w:pPr>
    </w:p>
    <w:p w14:paraId="653D287B" w14:textId="77777777" w:rsidR="004240C0" w:rsidRPr="00A151E5" w:rsidRDefault="004240C0" w:rsidP="00B06698">
      <w:pPr>
        <w:spacing w:line="300" w:lineRule="auto"/>
        <w:rPr>
          <w:sz w:val="24"/>
          <w:szCs w:val="24"/>
        </w:rPr>
      </w:pPr>
      <w:r w:rsidRPr="00A151E5">
        <w:rPr>
          <w:sz w:val="24"/>
          <w:szCs w:val="24"/>
        </w:rPr>
        <w:t>import org.apache.struts.action.ActionErrors;</w:t>
      </w:r>
    </w:p>
    <w:p w14:paraId="7646F1B6" w14:textId="77777777" w:rsidR="004240C0" w:rsidRPr="00A151E5" w:rsidRDefault="004240C0" w:rsidP="00B06698">
      <w:pPr>
        <w:spacing w:line="300" w:lineRule="auto"/>
        <w:rPr>
          <w:sz w:val="24"/>
          <w:szCs w:val="24"/>
        </w:rPr>
      </w:pPr>
      <w:r w:rsidRPr="00A151E5">
        <w:rPr>
          <w:sz w:val="24"/>
          <w:szCs w:val="24"/>
        </w:rPr>
        <w:t>import org.apache.struts.action.ActionForm;</w:t>
      </w:r>
    </w:p>
    <w:p w14:paraId="1AB3DD10" w14:textId="77777777" w:rsidR="004240C0" w:rsidRPr="00A151E5" w:rsidRDefault="004240C0" w:rsidP="00B06698">
      <w:pPr>
        <w:spacing w:line="300" w:lineRule="auto"/>
        <w:rPr>
          <w:sz w:val="24"/>
          <w:szCs w:val="24"/>
        </w:rPr>
      </w:pPr>
      <w:r w:rsidRPr="00A151E5">
        <w:rPr>
          <w:sz w:val="24"/>
          <w:szCs w:val="24"/>
        </w:rPr>
        <w:t>import org.apache.struts.action.ActionMapping;</w:t>
      </w:r>
    </w:p>
    <w:p w14:paraId="013471BA" w14:textId="77777777" w:rsidR="004240C0" w:rsidRPr="00A151E5" w:rsidRDefault="004240C0" w:rsidP="00B06698">
      <w:pPr>
        <w:spacing w:line="300" w:lineRule="auto"/>
        <w:rPr>
          <w:sz w:val="24"/>
          <w:szCs w:val="24"/>
        </w:rPr>
      </w:pPr>
    </w:p>
    <w:p w14:paraId="53FBA7EA" w14:textId="77777777" w:rsidR="004240C0" w:rsidRPr="00A151E5" w:rsidRDefault="004240C0" w:rsidP="00B06698">
      <w:pPr>
        <w:spacing w:line="300" w:lineRule="auto"/>
        <w:rPr>
          <w:sz w:val="24"/>
          <w:szCs w:val="24"/>
        </w:rPr>
      </w:pPr>
      <w:r w:rsidRPr="00A151E5">
        <w:rPr>
          <w:sz w:val="24"/>
          <w:szCs w:val="24"/>
        </w:rPr>
        <w:t>import com.zhangying.po.Educate;</w:t>
      </w:r>
    </w:p>
    <w:p w14:paraId="78659073" w14:textId="77777777" w:rsidR="004240C0" w:rsidRPr="00A151E5" w:rsidRDefault="004240C0" w:rsidP="00B06698">
      <w:pPr>
        <w:spacing w:line="300" w:lineRule="auto"/>
        <w:rPr>
          <w:sz w:val="24"/>
          <w:szCs w:val="24"/>
        </w:rPr>
      </w:pPr>
      <w:r w:rsidRPr="00A151E5">
        <w:rPr>
          <w:sz w:val="24"/>
          <w:szCs w:val="24"/>
        </w:rPr>
        <w:t>import com.zhangying.tool.DateUtil;</w:t>
      </w:r>
    </w:p>
    <w:p w14:paraId="6B638C47" w14:textId="77777777" w:rsidR="004240C0" w:rsidRPr="00A151E5" w:rsidRDefault="004240C0" w:rsidP="00B06698">
      <w:pPr>
        <w:spacing w:line="300" w:lineRule="auto"/>
        <w:rPr>
          <w:sz w:val="24"/>
          <w:szCs w:val="24"/>
        </w:rPr>
      </w:pPr>
    </w:p>
    <w:p w14:paraId="65096D69" w14:textId="77777777" w:rsidR="004240C0" w:rsidRPr="00A151E5" w:rsidRDefault="004240C0" w:rsidP="00B06698">
      <w:pPr>
        <w:spacing w:line="300" w:lineRule="auto"/>
        <w:rPr>
          <w:sz w:val="24"/>
          <w:szCs w:val="24"/>
        </w:rPr>
      </w:pPr>
      <w:r w:rsidRPr="00A151E5">
        <w:rPr>
          <w:sz w:val="24"/>
          <w:szCs w:val="24"/>
        </w:rPr>
        <w:t>/**</w:t>
      </w:r>
    </w:p>
    <w:p w14:paraId="35B74B75" w14:textId="77777777" w:rsidR="004240C0" w:rsidRPr="00A151E5" w:rsidRDefault="004240C0" w:rsidP="00B06698">
      <w:pPr>
        <w:spacing w:line="300" w:lineRule="auto"/>
        <w:rPr>
          <w:sz w:val="24"/>
          <w:szCs w:val="24"/>
        </w:rPr>
      </w:pPr>
      <w:r w:rsidRPr="00A151E5">
        <w:rPr>
          <w:sz w:val="24"/>
          <w:szCs w:val="24"/>
        </w:rPr>
        <w:t xml:space="preserve"> * </w:t>
      </w:r>
      <w:r>
        <w:rPr>
          <w:sz w:val="24"/>
          <w:szCs w:val="24"/>
        </w:rPr>
        <w:t>@author f(x)</w:t>
      </w:r>
      <w:r>
        <w:rPr>
          <w:sz w:val="24"/>
          <w:szCs w:val="24"/>
        </w:rPr>
        <w:t>函数</w:t>
      </w:r>
    </w:p>
    <w:p w14:paraId="53D69A13" w14:textId="77777777" w:rsidR="004240C0" w:rsidRPr="00A151E5" w:rsidRDefault="004240C0" w:rsidP="00B06698">
      <w:pPr>
        <w:spacing w:line="300" w:lineRule="auto"/>
        <w:rPr>
          <w:sz w:val="24"/>
          <w:szCs w:val="24"/>
        </w:rPr>
      </w:pPr>
      <w:r w:rsidRPr="00A151E5">
        <w:rPr>
          <w:sz w:val="24"/>
          <w:szCs w:val="24"/>
        </w:rPr>
        <w:t xml:space="preserve"> *</w:t>
      </w:r>
    </w:p>
    <w:p w14:paraId="6AE1AB2F" w14:textId="77777777" w:rsidR="004240C0" w:rsidRPr="00A151E5" w:rsidRDefault="004240C0" w:rsidP="00B06698">
      <w:pPr>
        <w:spacing w:line="300" w:lineRule="auto"/>
        <w:rPr>
          <w:sz w:val="24"/>
          <w:szCs w:val="24"/>
        </w:rPr>
      </w:pPr>
      <w:r w:rsidRPr="00A151E5">
        <w:rPr>
          <w:sz w:val="24"/>
          <w:szCs w:val="24"/>
        </w:rPr>
        <w:t xml:space="preserve"> */</w:t>
      </w:r>
    </w:p>
    <w:p w14:paraId="6E711392" w14:textId="77777777" w:rsidR="004240C0" w:rsidRPr="00A151E5" w:rsidRDefault="004240C0" w:rsidP="00B06698">
      <w:pPr>
        <w:spacing w:line="300" w:lineRule="auto"/>
        <w:rPr>
          <w:sz w:val="24"/>
          <w:szCs w:val="24"/>
        </w:rPr>
      </w:pPr>
      <w:r w:rsidRPr="00A151E5">
        <w:rPr>
          <w:sz w:val="24"/>
          <w:szCs w:val="24"/>
        </w:rPr>
        <w:t>public class EducateForm extends ActionForm {</w:t>
      </w:r>
    </w:p>
    <w:p w14:paraId="0308BEA8" w14:textId="77777777" w:rsidR="004240C0" w:rsidRPr="00A151E5" w:rsidRDefault="004240C0" w:rsidP="00B06698">
      <w:pPr>
        <w:spacing w:line="300" w:lineRule="auto"/>
        <w:rPr>
          <w:sz w:val="24"/>
          <w:szCs w:val="24"/>
        </w:rPr>
      </w:pPr>
      <w:r w:rsidRPr="00A151E5">
        <w:rPr>
          <w:sz w:val="24"/>
          <w:szCs w:val="24"/>
        </w:rPr>
        <w:t xml:space="preserve">    /** identifier field */</w:t>
      </w:r>
    </w:p>
    <w:p w14:paraId="0186D4D4" w14:textId="77777777" w:rsidR="004240C0" w:rsidRPr="00A151E5" w:rsidRDefault="004240C0" w:rsidP="00B06698">
      <w:pPr>
        <w:spacing w:line="300" w:lineRule="auto"/>
        <w:rPr>
          <w:sz w:val="24"/>
          <w:szCs w:val="24"/>
        </w:rPr>
      </w:pPr>
      <w:r w:rsidRPr="00A151E5">
        <w:rPr>
          <w:sz w:val="24"/>
          <w:szCs w:val="24"/>
        </w:rPr>
        <w:t xml:space="preserve">    private Long id;</w:t>
      </w:r>
    </w:p>
    <w:p w14:paraId="2C9F796C" w14:textId="77777777" w:rsidR="004240C0" w:rsidRPr="00A151E5" w:rsidRDefault="004240C0" w:rsidP="00B06698">
      <w:pPr>
        <w:spacing w:line="300" w:lineRule="auto"/>
        <w:rPr>
          <w:sz w:val="24"/>
          <w:szCs w:val="24"/>
        </w:rPr>
      </w:pPr>
    </w:p>
    <w:p w14:paraId="7D01FBBE" w14:textId="77777777" w:rsidR="004240C0" w:rsidRPr="00A151E5" w:rsidRDefault="004240C0" w:rsidP="00B06698">
      <w:pPr>
        <w:spacing w:line="300" w:lineRule="auto"/>
        <w:rPr>
          <w:sz w:val="24"/>
          <w:szCs w:val="24"/>
        </w:rPr>
      </w:pPr>
      <w:r w:rsidRPr="00A151E5">
        <w:rPr>
          <w:sz w:val="24"/>
          <w:szCs w:val="24"/>
        </w:rPr>
        <w:t xml:space="preserve">    /** nullable persistent field */</w:t>
      </w:r>
    </w:p>
    <w:p w14:paraId="50239B1D" w14:textId="77777777" w:rsidR="004240C0" w:rsidRPr="00A151E5" w:rsidRDefault="004240C0" w:rsidP="00B06698">
      <w:pPr>
        <w:spacing w:line="300" w:lineRule="auto"/>
        <w:rPr>
          <w:sz w:val="24"/>
          <w:szCs w:val="24"/>
        </w:rPr>
      </w:pPr>
      <w:r w:rsidRPr="00A151E5">
        <w:rPr>
          <w:sz w:val="24"/>
          <w:szCs w:val="24"/>
        </w:rPr>
        <w:t xml:space="preserve">    private String name;</w:t>
      </w:r>
    </w:p>
    <w:p w14:paraId="01028161" w14:textId="77777777" w:rsidR="004240C0" w:rsidRPr="00A151E5" w:rsidRDefault="004240C0" w:rsidP="00B06698">
      <w:pPr>
        <w:spacing w:line="300" w:lineRule="auto"/>
        <w:rPr>
          <w:sz w:val="24"/>
          <w:szCs w:val="24"/>
        </w:rPr>
      </w:pPr>
    </w:p>
    <w:p w14:paraId="582A118C" w14:textId="77777777" w:rsidR="004240C0" w:rsidRPr="00A151E5" w:rsidRDefault="004240C0" w:rsidP="00B06698">
      <w:pPr>
        <w:spacing w:line="300" w:lineRule="auto"/>
        <w:rPr>
          <w:sz w:val="24"/>
          <w:szCs w:val="24"/>
        </w:rPr>
      </w:pPr>
      <w:r w:rsidRPr="00A151E5">
        <w:rPr>
          <w:sz w:val="24"/>
          <w:szCs w:val="24"/>
        </w:rPr>
        <w:t xml:space="preserve">    /** nullable persistent field */</w:t>
      </w:r>
    </w:p>
    <w:p w14:paraId="60F00140" w14:textId="77777777" w:rsidR="004240C0" w:rsidRPr="00A151E5" w:rsidRDefault="004240C0" w:rsidP="00B06698">
      <w:pPr>
        <w:spacing w:line="300" w:lineRule="auto"/>
        <w:rPr>
          <w:sz w:val="24"/>
          <w:szCs w:val="24"/>
        </w:rPr>
      </w:pPr>
      <w:r w:rsidRPr="00A151E5">
        <w:rPr>
          <w:sz w:val="24"/>
          <w:szCs w:val="24"/>
        </w:rPr>
        <w:t xml:space="preserve">    private String purpose;</w:t>
      </w:r>
    </w:p>
    <w:p w14:paraId="726CCDF0" w14:textId="77777777" w:rsidR="004240C0" w:rsidRPr="00A151E5" w:rsidRDefault="004240C0" w:rsidP="00B06698">
      <w:pPr>
        <w:spacing w:line="300" w:lineRule="auto"/>
        <w:rPr>
          <w:sz w:val="24"/>
          <w:szCs w:val="24"/>
        </w:rPr>
      </w:pPr>
    </w:p>
    <w:p w14:paraId="73BA9BED" w14:textId="77777777" w:rsidR="00065A12" w:rsidRDefault="00065A12" w:rsidP="00B06698">
      <w:pPr>
        <w:spacing w:line="300" w:lineRule="auto"/>
        <w:rPr>
          <w:sz w:val="24"/>
          <w:szCs w:val="24"/>
        </w:rPr>
      </w:pPr>
    </w:p>
    <w:p w14:paraId="53255A49" w14:textId="77777777" w:rsidR="004240C0" w:rsidRPr="00A151E5" w:rsidRDefault="004240C0" w:rsidP="00B06698">
      <w:pPr>
        <w:spacing w:line="300" w:lineRule="auto"/>
        <w:rPr>
          <w:sz w:val="24"/>
          <w:szCs w:val="24"/>
        </w:rPr>
      </w:pPr>
      <w:r w:rsidRPr="00A151E5">
        <w:rPr>
          <w:sz w:val="24"/>
          <w:szCs w:val="24"/>
        </w:rPr>
        <w:t xml:space="preserve">    /** nullable persistent field */</w:t>
      </w:r>
    </w:p>
    <w:p w14:paraId="5B058426" w14:textId="77777777" w:rsidR="004240C0" w:rsidRPr="00A151E5" w:rsidRDefault="004240C0" w:rsidP="00B06698">
      <w:pPr>
        <w:spacing w:line="300" w:lineRule="auto"/>
        <w:rPr>
          <w:sz w:val="24"/>
          <w:szCs w:val="24"/>
        </w:rPr>
      </w:pPr>
      <w:r w:rsidRPr="00A151E5">
        <w:rPr>
          <w:sz w:val="24"/>
          <w:szCs w:val="24"/>
        </w:rPr>
        <w:t xml:space="preserve">    private String begintime;</w:t>
      </w:r>
    </w:p>
    <w:p w14:paraId="7DAB99A4" w14:textId="77777777" w:rsidR="004240C0" w:rsidRPr="00A151E5" w:rsidRDefault="004240C0" w:rsidP="00B06698">
      <w:pPr>
        <w:spacing w:line="300" w:lineRule="auto"/>
        <w:rPr>
          <w:sz w:val="24"/>
          <w:szCs w:val="24"/>
        </w:rPr>
      </w:pPr>
    </w:p>
    <w:p w14:paraId="3B3221BD" w14:textId="77777777" w:rsidR="004240C0" w:rsidRPr="00A151E5" w:rsidRDefault="004240C0" w:rsidP="00B06698">
      <w:pPr>
        <w:spacing w:line="300" w:lineRule="auto"/>
        <w:rPr>
          <w:sz w:val="24"/>
          <w:szCs w:val="24"/>
        </w:rPr>
      </w:pPr>
      <w:r w:rsidRPr="00A151E5">
        <w:rPr>
          <w:sz w:val="24"/>
          <w:szCs w:val="24"/>
        </w:rPr>
        <w:t xml:space="preserve">    /** nullable persistent field */</w:t>
      </w:r>
    </w:p>
    <w:p w14:paraId="0D451E90" w14:textId="77777777" w:rsidR="004240C0" w:rsidRPr="00A151E5" w:rsidRDefault="004240C0" w:rsidP="00B06698">
      <w:pPr>
        <w:spacing w:line="300" w:lineRule="auto"/>
        <w:rPr>
          <w:sz w:val="24"/>
          <w:szCs w:val="24"/>
        </w:rPr>
      </w:pPr>
      <w:r w:rsidRPr="00A151E5">
        <w:rPr>
          <w:sz w:val="24"/>
          <w:szCs w:val="24"/>
        </w:rPr>
        <w:t xml:space="preserve">    private String endtime;</w:t>
      </w:r>
    </w:p>
    <w:p w14:paraId="2FB2380E" w14:textId="77777777" w:rsidR="004240C0" w:rsidRPr="00A151E5" w:rsidRDefault="004240C0" w:rsidP="00B06698">
      <w:pPr>
        <w:spacing w:line="300" w:lineRule="auto"/>
        <w:rPr>
          <w:sz w:val="24"/>
          <w:szCs w:val="24"/>
        </w:rPr>
      </w:pPr>
    </w:p>
    <w:p w14:paraId="631D3E56" w14:textId="77777777" w:rsidR="004240C0" w:rsidRPr="00A151E5" w:rsidRDefault="004240C0" w:rsidP="00B06698">
      <w:pPr>
        <w:spacing w:line="300" w:lineRule="auto"/>
        <w:rPr>
          <w:sz w:val="24"/>
          <w:szCs w:val="24"/>
        </w:rPr>
      </w:pPr>
      <w:r w:rsidRPr="00A151E5">
        <w:rPr>
          <w:sz w:val="24"/>
          <w:szCs w:val="24"/>
        </w:rPr>
        <w:t xml:space="preserve">    /** nullable persistent field */</w:t>
      </w:r>
    </w:p>
    <w:p w14:paraId="73ED4D7E" w14:textId="77777777" w:rsidR="004240C0" w:rsidRPr="00A151E5" w:rsidRDefault="004240C0" w:rsidP="00B06698">
      <w:pPr>
        <w:spacing w:line="300" w:lineRule="auto"/>
        <w:rPr>
          <w:sz w:val="24"/>
          <w:szCs w:val="24"/>
        </w:rPr>
      </w:pPr>
      <w:r w:rsidRPr="00A151E5">
        <w:rPr>
          <w:sz w:val="24"/>
          <w:szCs w:val="24"/>
        </w:rPr>
        <w:t xml:space="preserve">    private String datum;</w:t>
      </w:r>
    </w:p>
    <w:p w14:paraId="71C2DC52" w14:textId="77777777" w:rsidR="004240C0" w:rsidRPr="00A151E5" w:rsidRDefault="004240C0" w:rsidP="00B06698">
      <w:pPr>
        <w:spacing w:line="300" w:lineRule="auto"/>
        <w:rPr>
          <w:sz w:val="24"/>
          <w:szCs w:val="24"/>
        </w:rPr>
      </w:pPr>
    </w:p>
    <w:p w14:paraId="5B8B383D" w14:textId="77777777" w:rsidR="004240C0" w:rsidRPr="00A151E5" w:rsidRDefault="004240C0" w:rsidP="00B06698">
      <w:pPr>
        <w:spacing w:line="300" w:lineRule="auto"/>
        <w:rPr>
          <w:sz w:val="24"/>
          <w:szCs w:val="24"/>
        </w:rPr>
      </w:pPr>
      <w:r w:rsidRPr="00A151E5">
        <w:rPr>
          <w:sz w:val="24"/>
          <w:szCs w:val="24"/>
        </w:rPr>
        <w:t xml:space="preserve">    /** nullable persistent field */</w:t>
      </w:r>
    </w:p>
    <w:p w14:paraId="06F95F25" w14:textId="77777777" w:rsidR="004240C0" w:rsidRPr="00A151E5" w:rsidRDefault="004240C0" w:rsidP="00B06698">
      <w:pPr>
        <w:spacing w:line="300" w:lineRule="auto"/>
        <w:rPr>
          <w:sz w:val="24"/>
          <w:szCs w:val="24"/>
        </w:rPr>
      </w:pPr>
      <w:r w:rsidRPr="00A151E5">
        <w:rPr>
          <w:sz w:val="24"/>
          <w:szCs w:val="24"/>
        </w:rPr>
        <w:t xml:space="preserve">    private String teacher;</w:t>
      </w:r>
    </w:p>
    <w:p w14:paraId="27C3BFE5" w14:textId="77777777" w:rsidR="004240C0" w:rsidRPr="00A151E5" w:rsidRDefault="004240C0" w:rsidP="00B06698">
      <w:pPr>
        <w:spacing w:line="300" w:lineRule="auto"/>
        <w:rPr>
          <w:sz w:val="24"/>
          <w:szCs w:val="24"/>
        </w:rPr>
      </w:pPr>
    </w:p>
    <w:p w14:paraId="1BA5898A" w14:textId="77777777" w:rsidR="004240C0" w:rsidRPr="00A151E5" w:rsidRDefault="004240C0" w:rsidP="00B06698">
      <w:pPr>
        <w:spacing w:line="300" w:lineRule="auto"/>
        <w:rPr>
          <w:sz w:val="24"/>
          <w:szCs w:val="24"/>
        </w:rPr>
      </w:pPr>
      <w:r w:rsidRPr="00A151E5">
        <w:rPr>
          <w:sz w:val="24"/>
          <w:szCs w:val="24"/>
        </w:rPr>
        <w:t xml:space="preserve">    /** nullable persistent field */</w:t>
      </w:r>
    </w:p>
    <w:p w14:paraId="389A2257" w14:textId="77777777" w:rsidR="004240C0" w:rsidRPr="00A151E5" w:rsidRDefault="004240C0" w:rsidP="00B06698">
      <w:pPr>
        <w:spacing w:line="300" w:lineRule="auto"/>
        <w:rPr>
          <w:sz w:val="24"/>
          <w:szCs w:val="24"/>
        </w:rPr>
      </w:pPr>
      <w:r w:rsidRPr="00A151E5">
        <w:rPr>
          <w:sz w:val="24"/>
          <w:szCs w:val="24"/>
        </w:rPr>
        <w:t xml:space="preserve">    private String student;</w:t>
      </w:r>
    </w:p>
    <w:p w14:paraId="0C2427B8" w14:textId="77777777" w:rsidR="004240C0" w:rsidRPr="00A151E5" w:rsidRDefault="004240C0" w:rsidP="00B06698">
      <w:pPr>
        <w:spacing w:line="300" w:lineRule="auto"/>
        <w:rPr>
          <w:sz w:val="24"/>
          <w:szCs w:val="24"/>
        </w:rPr>
      </w:pPr>
    </w:p>
    <w:p w14:paraId="62147597" w14:textId="77777777" w:rsidR="004240C0" w:rsidRPr="00A151E5" w:rsidRDefault="004240C0" w:rsidP="00B06698">
      <w:pPr>
        <w:spacing w:line="300" w:lineRule="auto"/>
        <w:rPr>
          <w:sz w:val="24"/>
          <w:szCs w:val="24"/>
        </w:rPr>
      </w:pPr>
      <w:r w:rsidRPr="00A151E5">
        <w:rPr>
          <w:sz w:val="24"/>
          <w:szCs w:val="24"/>
        </w:rPr>
        <w:t xml:space="preserve">    /** nullable persistent field */</w:t>
      </w:r>
    </w:p>
    <w:p w14:paraId="45F00117" w14:textId="77777777" w:rsidR="004240C0" w:rsidRPr="00A151E5" w:rsidRDefault="004240C0" w:rsidP="00B06698">
      <w:pPr>
        <w:spacing w:line="300" w:lineRule="auto"/>
        <w:rPr>
          <w:sz w:val="24"/>
          <w:szCs w:val="24"/>
        </w:rPr>
      </w:pPr>
      <w:r w:rsidRPr="00A151E5">
        <w:rPr>
          <w:sz w:val="24"/>
          <w:szCs w:val="24"/>
        </w:rPr>
        <w:t xml:space="preserve">    private String createtime;</w:t>
      </w:r>
    </w:p>
    <w:p w14:paraId="2366A407" w14:textId="77777777" w:rsidR="004240C0" w:rsidRPr="00A151E5" w:rsidRDefault="004240C0" w:rsidP="00B06698">
      <w:pPr>
        <w:spacing w:line="300" w:lineRule="auto"/>
        <w:rPr>
          <w:sz w:val="24"/>
          <w:szCs w:val="24"/>
        </w:rPr>
      </w:pPr>
    </w:p>
    <w:p w14:paraId="33AF5DC3" w14:textId="77777777" w:rsidR="004240C0" w:rsidRPr="00A151E5" w:rsidRDefault="004240C0" w:rsidP="00B06698">
      <w:pPr>
        <w:spacing w:line="300" w:lineRule="auto"/>
        <w:rPr>
          <w:sz w:val="24"/>
          <w:szCs w:val="24"/>
        </w:rPr>
      </w:pPr>
      <w:r w:rsidRPr="00A151E5">
        <w:rPr>
          <w:sz w:val="24"/>
          <w:szCs w:val="24"/>
        </w:rPr>
        <w:t xml:space="preserve">    /** nullable persistent field */</w:t>
      </w:r>
    </w:p>
    <w:p w14:paraId="69ACC4AC" w14:textId="77777777" w:rsidR="004240C0" w:rsidRPr="00A151E5" w:rsidRDefault="004240C0" w:rsidP="00B06698">
      <w:pPr>
        <w:spacing w:line="300" w:lineRule="auto"/>
        <w:rPr>
          <w:sz w:val="24"/>
          <w:szCs w:val="24"/>
        </w:rPr>
      </w:pPr>
      <w:r w:rsidRPr="00A151E5">
        <w:rPr>
          <w:sz w:val="24"/>
          <w:szCs w:val="24"/>
        </w:rPr>
        <w:t xml:space="preserve">    private String effect;</w:t>
      </w:r>
    </w:p>
    <w:p w14:paraId="2401FB96" w14:textId="77777777" w:rsidR="004240C0" w:rsidRPr="00A151E5" w:rsidRDefault="004240C0" w:rsidP="00B06698">
      <w:pPr>
        <w:spacing w:line="300" w:lineRule="auto"/>
        <w:rPr>
          <w:sz w:val="24"/>
          <w:szCs w:val="24"/>
        </w:rPr>
      </w:pPr>
    </w:p>
    <w:p w14:paraId="7B1D820E" w14:textId="77777777" w:rsidR="004240C0" w:rsidRPr="00A151E5" w:rsidRDefault="004240C0" w:rsidP="00B06698">
      <w:pPr>
        <w:spacing w:line="300" w:lineRule="auto"/>
        <w:rPr>
          <w:sz w:val="24"/>
          <w:szCs w:val="24"/>
        </w:rPr>
      </w:pPr>
      <w:r w:rsidRPr="00A151E5">
        <w:rPr>
          <w:sz w:val="24"/>
          <w:szCs w:val="24"/>
        </w:rPr>
        <w:t xml:space="preserve">    /** nullable persistent field */</w:t>
      </w:r>
    </w:p>
    <w:p w14:paraId="361347C0" w14:textId="77777777" w:rsidR="004240C0" w:rsidRPr="00A151E5" w:rsidRDefault="004240C0" w:rsidP="00B06698">
      <w:pPr>
        <w:spacing w:line="300" w:lineRule="auto"/>
        <w:rPr>
          <w:sz w:val="24"/>
          <w:szCs w:val="24"/>
        </w:rPr>
      </w:pPr>
      <w:r w:rsidRPr="00A151E5">
        <w:rPr>
          <w:sz w:val="24"/>
          <w:szCs w:val="24"/>
        </w:rPr>
        <w:t xml:space="preserve">    private String summarize;</w:t>
      </w:r>
    </w:p>
    <w:p w14:paraId="1CB4638C" w14:textId="77777777" w:rsidR="004240C0" w:rsidRPr="00A151E5" w:rsidRDefault="004240C0" w:rsidP="00B06698">
      <w:pPr>
        <w:spacing w:line="300" w:lineRule="auto"/>
        <w:rPr>
          <w:sz w:val="24"/>
          <w:szCs w:val="24"/>
        </w:rPr>
      </w:pPr>
    </w:p>
    <w:p w14:paraId="4F5BC0AF" w14:textId="77777777" w:rsidR="004240C0" w:rsidRPr="00A151E5" w:rsidRDefault="004240C0" w:rsidP="00B06698">
      <w:pPr>
        <w:spacing w:line="300" w:lineRule="auto"/>
        <w:rPr>
          <w:sz w:val="24"/>
          <w:szCs w:val="24"/>
        </w:rPr>
      </w:pPr>
      <w:r w:rsidRPr="00A151E5">
        <w:rPr>
          <w:sz w:val="24"/>
          <w:szCs w:val="24"/>
        </w:rPr>
        <w:t xml:space="preserve">    private Byte educate;</w:t>
      </w:r>
    </w:p>
    <w:p w14:paraId="0DFBD6B7" w14:textId="77777777" w:rsidR="004240C0" w:rsidRPr="00A151E5" w:rsidRDefault="004240C0" w:rsidP="00B06698">
      <w:pPr>
        <w:spacing w:line="300" w:lineRule="auto"/>
        <w:rPr>
          <w:sz w:val="24"/>
          <w:szCs w:val="24"/>
        </w:rPr>
      </w:pPr>
    </w:p>
    <w:p w14:paraId="1168D57E" w14:textId="77777777" w:rsidR="004240C0" w:rsidRPr="00A151E5" w:rsidRDefault="004240C0" w:rsidP="00B06698">
      <w:pPr>
        <w:spacing w:line="300" w:lineRule="auto"/>
        <w:rPr>
          <w:sz w:val="24"/>
          <w:szCs w:val="24"/>
        </w:rPr>
      </w:pPr>
      <w:r w:rsidRPr="00A151E5">
        <w:rPr>
          <w:sz w:val="24"/>
          <w:szCs w:val="24"/>
        </w:rPr>
        <w:t xml:space="preserve">    /** full constructor */</w:t>
      </w:r>
    </w:p>
    <w:p w14:paraId="7DD30049" w14:textId="77777777" w:rsidR="004240C0" w:rsidRPr="00A151E5" w:rsidRDefault="004240C0" w:rsidP="00B06698">
      <w:pPr>
        <w:spacing w:line="300" w:lineRule="auto"/>
        <w:rPr>
          <w:sz w:val="24"/>
          <w:szCs w:val="24"/>
        </w:rPr>
      </w:pPr>
      <w:r w:rsidRPr="00A151E5">
        <w:rPr>
          <w:sz w:val="24"/>
          <w:szCs w:val="24"/>
        </w:rPr>
        <w:t xml:space="preserve">    public void reset(ActionMapping arg0, HttpServletRequest arg1) {</w:t>
      </w:r>
    </w:p>
    <w:p w14:paraId="22BEF598" w14:textId="77777777" w:rsidR="004240C0" w:rsidRPr="00A151E5" w:rsidRDefault="004240C0" w:rsidP="00B06698">
      <w:pPr>
        <w:spacing w:line="300" w:lineRule="auto"/>
        <w:rPr>
          <w:sz w:val="24"/>
          <w:szCs w:val="24"/>
        </w:rPr>
      </w:pPr>
      <w:r w:rsidRPr="00A151E5">
        <w:rPr>
          <w:sz w:val="24"/>
          <w:szCs w:val="24"/>
        </w:rPr>
        <w:t xml:space="preserve">        this.name = null;</w:t>
      </w:r>
    </w:p>
    <w:p w14:paraId="12E0927A" w14:textId="77777777" w:rsidR="004240C0" w:rsidRPr="00A151E5" w:rsidRDefault="004240C0" w:rsidP="00B06698">
      <w:pPr>
        <w:spacing w:line="300" w:lineRule="auto"/>
        <w:rPr>
          <w:sz w:val="24"/>
          <w:szCs w:val="24"/>
        </w:rPr>
      </w:pPr>
      <w:r w:rsidRPr="00A151E5">
        <w:rPr>
          <w:sz w:val="24"/>
          <w:szCs w:val="24"/>
        </w:rPr>
        <w:t xml:space="preserve">        this.purpose = null;</w:t>
      </w:r>
    </w:p>
    <w:p w14:paraId="4C600605" w14:textId="77777777" w:rsidR="004240C0" w:rsidRPr="00A151E5" w:rsidRDefault="004240C0" w:rsidP="00B06698">
      <w:pPr>
        <w:spacing w:line="300" w:lineRule="auto"/>
        <w:rPr>
          <w:sz w:val="24"/>
          <w:szCs w:val="24"/>
        </w:rPr>
      </w:pPr>
      <w:r w:rsidRPr="00A151E5">
        <w:rPr>
          <w:sz w:val="24"/>
          <w:szCs w:val="24"/>
        </w:rPr>
        <w:t xml:space="preserve">        this.begintime = null;</w:t>
      </w:r>
    </w:p>
    <w:p w14:paraId="1AD3D465" w14:textId="77777777" w:rsidR="004240C0" w:rsidRPr="00A151E5" w:rsidRDefault="004240C0" w:rsidP="00B06698">
      <w:pPr>
        <w:spacing w:line="300" w:lineRule="auto"/>
        <w:rPr>
          <w:sz w:val="24"/>
          <w:szCs w:val="24"/>
        </w:rPr>
      </w:pPr>
      <w:r w:rsidRPr="00A151E5">
        <w:rPr>
          <w:sz w:val="24"/>
          <w:szCs w:val="24"/>
        </w:rPr>
        <w:t xml:space="preserve">        this.endtime = null;</w:t>
      </w:r>
    </w:p>
    <w:p w14:paraId="4B87F3B8" w14:textId="77777777" w:rsidR="004240C0" w:rsidRPr="00A151E5" w:rsidRDefault="004240C0" w:rsidP="00B06698">
      <w:pPr>
        <w:spacing w:line="300" w:lineRule="auto"/>
        <w:rPr>
          <w:sz w:val="24"/>
          <w:szCs w:val="24"/>
        </w:rPr>
      </w:pPr>
      <w:r w:rsidRPr="00A151E5">
        <w:rPr>
          <w:sz w:val="24"/>
          <w:szCs w:val="24"/>
        </w:rPr>
        <w:t xml:space="preserve">        this.datum = null;</w:t>
      </w:r>
    </w:p>
    <w:p w14:paraId="399DA932" w14:textId="77777777" w:rsidR="004240C0" w:rsidRPr="00A151E5" w:rsidRDefault="004240C0" w:rsidP="00B06698">
      <w:pPr>
        <w:spacing w:line="300" w:lineRule="auto"/>
        <w:rPr>
          <w:sz w:val="24"/>
          <w:szCs w:val="24"/>
        </w:rPr>
      </w:pPr>
      <w:r w:rsidRPr="00A151E5">
        <w:rPr>
          <w:sz w:val="24"/>
          <w:szCs w:val="24"/>
        </w:rPr>
        <w:t xml:space="preserve">        this.teacher = null;</w:t>
      </w:r>
    </w:p>
    <w:p w14:paraId="7070A459" w14:textId="77777777" w:rsidR="004240C0" w:rsidRPr="00A151E5" w:rsidRDefault="004240C0" w:rsidP="00B06698">
      <w:pPr>
        <w:spacing w:line="300" w:lineRule="auto"/>
        <w:rPr>
          <w:sz w:val="24"/>
          <w:szCs w:val="24"/>
        </w:rPr>
      </w:pPr>
      <w:r w:rsidRPr="00A151E5">
        <w:rPr>
          <w:sz w:val="24"/>
          <w:szCs w:val="24"/>
        </w:rPr>
        <w:t xml:space="preserve">        this.student = null;</w:t>
      </w:r>
    </w:p>
    <w:p w14:paraId="2C5DEB96" w14:textId="77777777" w:rsidR="004240C0" w:rsidRPr="00A151E5" w:rsidRDefault="004240C0" w:rsidP="00B06698">
      <w:pPr>
        <w:spacing w:line="300" w:lineRule="auto"/>
        <w:rPr>
          <w:sz w:val="24"/>
          <w:szCs w:val="24"/>
        </w:rPr>
      </w:pPr>
      <w:r w:rsidRPr="00A151E5">
        <w:rPr>
          <w:sz w:val="24"/>
          <w:szCs w:val="24"/>
        </w:rPr>
        <w:t xml:space="preserve">        this.createtime = null;</w:t>
      </w:r>
    </w:p>
    <w:p w14:paraId="2A2399B5" w14:textId="77777777" w:rsidR="004240C0" w:rsidRPr="00A151E5" w:rsidRDefault="004240C0" w:rsidP="00B06698">
      <w:pPr>
        <w:spacing w:line="300" w:lineRule="auto"/>
        <w:rPr>
          <w:sz w:val="24"/>
          <w:szCs w:val="24"/>
        </w:rPr>
      </w:pPr>
      <w:r w:rsidRPr="00A151E5">
        <w:rPr>
          <w:sz w:val="24"/>
          <w:szCs w:val="24"/>
        </w:rPr>
        <w:t xml:space="preserve">        this.educate=null;</w:t>
      </w:r>
    </w:p>
    <w:p w14:paraId="32CC81C8" w14:textId="77777777" w:rsidR="004240C0" w:rsidRPr="00A151E5" w:rsidRDefault="004240C0" w:rsidP="00B06698">
      <w:pPr>
        <w:spacing w:line="300" w:lineRule="auto"/>
        <w:rPr>
          <w:sz w:val="24"/>
          <w:szCs w:val="24"/>
        </w:rPr>
      </w:pPr>
      <w:r w:rsidRPr="00A151E5">
        <w:rPr>
          <w:sz w:val="24"/>
          <w:szCs w:val="24"/>
        </w:rPr>
        <w:t xml:space="preserve">        this.effect = null;</w:t>
      </w:r>
    </w:p>
    <w:p w14:paraId="6A9BA501" w14:textId="77777777" w:rsidR="004240C0" w:rsidRPr="00A151E5" w:rsidRDefault="004240C0" w:rsidP="00B06698">
      <w:pPr>
        <w:spacing w:line="300" w:lineRule="auto"/>
        <w:rPr>
          <w:sz w:val="24"/>
          <w:szCs w:val="24"/>
        </w:rPr>
      </w:pPr>
      <w:r w:rsidRPr="00A151E5">
        <w:rPr>
          <w:sz w:val="24"/>
          <w:szCs w:val="24"/>
        </w:rPr>
        <w:t xml:space="preserve">        this.summarize = null;</w:t>
      </w:r>
    </w:p>
    <w:p w14:paraId="7015FEE9" w14:textId="77777777" w:rsidR="004240C0" w:rsidRPr="00A151E5" w:rsidRDefault="004240C0" w:rsidP="00B06698">
      <w:pPr>
        <w:spacing w:line="300" w:lineRule="auto"/>
        <w:rPr>
          <w:sz w:val="24"/>
          <w:szCs w:val="24"/>
        </w:rPr>
      </w:pPr>
      <w:r w:rsidRPr="00A151E5">
        <w:rPr>
          <w:sz w:val="24"/>
          <w:szCs w:val="24"/>
        </w:rPr>
        <w:t xml:space="preserve">    }</w:t>
      </w:r>
    </w:p>
    <w:p w14:paraId="16E131E6" w14:textId="77777777" w:rsidR="004240C0" w:rsidRPr="00A151E5" w:rsidRDefault="004240C0" w:rsidP="00B06698">
      <w:pPr>
        <w:spacing w:line="300" w:lineRule="auto"/>
        <w:rPr>
          <w:sz w:val="24"/>
          <w:szCs w:val="24"/>
        </w:rPr>
      </w:pPr>
    </w:p>
    <w:p w14:paraId="584404C4" w14:textId="77777777" w:rsidR="004240C0" w:rsidRPr="00A151E5" w:rsidRDefault="004240C0" w:rsidP="00B06698">
      <w:pPr>
        <w:spacing w:line="300" w:lineRule="auto"/>
        <w:rPr>
          <w:sz w:val="24"/>
          <w:szCs w:val="24"/>
        </w:rPr>
      </w:pPr>
    </w:p>
    <w:p w14:paraId="4477C698" w14:textId="77777777" w:rsidR="004240C0" w:rsidRPr="00A151E5" w:rsidRDefault="004240C0" w:rsidP="00B06698">
      <w:pPr>
        <w:spacing w:line="300" w:lineRule="auto"/>
        <w:rPr>
          <w:sz w:val="24"/>
          <w:szCs w:val="24"/>
        </w:rPr>
      </w:pPr>
      <w:r w:rsidRPr="00A151E5">
        <w:rPr>
          <w:sz w:val="24"/>
          <w:szCs w:val="24"/>
        </w:rPr>
        <w:t xml:space="preserve">    public ActionErrors validate(ActionMapping arg0, HttpServletRequest arg1) {</w:t>
      </w:r>
    </w:p>
    <w:p w14:paraId="420A8491" w14:textId="77777777" w:rsidR="004240C0" w:rsidRPr="00A151E5" w:rsidRDefault="004240C0" w:rsidP="00B06698">
      <w:pPr>
        <w:spacing w:line="300" w:lineRule="auto"/>
        <w:rPr>
          <w:sz w:val="24"/>
          <w:szCs w:val="24"/>
        </w:rPr>
      </w:pPr>
      <w:r w:rsidRPr="00A151E5">
        <w:rPr>
          <w:sz w:val="24"/>
          <w:szCs w:val="24"/>
        </w:rPr>
        <w:t xml:space="preserve">        return null;</w:t>
      </w:r>
    </w:p>
    <w:p w14:paraId="288C963A" w14:textId="77777777" w:rsidR="004240C0" w:rsidRPr="00A151E5" w:rsidRDefault="004240C0" w:rsidP="00B06698">
      <w:pPr>
        <w:spacing w:line="300" w:lineRule="auto"/>
        <w:rPr>
          <w:sz w:val="24"/>
          <w:szCs w:val="24"/>
        </w:rPr>
      </w:pPr>
      <w:r w:rsidRPr="00A151E5">
        <w:rPr>
          <w:sz w:val="24"/>
          <w:szCs w:val="24"/>
        </w:rPr>
        <w:t xml:space="preserve">    }</w:t>
      </w:r>
    </w:p>
    <w:p w14:paraId="346C09F6" w14:textId="77777777" w:rsidR="004240C0" w:rsidRPr="00A151E5" w:rsidRDefault="004240C0" w:rsidP="00B06698">
      <w:pPr>
        <w:spacing w:line="300" w:lineRule="auto"/>
        <w:rPr>
          <w:sz w:val="24"/>
          <w:szCs w:val="24"/>
        </w:rPr>
      </w:pPr>
      <w:r w:rsidRPr="00A151E5">
        <w:rPr>
          <w:sz w:val="24"/>
          <w:szCs w:val="24"/>
        </w:rPr>
        <w:t xml:space="preserve">    public Long getId() {</w:t>
      </w:r>
    </w:p>
    <w:p w14:paraId="2FC6E282" w14:textId="77777777" w:rsidR="004240C0" w:rsidRPr="00A151E5" w:rsidRDefault="004240C0" w:rsidP="00B06698">
      <w:pPr>
        <w:spacing w:line="300" w:lineRule="auto"/>
        <w:rPr>
          <w:sz w:val="24"/>
          <w:szCs w:val="24"/>
        </w:rPr>
      </w:pPr>
      <w:r w:rsidRPr="00A151E5">
        <w:rPr>
          <w:sz w:val="24"/>
          <w:szCs w:val="24"/>
        </w:rPr>
        <w:t xml:space="preserve">        return this.id;</w:t>
      </w:r>
    </w:p>
    <w:p w14:paraId="7BEC5B48" w14:textId="77777777" w:rsidR="004240C0" w:rsidRPr="00A151E5" w:rsidRDefault="004240C0" w:rsidP="00B06698">
      <w:pPr>
        <w:spacing w:line="300" w:lineRule="auto"/>
        <w:rPr>
          <w:sz w:val="24"/>
          <w:szCs w:val="24"/>
        </w:rPr>
      </w:pPr>
      <w:r w:rsidRPr="00A151E5">
        <w:rPr>
          <w:sz w:val="24"/>
          <w:szCs w:val="24"/>
        </w:rPr>
        <w:t xml:space="preserve">    }</w:t>
      </w:r>
    </w:p>
    <w:p w14:paraId="3576D2FE" w14:textId="77777777" w:rsidR="004240C0" w:rsidRPr="00A151E5" w:rsidRDefault="004240C0" w:rsidP="00B06698">
      <w:pPr>
        <w:spacing w:line="300" w:lineRule="auto"/>
        <w:rPr>
          <w:sz w:val="24"/>
          <w:szCs w:val="24"/>
        </w:rPr>
      </w:pPr>
    </w:p>
    <w:p w14:paraId="2A891B17" w14:textId="77777777" w:rsidR="004240C0" w:rsidRPr="00A151E5" w:rsidRDefault="004240C0" w:rsidP="00B06698">
      <w:pPr>
        <w:spacing w:line="300" w:lineRule="auto"/>
        <w:rPr>
          <w:sz w:val="24"/>
          <w:szCs w:val="24"/>
        </w:rPr>
      </w:pPr>
      <w:r w:rsidRPr="00A151E5">
        <w:rPr>
          <w:sz w:val="24"/>
          <w:szCs w:val="24"/>
        </w:rPr>
        <w:t xml:space="preserve">    public void setId(Long id) {</w:t>
      </w:r>
    </w:p>
    <w:p w14:paraId="68E0F966" w14:textId="77777777" w:rsidR="004240C0" w:rsidRPr="00A151E5" w:rsidRDefault="004240C0" w:rsidP="00B06698">
      <w:pPr>
        <w:spacing w:line="300" w:lineRule="auto"/>
        <w:rPr>
          <w:sz w:val="24"/>
          <w:szCs w:val="24"/>
        </w:rPr>
      </w:pPr>
      <w:r w:rsidRPr="00A151E5">
        <w:rPr>
          <w:sz w:val="24"/>
          <w:szCs w:val="24"/>
        </w:rPr>
        <w:t xml:space="preserve">        this.id = id;</w:t>
      </w:r>
    </w:p>
    <w:p w14:paraId="19CCB92A" w14:textId="77777777" w:rsidR="004240C0" w:rsidRPr="00A151E5" w:rsidRDefault="004240C0" w:rsidP="00B06698">
      <w:pPr>
        <w:spacing w:line="300" w:lineRule="auto"/>
        <w:rPr>
          <w:sz w:val="24"/>
          <w:szCs w:val="24"/>
        </w:rPr>
      </w:pPr>
      <w:r w:rsidRPr="00A151E5">
        <w:rPr>
          <w:sz w:val="24"/>
          <w:szCs w:val="24"/>
        </w:rPr>
        <w:t xml:space="preserve">    }</w:t>
      </w:r>
    </w:p>
    <w:p w14:paraId="5DE84471" w14:textId="77777777" w:rsidR="004240C0" w:rsidRPr="00A151E5" w:rsidRDefault="004240C0" w:rsidP="00B06698">
      <w:pPr>
        <w:spacing w:line="300" w:lineRule="auto"/>
        <w:rPr>
          <w:sz w:val="24"/>
          <w:szCs w:val="24"/>
        </w:rPr>
      </w:pPr>
    </w:p>
    <w:p w14:paraId="32968821" w14:textId="77777777" w:rsidR="004240C0" w:rsidRPr="00A151E5" w:rsidRDefault="004240C0" w:rsidP="00B06698">
      <w:pPr>
        <w:spacing w:line="300" w:lineRule="auto"/>
        <w:rPr>
          <w:sz w:val="24"/>
          <w:szCs w:val="24"/>
        </w:rPr>
      </w:pPr>
      <w:r w:rsidRPr="00A151E5">
        <w:rPr>
          <w:sz w:val="24"/>
          <w:szCs w:val="24"/>
        </w:rPr>
        <w:t xml:space="preserve">    public String getName() {</w:t>
      </w:r>
    </w:p>
    <w:p w14:paraId="53F1351A" w14:textId="77777777" w:rsidR="004240C0" w:rsidRPr="00A151E5" w:rsidRDefault="004240C0" w:rsidP="00B06698">
      <w:pPr>
        <w:spacing w:line="300" w:lineRule="auto"/>
        <w:rPr>
          <w:sz w:val="24"/>
          <w:szCs w:val="24"/>
        </w:rPr>
      </w:pPr>
      <w:r w:rsidRPr="00A151E5">
        <w:rPr>
          <w:sz w:val="24"/>
          <w:szCs w:val="24"/>
        </w:rPr>
        <w:t xml:space="preserve">        return this.name;</w:t>
      </w:r>
    </w:p>
    <w:p w14:paraId="678EFB7D" w14:textId="77777777" w:rsidR="004240C0" w:rsidRPr="00A151E5" w:rsidRDefault="004240C0" w:rsidP="00B06698">
      <w:pPr>
        <w:spacing w:line="300" w:lineRule="auto"/>
        <w:rPr>
          <w:sz w:val="24"/>
          <w:szCs w:val="24"/>
        </w:rPr>
      </w:pPr>
      <w:r w:rsidRPr="00A151E5">
        <w:rPr>
          <w:sz w:val="24"/>
          <w:szCs w:val="24"/>
        </w:rPr>
        <w:t xml:space="preserve">    }</w:t>
      </w:r>
    </w:p>
    <w:p w14:paraId="7352CA77" w14:textId="77777777" w:rsidR="004240C0" w:rsidRPr="00A151E5" w:rsidRDefault="004240C0" w:rsidP="00B06698">
      <w:pPr>
        <w:spacing w:line="300" w:lineRule="auto"/>
        <w:rPr>
          <w:sz w:val="24"/>
          <w:szCs w:val="24"/>
        </w:rPr>
      </w:pPr>
    </w:p>
    <w:p w14:paraId="4A2E3230" w14:textId="77777777" w:rsidR="004240C0" w:rsidRPr="00A151E5" w:rsidRDefault="004240C0" w:rsidP="00B06698">
      <w:pPr>
        <w:spacing w:line="300" w:lineRule="auto"/>
        <w:rPr>
          <w:sz w:val="24"/>
          <w:szCs w:val="24"/>
        </w:rPr>
      </w:pPr>
      <w:r w:rsidRPr="00A151E5">
        <w:rPr>
          <w:sz w:val="24"/>
          <w:szCs w:val="24"/>
        </w:rPr>
        <w:t xml:space="preserve">    public void setName(String name) {</w:t>
      </w:r>
    </w:p>
    <w:p w14:paraId="6948381F" w14:textId="77777777" w:rsidR="004240C0" w:rsidRPr="00A151E5" w:rsidRDefault="004240C0" w:rsidP="00B06698">
      <w:pPr>
        <w:spacing w:line="300" w:lineRule="auto"/>
        <w:rPr>
          <w:sz w:val="24"/>
          <w:szCs w:val="24"/>
        </w:rPr>
      </w:pPr>
      <w:r w:rsidRPr="00A151E5">
        <w:rPr>
          <w:sz w:val="24"/>
          <w:szCs w:val="24"/>
        </w:rPr>
        <w:t xml:space="preserve">        this.name = name;</w:t>
      </w:r>
    </w:p>
    <w:p w14:paraId="129DF18E" w14:textId="77777777" w:rsidR="004240C0" w:rsidRPr="00A151E5" w:rsidRDefault="004240C0" w:rsidP="00B06698">
      <w:pPr>
        <w:spacing w:line="300" w:lineRule="auto"/>
        <w:rPr>
          <w:sz w:val="24"/>
          <w:szCs w:val="24"/>
        </w:rPr>
      </w:pPr>
      <w:r w:rsidRPr="00A151E5">
        <w:rPr>
          <w:sz w:val="24"/>
          <w:szCs w:val="24"/>
        </w:rPr>
        <w:t xml:space="preserve">    }</w:t>
      </w:r>
    </w:p>
    <w:p w14:paraId="50488477" w14:textId="77777777" w:rsidR="004240C0" w:rsidRPr="00A151E5" w:rsidRDefault="004240C0" w:rsidP="00B06698">
      <w:pPr>
        <w:spacing w:line="300" w:lineRule="auto"/>
        <w:rPr>
          <w:sz w:val="24"/>
          <w:szCs w:val="24"/>
        </w:rPr>
      </w:pPr>
    </w:p>
    <w:p w14:paraId="090EA5B2" w14:textId="77777777" w:rsidR="004240C0" w:rsidRPr="00A151E5" w:rsidRDefault="004240C0" w:rsidP="00B06698">
      <w:pPr>
        <w:spacing w:line="300" w:lineRule="auto"/>
        <w:rPr>
          <w:sz w:val="24"/>
          <w:szCs w:val="24"/>
        </w:rPr>
      </w:pPr>
      <w:r w:rsidRPr="00A151E5">
        <w:rPr>
          <w:sz w:val="24"/>
          <w:szCs w:val="24"/>
        </w:rPr>
        <w:t xml:space="preserve">    public String getPurpose() {</w:t>
      </w:r>
    </w:p>
    <w:p w14:paraId="11F756B0" w14:textId="77777777" w:rsidR="004240C0" w:rsidRPr="00A151E5" w:rsidRDefault="004240C0" w:rsidP="00B06698">
      <w:pPr>
        <w:spacing w:line="300" w:lineRule="auto"/>
        <w:rPr>
          <w:sz w:val="24"/>
          <w:szCs w:val="24"/>
        </w:rPr>
      </w:pPr>
      <w:r w:rsidRPr="00A151E5">
        <w:rPr>
          <w:sz w:val="24"/>
          <w:szCs w:val="24"/>
        </w:rPr>
        <w:t xml:space="preserve">        return this.purpose;</w:t>
      </w:r>
    </w:p>
    <w:p w14:paraId="58C55A2E" w14:textId="77777777" w:rsidR="004240C0" w:rsidRPr="00A151E5" w:rsidRDefault="004240C0" w:rsidP="00B06698">
      <w:pPr>
        <w:spacing w:line="300" w:lineRule="auto"/>
        <w:rPr>
          <w:sz w:val="24"/>
          <w:szCs w:val="24"/>
        </w:rPr>
      </w:pPr>
      <w:r w:rsidRPr="00A151E5">
        <w:rPr>
          <w:sz w:val="24"/>
          <w:szCs w:val="24"/>
        </w:rPr>
        <w:t xml:space="preserve">    }</w:t>
      </w:r>
    </w:p>
    <w:p w14:paraId="2621720D" w14:textId="77777777" w:rsidR="004240C0" w:rsidRPr="00A151E5" w:rsidRDefault="004240C0" w:rsidP="00B06698">
      <w:pPr>
        <w:spacing w:line="300" w:lineRule="auto"/>
        <w:rPr>
          <w:sz w:val="24"/>
          <w:szCs w:val="24"/>
        </w:rPr>
      </w:pPr>
    </w:p>
    <w:p w14:paraId="6C21204E" w14:textId="77777777" w:rsidR="004240C0" w:rsidRPr="00A151E5" w:rsidRDefault="004240C0" w:rsidP="00B06698">
      <w:pPr>
        <w:spacing w:line="300" w:lineRule="auto"/>
        <w:rPr>
          <w:sz w:val="24"/>
          <w:szCs w:val="24"/>
        </w:rPr>
      </w:pPr>
      <w:r w:rsidRPr="00A151E5">
        <w:rPr>
          <w:sz w:val="24"/>
          <w:szCs w:val="24"/>
        </w:rPr>
        <w:t xml:space="preserve">    public void setPurpose(String purpose) {</w:t>
      </w:r>
    </w:p>
    <w:p w14:paraId="4DE14A65" w14:textId="77777777" w:rsidR="004240C0" w:rsidRPr="00A151E5" w:rsidRDefault="004240C0" w:rsidP="00B06698">
      <w:pPr>
        <w:spacing w:line="300" w:lineRule="auto"/>
        <w:rPr>
          <w:sz w:val="24"/>
          <w:szCs w:val="24"/>
        </w:rPr>
      </w:pPr>
      <w:r w:rsidRPr="00A151E5">
        <w:rPr>
          <w:sz w:val="24"/>
          <w:szCs w:val="24"/>
        </w:rPr>
        <w:t xml:space="preserve">        this.purpose = purpose;</w:t>
      </w:r>
    </w:p>
    <w:p w14:paraId="56EFDA7C" w14:textId="77777777" w:rsidR="004240C0" w:rsidRPr="00A151E5" w:rsidRDefault="004240C0" w:rsidP="00B06698">
      <w:pPr>
        <w:spacing w:line="300" w:lineRule="auto"/>
        <w:rPr>
          <w:sz w:val="24"/>
          <w:szCs w:val="24"/>
        </w:rPr>
      </w:pPr>
      <w:r w:rsidRPr="00A151E5">
        <w:rPr>
          <w:sz w:val="24"/>
          <w:szCs w:val="24"/>
        </w:rPr>
        <w:t xml:space="preserve">    }</w:t>
      </w:r>
    </w:p>
    <w:p w14:paraId="4A9DA010" w14:textId="77777777" w:rsidR="004240C0" w:rsidRPr="00A151E5" w:rsidRDefault="004240C0" w:rsidP="00B06698">
      <w:pPr>
        <w:spacing w:line="300" w:lineRule="auto"/>
        <w:rPr>
          <w:sz w:val="24"/>
          <w:szCs w:val="24"/>
        </w:rPr>
      </w:pPr>
    </w:p>
    <w:p w14:paraId="1C125790" w14:textId="77777777" w:rsidR="004240C0" w:rsidRPr="00A151E5" w:rsidRDefault="004240C0" w:rsidP="00B06698">
      <w:pPr>
        <w:spacing w:line="300" w:lineRule="auto"/>
        <w:rPr>
          <w:sz w:val="24"/>
          <w:szCs w:val="24"/>
        </w:rPr>
      </w:pPr>
      <w:r w:rsidRPr="00A151E5">
        <w:rPr>
          <w:sz w:val="24"/>
          <w:szCs w:val="24"/>
        </w:rPr>
        <w:t xml:space="preserve">    public String getBegintime() {</w:t>
      </w:r>
    </w:p>
    <w:p w14:paraId="06B5E950" w14:textId="77777777" w:rsidR="004240C0" w:rsidRPr="00A151E5" w:rsidRDefault="004240C0" w:rsidP="00B06698">
      <w:pPr>
        <w:spacing w:line="300" w:lineRule="auto"/>
        <w:rPr>
          <w:sz w:val="24"/>
          <w:szCs w:val="24"/>
        </w:rPr>
      </w:pPr>
      <w:r w:rsidRPr="00A151E5">
        <w:rPr>
          <w:sz w:val="24"/>
          <w:szCs w:val="24"/>
        </w:rPr>
        <w:t xml:space="preserve">        return this.begintime;</w:t>
      </w:r>
    </w:p>
    <w:p w14:paraId="0BC445CF" w14:textId="77777777" w:rsidR="004240C0" w:rsidRPr="00A151E5" w:rsidRDefault="004240C0" w:rsidP="00B06698">
      <w:pPr>
        <w:spacing w:line="300" w:lineRule="auto"/>
        <w:rPr>
          <w:sz w:val="24"/>
          <w:szCs w:val="24"/>
        </w:rPr>
      </w:pPr>
      <w:r w:rsidRPr="00A151E5">
        <w:rPr>
          <w:sz w:val="24"/>
          <w:szCs w:val="24"/>
        </w:rPr>
        <w:t xml:space="preserve">    }</w:t>
      </w:r>
    </w:p>
    <w:p w14:paraId="03B6BBF8" w14:textId="77777777" w:rsidR="004240C0" w:rsidRPr="00A151E5" w:rsidRDefault="004240C0" w:rsidP="00B06698">
      <w:pPr>
        <w:spacing w:line="300" w:lineRule="auto"/>
        <w:rPr>
          <w:sz w:val="24"/>
          <w:szCs w:val="24"/>
        </w:rPr>
      </w:pPr>
    </w:p>
    <w:p w14:paraId="1455BB30" w14:textId="77777777" w:rsidR="004240C0" w:rsidRPr="00A151E5" w:rsidRDefault="004240C0" w:rsidP="00B06698">
      <w:pPr>
        <w:spacing w:line="300" w:lineRule="auto"/>
        <w:rPr>
          <w:sz w:val="24"/>
          <w:szCs w:val="24"/>
        </w:rPr>
      </w:pPr>
      <w:r w:rsidRPr="00A151E5">
        <w:rPr>
          <w:sz w:val="24"/>
          <w:szCs w:val="24"/>
        </w:rPr>
        <w:t xml:space="preserve">    public void setBegintime(String begintime) {</w:t>
      </w:r>
    </w:p>
    <w:p w14:paraId="37FAECB7" w14:textId="77777777" w:rsidR="004240C0" w:rsidRPr="00A151E5" w:rsidRDefault="004240C0" w:rsidP="00B06698">
      <w:pPr>
        <w:spacing w:line="300" w:lineRule="auto"/>
        <w:rPr>
          <w:sz w:val="24"/>
          <w:szCs w:val="24"/>
        </w:rPr>
      </w:pPr>
      <w:r w:rsidRPr="00A151E5">
        <w:rPr>
          <w:sz w:val="24"/>
          <w:szCs w:val="24"/>
        </w:rPr>
        <w:t xml:space="preserve">        this.begintime = begintime;</w:t>
      </w:r>
    </w:p>
    <w:p w14:paraId="3057FEE0" w14:textId="77777777" w:rsidR="004240C0" w:rsidRPr="00A151E5" w:rsidRDefault="004240C0" w:rsidP="00B06698">
      <w:pPr>
        <w:spacing w:line="300" w:lineRule="auto"/>
        <w:rPr>
          <w:sz w:val="24"/>
          <w:szCs w:val="24"/>
        </w:rPr>
      </w:pPr>
      <w:r w:rsidRPr="00A151E5">
        <w:rPr>
          <w:sz w:val="24"/>
          <w:szCs w:val="24"/>
        </w:rPr>
        <w:lastRenderedPageBreak/>
        <w:t xml:space="preserve">    }</w:t>
      </w:r>
    </w:p>
    <w:p w14:paraId="3AD99B69" w14:textId="77777777" w:rsidR="004240C0" w:rsidRPr="00A151E5" w:rsidRDefault="004240C0" w:rsidP="00B06698">
      <w:pPr>
        <w:spacing w:line="300" w:lineRule="auto"/>
        <w:rPr>
          <w:sz w:val="24"/>
          <w:szCs w:val="24"/>
        </w:rPr>
      </w:pPr>
    </w:p>
    <w:p w14:paraId="492BE249" w14:textId="77777777" w:rsidR="004240C0" w:rsidRPr="00A151E5" w:rsidRDefault="004240C0" w:rsidP="00B06698">
      <w:pPr>
        <w:spacing w:line="300" w:lineRule="auto"/>
        <w:rPr>
          <w:sz w:val="24"/>
          <w:szCs w:val="24"/>
        </w:rPr>
      </w:pPr>
      <w:r w:rsidRPr="00A151E5">
        <w:rPr>
          <w:sz w:val="24"/>
          <w:szCs w:val="24"/>
        </w:rPr>
        <w:t xml:space="preserve">    public String getEndtime() {</w:t>
      </w:r>
    </w:p>
    <w:p w14:paraId="3394EDE0" w14:textId="77777777" w:rsidR="004240C0" w:rsidRPr="00A151E5" w:rsidRDefault="004240C0" w:rsidP="00B06698">
      <w:pPr>
        <w:spacing w:line="300" w:lineRule="auto"/>
        <w:rPr>
          <w:sz w:val="24"/>
          <w:szCs w:val="24"/>
        </w:rPr>
      </w:pPr>
      <w:r w:rsidRPr="00A151E5">
        <w:rPr>
          <w:sz w:val="24"/>
          <w:szCs w:val="24"/>
        </w:rPr>
        <w:t xml:space="preserve">        return this.endtime;</w:t>
      </w:r>
    </w:p>
    <w:p w14:paraId="73767EAB" w14:textId="77777777" w:rsidR="004240C0" w:rsidRPr="00A151E5" w:rsidRDefault="004240C0" w:rsidP="00B06698">
      <w:pPr>
        <w:spacing w:line="300" w:lineRule="auto"/>
        <w:rPr>
          <w:sz w:val="24"/>
          <w:szCs w:val="24"/>
        </w:rPr>
      </w:pPr>
      <w:r w:rsidRPr="00A151E5">
        <w:rPr>
          <w:sz w:val="24"/>
          <w:szCs w:val="24"/>
        </w:rPr>
        <w:t xml:space="preserve">    }</w:t>
      </w:r>
    </w:p>
    <w:p w14:paraId="23E64D39" w14:textId="77777777" w:rsidR="004240C0" w:rsidRPr="00A151E5" w:rsidRDefault="004240C0" w:rsidP="00B06698">
      <w:pPr>
        <w:spacing w:line="300" w:lineRule="auto"/>
        <w:rPr>
          <w:sz w:val="24"/>
          <w:szCs w:val="24"/>
        </w:rPr>
      </w:pPr>
    </w:p>
    <w:p w14:paraId="58FCC510" w14:textId="77777777" w:rsidR="00065A12" w:rsidRDefault="00065A12" w:rsidP="00B06698">
      <w:pPr>
        <w:spacing w:line="300" w:lineRule="auto"/>
        <w:rPr>
          <w:sz w:val="24"/>
          <w:szCs w:val="24"/>
        </w:rPr>
      </w:pPr>
    </w:p>
    <w:p w14:paraId="552D5B26" w14:textId="77777777" w:rsidR="004240C0" w:rsidRPr="00A151E5" w:rsidRDefault="004240C0" w:rsidP="00B06698">
      <w:pPr>
        <w:spacing w:line="300" w:lineRule="auto"/>
        <w:rPr>
          <w:sz w:val="24"/>
          <w:szCs w:val="24"/>
        </w:rPr>
      </w:pPr>
      <w:r w:rsidRPr="00A151E5">
        <w:rPr>
          <w:sz w:val="24"/>
          <w:szCs w:val="24"/>
        </w:rPr>
        <w:t xml:space="preserve">    public void setEndtime(String endtime) {</w:t>
      </w:r>
    </w:p>
    <w:p w14:paraId="480E99AB" w14:textId="77777777" w:rsidR="004240C0" w:rsidRPr="00A151E5" w:rsidRDefault="004240C0" w:rsidP="00B06698">
      <w:pPr>
        <w:spacing w:line="300" w:lineRule="auto"/>
        <w:rPr>
          <w:sz w:val="24"/>
          <w:szCs w:val="24"/>
        </w:rPr>
      </w:pPr>
      <w:r w:rsidRPr="00A151E5">
        <w:rPr>
          <w:sz w:val="24"/>
          <w:szCs w:val="24"/>
        </w:rPr>
        <w:t xml:space="preserve">        this.endtime = endtime;</w:t>
      </w:r>
    </w:p>
    <w:p w14:paraId="732A1F4B" w14:textId="77777777" w:rsidR="004240C0" w:rsidRPr="00A151E5" w:rsidRDefault="004240C0" w:rsidP="00B06698">
      <w:pPr>
        <w:spacing w:line="300" w:lineRule="auto"/>
        <w:rPr>
          <w:sz w:val="24"/>
          <w:szCs w:val="24"/>
        </w:rPr>
      </w:pPr>
      <w:r w:rsidRPr="00A151E5">
        <w:rPr>
          <w:sz w:val="24"/>
          <w:szCs w:val="24"/>
        </w:rPr>
        <w:t xml:space="preserve">    }</w:t>
      </w:r>
    </w:p>
    <w:p w14:paraId="31FF68D9" w14:textId="77777777" w:rsidR="004240C0" w:rsidRPr="00A151E5" w:rsidRDefault="004240C0" w:rsidP="00B06698">
      <w:pPr>
        <w:spacing w:line="300" w:lineRule="auto"/>
        <w:rPr>
          <w:sz w:val="24"/>
          <w:szCs w:val="24"/>
        </w:rPr>
      </w:pPr>
    </w:p>
    <w:p w14:paraId="2E661630" w14:textId="77777777" w:rsidR="004240C0" w:rsidRPr="00A151E5" w:rsidRDefault="004240C0" w:rsidP="00B06698">
      <w:pPr>
        <w:spacing w:line="300" w:lineRule="auto"/>
        <w:rPr>
          <w:sz w:val="24"/>
          <w:szCs w:val="24"/>
        </w:rPr>
      </w:pPr>
      <w:r w:rsidRPr="00A151E5">
        <w:rPr>
          <w:sz w:val="24"/>
          <w:szCs w:val="24"/>
        </w:rPr>
        <w:t xml:space="preserve">    public String getDatum() {</w:t>
      </w:r>
    </w:p>
    <w:p w14:paraId="1D6E029C" w14:textId="77777777" w:rsidR="004240C0" w:rsidRPr="00A151E5" w:rsidRDefault="004240C0" w:rsidP="00B06698">
      <w:pPr>
        <w:spacing w:line="300" w:lineRule="auto"/>
        <w:rPr>
          <w:sz w:val="24"/>
          <w:szCs w:val="24"/>
        </w:rPr>
      </w:pPr>
      <w:r w:rsidRPr="00A151E5">
        <w:rPr>
          <w:sz w:val="24"/>
          <w:szCs w:val="24"/>
        </w:rPr>
        <w:t xml:space="preserve">        return this.datum;</w:t>
      </w:r>
    </w:p>
    <w:p w14:paraId="2066E5FA" w14:textId="77777777" w:rsidR="004240C0" w:rsidRPr="00A151E5" w:rsidRDefault="004240C0" w:rsidP="00B06698">
      <w:pPr>
        <w:spacing w:line="300" w:lineRule="auto"/>
        <w:rPr>
          <w:sz w:val="24"/>
          <w:szCs w:val="24"/>
        </w:rPr>
      </w:pPr>
      <w:r w:rsidRPr="00A151E5">
        <w:rPr>
          <w:sz w:val="24"/>
          <w:szCs w:val="24"/>
        </w:rPr>
        <w:t xml:space="preserve">    }</w:t>
      </w:r>
    </w:p>
    <w:p w14:paraId="2691705A" w14:textId="77777777" w:rsidR="004240C0" w:rsidRPr="00A151E5" w:rsidRDefault="004240C0" w:rsidP="00B06698">
      <w:pPr>
        <w:spacing w:line="300" w:lineRule="auto"/>
        <w:rPr>
          <w:sz w:val="24"/>
          <w:szCs w:val="24"/>
        </w:rPr>
      </w:pPr>
    </w:p>
    <w:p w14:paraId="348FFFF1" w14:textId="77777777" w:rsidR="004240C0" w:rsidRPr="00A151E5" w:rsidRDefault="004240C0" w:rsidP="00B06698">
      <w:pPr>
        <w:spacing w:line="300" w:lineRule="auto"/>
        <w:rPr>
          <w:sz w:val="24"/>
          <w:szCs w:val="24"/>
        </w:rPr>
      </w:pPr>
      <w:r w:rsidRPr="00A151E5">
        <w:rPr>
          <w:sz w:val="24"/>
          <w:szCs w:val="24"/>
        </w:rPr>
        <w:t xml:space="preserve">    public void setDatum(String datum) {</w:t>
      </w:r>
    </w:p>
    <w:p w14:paraId="135A92D3" w14:textId="77777777" w:rsidR="004240C0" w:rsidRPr="00A151E5" w:rsidRDefault="004240C0" w:rsidP="00B06698">
      <w:pPr>
        <w:spacing w:line="300" w:lineRule="auto"/>
        <w:rPr>
          <w:sz w:val="24"/>
          <w:szCs w:val="24"/>
        </w:rPr>
      </w:pPr>
      <w:r w:rsidRPr="00A151E5">
        <w:rPr>
          <w:sz w:val="24"/>
          <w:szCs w:val="24"/>
        </w:rPr>
        <w:t xml:space="preserve">        this.datum = datum;</w:t>
      </w:r>
    </w:p>
    <w:p w14:paraId="14BF6D11" w14:textId="77777777" w:rsidR="004240C0" w:rsidRPr="00A151E5" w:rsidRDefault="004240C0" w:rsidP="00B06698">
      <w:pPr>
        <w:spacing w:line="300" w:lineRule="auto"/>
        <w:rPr>
          <w:sz w:val="24"/>
          <w:szCs w:val="24"/>
        </w:rPr>
      </w:pPr>
      <w:r w:rsidRPr="00A151E5">
        <w:rPr>
          <w:sz w:val="24"/>
          <w:szCs w:val="24"/>
        </w:rPr>
        <w:t xml:space="preserve">    }</w:t>
      </w:r>
    </w:p>
    <w:p w14:paraId="0EC7D270" w14:textId="77777777" w:rsidR="004240C0" w:rsidRPr="00A151E5" w:rsidRDefault="004240C0" w:rsidP="00B06698">
      <w:pPr>
        <w:spacing w:line="300" w:lineRule="auto"/>
        <w:rPr>
          <w:sz w:val="24"/>
          <w:szCs w:val="24"/>
        </w:rPr>
      </w:pPr>
    </w:p>
    <w:p w14:paraId="22E0BB13" w14:textId="77777777" w:rsidR="004240C0" w:rsidRPr="00A151E5" w:rsidRDefault="004240C0" w:rsidP="00B06698">
      <w:pPr>
        <w:spacing w:line="300" w:lineRule="auto"/>
        <w:rPr>
          <w:sz w:val="24"/>
          <w:szCs w:val="24"/>
        </w:rPr>
      </w:pPr>
      <w:r w:rsidRPr="00A151E5">
        <w:rPr>
          <w:sz w:val="24"/>
          <w:szCs w:val="24"/>
        </w:rPr>
        <w:t xml:space="preserve">    public String getTeacher() {</w:t>
      </w:r>
    </w:p>
    <w:p w14:paraId="22759E12" w14:textId="77777777" w:rsidR="004240C0" w:rsidRPr="00A151E5" w:rsidRDefault="004240C0" w:rsidP="00B06698">
      <w:pPr>
        <w:spacing w:line="300" w:lineRule="auto"/>
        <w:rPr>
          <w:sz w:val="24"/>
          <w:szCs w:val="24"/>
        </w:rPr>
      </w:pPr>
      <w:r w:rsidRPr="00A151E5">
        <w:rPr>
          <w:sz w:val="24"/>
          <w:szCs w:val="24"/>
        </w:rPr>
        <w:t xml:space="preserve">        return this.teacher;</w:t>
      </w:r>
    </w:p>
    <w:p w14:paraId="153DEE09" w14:textId="77777777" w:rsidR="004240C0" w:rsidRPr="00A151E5" w:rsidRDefault="004240C0" w:rsidP="00B06698">
      <w:pPr>
        <w:spacing w:line="300" w:lineRule="auto"/>
        <w:rPr>
          <w:sz w:val="24"/>
          <w:szCs w:val="24"/>
        </w:rPr>
      </w:pPr>
      <w:r w:rsidRPr="00A151E5">
        <w:rPr>
          <w:sz w:val="24"/>
          <w:szCs w:val="24"/>
        </w:rPr>
        <w:t xml:space="preserve">    }</w:t>
      </w:r>
    </w:p>
    <w:p w14:paraId="03E18C6A" w14:textId="77777777" w:rsidR="004240C0" w:rsidRPr="00A151E5" w:rsidRDefault="004240C0" w:rsidP="00B06698">
      <w:pPr>
        <w:spacing w:line="300" w:lineRule="auto"/>
        <w:rPr>
          <w:sz w:val="24"/>
          <w:szCs w:val="24"/>
        </w:rPr>
      </w:pPr>
    </w:p>
    <w:p w14:paraId="7ED47A5F" w14:textId="77777777" w:rsidR="004240C0" w:rsidRPr="00A151E5" w:rsidRDefault="004240C0" w:rsidP="00B06698">
      <w:pPr>
        <w:spacing w:line="300" w:lineRule="auto"/>
        <w:rPr>
          <w:sz w:val="24"/>
          <w:szCs w:val="24"/>
        </w:rPr>
      </w:pPr>
      <w:r w:rsidRPr="00A151E5">
        <w:rPr>
          <w:sz w:val="24"/>
          <w:szCs w:val="24"/>
        </w:rPr>
        <w:t xml:space="preserve">    public void setTeacher(String teacher) {</w:t>
      </w:r>
    </w:p>
    <w:p w14:paraId="386793BC" w14:textId="77777777" w:rsidR="004240C0" w:rsidRPr="00A151E5" w:rsidRDefault="004240C0" w:rsidP="00B06698">
      <w:pPr>
        <w:spacing w:line="300" w:lineRule="auto"/>
        <w:rPr>
          <w:sz w:val="24"/>
          <w:szCs w:val="24"/>
        </w:rPr>
      </w:pPr>
      <w:r w:rsidRPr="00A151E5">
        <w:rPr>
          <w:sz w:val="24"/>
          <w:szCs w:val="24"/>
        </w:rPr>
        <w:t xml:space="preserve">        this.teacher = teacher;</w:t>
      </w:r>
    </w:p>
    <w:p w14:paraId="789B6B7C" w14:textId="77777777" w:rsidR="004240C0" w:rsidRPr="00A151E5" w:rsidRDefault="004240C0" w:rsidP="00B06698">
      <w:pPr>
        <w:spacing w:line="300" w:lineRule="auto"/>
        <w:rPr>
          <w:sz w:val="24"/>
          <w:szCs w:val="24"/>
        </w:rPr>
      </w:pPr>
      <w:r w:rsidRPr="00A151E5">
        <w:rPr>
          <w:sz w:val="24"/>
          <w:szCs w:val="24"/>
        </w:rPr>
        <w:t xml:space="preserve">    }</w:t>
      </w:r>
    </w:p>
    <w:p w14:paraId="7D776C3A" w14:textId="77777777" w:rsidR="004240C0" w:rsidRPr="00A151E5" w:rsidRDefault="004240C0" w:rsidP="00B06698">
      <w:pPr>
        <w:spacing w:line="300" w:lineRule="auto"/>
        <w:rPr>
          <w:sz w:val="24"/>
          <w:szCs w:val="24"/>
        </w:rPr>
      </w:pPr>
    </w:p>
    <w:p w14:paraId="697FFAC2" w14:textId="77777777" w:rsidR="004240C0" w:rsidRPr="00A151E5" w:rsidRDefault="004240C0" w:rsidP="00B06698">
      <w:pPr>
        <w:spacing w:line="300" w:lineRule="auto"/>
        <w:rPr>
          <w:sz w:val="24"/>
          <w:szCs w:val="24"/>
        </w:rPr>
      </w:pPr>
      <w:r w:rsidRPr="00A151E5">
        <w:rPr>
          <w:sz w:val="24"/>
          <w:szCs w:val="24"/>
        </w:rPr>
        <w:t xml:space="preserve">    public String getStudent() {</w:t>
      </w:r>
    </w:p>
    <w:p w14:paraId="6DC3D0E5" w14:textId="77777777" w:rsidR="004240C0" w:rsidRPr="00A151E5" w:rsidRDefault="004240C0" w:rsidP="00B06698">
      <w:pPr>
        <w:spacing w:line="300" w:lineRule="auto"/>
        <w:rPr>
          <w:sz w:val="24"/>
          <w:szCs w:val="24"/>
        </w:rPr>
      </w:pPr>
      <w:r w:rsidRPr="00A151E5">
        <w:rPr>
          <w:sz w:val="24"/>
          <w:szCs w:val="24"/>
        </w:rPr>
        <w:t xml:space="preserve">        return this.student;</w:t>
      </w:r>
    </w:p>
    <w:p w14:paraId="0C31DB07" w14:textId="77777777" w:rsidR="004240C0" w:rsidRPr="00A151E5" w:rsidRDefault="004240C0" w:rsidP="00B06698">
      <w:pPr>
        <w:spacing w:line="300" w:lineRule="auto"/>
        <w:rPr>
          <w:sz w:val="24"/>
          <w:szCs w:val="24"/>
        </w:rPr>
      </w:pPr>
      <w:r w:rsidRPr="00A151E5">
        <w:rPr>
          <w:sz w:val="24"/>
          <w:szCs w:val="24"/>
        </w:rPr>
        <w:t xml:space="preserve">    }</w:t>
      </w:r>
    </w:p>
    <w:p w14:paraId="6FAC5C5A" w14:textId="77777777" w:rsidR="004240C0" w:rsidRPr="00A151E5" w:rsidRDefault="004240C0" w:rsidP="00B06698">
      <w:pPr>
        <w:spacing w:line="300" w:lineRule="auto"/>
        <w:rPr>
          <w:sz w:val="24"/>
          <w:szCs w:val="24"/>
        </w:rPr>
      </w:pPr>
    </w:p>
    <w:p w14:paraId="7420DB4A" w14:textId="77777777" w:rsidR="00065A12" w:rsidRDefault="00065A12" w:rsidP="00B06698">
      <w:pPr>
        <w:spacing w:line="300" w:lineRule="auto"/>
        <w:rPr>
          <w:sz w:val="24"/>
          <w:szCs w:val="24"/>
        </w:rPr>
      </w:pPr>
    </w:p>
    <w:p w14:paraId="425FED78" w14:textId="77777777" w:rsidR="004240C0" w:rsidRPr="00A151E5" w:rsidRDefault="004240C0" w:rsidP="00B06698">
      <w:pPr>
        <w:spacing w:line="300" w:lineRule="auto"/>
        <w:rPr>
          <w:sz w:val="24"/>
          <w:szCs w:val="24"/>
        </w:rPr>
      </w:pPr>
      <w:r w:rsidRPr="00A151E5">
        <w:rPr>
          <w:sz w:val="24"/>
          <w:szCs w:val="24"/>
        </w:rPr>
        <w:t xml:space="preserve">    public void setStudent(String student) {</w:t>
      </w:r>
    </w:p>
    <w:p w14:paraId="7525E956" w14:textId="77777777" w:rsidR="004240C0" w:rsidRPr="00A151E5" w:rsidRDefault="004240C0" w:rsidP="00B06698">
      <w:pPr>
        <w:spacing w:line="300" w:lineRule="auto"/>
        <w:rPr>
          <w:sz w:val="24"/>
          <w:szCs w:val="24"/>
        </w:rPr>
      </w:pPr>
      <w:r w:rsidRPr="00A151E5">
        <w:rPr>
          <w:sz w:val="24"/>
          <w:szCs w:val="24"/>
        </w:rPr>
        <w:t xml:space="preserve">        this.student = student;</w:t>
      </w:r>
    </w:p>
    <w:p w14:paraId="4A7572CA" w14:textId="77777777" w:rsidR="004240C0" w:rsidRPr="00A151E5" w:rsidRDefault="004240C0" w:rsidP="00B06698">
      <w:pPr>
        <w:spacing w:line="300" w:lineRule="auto"/>
        <w:rPr>
          <w:sz w:val="24"/>
          <w:szCs w:val="24"/>
        </w:rPr>
      </w:pPr>
      <w:r w:rsidRPr="00A151E5">
        <w:rPr>
          <w:sz w:val="24"/>
          <w:szCs w:val="24"/>
        </w:rPr>
        <w:t xml:space="preserve">    }</w:t>
      </w:r>
    </w:p>
    <w:p w14:paraId="16C19477" w14:textId="77777777" w:rsidR="004240C0" w:rsidRPr="00A151E5" w:rsidRDefault="004240C0" w:rsidP="00B06698">
      <w:pPr>
        <w:spacing w:line="300" w:lineRule="auto"/>
        <w:rPr>
          <w:sz w:val="24"/>
          <w:szCs w:val="24"/>
        </w:rPr>
      </w:pPr>
    </w:p>
    <w:p w14:paraId="1B694DFC" w14:textId="77777777" w:rsidR="004240C0" w:rsidRPr="00A151E5" w:rsidRDefault="004240C0" w:rsidP="00B06698">
      <w:pPr>
        <w:spacing w:line="300" w:lineRule="auto"/>
        <w:rPr>
          <w:sz w:val="24"/>
          <w:szCs w:val="24"/>
        </w:rPr>
      </w:pPr>
      <w:r w:rsidRPr="00A151E5">
        <w:rPr>
          <w:sz w:val="24"/>
          <w:szCs w:val="24"/>
        </w:rPr>
        <w:t xml:space="preserve">    public String getCreatetime() {</w:t>
      </w:r>
    </w:p>
    <w:p w14:paraId="31E16B3A" w14:textId="77777777" w:rsidR="004240C0" w:rsidRPr="00A151E5" w:rsidRDefault="004240C0" w:rsidP="00B06698">
      <w:pPr>
        <w:spacing w:line="300" w:lineRule="auto"/>
        <w:rPr>
          <w:sz w:val="24"/>
          <w:szCs w:val="24"/>
        </w:rPr>
      </w:pPr>
      <w:r w:rsidRPr="00A151E5">
        <w:rPr>
          <w:sz w:val="24"/>
          <w:szCs w:val="24"/>
        </w:rPr>
        <w:t xml:space="preserve">        return this.createtime;</w:t>
      </w:r>
    </w:p>
    <w:p w14:paraId="2FDB7021" w14:textId="77777777" w:rsidR="004240C0" w:rsidRPr="00A151E5" w:rsidRDefault="004240C0" w:rsidP="00B06698">
      <w:pPr>
        <w:spacing w:line="300" w:lineRule="auto"/>
        <w:rPr>
          <w:sz w:val="24"/>
          <w:szCs w:val="24"/>
        </w:rPr>
      </w:pPr>
      <w:r w:rsidRPr="00A151E5">
        <w:rPr>
          <w:sz w:val="24"/>
          <w:szCs w:val="24"/>
        </w:rPr>
        <w:t xml:space="preserve">    }</w:t>
      </w:r>
    </w:p>
    <w:p w14:paraId="10697696" w14:textId="77777777" w:rsidR="004240C0" w:rsidRPr="00A151E5" w:rsidRDefault="004240C0" w:rsidP="00B06698">
      <w:pPr>
        <w:spacing w:line="300" w:lineRule="auto"/>
        <w:rPr>
          <w:sz w:val="24"/>
          <w:szCs w:val="24"/>
        </w:rPr>
      </w:pPr>
    </w:p>
    <w:p w14:paraId="38F70EBE" w14:textId="77777777" w:rsidR="004240C0" w:rsidRPr="00A151E5" w:rsidRDefault="004240C0" w:rsidP="00B06698">
      <w:pPr>
        <w:spacing w:line="300" w:lineRule="auto"/>
        <w:rPr>
          <w:sz w:val="24"/>
          <w:szCs w:val="24"/>
        </w:rPr>
      </w:pPr>
      <w:r w:rsidRPr="00A151E5">
        <w:rPr>
          <w:sz w:val="24"/>
          <w:szCs w:val="24"/>
        </w:rPr>
        <w:t xml:space="preserve">    public void setCreatetime(String createtime) {</w:t>
      </w:r>
    </w:p>
    <w:p w14:paraId="78FD55FA" w14:textId="77777777" w:rsidR="004240C0" w:rsidRPr="00A151E5" w:rsidRDefault="004240C0" w:rsidP="00B06698">
      <w:pPr>
        <w:spacing w:line="300" w:lineRule="auto"/>
        <w:rPr>
          <w:sz w:val="24"/>
          <w:szCs w:val="24"/>
        </w:rPr>
      </w:pPr>
      <w:r w:rsidRPr="00A151E5">
        <w:rPr>
          <w:sz w:val="24"/>
          <w:szCs w:val="24"/>
        </w:rPr>
        <w:t xml:space="preserve">        this.createtime = createtime;</w:t>
      </w:r>
    </w:p>
    <w:p w14:paraId="29D8588C" w14:textId="77777777" w:rsidR="004240C0" w:rsidRPr="00A151E5" w:rsidRDefault="004240C0" w:rsidP="00B06698">
      <w:pPr>
        <w:spacing w:line="300" w:lineRule="auto"/>
        <w:rPr>
          <w:sz w:val="24"/>
          <w:szCs w:val="24"/>
        </w:rPr>
      </w:pPr>
      <w:r w:rsidRPr="00A151E5">
        <w:rPr>
          <w:sz w:val="24"/>
          <w:szCs w:val="24"/>
        </w:rPr>
        <w:t xml:space="preserve">    }</w:t>
      </w:r>
    </w:p>
    <w:p w14:paraId="6BC9CEF2" w14:textId="77777777" w:rsidR="004240C0" w:rsidRPr="00A151E5" w:rsidRDefault="004240C0" w:rsidP="00B06698">
      <w:pPr>
        <w:spacing w:line="300" w:lineRule="auto"/>
        <w:rPr>
          <w:sz w:val="24"/>
          <w:szCs w:val="24"/>
        </w:rPr>
      </w:pPr>
    </w:p>
    <w:p w14:paraId="3814FCD2" w14:textId="77777777" w:rsidR="004240C0" w:rsidRPr="00A151E5" w:rsidRDefault="004240C0" w:rsidP="00B06698">
      <w:pPr>
        <w:spacing w:line="300" w:lineRule="auto"/>
        <w:rPr>
          <w:sz w:val="24"/>
          <w:szCs w:val="24"/>
        </w:rPr>
      </w:pPr>
      <w:r w:rsidRPr="00A151E5">
        <w:rPr>
          <w:sz w:val="24"/>
          <w:szCs w:val="24"/>
        </w:rPr>
        <w:t xml:space="preserve">    public String getEffect() {</w:t>
      </w:r>
    </w:p>
    <w:p w14:paraId="1833D524" w14:textId="77777777" w:rsidR="004240C0" w:rsidRPr="00A151E5" w:rsidRDefault="004240C0" w:rsidP="00B06698">
      <w:pPr>
        <w:spacing w:line="300" w:lineRule="auto"/>
        <w:rPr>
          <w:sz w:val="24"/>
          <w:szCs w:val="24"/>
        </w:rPr>
      </w:pPr>
      <w:r w:rsidRPr="00A151E5">
        <w:rPr>
          <w:sz w:val="24"/>
          <w:szCs w:val="24"/>
        </w:rPr>
        <w:t xml:space="preserve">        return this.effect;</w:t>
      </w:r>
    </w:p>
    <w:p w14:paraId="1784792F" w14:textId="77777777" w:rsidR="004240C0" w:rsidRPr="00A151E5" w:rsidRDefault="004240C0" w:rsidP="00B06698">
      <w:pPr>
        <w:spacing w:line="300" w:lineRule="auto"/>
        <w:rPr>
          <w:sz w:val="24"/>
          <w:szCs w:val="24"/>
        </w:rPr>
      </w:pPr>
      <w:r w:rsidRPr="00A151E5">
        <w:rPr>
          <w:sz w:val="24"/>
          <w:szCs w:val="24"/>
        </w:rPr>
        <w:t xml:space="preserve">    }</w:t>
      </w:r>
    </w:p>
    <w:p w14:paraId="5029AEE7" w14:textId="77777777" w:rsidR="004240C0" w:rsidRPr="00A151E5" w:rsidRDefault="004240C0" w:rsidP="00B06698">
      <w:pPr>
        <w:spacing w:line="300" w:lineRule="auto"/>
        <w:rPr>
          <w:sz w:val="24"/>
          <w:szCs w:val="24"/>
        </w:rPr>
      </w:pPr>
    </w:p>
    <w:p w14:paraId="6A27C1E9" w14:textId="77777777" w:rsidR="004240C0" w:rsidRPr="00A151E5" w:rsidRDefault="004240C0" w:rsidP="00B06698">
      <w:pPr>
        <w:spacing w:line="300" w:lineRule="auto"/>
        <w:rPr>
          <w:sz w:val="24"/>
          <w:szCs w:val="24"/>
        </w:rPr>
      </w:pPr>
      <w:r w:rsidRPr="00A151E5">
        <w:rPr>
          <w:sz w:val="24"/>
          <w:szCs w:val="24"/>
        </w:rPr>
        <w:t xml:space="preserve">    public void setEffect(String effect) {</w:t>
      </w:r>
    </w:p>
    <w:p w14:paraId="1246FA5D" w14:textId="77777777" w:rsidR="004240C0" w:rsidRPr="00A151E5" w:rsidRDefault="004240C0" w:rsidP="00B06698">
      <w:pPr>
        <w:spacing w:line="300" w:lineRule="auto"/>
        <w:rPr>
          <w:sz w:val="24"/>
          <w:szCs w:val="24"/>
        </w:rPr>
      </w:pPr>
      <w:r w:rsidRPr="00A151E5">
        <w:rPr>
          <w:sz w:val="24"/>
          <w:szCs w:val="24"/>
        </w:rPr>
        <w:t xml:space="preserve">        this.effect = effect;</w:t>
      </w:r>
    </w:p>
    <w:p w14:paraId="2B8995FA" w14:textId="77777777" w:rsidR="00065A12" w:rsidRDefault="00065A12" w:rsidP="00B06698">
      <w:pPr>
        <w:spacing w:line="300" w:lineRule="auto"/>
        <w:rPr>
          <w:sz w:val="24"/>
          <w:szCs w:val="24"/>
        </w:rPr>
      </w:pPr>
    </w:p>
    <w:p w14:paraId="47FF78C8" w14:textId="77777777" w:rsidR="004240C0" w:rsidRPr="00A151E5" w:rsidRDefault="004240C0" w:rsidP="00B06698">
      <w:pPr>
        <w:spacing w:line="300" w:lineRule="auto"/>
        <w:rPr>
          <w:sz w:val="24"/>
          <w:szCs w:val="24"/>
        </w:rPr>
      </w:pPr>
      <w:r w:rsidRPr="00A151E5">
        <w:rPr>
          <w:sz w:val="24"/>
          <w:szCs w:val="24"/>
        </w:rPr>
        <w:t xml:space="preserve">    }</w:t>
      </w:r>
    </w:p>
    <w:p w14:paraId="2EC976EF" w14:textId="77777777" w:rsidR="004240C0" w:rsidRPr="00A151E5" w:rsidRDefault="004240C0" w:rsidP="00B06698">
      <w:pPr>
        <w:spacing w:line="300" w:lineRule="auto"/>
        <w:rPr>
          <w:sz w:val="24"/>
          <w:szCs w:val="24"/>
        </w:rPr>
      </w:pPr>
    </w:p>
    <w:p w14:paraId="01E48658" w14:textId="77777777" w:rsidR="004240C0" w:rsidRPr="00A151E5" w:rsidRDefault="004240C0" w:rsidP="00B06698">
      <w:pPr>
        <w:spacing w:line="300" w:lineRule="auto"/>
        <w:rPr>
          <w:sz w:val="24"/>
          <w:szCs w:val="24"/>
        </w:rPr>
      </w:pPr>
      <w:r w:rsidRPr="00A151E5">
        <w:rPr>
          <w:sz w:val="24"/>
          <w:szCs w:val="24"/>
        </w:rPr>
        <w:t xml:space="preserve">    public String getSummarize() {</w:t>
      </w:r>
    </w:p>
    <w:p w14:paraId="37029771" w14:textId="77777777" w:rsidR="004240C0" w:rsidRPr="00A151E5" w:rsidRDefault="004240C0" w:rsidP="00B06698">
      <w:pPr>
        <w:spacing w:line="300" w:lineRule="auto"/>
        <w:rPr>
          <w:sz w:val="24"/>
          <w:szCs w:val="24"/>
        </w:rPr>
      </w:pPr>
      <w:r w:rsidRPr="00A151E5">
        <w:rPr>
          <w:sz w:val="24"/>
          <w:szCs w:val="24"/>
        </w:rPr>
        <w:t xml:space="preserve">        return this.summarize;</w:t>
      </w:r>
    </w:p>
    <w:p w14:paraId="797889BD" w14:textId="77777777" w:rsidR="004240C0" w:rsidRPr="00A151E5" w:rsidRDefault="004240C0" w:rsidP="00B06698">
      <w:pPr>
        <w:spacing w:line="300" w:lineRule="auto"/>
        <w:rPr>
          <w:sz w:val="24"/>
          <w:szCs w:val="24"/>
        </w:rPr>
      </w:pPr>
      <w:r w:rsidRPr="00A151E5">
        <w:rPr>
          <w:sz w:val="24"/>
          <w:szCs w:val="24"/>
        </w:rPr>
        <w:t xml:space="preserve">    }</w:t>
      </w:r>
    </w:p>
    <w:p w14:paraId="204917A4" w14:textId="77777777" w:rsidR="004240C0" w:rsidRPr="00A151E5" w:rsidRDefault="004240C0" w:rsidP="00B06698">
      <w:pPr>
        <w:spacing w:line="300" w:lineRule="auto"/>
        <w:rPr>
          <w:sz w:val="24"/>
          <w:szCs w:val="24"/>
        </w:rPr>
      </w:pPr>
    </w:p>
    <w:p w14:paraId="2F1CAB59" w14:textId="77777777" w:rsidR="004240C0" w:rsidRPr="00A151E5" w:rsidRDefault="004240C0" w:rsidP="00B06698">
      <w:pPr>
        <w:spacing w:line="300" w:lineRule="auto"/>
        <w:rPr>
          <w:sz w:val="24"/>
          <w:szCs w:val="24"/>
        </w:rPr>
      </w:pPr>
      <w:r w:rsidRPr="00A151E5">
        <w:rPr>
          <w:sz w:val="24"/>
          <w:szCs w:val="24"/>
        </w:rPr>
        <w:t xml:space="preserve">    public void setSummarize(String summarize) {</w:t>
      </w:r>
    </w:p>
    <w:p w14:paraId="79E634B8" w14:textId="77777777" w:rsidR="004240C0" w:rsidRPr="00A151E5" w:rsidRDefault="004240C0" w:rsidP="00B06698">
      <w:pPr>
        <w:spacing w:line="300" w:lineRule="auto"/>
        <w:rPr>
          <w:sz w:val="24"/>
          <w:szCs w:val="24"/>
        </w:rPr>
      </w:pPr>
      <w:r w:rsidRPr="00A151E5">
        <w:rPr>
          <w:sz w:val="24"/>
          <w:szCs w:val="24"/>
        </w:rPr>
        <w:t xml:space="preserve">        this.summarize = summarize;</w:t>
      </w:r>
    </w:p>
    <w:p w14:paraId="0F816A50" w14:textId="77777777" w:rsidR="004240C0" w:rsidRPr="00A151E5" w:rsidRDefault="004240C0" w:rsidP="00B06698">
      <w:pPr>
        <w:spacing w:line="300" w:lineRule="auto"/>
        <w:rPr>
          <w:sz w:val="24"/>
          <w:szCs w:val="24"/>
        </w:rPr>
      </w:pPr>
      <w:r w:rsidRPr="00A151E5">
        <w:rPr>
          <w:sz w:val="24"/>
          <w:szCs w:val="24"/>
        </w:rPr>
        <w:t xml:space="preserve">    }</w:t>
      </w:r>
    </w:p>
    <w:p w14:paraId="72D82F17" w14:textId="77777777" w:rsidR="004240C0" w:rsidRPr="00A151E5" w:rsidRDefault="004240C0" w:rsidP="00B06698">
      <w:pPr>
        <w:spacing w:line="300" w:lineRule="auto"/>
        <w:rPr>
          <w:sz w:val="24"/>
          <w:szCs w:val="24"/>
        </w:rPr>
      </w:pPr>
    </w:p>
    <w:p w14:paraId="6A936FC0" w14:textId="77777777" w:rsidR="004240C0" w:rsidRPr="00A151E5" w:rsidRDefault="004240C0" w:rsidP="00B06698">
      <w:pPr>
        <w:spacing w:line="300" w:lineRule="auto"/>
        <w:rPr>
          <w:sz w:val="24"/>
          <w:szCs w:val="24"/>
        </w:rPr>
      </w:pPr>
      <w:r w:rsidRPr="00A151E5">
        <w:rPr>
          <w:sz w:val="24"/>
          <w:szCs w:val="24"/>
        </w:rPr>
        <w:t xml:space="preserve">    public String toString() {</w:t>
      </w:r>
    </w:p>
    <w:p w14:paraId="35331642" w14:textId="77777777" w:rsidR="004240C0" w:rsidRPr="00A151E5" w:rsidRDefault="004240C0" w:rsidP="00B06698">
      <w:pPr>
        <w:spacing w:line="300" w:lineRule="auto"/>
        <w:rPr>
          <w:sz w:val="24"/>
          <w:szCs w:val="24"/>
        </w:rPr>
      </w:pPr>
      <w:r w:rsidRPr="00A151E5">
        <w:rPr>
          <w:sz w:val="24"/>
          <w:szCs w:val="24"/>
        </w:rPr>
        <w:t xml:space="preserve">        StringBuffer toStr = new StringBuffer();</w:t>
      </w:r>
    </w:p>
    <w:p w14:paraId="03E99EF9" w14:textId="77777777" w:rsidR="004240C0" w:rsidRPr="00A151E5" w:rsidRDefault="004240C0" w:rsidP="00B06698">
      <w:pPr>
        <w:spacing w:line="300" w:lineRule="auto"/>
        <w:rPr>
          <w:sz w:val="24"/>
          <w:szCs w:val="24"/>
        </w:rPr>
      </w:pPr>
      <w:r w:rsidRPr="00A151E5">
        <w:rPr>
          <w:sz w:val="24"/>
          <w:szCs w:val="24"/>
        </w:rPr>
        <w:t xml:space="preserve">        toStr.append("[Educate] = [\n");</w:t>
      </w:r>
    </w:p>
    <w:p w14:paraId="34846464" w14:textId="77777777" w:rsidR="004240C0" w:rsidRPr="00A151E5" w:rsidRDefault="004240C0" w:rsidP="00B06698">
      <w:pPr>
        <w:spacing w:line="300" w:lineRule="auto"/>
        <w:rPr>
          <w:sz w:val="24"/>
          <w:szCs w:val="24"/>
        </w:rPr>
      </w:pPr>
      <w:r w:rsidRPr="00A151E5">
        <w:rPr>
          <w:sz w:val="24"/>
          <w:szCs w:val="24"/>
        </w:rPr>
        <w:t xml:space="preserve">        toStr.append("    id = " + this.id + ";\n");</w:t>
      </w:r>
    </w:p>
    <w:p w14:paraId="560C1111" w14:textId="77777777" w:rsidR="004240C0" w:rsidRPr="00A151E5" w:rsidRDefault="004240C0" w:rsidP="00B06698">
      <w:pPr>
        <w:spacing w:line="300" w:lineRule="auto"/>
        <w:rPr>
          <w:sz w:val="24"/>
          <w:szCs w:val="24"/>
        </w:rPr>
      </w:pPr>
      <w:r w:rsidRPr="00A151E5">
        <w:rPr>
          <w:sz w:val="24"/>
          <w:szCs w:val="24"/>
        </w:rPr>
        <w:t xml:space="preserve">        toStr.append("    name = " + this.name + ";\n");</w:t>
      </w:r>
    </w:p>
    <w:p w14:paraId="27F7909E" w14:textId="77777777" w:rsidR="004240C0" w:rsidRPr="00A151E5" w:rsidRDefault="004240C0" w:rsidP="00B06698">
      <w:pPr>
        <w:spacing w:line="300" w:lineRule="auto"/>
        <w:rPr>
          <w:sz w:val="24"/>
          <w:szCs w:val="24"/>
        </w:rPr>
      </w:pPr>
      <w:r w:rsidRPr="00A151E5">
        <w:rPr>
          <w:sz w:val="24"/>
          <w:szCs w:val="24"/>
        </w:rPr>
        <w:t xml:space="preserve">        toStr.append("    begintime = " + this.begintime+ ";\n");</w:t>
      </w:r>
    </w:p>
    <w:p w14:paraId="5F73D643" w14:textId="77777777" w:rsidR="004240C0" w:rsidRPr="00A151E5" w:rsidRDefault="004240C0" w:rsidP="00B06698">
      <w:pPr>
        <w:spacing w:line="300" w:lineRule="auto"/>
        <w:rPr>
          <w:sz w:val="24"/>
          <w:szCs w:val="24"/>
        </w:rPr>
      </w:pPr>
      <w:r w:rsidRPr="00A151E5">
        <w:rPr>
          <w:sz w:val="24"/>
          <w:szCs w:val="24"/>
        </w:rPr>
        <w:t xml:space="preserve">        toStr.append("    endtime = " + this.endtime+ ";\n");</w:t>
      </w:r>
    </w:p>
    <w:p w14:paraId="584B6778" w14:textId="60A94E6F" w:rsidR="00065A12" w:rsidRDefault="004240C0" w:rsidP="00B06698">
      <w:pPr>
        <w:spacing w:line="300" w:lineRule="auto"/>
        <w:rPr>
          <w:sz w:val="24"/>
          <w:szCs w:val="24"/>
        </w:rPr>
      </w:pPr>
      <w:r w:rsidRPr="00A151E5">
        <w:rPr>
          <w:sz w:val="24"/>
          <w:szCs w:val="24"/>
        </w:rPr>
        <w:t xml:space="preserve">        toStr.append("    createtime</w:t>
      </w:r>
      <w:r w:rsidR="00065A12">
        <w:rPr>
          <w:sz w:val="24"/>
          <w:szCs w:val="24"/>
        </w:rPr>
        <w:t xml:space="preserve"> = " + this.createtime+ ";\n");</w:t>
      </w:r>
    </w:p>
    <w:p w14:paraId="7BA03430" w14:textId="77777777" w:rsidR="004240C0" w:rsidRPr="00A151E5" w:rsidRDefault="004240C0" w:rsidP="00B06698">
      <w:pPr>
        <w:spacing w:line="300" w:lineRule="auto"/>
        <w:rPr>
          <w:sz w:val="24"/>
          <w:szCs w:val="24"/>
        </w:rPr>
      </w:pPr>
      <w:r w:rsidRPr="00A151E5">
        <w:rPr>
          <w:sz w:val="24"/>
          <w:szCs w:val="24"/>
        </w:rPr>
        <w:t xml:space="preserve">        toStr.append("    purpose = " + this.purpose + ";\n");</w:t>
      </w:r>
    </w:p>
    <w:p w14:paraId="4BFF0528" w14:textId="77777777" w:rsidR="004240C0" w:rsidRPr="00A151E5" w:rsidRDefault="004240C0" w:rsidP="00B06698">
      <w:pPr>
        <w:spacing w:line="300" w:lineRule="auto"/>
        <w:rPr>
          <w:sz w:val="24"/>
          <w:szCs w:val="24"/>
        </w:rPr>
      </w:pPr>
      <w:r w:rsidRPr="00A151E5">
        <w:rPr>
          <w:sz w:val="24"/>
          <w:szCs w:val="24"/>
        </w:rPr>
        <w:lastRenderedPageBreak/>
        <w:t xml:space="preserve">        toStr.append("    datum = " + this.datum + ";\n");</w:t>
      </w:r>
    </w:p>
    <w:p w14:paraId="1175A2C8" w14:textId="77777777" w:rsidR="004240C0" w:rsidRPr="00A151E5" w:rsidRDefault="004240C0" w:rsidP="00B06698">
      <w:pPr>
        <w:spacing w:line="300" w:lineRule="auto"/>
        <w:rPr>
          <w:sz w:val="24"/>
          <w:szCs w:val="24"/>
        </w:rPr>
      </w:pPr>
      <w:r w:rsidRPr="00A151E5">
        <w:rPr>
          <w:sz w:val="24"/>
          <w:szCs w:val="24"/>
        </w:rPr>
        <w:t xml:space="preserve">        toStr.append("    teacher = " + this.teacher + ";\n");</w:t>
      </w:r>
    </w:p>
    <w:p w14:paraId="68F27E90" w14:textId="77777777" w:rsidR="004240C0" w:rsidRPr="00A151E5" w:rsidRDefault="004240C0" w:rsidP="00B06698">
      <w:pPr>
        <w:spacing w:line="300" w:lineRule="auto"/>
        <w:rPr>
          <w:sz w:val="24"/>
          <w:szCs w:val="24"/>
        </w:rPr>
      </w:pPr>
      <w:r w:rsidRPr="00A151E5">
        <w:rPr>
          <w:sz w:val="24"/>
          <w:szCs w:val="24"/>
        </w:rPr>
        <w:t xml:space="preserve">        toStr.append("    student = " + this.student + ";\n");</w:t>
      </w:r>
    </w:p>
    <w:p w14:paraId="39EE4516" w14:textId="77777777" w:rsidR="004240C0" w:rsidRPr="00A151E5" w:rsidRDefault="004240C0" w:rsidP="00B06698">
      <w:pPr>
        <w:spacing w:line="300" w:lineRule="auto"/>
        <w:rPr>
          <w:sz w:val="24"/>
          <w:szCs w:val="24"/>
        </w:rPr>
      </w:pPr>
      <w:r w:rsidRPr="00A151E5">
        <w:rPr>
          <w:sz w:val="24"/>
          <w:szCs w:val="24"/>
        </w:rPr>
        <w:t xml:space="preserve">        toStr.append("    educate = " + this.educate+ ";\n");</w:t>
      </w:r>
    </w:p>
    <w:p w14:paraId="04DD309E" w14:textId="77777777" w:rsidR="004240C0" w:rsidRPr="00A151E5" w:rsidRDefault="004240C0" w:rsidP="00B06698">
      <w:pPr>
        <w:spacing w:line="300" w:lineRule="auto"/>
        <w:rPr>
          <w:sz w:val="24"/>
          <w:szCs w:val="24"/>
        </w:rPr>
      </w:pPr>
      <w:r w:rsidRPr="00A151E5">
        <w:rPr>
          <w:sz w:val="24"/>
          <w:szCs w:val="24"/>
        </w:rPr>
        <w:t xml:space="preserve">        toStr.append("    effect = " + this.effect + ";\n");</w:t>
      </w:r>
    </w:p>
    <w:p w14:paraId="349EC5C9" w14:textId="77777777" w:rsidR="004240C0" w:rsidRPr="00A151E5" w:rsidRDefault="004240C0" w:rsidP="00B06698">
      <w:pPr>
        <w:spacing w:line="300" w:lineRule="auto"/>
        <w:rPr>
          <w:sz w:val="24"/>
          <w:szCs w:val="24"/>
        </w:rPr>
      </w:pPr>
      <w:r w:rsidRPr="00A151E5">
        <w:rPr>
          <w:sz w:val="24"/>
          <w:szCs w:val="24"/>
        </w:rPr>
        <w:t xml:space="preserve">        toStr.append("    summarize = " + this.summarize + ";\n");</w:t>
      </w:r>
    </w:p>
    <w:p w14:paraId="4A168630" w14:textId="77777777" w:rsidR="004240C0" w:rsidRPr="00A151E5" w:rsidRDefault="004240C0" w:rsidP="00B06698">
      <w:pPr>
        <w:spacing w:line="300" w:lineRule="auto"/>
        <w:rPr>
          <w:sz w:val="24"/>
          <w:szCs w:val="24"/>
        </w:rPr>
      </w:pPr>
      <w:r w:rsidRPr="00A151E5">
        <w:rPr>
          <w:sz w:val="24"/>
          <w:szCs w:val="24"/>
        </w:rPr>
        <w:t xml:space="preserve">        toStr.append("    ];\n");</w:t>
      </w:r>
    </w:p>
    <w:p w14:paraId="5D26B4EE" w14:textId="77777777" w:rsidR="004240C0" w:rsidRPr="00A151E5" w:rsidRDefault="004240C0" w:rsidP="00B06698">
      <w:pPr>
        <w:spacing w:line="300" w:lineRule="auto"/>
        <w:rPr>
          <w:sz w:val="24"/>
          <w:szCs w:val="24"/>
        </w:rPr>
      </w:pPr>
      <w:r w:rsidRPr="00A151E5">
        <w:rPr>
          <w:sz w:val="24"/>
          <w:szCs w:val="24"/>
        </w:rPr>
        <w:t xml:space="preserve">        return toStr.toString();</w:t>
      </w:r>
    </w:p>
    <w:p w14:paraId="30F7F1F8" w14:textId="77777777" w:rsidR="004240C0" w:rsidRPr="00A151E5" w:rsidRDefault="004240C0" w:rsidP="00B06698">
      <w:pPr>
        <w:spacing w:line="300" w:lineRule="auto"/>
        <w:rPr>
          <w:sz w:val="24"/>
          <w:szCs w:val="24"/>
        </w:rPr>
      </w:pPr>
      <w:r w:rsidRPr="00A151E5">
        <w:rPr>
          <w:sz w:val="24"/>
          <w:szCs w:val="24"/>
        </w:rPr>
        <w:t xml:space="preserve">    }</w:t>
      </w:r>
    </w:p>
    <w:p w14:paraId="330A72F6" w14:textId="77777777" w:rsidR="004240C0" w:rsidRPr="00A151E5" w:rsidRDefault="004240C0" w:rsidP="00B06698">
      <w:pPr>
        <w:spacing w:line="300" w:lineRule="auto"/>
        <w:rPr>
          <w:sz w:val="24"/>
          <w:szCs w:val="24"/>
        </w:rPr>
      </w:pPr>
    </w:p>
    <w:p w14:paraId="32E9263A" w14:textId="77777777" w:rsidR="004240C0" w:rsidRPr="00A151E5" w:rsidRDefault="004240C0" w:rsidP="00B06698">
      <w:pPr>
        <w:spacing w:line="300" w:lineRule="auto"/>
        <w:rPr>
          <w:sz w:val="24"/>
          <w:szCs w:val="24"/>
        </w:rPr>
      </w:pPr>
      <w:r w:rsidRPr="00A151E5">
        <w:rPr>
          <w:sz w:val="24"/>
          <w:szCs w:val="24"/>
        </w:rPr>
        <w:t xml:space="preserve">    public Educate populate(){</w:t>
      </w:r>
    </w:p>
    <w:p w14:paraId="356C5743" w14:textId="77777777" w:rsidR="004240C0" w:rsidRPr="00A151E5" w:rsidRDefault="004240C0" w:rsidP="00B06698">
      <w:pPr>
        <w:spacing w:line="300" w:lineRule="auto"/>
        <w:rPr>
          <w:sz w:val="24"/>
          <w:szCs w:val="24"/>
        </w:rPr>
      </w:pPr>
      <w:r w:rsidRPr="00A151E5">
        <w:rPr>
          <w:sz w:val="24"/>
          <w:szCs w:val="24"/>
        </w:rPr>
        <w:t xml:space="preserve">        Educate e=new Educate();</w:t>
      </w:r>
    </w:p>
    <w:p w14:paraId="185C772A" w14:textId="77777777" w:rsidR="004240C0" w:rsidRPr="00A151E5" w:rsidRDefault="004240C0" w:rsidP="00B06698">
      <w:pPr>
        <w:spacing w:line="300" w:lineRule="auto"/>
        <w:rPr>
          <w:sz w:val="24"/>
          <w:szCs w:val="24"/>
        </w:rPr>
      </w:pPr>
      <w:r w:rsidRPr="00A151E5">
        <w:rPr>
          <w:sz w:val="24"/>
          <w:szCs w:val="24"/>
        </w:rPr>
        <w:t xml:space="preserve">        e.setBegintime(DateUtil.parseToDate(this.getBegintime(),DateUtil.yyyyMMdd));</w:t>
      </w:r>
    </w:p>
    <w:p w14:paraId="2E544739" w14:textId="77777777" w:rsidR="004240C0" w:rsidRPr="00A151E5" w:rsidRDefault="004240C0" w:rsidP="00B06698">
      <w:pPr>
        <w:spacing w:line="300" w:lineRule="auto"/>
        <w:rPr>
          <w:sz w:val="24"/>
          <w:szCs w:val="24"/>
        </w:rPr>
      </w:pPr>
      <w:r w:rsidRPr="00A151E5">
        <w:rPr>
          <w:sz w:val="24"/>
          <w:szCs w:val="24"/>
        </w:rPr>
        <w:t xml:space="preserve">        e.setCreatetime(DateUtil.parseToDate(this.getCreatetime(),DateUtil.yyyyMMddHHmmss));</w:t>
      </w:r>
    </w:p>
    <w:p w14:paraId="723D1BB0" w14:textId="77777777" w:rsidR="004240C0" w:rsidRPr="00A151E5" w:rsidRDefault="004240C0" w:rsidP="00B06698">
      <w:pPr>
        <w:spacing w:line="300" w:lineRule="auto"/>
        <w:rPr>
          <w:sz w:val="24"/>
          <w:szCs w:val="24"/>
        </w:rPr>
      </w:pPr>
      <w:r w:rsidRPr="00A151E5">
        <w:rPr>
          <w:sz w:val="24"/>
          <w:szCs w:val="24"/>
        </w:rPr>
        <w:t xml:space="preserve">        e.setDatum(this.getDatum());</w:t>
      </w:r>
    </w:p>
    <w:p w14:paraId="2D5C21CE" w14:textId="77777777" w:rsidR="004240C0" w:rsidRPr="00A151E5" w:rsidRDefault="004240C0" w:rsidP="00B06698">
      <w:pPr>
        <w:spacing w:line="300" w:lineRule="auto"/>
        <w:rPr>
          <w:sz w:val="24"/>
          <w:szCs w:val="24"/>
        </w:rPr>
      </w:pPr>
      <w:r w:rsidRPr="00A151E5">
        <w:rPr>
          <w:sz w:val="24"/>
          <w:szCs w:val="24"/>
        </w:rPr>
        <w:t xml:space="preserve">        e.setEffect(this.getEffect());</w:t>
      </w:r>
    </w:p>
    <w:p w14:paraId="4289A0D8" w14:textId="77777777" w:rsidR="004240C0" w:rsidRPr="00A151E5" w:rsidRDefault="004240C0" w:rsidP="00B06698">
      <w:pPr>
        <w:spacing w:line="300" w:lineRule="auto"/>
        <w:rPr>
          <w:sz w:val="24"/>
          <w:szCs w:val="24"/>
        </w:rPr>
      </w:pPr>
      <w:r w:rsidRPr="00A151E5">
        <w:rPr>
          <w:sz w:val="24"/>
          <w:szCs w:val="24"/>
        </w:rPr>
        <w:t xml:space="preserve">        e.setEndtime(DateUtil.parseToDate(this.getEndtime(),DateUtil.yyyyMMdd));</w:t>
      </w:r>
    </w:p>
    <w:p w14:paraId="34EC6379" w14:textId="77777777" w:rsidR="004240C0" w:rsidRPr="00A151E5" w:rsidRDefault="004240C0" w:rsidP="00B06698">
      <w:pPr>
        <w:spacing w:line="300" w:lineRule="auto"/>
        <w:rPr>
          <w:sz w:val="24"/>
          <w:szCs w:val="24"/>
        </w:rPr>
      </w:pPr>
      <w:r w:rsidRPr="00A151E5">
        <w:rPr>
          <w:sz w:val="24"/>
          <w:szCs w:val="24"/>
        </w:rPr>
        <w:t xml:space="preserve">        e.setId(this.getId());</w:t>
      </w:r>
    </w:p>
    <w:p w14:paraId="6BB0ED19" w14:textId="77777777" w:rsidR="004240C0" w:rsidRPr="00A151E5" w:rsidRDefault="004240C0" w:rsidP="00B06698">
      <w:pPr>
        <w:spacing w:line="300" w:lineRule="auto"/>
        <w:rPr>
          <w:sz w:val="24"/>
          <w:szCs w:val="24"/>
        </w:rPr>
      </w:pPr>
      <w:r w:rsidRPr="00A151E5">
        <w:rPr>
          <w:sz w:val="24"/>
          <w:szCs w:val="24"/>
        </w:rPr>
        <w:t xml:space="preserve">        e.setName(this.getName());</w:t>
      </w:r>
    </w:p>
    <w:p w14:paraId="7D84D79B" w14:textId="77777777" w:rsidR="004240C0" w:rsidRPr="00A151E5" w:rsidRDefault="004240C0" w:rsidP="00B06698">
      <w:pPr>
        <w:spacing w:line="300" w:lineRule="auto"/>
        <w:rPr>
          <w:sz w:val="24"/>
          <w:szCs w:val="24"/>
        </w:rPr>
      </w:pPr>
      <w:r w:rsidRPr="00A151E5">
        <w:rPr>
          <w:sz w:val="24"/>
          <w:szCs w:val="24"/>
        </w:rPr>
        <w:t xml:space="preserve">        e.setPurpose(this.getPurpose());</w:t>
      </w:r>
    </w:p>
    <w:p w14:paraId="6C505B5A" w14:textId="77777777" w:rsidR="004240C0" w:rsidRPr="00A151E5" w:rsidRDefault="004240C0" w:rsidP="00B06698">
      <w:pPr>
        <w:spacing w:line="300" w:lineRule="auto"/>
        <w:rPr>
          <w:sz w:val="24"/>
          <w:szCs w:val="24"/>
        </w:rPr>
      </w:pPr>
      <w:r w:rsidRPr="00A151E5">
        <w:rPr>
          <w:sz w:val="24"/>
          <w:szCs w:val="24"/>
        </w:rPr>
        <w:t xml:space="preserve">        e.setStudent(this.getStudent());</w:t>
      </w:r>
    </w:p>
    <w:p w14:paraId="61CD8A3F" w14:textId="77777777" w:rsidR="004240C0" w:rsidRPr="00A151E5" w:rsidRDefault="004240C0" w:rsidP="00B06698">
      <w:pPr>
        <w:spacing w:line="300" w:lineRule="auto"/>
        <w:rPr>
          <w:sz w:val="24"/>
          <w:szCs w:val="24"/>
        </w:rPr>
      </w:pPr>
      <w:r w:rsidRPr="00A151E5">
        <w:rPr>
          <w:sz w:val="24"/>
          <w:szCs w:val="24"/>
        </w:rPr>
        <w:t xml:space="preserve">        e.setSummarize(this.getSummarize());</w:t>
      </w:r>
    </w:p>
    <w:p w14:paraId="253D8B26" w14:textId="77777777" w:rsidR="004240C0" w:rsidRPr="00A151E5" w:rsidRDefault="004240C0" w:rsidP="00B06698">
      <w:pPr>
        <w:spacing w:line="300" w:lineRule="auto"/>
        <w:rPr>
          <w:sz w:val="24"/>
          <w:szCs w:val="24"/>
        </w:rPr>
      </w:pPr>
      <w:r w:rsidRPr="00A151E5">
        <w:rPr>
          <w:sz w:val="24"/>
          <w:szCs w:val="24"/>
        </w:rPr>
        <w:t xml:space="preserve">        e.setEducate(this.getEducate());</w:t>
      </w:r>
    </w:p>
    <w:p w14:paraId="450FF8BC" w14:textId="77777777" w:rsidR="004240C0" w:rsidRPr="00A151E5" w:rsidRDefault="004240C0" w:rsidP="00B06698">
      <w:pPr>
        <w:spacing w:line="300" w:lineRule="auto"/>
        <w:rPr>
          <w:sz w:val="24"/>
          <w:szCs w:val="24"/>
        </w:rPr>
      </w:pPr>
      <w:r w:rsidRPr="00A151E5">
        <w:rPr>
          <w:sz w:val="24"/>
          <w:szCs w:val="24"/>
        </w:rPr>
        <w:t xml:space="preserve">        e.setTeacher(this.getTeacher());</w:t>
      </w:r>
    </w:p>
    <w:p w14:paraId="10C62C86" w14:textId="77777777" w:rsidR="004240C0" w:rsidRPr="00A151E5" w:rsidRDefault="004240C0" w:rsidP="00B06698">
      <w:pPr>
        <w:spacing w:line="300" w:lineRule="auto"/>
        <w:rPr>
          <w:sz w:val="24"/>
          <w:szCs w:val="24"/>
        </w:rPr>
      </w:pPr>
      <w:r w:rsidRPr="00A151E5">
        <w:rPr>
          <w:sz w:val="24"/>
          <w:szCs w:val="24"/>
        </w:rPr>
        <w:t xml:space="preserve">        return e;</w:t>
      </w:r>
    </w:p>
    <w:p w14:paraId="1DA6DD8F" w14:textId="77777777" w:rsidR="004240C0" w:rsidRPr="00A151E5" w:rsidRDefault="004240C0" w:rsidP="00B06698">
      <w:pPr>
        <w:spacing w:line="300" w:lineRule="auto"/>
        <w:rPr>
          <w:sz w:val="24"/>
          <w:szCs w:val="24"/>
        </w:rPr>
      </w:pPr>
      <w:r w:rsidRPr="00A151E5">
        <w:rPr>
          <w:sz w:val="24"/>
          <w:szCs w:val="24"/>
        </w:rPr>
        <w:t xml:space="preserve">    }</w:t>
      </w:r>
    </w:p>
    <w:p w14:paraId="258E785D" w14:textId="77777777" w:rsidR="004240C0" w:rsidRPr="00A151E5" w:rsidRDefault="004240C0" w:rsidP="00B06698">
      <w:pPr>
        <w:spacing w:line="300" w:lineRule="auto"/>
        <w:rPr>
          <w:sz w:val="24"/>
          <w:szCs w:val="24"/>
        </w:rPr>
      </w:pPr>
    </w:p>
    <w:p w14:paraId="65AC5137" w14:textId="77777777" w:rsidR="004240C0" w:rsidRPr="00A151E5" w:rsidRDefault="004240C0" w:rsidP="00B06698">
      <w:pPr>
        <w:spacing w:line="300" w:lineRule="auto"/>
        <w:rPr>
          <w:sz w:val="24"/>
          <w:szCs w:val="24"/>
        </w:rPr>
      </w:pPr>
      <w:r w:rsidRPr="00A151E5">
        <w:rPr>
          <w:sz w:val="24"/>
          <w:szCs w:val="24"/>
        </w:rPr>
        <w:t xml:space="preserve">    /**</w:t>
      </w:r>
    </w:p>
    <w:p w14:paraId="1EB4851F" w14:textId="77777777" w:rsidR="004240C0" w:rsidRPr="00A151E5" w:rsidRDefault="004240C0" w:rsidP="00B06698">
      <w:pPr>
        <w:spacing w:line="300" w:lineRule="auto"/>
        <w:rPr>
          <w:sz w:val="24"/>
          <w:szCs w:val="24"/>
        </w:rPr>
      </w:pPr>
      <w:r w:rsidRPr="00A151E5">
        <w:rPr>
          <w:sz w:val="24"/>
          <w:szCs w:val="24"/>
        </w:rPr>
        <w:t xml:space="preserve">     * @return Returns the educate.</w:t>
      </w:r>
    </w:p>
    <w:p w14:paraId="0E63BD72" w14:textId="77777777" w:rsidR="004240C0" w:rsidRPr="00A151E5" w:rsidRDefault="004240C0" w:rsidP="00B06698">
      <w:pPr>
        <w:spacing w:line="300" w:lineRule="auto"/>
        <w:rPr>
          <w:sz w:val="24"/>
          <w:szCs w:val="24"/>
        </w:rPr>
      </w:pPr>
      <w:r w:rsidRPr="00A151E5">
        <w:rPr>
          <w:sz w:val="24"/>
          <w:szCs w:val="24"/>
        </w:rPr>
        <w:t xml:space="preserve">     */</w:t>
      </w:r>
    </w:p>
    <w:p w14:paraId="23678752" w14:textId="77777777" w:rsidR="004240C0" w:rsidRPr="00A151E5" w:rsidRDefault="004240C0" w:rsidP="00B06698">
      <w:pPr>
        <w:spacing w:line="300" w:lineRule="auto"/>
        <w:rPr>
          <w:sz w:val="24"/>
          <w:szCs w:val="24"/>
        </w:rPr>
      </w:pPr>
      <w:r w:rsidRPr="00A151E5">
        <w:rPr>
          <w:sz w:val="24"/>
          <w:szCs w:val="24"/>
        </w:rPr>
        <w:t xml:space="preserve">    public Byte getEducate() {</w:t>
      </w:r>
    </w:p>
    <w:p w14:paraId="55BF2483" w14:textId="77777777" w:rsidR="004240C0" w:rsidRPr="00A151E5" w:rsidRDefault="004240C0" w:rsidP="00B06698">
      <w:pPr>
        <w:spacing w:line="300" w:lineRule="auto"/>
        <w:rPr>
          <w:sz w:val="24"/>
          <w:szCs w:val="24"/>
        </w:rPr>
      </w:pPr>
      <w:r w:rsidRPr="00A151E5">
        <w:rPr>
          <w:sz w:val="24"/>
          <w:szCs w:val="24"/>
        </w:rPr>
        <w:lastRenderedPageBreak/>
        <w:t xml:space="preserve">        return educate;</w:t>
      </w:r>
    </w:p>
    <w:p w14:paraId="20E8999F" w14:textId="6CD4AE7C" w:rsidR="004240C0" w:rsidRDefault="004240C0" w:rsidP="00065A12">
      <w:pPr>
        <w:spacing w:line="300" w:lineRule="auto"/>
        <w:ind w:firstLine="480"/>
        <w:rPr>
          <w:sz w:val="24"/>
          <w:szCs w:val="24"/>
        </w:rPr>
      </w:pPr>
      <w:r w:rsidRPr="00A151E5">
        <w:rPr>
          <w:sz w:val="24"/>
          <w:szCs w:val="24"/>
        </w:rPr>
        <w:t>}</w:t>
      </w:r>
    </w:p>
    <w:p w14:paraId="5A32E053" w14:textId="77777777" w:rsidR="00065A12" w:rsidRPr="00A151E5" w:rsidRDefault="00065A12" w:rsidP="00065A12">
      <w:pPr>
        <w:spacing w:line="300" w:lineRule="auto"/>
        <w:ind w:firstLine="480"/>
        <w:rPr>
          <w:sz w:val="24"/>
          <w:szCs w:val="24"/>
        </w:rPr>
      </w:pPr>
    </w:p>
    <w:p w14:paraId="165A2F0C" w14:textId="77777777" w:rsidR="004240C0" w:rsidRPr="00A151E5" w:rsidRDefault="004240C0" w:rsidP="00B06698">
      <w:pPr>
        <w:spacing w:line="300" w:lineRule="auto"/>
        <w:rPr>
          <w:sz w:val="24"/>
          <w:szCs w:val="24"/>
        </w:rPr>
      </w:pPr>
      <w:r w:rsidRPr="00A151E5">
        <w:rPr>
          <w:sz w:val="24"/>
          <w:szCs w:val="24"/>
        </w:rPr>
        <w:t xml:space="preserve">    /**</w:t>
      </w:r>
    </w:p>
    <w:p w14:paraId="1CCBA160" w14:textId="77777777" w:rsidR="004240C0" w:rsidRPr="00A151E5" w:rsidRDefault="004240C0" w:rsidP="00B06698">
      <w:pPr>
        <w:spacing w:line="300" w:lineRule="auto"/>
        <w:rPr>
          <w:sz w:val="24"/>
          <w:szCs w:val="24"/>
        </w:rPr>
      </w:pPr>
      <w:r w:rsidRPr="00A151E5">
        <w:rPr>
          <w:sz w:val="24"/>
          <w:szCs w:val="24"/>
        </w:rPr>
        <w:t xml:space="preserve">     * @param educate The educate to set.</w:t>
      </w:r>
    </w:p>
    <w:p w14:paraId="4AFA9453" w14:textId="77777777" w:rsidR="004240C0" w:rsidRPr="00A151E5" w:rsidRDefault="004240C0" w:rsidP="00B06698">
      <w:pPr>
        <w:spacing w:line="300" w:lineRule="auto"/>
        <w:rPr>
          <w:sz w:val="24"/>
          <w:szCs w:val="24"/>
        </w:rPr>
      </w:pPr>
      <w:r w:rsidRPr="00A151E5">
        <w:rPr>
          <w:sz w:val="24"/>
          <w:szCs w:val="24"/>
        </w:rPr>
        <w:t xml:space="preserve">     */</w:t>
      </w:r>
    </w:p>
    <w:p w14:paraId="0A1913B1" w14:textId="77777777" w:rsidR="004240C0" w:rsidRPr="00A151E5" w:rsidRDefault="004240C0" w:rsidP="00B06698">
      <w:pPr>
        <w:spacing w:line="300" w:lineRule="auto"/>
        <w:rPr>
          <w:sz w:val="24"/>
          <w:szCs w:val="24"/>
        </w:rPr>
      </w:pPr>
      <w:r w:rsidRPr="00A151E5">
        <w:rPr>
          <w:sz w:val="24"/>
          <w:szCs w:val="24"/>
        </w:rPr>
        <w:t xml:space="preserve">    public void setEducate(Byte educate) {</w:t>
      </w:r>
    </w:p>
    <w:p w14:paraId="7F15111D" w14:textId="77777777" w:rsidR="004240C0" w:rsidRPr="00A151E5" w:rsidRDefault="004240C0" w:rsidP="00B06698">
      <w:pPr>
        <w:spacing w:line="300" w:lineRule="auto"/>
        <w:rPr>
          <w:sz w:val="24"/>
          <w:szCs w:val="24"/>
        </w:rPr>
      </w:pPr>
      <w:r w:rsidRPr="00A151E5">
        <w:rPr>
          <w:sz w:val="24"/>
          <w:szCs w:val="24"/>
        </w:rPr>
        <w:t xml:space="preserve">        this.educate = educate;</w:t>
      </w:r>
    </w:p>
    <w:p w14:paraId="663E7EFE" w14:textId="77777777" w:rsidR="004240C0" w:rsidRPr="00A151E5" w:rsidRDefault="004240C0" w:rsidP="00B06698">
      <w:pPr>
        <w:spacing w:line="300" w:lineRule="auto"/>
        <w:rPr>
          <w:sz w:val="24"/>
          <w:szCs w:val="24"/>
        </w:rPr>
      </w:pPr>
      <w:r w:rsidRPr="00A151E5">
        <w:rPr>
          <w:sz w:val="24"/>
          <w:szCs w:val="24"/>
        </w:rPr>
        <w:t xml:space="preserve">    }</w:t>
      </w:r>
    </w:p>
    <w:p w14:paraId="069AC10D" w14:textId="77777777" w:rsidR="004240C0" w:rsidRPr="00A151E5" w:rsidRDefault="004240C0" w:rsidP="00B06698">
      <w:pPr>
        <w:spacing w:line="300" w:lineRule="auto"/>
        <w:rPr>
          <w:sz w:val="24"/>
          <w:szCs w:val="24"/>
        </w:rPr>
      </w:pPr>
      <w:r w:rsidRPr="00A151E5">
        <w:rPr>
          <w:sz w:val="24"/>
          <w:szCs w:val="24"/>
        </w:rPr>
        <w:t>}</w:t>
      </w:r>
    </w:p>
    <w:p w14:paraId="79ECBCFA" w14:textId="77777777" w:rsidR="004240C0" w:rsidRPr="00A151E5" w:rsidRDefault="004240C0" w:rsidP="00B06698">
      <w:pPr>
        <w:spacing w:line="300" w:lineRule="auto"/>
        <w:rPr>
          <w:sz w:val="24"/>
          <w:szCs w:val="24"/>
        </w:rPr>
      </w:pPr>
    </w:p>
    <w:p w14:paraId="0A1AB7F0" w14:textId="77777777" w:rsidR="004240C0" w:rsidRPr="00A151E5" w:rsidRDefault="004240C0" w:rsidP="00B06698">
      <w:pPr>
        <w:pStyle w:val="af8"/>
      </w:pPr>
      <w:bookmarkStart w:id="202" w:name="_Toc470547480"/>
      <w:bookmarkStart w:id="203" w:name="_Toc471824707"/>
      <w:bookmarkStart w:id="204" w:name="_Toc472336752"/>
      <w:r w:rsidRPr="00A151E5">
        <w:rPr>
          <w:rFonts w:hint="eastAsia"/>
        </w:rPr>
        <w:t>/HRmanagement/src/com.zhangying.action/InstitutionAction.java</w:t>
      </w:r>
      <w:bookmarkEnd w:id="202"/>
      <w:bookmarkEnd w:id="203"/>
      <w:bookmarkEnd w:id="204"/>
    </w:p>
    <w:p w14:paraId="3636BF30" w14:textId="77777777" w:rsidR="00065A12" w:rsidRDefault="00065A12" w:rsidP="00B06698">
      <w:pPr>
        <w:spacing w:line="300" w:lineRule="auto"/>
        <w:rPr>
          <w:sz w:val="24"/>
          <w:szCs w:val="24"/>
        </w:rPr>
      </w:pPr>
    </w:p>
    <w:p w14:paraId="3E0F2211" w14:textId="77777777" w:rsidR="004240C0" w:rsidRPr="00A151E5" w:rsidRDefault="004240C0" w:rsidP="00B06698">
      <w:pPr>
        <w:spacing w:line="300" w:lineRule="auto"/>
        <w:rPr>
          <w:sz w:val="24"/>
          <w:szCs w:val="24"/>
        </w:rPr>
      </w:pPr>
      <w:r w:rsidRPr="00A151E5">
        <w:rPr>
          <w:sz w:val="24"/>
          <w:szCs w:val="24"/>
        </w:rPr>
        <w:t>package com.zhangying.action;</w:t>
      </w:r>
    </w:p>
    <w:p w14:paraId="659AC2A3" w14:textId="77777777" w:rsidR="004240C0" w:rsidRPr="00A151E5" w:rsidRDefault="004240C0" w:rsidP="00B06698">
      <w:pPr>
        <w:spacing w:line="300" w:lineRule="auto"/>
        <w:rPr>
          <w:sz w:val="24"/>
          <w:szCs w:val="24"/>
        </w:rPr>
      </w:pPr>
    </w:p>
    <w:p w14:paraId="7D29C698" w14:textId="77777777" w:rsidR="004240C0" w:rsidRPr="00A151E5" w:rsidRDefault="004240C0" w:rsidP="00B06698">
      <w:pPr>
        <w:spacing w:line="300" w:lineRule="auto"/>
        <w:rPr>
          <w:sz w:val="24"/>
          <w:szCs w:val="24"/>
        </w:rPr>
      </w:pPr>
      <w:r w:rsidRPr="00A151E5">
        <w:rPr>
          <w:sz w:val="24"/>
          <w:szCs w:val="24"/>
        </w:rPr>
        <w:t>import javax.servlet.http.HttpServletRequest;</w:t>
      </w:r>
    </w:p>
    <w:p w14:paraId="46B4BE30" w14:textId="77777777" w:rsidR="004240C0" w:rsidRPr="00A151E5" w:rsidRDefault="004240C0" w:rsidP="00B06698">
      <w:pPr>
        <w:spacing w:line="300" w:lineRule="auto"/>
        <w:rPr>
          <w:sz w:val="24"/>
          <w:szCs w:val="24"/>
        </w:rPr>
      </w:pPr>
      <w:r w:rsidRPr="00A151E5">
        <w:rPr>
          <w:sz w:val="24"/>
          <w:szCs w:val="24"/>
        </w:rPr>
        <w:t>import javax.servlet.http.HttpServletResponse;</w:t>
      </w:r>
    </w:p>
    <w:p w14:paraId="1EF112C7" w14:textId="77777777" w:rsidR="004240C0" w:rsidRPr="00A151E5" w:rsidRDefault="004240C0" w:rsidP="00B06698">
      <w:pPr>
        <w:spacing w:line="300" w:lineRule="auto"/>
        <w:rPr>
          <w:sz w:val="24"/>
          <w:szCs w:val="24"/>
        </w:rPr>
      </w:pPr>
    </w:p>
    <w:p w14:paraId="216A1FE1" w14:textId="77777777" w:rsidR="004240C0" w:rsidRPr="00A151E5" w:rsidRDefault="004240C0" w:rsidP="00B06698">
      <w:pPr>
        <w:spacing w:line="300" w:lineRule="auto"/>
        <w:rPr>
          <w:sz w:val="24"/>
          <w:szCs w:val="24"/>
        </w:rPr>
      </w:pPr>
      <w:r w:rsidRPr="00A151E5">
        <w:rPr>
          <w:sz w:val="24"/>
          <w:szCs w:val="24"/>
        </w:rPr>
        <w:t>import org.apache.struts.action.Action;</w:t>
      </w:r>
    </w:p>
    <w:p w14:paraId="7F55CE6E" w14:textId="77777777" w:rsidR="004240C0" w:rsidRPr="00A151E5" w:rsidRDefault="004240C0" w:rsidP="00B06698">
      <w:pPr>
        <w:spacing w:line="300" w:lineRule="auto"/>
        <w:rPr>
          <w:sz w:val="24"/>
          <w:szCs w:val="24"/>
        </w:rPr>
      </w:pPr>
      <w:r w:rsidRPr="00A151E5">
        <w:rPr>
          <w:sz w:val="24"/>
          <w:szCs w:val="24"/>
        </w:rPr>
        <w:t>import org.apache.struts.action.ActionForm;</w:t>
      </w:r>
    </w:p>
    <w:p w14:paraId="19DD4E0B" w14:textId="77777777" w:rsidR="004240C0" w:rsidRPr="00A151E5" w:rsidRDefault="004240C0" w:rsidP="00B06698">
      <w:pPr>
        <w:spacing w:line="300" w:lineRule="auto"/>
        <w:rPr>
          <w:sz w:val="24"/>
          <w:szCs w:val="24"/>
        </w:rPr>
      </w:pPr>
      <w:r w:rsidRPr="00A151E5">
        <w:rPr>
          <w:sz w:val="24"/>
          <w:szCs w:val="24"/>
        </w:rPr>
        <w:t>import org.apache.struts.action.ActionForward;</w:t>
      </w:r>
    </w:p>
    <w:p w14:paraId="5A07CE0B" w14:textId="77777777" w:rsidR="004240C0" w:rsidRPr="00A151E5" w:rsidRDefault="004240C0" w:rsidP="00B06698">
      <w:pPr>
        <w:spacing w:line="300" w:lineRule="auto"/>
        <w:rPr>
          <w:sz w:val="24"/>
          <w:szCs w:val="24"/>
        </w:rPr>
      </w:pPr>
      <w:r w:rsidRPr="00A151E5">
        <w:rPr>
          <w:sz w:val="24"/>
          <w:szCs w:val="24"/>
        </w:rPr>
        <w:t>import org.apache.struts.action.ActionMapping;</w:t>
      </w:r>
    </w:p>
    <w:p w14:paraId="787851DC" w14:textId="77777777" w:rsidR="004240C0" w:rsidRPr="00A151E5" w:rsidRDefault="004240C0" w:rsidP="00B06698">
      <w:pPr>
        <w:spacing w:line="300" w:lineRule="auto"/>
        <w:rPr>
          <w:sz w:val="24"/>
          <w:szCs w:val="24"/>
        </w:rPr>
      </w:pPr>
      <w:r w:rsidRPr="00A151E5">
        <w:rPr>
          <w:sz w:val="24"/>
          <w:szCs w:val="24"/>
        </w:rPr>
        <w:t>import org.hibernate.HibernateException;</w:t>
      </w:r>
    </w:p>
    <w:p w14:paraId="3AE96B45" w14:textId="77777777" w:rsidR="004240C0" w:rsidRPr="00A151E5" w:rsidRDefault="004240C0" w:rsidP="00B06698">
      <w:pPr>
        <w:spacing w:line="300" w:lineRule="auto"/>
        <w:rPr>
          <w:sz w:val="24"/>
          <w:szCs w:val="24"/>
        </w:rPr>
      </w:pPr>
    </w:p>
    <w:p w14:paraId="27C503C5" w14:textId="77777777" w:rsidR="004240C0" w:rsidRPr="00A151E5" w:rsidRDefault="004240C0" w:rsidP="00B06698">
      <w:pPr>
        <w:spacing w:line="300" w:lineRule="auto"/>
        <w:rPr>
          <w:sz w:val="24"/>
          <w:szCs w:val="24"/>
        </w:rPr>
      </w:pPr>
      <w:r w:rsidRPr="00A151E5">
        <w:rPr>
          <w:sz w:val="24"/>
          <w:szCs w:val="24"/>
        </w:rPr>
        <w:t>import com.zhangying.dao.InstitutionDao;</w:t>
      </w:r>
    </w:p>
    <w:p w14:paraId="4C2E5DE7" w14:textId="77777777" w:rsidR="004240C0" w:rsidRPr="00A151E5" w:rsidRDefault="004240C0" w:rsidP="00B06698">
      <w:pPr>
        <w:spacing w:line="300" w:lineRule="auto"/>
        <w:rPr>
          <w:sz w:val="24"/>
          <w:szCs w:val="24"/>
        </w:rPr>
      </w:pPr>
      <w:r w:rsidRPr="00A151E5">
        <w:rPr>
          <w:sz w:val="24"/>
          <w:szCs w:val="24"/>
        </w:rPr>
        <w:t>import com.zhangying.po.Institution;</w:t>
      </w:r>
    </w:p>
    <w:p w14:paraId="29D54FBF" w14:textId="77777777" w:rsidR="004240C0" w:rsidRPr="00A151E5" w:rsidRDefault="004240C0" w:rsidP="00B06698">
      <w:pPr>
        <w:spacing w:line="300" w:lineRule="auto"/>
        <w:rPr>
          <w:sz w:val="24"/>
          <w:szCs w:val="24"/>
        </w:rPr>
      </w:pPr>
    </w:p>
    <w:p w14:paraId="77610A48" w14:textId="77777777" w:rsidR="004240C0" w:rsidRPr="00A151E5" w:rsidRDefault="004240C0" w:rsidP="00B06698">
      <w:pPr>
        <w:spacing w:line="300" w:lineRule="auto"/>
        <w:rPr>
          <w:sz w:val="24"/>
          <w:szCs w:val="24"/>
        </w:rPr>
      </w:pPr>
      <w:r w:rsidRPr="00A151E5">
        <w:rPr>
          <w:sz w:val="24"/>
          <w:szCs w:val="24"/>
        </w:rPr>
        <w:t>/**</w:t>
      </w:r>
    </w:p>
    <w:p w14:paraId="60D45953" w14:textId="77777777" w:rsidR="004240C0" w:rsidRPr="00A151E5" w:rsidRDefault="004240C0" w:rsidP="00B06698">
      <w:pPr>
        <w:spacing w:line="300" w:lineRule="auto"/>
        <w:rPr>
          <w:sz w:val="24"/>
          <w:szCs w:val="24"/>
        </w:rPr>
      </w:pPr>
      <w:r w:rsidRPr="00A151E5">
        <w:rPr>
          <w:sz w:val="24"/>
          <w:szCs w:val="24"/>
        </w:rPr>
        <w:t xml:space="preserve"> * </w:t>
      </w:r>
      <w:r>
        <w:rPr>
          <w:sz w:val="24"/>
          <w:szCs w:val="24"/>
        </w:rPr>
        <w:t>@author f(x)</w:t>
      </w:r>
      <w:r>
        <w:rPr>
          <w:sz w:val="24"/>
          <w:szCs w:val="24"/>
        </w:rPr>
        <w:t>函数</w:t>
      </w:r>
    </w:p>
    <w:p w14:paraId="4D73B804" w14:textId="77777777" w:rsidR="004240C0" w:rsidRPr="00A151E5" w:rsidRDefault="004240C0" w:rsidP="00B06698">
      <w:pPr>
        <w:spacing w:line="300" w:lineRule="auto"/>
        <w:rPr>
          <w:sz w:val="24"/>
          <w:szCs w:val="24"/>
        </w:rPr>
      </w:pPr>
      <w:r w:rsidRPr="00A151E5">
        <w:rPr>
          <w:sz w:val="24"/>
          <w:szCs w:val="24"/>
        </w:rPr>
        <w:t xml:space="preserve"> *</w:t>
      </w:r>
    </w:p>
    <w:p w14:paraId="6B675CC0" w14:textId="77777777" w:rsidR="004240C0" w:rsidRPr="00A151E5" w:rsidRDefault="004240C0" w:rsidP="00B06698">
      <w:pPr>
        <w:spacing w:line="300" w:lineRule="auto"/>
        <w:rPr>
          <w:sz w:val="24"/>
          <w:szCs w:val="24"/>
        </w:rPr>
      </w:pPr>
      <w:r w:rsidRPr="00A151E5">
        <w:rPr>
          <w:sz w:val="24"/>
          <w:szCs w:val="24"/>
        </w:rPr>
        <w:t xml:space="preserve"> */</w:t>
      </w:r>
    </w:p>
    <w:p w14:paraId="775E0FC8" w14:textId="77777777" w:rsidR="004240C0" w:rsidRPr="00A151E5" w:rsidRDefault="004240C0" w:rsidP="00B06698">
      <w:pPr>
        <w:spacing w:line="300" w:lineRule="auto"/>
        <w:rPr>
          <w:sz w:val="24"/>
          <w:szCs w:val="24"/>
        </w:rPr>
      </w:pPr>
      <w:r w:rsidRPr="00A151E5">
        <w:rPr>
          <w:sz w:val="24"/>
          <w:szCs w:val="24"/>
        </w:rPr>
        <w:t>public class InstitutionAction extends Action {</w:t>
      </w:r>
    </w:p>
    <w:p w14:paraId="6E906A5C" w14:textId="77777777" w:rsidR="004240C0" w:rsidRPr="00A151E5" w:rsidRDefault="004240C0" w:rsidP="00B06698">
      <w:pPr>
        <w:spacing w:line="300" w:lineRule="auto"/>
        <w:rPr>
          <w:sz w:val="24"/>
          <w:szCs w:val="24"/>
        </w:rPr>
      </w:pPr>
      <w:r w:rsidRPr="00A151E5">
        <w:rPr>
          <w:sz w:val="24"/>
          <w:szCs w:val="24"/>
        </w:rPr>
        <w:t xml:space="preserve">    private InstitutionDao dao=new InstitutionDao();</w:t>
      </w:r>
    </w:p>
    <w:p w14:paraId="354D2B42" w14:textId="77777777" w:rsidR="004240C0" w:rsidRPr="00A151E5" w:rsidRDefault="004240C0" w:rsidP="00B06698">
      <w:pPr>
        <w:spacing w:line="300" w:lineRule="auto"/>
        <w:rPr>
          <w:sz w:val="24"/>
          <w:szCs w:val="24"/>
        </w:rPr>
      </w:pPr>
    </w:p>
    <w:p w14:paraId="6C8142BD" w14:textId="77777777" w:rsidR="004240C0" w:rsidRPr="00A151E5" w:rsidRDefault="004240C0" w:rsidP="00B06698">
      <w:pPr>
        <w:spacing w:line="300" w:lineRule="auto"/>
        <w:rPr>
          <w:sz w:val="24"/>
          <w:szCs w:val="24"/>
        </w:rPr>
      </w:pPr>
      <w:r w:rsidRPr="00A151E5">
        <w:rPr>
          <w:sz w:val="24"/>
          <w:szCs w:val="24"/>
        </w:rPr>
        <w:t xml:space="preserve">    public ActionForward execute(ActionMapping mapping, ActionForm form,</w:t>
      </w:r>
    </w:p>
    <w:p w14:paraId="35EA3C9B" w14:textId="77777777" w:rsidR="004240C0" w:rsidRPr="00A151E5" w:rsidRDefault="004240C0" w:rsidP="00B06698">
      <w:pPr>
        <w:spacing w:line="300" w:lineRule="auto"/>
        <w:rPr>
          <w:sz w:val="24"/>
          <w:szCs w:val="24"/>
        </w:rPr>
      </w:pPr>
      <w:r w:rsidRPr="00A151E5">
        <w:rPr>
          <w:sz w:val="24"/>
          <w:szCs w:val="24"/>
        </w:rPr>
        <w:lastRenderedPageBreak/>
        <w:t xml:space="preserve">            HttpServletRequest request, HttpServletResponse response) throws Exception {</w:t>
      </w:r>
    </w:p>
    <w:p w14:paraId="7623C805" w14:textId="77777777" w:rsidR="004240C0" w:rsidRPr="00A151E5" w:rsidRDefault="004240C0" w:rsidP="00B06698">
      <w:pPr>
        <w:spacing w:line="300" w:lineRule="auto"/>
        <w:rPr>
          <w:sz w:val="24"/>
          <w:szCs w:val="24"/>
        </w:rPr>
      </w:pPr>
    </w:p>
    <w:p w14:paraId="55BD4D1E" w14:textId="77777777" w:rsidR="004240C0" w:rsidRPr="00A151E5" w:rsidRDefault="004240C0" w:rsidP="00B06698">
      <w:pPr>
        <w:spacing w:line="300" w:lineRule="auto"/>
        <w:rPr>
          <w:sz w:val="24"/>
          <w:szCs w:val="24"/>
        </w:rPr>
      </w:pPr>
      <w:r w:rsidRPr="00A151E5">
        <w:rPr>
          <w:sz w:val="24"/>
          <w:szCs w:val="24"/>
        </w:rPr>
        <w:t xml:space="preserve">        String action =request.getParameter("action");</w:t>
      </w:r>
    </w:p>
    <w:p w14:paraId="5A4467EA" w14:textId="77777777" w:rsidR="004240C0" w:rsidRPr="00A151E5" w:rsidRDefault="004240C0" w:rsidP="00B06698">
      <w:pPr>
        <w:spacing w:line="300" w:lineRule="auto"/>
        <w:rPr>
          <w:sz w:val="24"/>
          <w:szCs w:val="24"/>
        </w:rPr>
      </w:pPr>
      <w:r w:rsidRPr="00A151E5">
        <w:rPr>
          <w:sz w:val="24"/>
          <w:szCs w:val="24"/>
        </w:rPr>
        <w:t xml:space="preserve">        System.out.println("\nInstitutionAction*********************action="+action);</w:t>
      </w:r>
    </w:p>
    <w:p w14:paraId="0D536B0E" w14:textId="77777777" w:rsidR="004240C0" w:rsidRPr="00A151E5" w:rsidRDefault="004240C0" w:rsidP="00B06698">
      <w:pPr>
        <w:spacing w:line="300" w:lineRule="auto"/>
        <w:rPr>
          <w:sz w:val="24"/>
          <w:szCs w:val="24"/>
        </w:rPr>
      </w:pPr>
      <w:r w:rsidRPr="00A151E5">
        <w:rPr>
          <w:sz w:val="24"/>
          <w:szCs w:val="24"/>
        </w:rPr>
        <w:t xml:space="preserve">        if(action==null||"".equals(action)){</w:t>
      </w:r>
    </w:p>
    <w:p w14:paraId="543EB2E7" w14:textId="77777777" w:rsidR="004240C0" w:rsidRPr="00A151E5" w:rsidRDefault="004240C0" w:rsidP="00B06698">
      <w:pPr>
        <w:spacing w:line="300" w:lineRule="auto"/>
        <w:rPr>
          <w:sz w:val="24"/>
          <w:szCs w:val="24"/>
        </w:rPr>
      </w:pPr>
      <w:r w:rsidRPr="00A151E5">
        <w:rPr>
          <w:sz w:val="24"/>
          <w:szCs w:val="24"/>
        </w:rPr>
        <w:t xml:space="preserve">            return mapping.findForward("error");</w:t>
      </w:r>
    </w:p>
    <w:p w14:paraId="04623850" w14:textId="77777777" w:rsidR="004240C0" w:rsidRPr="00A151E5" w:rsidRDefault="004240C0" w:rsidP="00B06698">
      <w:pPr>
        <w:spacing w:line="300" w:lineRule="auto"/>
        <w:rPr>
          <w:sz w:val="24"/>
          <w:szCs w:val="24"/>
        </w:rPr>
      </w:pPr>
      <w:r w:rsidRPr="00A151E5">
        <w:rPr>
          <w:sz w:val="24"/>
          <w:szCs w:val="24"/>
        </w:rPr>
        <w:t xml:space="preserve">        }else if("listinstitution".equals(action)){</w:t>
      </w:r>
    </w:p>
    <w:p w14:paraId="47171A39" w14:textId="77777777" w:rsidR="004240C0" w:rsidRPr="00A151E5" w:rsidRDefault="004240C0" w:rsidP="00B06698">
      <w:pPr>
        <w:spacing w:line="300" w:lineRule="auto"/>
        <w:rPr>
          <w:sz w:val="24"/>
          <w:szCs w:val="24"/>
        </w:rPr>
      </w:pPr>
      <w:r w:rsidRPr="00A151E5">
        <w:rPr>
          <w:sz w:val="24"/>
          <w:szCs w:val="24"/>
        </w:rPr>
        <w:t xml:space="preserve">            return listInstitution(mapping,form,request,response);</w:t>
      </w:r>
    </w:p>
    <w:p w14:paraId="5C55C948" w14:textId="77777777" w:rsidR="004240C0" w:rsidRPr="00A151E5" w:rsidRDefault="004240C0" w:rsidP="00B06698">
      <w:pPr>
        <w:spacing w:line="300" w:lineRule="auto"/>
        <w:rPr>
          <w:sz w:val="24"/>
          <w:szCs w:val="24"/>
        </w:rPr>
      </w:pPr>
      <w:r w:rsidRPr="00A151E5">
        <w:rPr>
          <w:sz w:val="24"/>
          <w:szCs w:val="24"/>
        </w:rPr>
        <w:t xml:space="preserve">        }else if("addinstitution".equals(action)){</w:t>
      </w:r>
    </w:p>
    <w:p w14:paraId="6217C16C" w14:textId="77777777" w:rsidR="004240C0" w:rsidRPr="00A151E5" w:rsidRDefault="004240C0" w:rsidP="00B06698">
      <w:pPr>
        <w:spacing w:line="300" w:lineRule="auto"/>
        <w:rPr>
          <w:sz w:val="24"/>
          <w:szCs w:val="24"/>
        </w:rPr>
      </w:pPr>
      <w:r w:rsidRPr="00A151E5">
        <w:rPr>
          <w:sz w:val="24"/>
          <w:szCs w:val="24"/>
        </w:rPr>
        <w:t xml:space="preserve">            return addInstitution(mapping,form,request,response);</w:t>
      </w:r>
    </w:p>
    <w:p w14:paraId="44642626" w14:textId="77777777" w:rsidR="004240C0" w:rsidRPr="00A151E5" w:rsidRDefault="004240C0" w:rsidP="00B06698">
      <w:pPr>
        <w:spacing w:line="300" w:lineRule="auto"/>
        <w:rPr>
          <w:sz w:val="24"/>
          <w:szCs w:val="24"/>
        </w:rPr>
      </w:pPr>
      <w:r w:rsidRPr="00A151E5">
        <w:rPr>
          <w:sz w:val="24"/>
          <w:szCs w:val="24"/>
        </w:rPr>
        <w:t xml:space="preserve">        }else if("updateinstitution".equals(action)){</w:t>
      </w:r>
    </w:p>
    <w:p w14:paraId="51185872" w14:textId="77777777" w:rsidR="004240C0" w:rsidRPr="00A151E5" w:rsidRDefault="004240C0" w:rsidP="00B06698">
      <w:pPr>
        <w:spacing w:line="300" w:lineRule="auto"/>
        <w:rPr>
          <w:sz w:val="24"/>
          <w:szCs w:val="24"/>
        </w:rPr>
      </w:pPr>
      <w:r w:rsidRPr="00A151E5">
        <w:rPr>
          <w:sz w:val="24"/>
          <w:szCs w:val="24"/>
        </w:rPr>
        <w:t xml:space="preserve">            return updateInstitution(mapping,form,request,response);</w:t>
      </w:r>
    </w:p>
    <w:p w14:paraId="2E05E2AF" w14:textId="77777777" w:rsidR="004240C0" w:rsidRPr="00A151E5" w:rsidRDefault="004240C0" w:rsidP="00B06698">
      <w:pPr>
        <w:spacing w:line="300" w:lineRule="auto"/>
        <w:rPr>
          <w:sz w:val="24"/>
          <w:szCs w:val="24"/>
        </w:rPr>
      </w:pPr>
      <w:r w:rsidRPr="00A151E5">
        <w:rPr>
          <w:sz w:val="24"/>
          <w:szCs w:val="24"/>
        </w:rPr>
        <w:t xml:space="preserve">        }else if("deleteinstitution".equals(action)){</w:t>
      </w:r>
    </w:p>
    <w:p w14:paraId="32D6222D" w14:textId="77777777" w:rsidR="004240C0" w:rsidRPr="00A151E5" w:rsidRDefault="004240C0" w:rsidP="00B06698">
      <w:pPr>
        <w:spacing w:line="300" w:lineRule="auto"/>
        <w:rPr>
          <w:sz w:val="24"/>
          <w:szCs w:val="24"/>
        </w:rPr>
      </w:pPr>
      <w:r w:rsidRPr="00A151E5">
        <w:rPr>
          <w:sz w:val="24"/>
          <w:szCs w:val="24"/>
        </w:rPr>
        <w:t xml:space="preserve">            return deleteInstitution(mapping,form,request,response);</w:t>
      </w:r>
    </w:p>
    <w:p w14:paraId="5BE9E094" w14:textId="77777777" w:rsidR="004240C0" w:rsidRPr="00A151E5" w:rsidRDefault="004240C0" w:rsidP="00B06698">
      <w:pPr>
        <w:spacing w:line="300" w:lineRule="auto"/>
        <w:rPr>
          <w:sz w:val="24"/>
          <w:szCs w:val="24"/>
        </w:rPr>
      </w:pPr>
      <w:r w:rsidRPr="00A151E5">
        <w:rPr>
          <w:sz w:val="24"/>
          <w:szCs w:val="24"/>
        </w:rPr>
        <w:t xml:space="preserve">        }else if("detailinstitution".equals(action)){</w:t>
      </w:r>
    </w:p>
    <w:p w14:paraId="36596B80" w14:textId="77777777" w:rsidR="004240C0" w:rsidRPr="00A151E5" w:rsidRDefault="004240C0" w:rsidP="00B06698">
      <w:pPr>
        <w:spacing w:line="300" w:lineRule="auto"/>
        <w:rPr>
          <w:sz w:val="24"/>
          <w:szCs w:val="24"/>
        </w:rPr>
      </w:pPr>
      <w:r w:rsidRPr="00A151E5">
        <w:rPr>
          <w:sz w:val="24"/>
          <w:szCs w:val="24"/>
        </w:rPr>
        <w:t xml:space="preserve">            return detailInstitution(mapping,form,request,response);</w:t>
      </w:r>
    </w:p>
    <w:p w14:paraId="1F7DF042" w14:textId="77777777" w:rsidR="004240C0" w:rsidRPr="00A151E5" w:rsidRDefault="004240C0" w:rsidP="00B06698">
      <w:pPr>
        <w:spacing w:line="300" w:lineRule="auto"/>
        <w:rPr>
          <w:sz w:val="24"/>
          <w:szCs w:val="24"/>
        </w:rPr>
      </w:pPr>
      <w:r w:rsidRPr="00A151E5">
        <w:rPr>
          <w:sz w:val="24"/>
          <w:szCs w:val="24"/>
        </w:rPr>
        <w:t xml:space="preserve">        }</w:t>
      </w:r>
    </w:p>
    <w:p w14:paraId="3D76D6E3" w14:textId="77777777" w:rsidR="004240C0" w:rsidRPr="00A151E5" w:rsidRDefault="004240C0" w:rsidP="00B06698">
      <w:pPr>
        <w:spacing w:line="300" w:lineRule="auto"/>
        <w:rPr>
          <w:sz w:val="24"/>
          <w:szCs w:val="24"/>
        </w:rPr>
      </w:pPr>
      <w:r w:rsidRPr="00A151E5">
        <w:rPr>
          <w:sz w:val="24"/>
          <w:szCs w:val="24"/>
        </w:rPr>
        <w:t xml:space="preserve">        return mapping.findForward("error");</w:t>
      </w:r>
    </w:p>
    <w:p w14:paraId="131EA42D" w14:textId="77777777" w:rsidR="004240C0" w:rsidRPr="00A151E5" w:rsidRDefault="004240C0" w:rsidP="00B06698">
      <w:pPr>
        <w:spacing w:line="300" w:lineRule="auto"/>
        <w:rPr>
          <w:sz w:val="24"/>
          <w:szCs w:val="24"/>
        </w:rPr>
      </w:pPr>
      <w:r w:rsidRPr="00A151E5">
        <w:rPr>
          <w:sz w:val="24"/>
          <w:szCs w:val="24"/>
        </w:rPr>
        <w:t xml:space="preserve">    }</w:t>
      </w:r>
    </w:p>
    <w:p w14:paraId="198D006E" w14:textId="77777777" w:rsidR="004240C0" w:rsidRPr="00A151E5" w:rsidRDefault="004240C0" w:rsidP="00B06698">
      <w:pPr>
        <w:spacing w:line="300" w:lineRule="auto"/>
        <w:rPr>
          <w:sz w:val="24"/>
          <w:szCs w:val="24"/>
        </w:rPr>
      </w:pPr>
    </w:p>
    <w:p w14:paraId="51564AA3" w14:textId="77777777" w:rsidR="004240C0" w:rsidRPr="00A151E5" w:rsidRDefault="004240C0" w:rsidP="00B06698">
      <w:pPr>
        <w:spacing w:line="300" w:lineRule="auto"/>
        <w:rPr>
          <w:sz w:val="24"/>
          <w:szCs w:val="24"/>
        </w:rPr>
      </w:pPr>
      <w:r w:rsidRPr="00A151E5">
        <w:rPr>
          <w:sz w:val="24"/>
          <w:szCs w:val="24"/>
        </w:rPr>
        <w:t xml:space="preserve">    /**</w:t>
      </w:r>
    </w:p>
    <w:p w14:paraId="767A1E69" w14:textId="77777777" w:rsidR="004240C0" w:rsidRPr="00A151E5" w:rsidRDefault="004240C0" w:rsidP="00B06698">
      <w:pPr>
        <w:spacing w:line="300" w:lineRule="auto"/>
        <w:rPr>
          <w:sz w:val="24"/>
          <w:szCs w:val="24"/>
        </w:rPr>
      </w:pPr>
      <w:r w:rsidRPr="00A151E5">
        <w:rPr>
          <w:sz w:val="24"/>
          <w:szCs w:val="24"/>
        </w:rPr>
        <w:t xml:space="preserve">     * @param mapping</w:t>
      </w:r>
    </w:p>
    <w:p w14:paraId="45EDA21F" w14:textId="77777777" w:rsidR="004240C0" w:rsidRPr="00A151E5" w:rsidRDefault="004240C0" w:rsidP="00B06698">
      <w:pPr>
        <w:spacing w:line="300" w:lineRule="auto"/>
        <w:rPr>
          <w:sz w:val="24"/>
          <w:szCs w:val="24"/>
        </w:rPr>
      </w:pPr>
      <w:r w:rsidRPr="00A151E5">
        <w:rPr>
          <w:sz w:val="24"/>
          <w:szCs w:val="24"/>
        </w:rPr>
        <w:t xml:space="preserve">     * @param form</w:t>
      </w:r>
    </w:p>
    <w:p w14:paraId="48716264" w14:textId="77777777" w:rsidR="004240C0" w:rsidRPr="00A151E5" w:rsidRDefault="004240C0" w:rsidP="00B06698">
      <w:pPr>
        <w:spacing w:line="300" w:lineRule="auto"/>
        <w:rPr>
          <w:sz w:val="24"/>
          <w:szCs w:val="24"/>
        </w:rPr>
      </w:pPr>
      <w:r w:rsidRPr="00A151E5">
        <w:rPr>
          <w:sz w:val="24"/>
          <w:szCs w:val="24"/>
        </w:rPr>
        <w:t xml:space="preserve">     * @param request</w:t>
      </w:r>
    </w:p>
    <w:p w14:paraId="40D87C15" w14:textId="77777777" w:rsidR="004240C0" w:rsidRPr="00A151E5" w:rsidRDefault="004240C0" w:rsidP="00B06698">
      <w:pPr>
        <w:spacing w:line="300" w:lineRule="auto"/>
        <w:rPr>
          <w:sz w:val="24"/>
          <w:szCs w:val="24"/>
        </w:rPr>
      </w:pPr>
      <w:r w:rsidRPr="00A151E5">
        <w:rPr>
          <w:sz w:val="24"/>
          <w:szCs w:val="24"/>
        </w:rPr>
        <w:t xml:space="preserve">     * @param response</w:t>
      </w:r>
    </w:p>
    <w:p w14:paraId="4C1CFEBB" w14:textId="77777777" w:rsidR="004240C0" w:rsidRPr="00A151E5" w:rsidRDefault="004240C0" w:rsidP="00B06698">
      <w:pPr>
        <w:spacing w:line="300" w:lineRule="auto"/>
        <w:rPr>
          <w:sz w:val="24"/>
          <w:szCs w:val="24"/>
        </w:rPr>
      </w:pPr>
      <w:r w:rsidRPr="00A151E5">
        <w:rPr>
          <w:sz w:val="24"/>
          <w:szCs w:val="24"/>
        </w:rPr>
        <w:t xml:space="preserve">     * @return</w:t>
      </w:r>
    </w:p>
    <w:p w14:paraId="0F652241" w14:textId="77777777" w:rsidR="004240C0" w:rsidRPr="00A151E5" w:rsidRDefault="004240C0" w:rsidP="00B06698">
      <w:pPr>
        <w:spacing w:line="300" w:lineRule="auto"/>
        <w:rPr>
          <w:sz w:val="24"/>
          <w:szCs w:val="24"/>
        </w:rPr>
      </w:pPr>
      <w:r w:rsidRPr="00A151E5">
        <w:rPr>
          <w:sz w:val="24"/>
          <w:szCs w:val="24"/>
        </w:rPr>
        <w:t xml:space="preserve">     * @throws HibernateException</w:t>
      </w:r>
    </w:p>
    <w:p w14:paraId="35DFD4AE" w14:textId="77777777" w:rsidR="004240C0" w:rsidRDefault="004240C0" w:rsidP="00B06698">
      <w:pPr>
        <w:spacing w:line="300" w:lineRule="auto"/>
        <w:rPr>
          <w:sz w:val="24"/>
          <w:szCs w:val="24"/>
        </w:rPr>
      </w:pPr>
      <w:r w:rsidRPr="00A151E5">
        <w:rPr>
          <w:sz w:val="24"/>
          <w:szCs w:val="24"/>
        </w:rPr>
        <w:t xml:space="preserve">     */</w:t>
      </w:r>
    </w:p>
    <w:p w14:paraId="6D515CBE" w14:textId="77777777" w:rsidR="00065A12" w:rsidRPr="00A151E5" w:rsidRDefault="00065A12" w:rsidP="00B06698">
      <w:pPr>
        <w:spacing w:line="300" w:lineRule="auto"/>
        <w:rPr>
          <w:sz w:val="24"/>
          <w:szCs w:val="24"/>
        </w:rPr>
      </w:pPr>
    </w:p>
    <w:p w14:paraId="66EEF279" w14:textId="77777777" w:rsidR="004240C0" w:rsidRPr="00A151E5" w:rsidRDefault="004240C0" w:rsidP="00B06698">
      <w:pPr>
        <w:spacing w:line="300" w:lineRule="auto"/>
        <w:rPr>
          <w:sz w:val="24"/>
          <w:szCs w:val="24"/>
        </w:rPr>
      </w:pPr>
      <w:r w:rsidRPr="00A151E5">
        <w:rPr>
          <w:sz w:val="24"/>
          <w:szCs w:val="24"/>
        </w:rPr>
        <w:t xml:space="preserve">    private ActionForward detailInstitution(ActionMapping mapping, ActionForm form, HttpServletRequest request, HttpServletResponse response) throws HibernateException {</w:t>
      </w:r>
    </w:p>
    <w:p w14:paraId="77D8EEEF" w14:textId="77777777" w:rsidR="004240C0" w:rsidRPr="00A151E5" w:rsidRDefault="004240C0" w:rsidP="00B06698">
      <w:pPr>
        <w:spacing w:line="300" w:lineRule="auto"/>
        <w:rPr>
          <w:sz w:val="24"/>
          <w:szCs w:val="24"/>
        </w:rPr>
      </w:pPr>
      <w:r w:rsidRPr="00A151E5">
        <w:rPr>
          <w:sz w:val="24"/>
          <w:szCs w:val="24"/>
        </w:rPr>
        <w:t xml:space="preserve">        Long id=new Long(request.getParameter("id"));</w:t>
      </w:r>
    </w:p>
    <w:p w14:paraId="58534501" w14:textId="77777777" w:rsidR="004240C0" w:rsidRPr="00A151E5" w:rsidRDefault="004240C0" w:rsidP="00B06698">
      <w:pPr>
        <w:spacing w:line="300" w:lineRule="auto"/>
        <w:rPr>
          <w:sz w:val="24"/>
          <w:szCs w:val="24"/>
        </w:rPr>
      </w:pPr>
      <w:r w:rsidRPr="00A151E5">
        <w:rPr>
          <w:sz w:val="24"/>
          <w:szCs w:val="24"/>
        </w:rPr>
        <w:lastRenderedPageBreak/>
        <w:t xml:space="preserve">        Institution i=dao.loadInstitution(id.longValue());</w:t>
      </w:r>
    </w:p>
    <w:p w14:paraId="0D8B0CB6" w14:textId="77777777" w:rsidR="004240C0" w:rsidRPr="00A151E5" w:rsidRDefault="004240C0" w:rsidP="00B06698">
      <w:pPr>
        <w:spacing w:line="300" w:lineRule="auto"/>
        <w:rPr>
          <w:sz w:val="24"/>
          <w:szCs w:val="24"/>
        </w:rPr>
      </w:pPr>
      <w:r w:rsidRPr="00A151E5">
        <w:rPr>
          <w:sz w:val="24"/>
          <w:szCs w:val="24"/>
        </w:rPr>
        <w:t xml:space="preserve">        request.setAttribute("institution",i);</w:t>
      </w:r>
    </w:p>
    <w:p w14:paraId="2A735153" w14:textId="77777777" w:rsidR="004240C0" w:rsidRPr="00A151E5" w:rsidRDefault="004240C0" w:rsidP="00B06698">
      <w:pPr>
        <w:spacing w:line="300" w:lineRule="auto"/>
        <w:rPr>
          <w:sz w:val="24"/>
          <w:szCs w:val="24"/>
        </w:rPr>
      </w:pPr>
      <w:r w:rsidRPr="00A151E5">
        <w:rPr>
          <w:sz w:val="24"/>
          <w:szCs w:val="24"/>
        </w:rPr>
        <w:t xml:space="preserve">        return mapping.findForward("success");</w:t>
      </w:r>
    </w:p>
    <w:p w14:paraId="2503A144" w14:textId="77777777" w:rsidR="004240C0" w:rsidRPr="00A151E5" w:rsidRDefault="004240C0" w:rsidP="00B06698">
      <w:pPr>
        <w:spacing w:line="300" w:lineRule="auto"/>
        <w:rPr>
          <w:sz w:val="24"/>
          <w:szCs w:val="24"/>
        </w:rPr>
      </w:pPr>
      <w:r w:rsidRPr="00A151E5">
        <w:rPr>
          <w:sz w:val="24"/>
          <w:szCs w:val="24"/>
        </w:rPr>
        <w:t xml:space="preserve">    }</w:t>
      </w:r>
    </w:p>
    <w:p w14:paraId="174E6574" w14:textId="77777777" w:rsidR="004240C0" w:rsidRPr="00A151E5" w:rsidRDefault="004240C0" w:rsidP="00B06698">
      <w:pPr>
        <w:spacing w:line="300" w:lineRule="auto"/>
        <w:rPr>
          <w:sz w:val="24"/>
          <w:szCs w:val="24"/>
        </w:rPr>
      </w:pPr>
    </w:p>
    <w:p w14:paraId="3596CC03" w14:textId="77777777" w:rsidR="004240C0" w:rsidRPr="00A151E5" w:rsidRDefault="004240C0" w:rsidP="00B06698">
      <w:pPr>
        <w:spacing w:line="300" w:lineRule="auto"/>
        <w:rPr>
          <w:sz w:val="24"/>
          <w:szCs w:val="24"/>
        </w:rPr>
      </w:pPr>
      <w:r w:rsidRPr="00A151E5">
        <w:rPr>
          <w:sz w:val="24"/>
          <w:szCs w:val="24"/>
        </w:rPr>
        <w:t xml:space="preserve">    /**</w:t>
      </w:r>
    </w:p>
    <w:p w14:paraId="751D63C2" w14:textId="77777777" w:rsidR="004240C0" w:rsidRPr="00A151E5" w:rsidRDefault="004240C0" w:rsidP="00B06698">
      <w:pPr>
        <w:spacing w:line="300" w:lineRule="auto"/>
        <w:rPr>
          <w:sz w:val="24"/>
          <w:szCs w:val="24"/>
        </w:rPr>
      </w:pPr>
      <w:r w:rsidRPr="00A151E5">
        <w:rPr>
          <w:sz w:val="24"/>
          <w:szCs w:val="24"/>
        </w:rPr>
        <w:t xml:space="preserve">     * @param mapping</w:t>
      </w:r>
    </w:p>
    <w:p w14:paraId="0388ED0F" w14:textId="77777777" w:rsidR="004240C0" w:rsidRPr="00A151E5" w:rsidRDefault="004240C0" w:rsidP="00B06698">
      <w:pPr>
        <w:spacing w:line="300" w:lineRule="auto"/>
        <w:rPr>
          <w:sz w:val="24"/>
          <w:szCs w:val="24"/>
        </w:rPr>
      </w:pPr>
      <w:r w:rsidRPr="00A151E5">
        <w:rPr>
          <w:sz w:val="24"/>
          <w:szCs w:val="24"/>
        </w:rPr>
        <w:t xml:space="preserve">     * @param form</w:t>
      </w:r>
    </w:p>
    <w:p w14:paraId="36FB1B5C" w14:textId="77777777" w:rsidR="004240C0" w:rsidRPr="00A151E5" w:rsidRDefault="004240C0" w:rsidP="00B06698">
      <w:pPr>
        <w:spacing w:line="300" w:lineRule="auto"/>
        <w:rPr>
          <w:sz w:val="24"/>
          <w:szCs w:val="24"/>
        </w:rPr>
      </w:pPr>
      <w:r w:rsidRPr="00A151E5">
        <w:rPr>
          <w:sz w:val="24"/>
          <w:szCs w:val="24"/>
        </w:rPr>
        <w:t xml:space="preserve">     * @param request</w:t>
      </w:r>
    </w:p>
    <w:p w14:paraId="5A557A21" w14:textId="77777777" w:rsidR="004240C0" w:rsidRPr="00A151E5" w:rsidRDefault="004240C0" w:rsidP="00B06698">
      <w:pPr>
        <w:spacing w:line="300" w:lineRule="auto"/>
        <w:rPr>
          <w:sz w:val="24"/>
          <w:szCs w:val="24"/>
        </w:rPr>
      </w:pPr>
      <w:r w:rsidRPr="00A151E5">
        <w:rPr>
          <w:sz w:val="24"/>
          <w:szCs w:val="24"/>
        </w:rPr>
        <w:t xml:space="preserve">     * @param response</w:t>
      </w:r>
    </w:p>
    <w:p w14:paraId="1C3B186F" w14:textId="77777777" w:rsidR="004240C0" w:rsidRPr="00A151E5" w:rsidRDefault="004240C0" w:rsidP="00B06698">
      <w:pPr>
        <w:spacing w:line="300" w:lineRule="auto"/>
        <w:rPr>
          <w:sz w:val="24"/>
          <w:szCs w:val="24"/>
        </w:rPr>
      </w:pPr>
      <w:r w:rsidRPr="00A151E5">
        <w:rPr>
          <w:sz w:val="24"/>
          <w:szCs w:val="24"/>
        </w:rPr>
        <w:t xml:space="preserve">     * @return</w:t>
      </w:r>
    </w:p>
    <w:p w14:paraId="22252900" w14:textId="77777777" w:rsidR="004240C0" w:rsidRPr="00A151E5" w:rsidRDefault="004240C0" w:rsidP="00B06698">
      <w:pPr>
        <w:spacing w:line="300" w:lineRule="auto"/>
        <w:rPr>
          <w:sz w:val="24"/>
          <w:szCs w:val="24"/>
        </w:rPr>
      </w:pPr>
      <w:r w:rsidRPr="00A151E5">
        <w:rPr>
          <w:sz w:val="24"/>
          <w:szCs w:val="24"/>
        </w:rPr>
        <w:t xml:space="preserve">     * @throws HibernateException</w:t>
      </w:r>
    </w:p>
    <w:p w14:paraId="06A2B434" w14:textId="77777777" w:rsidR="004240C0" w:rsidRDefault="004240C0" w:rsidP="00B06698">
      <w:pPr>
        <w:spacing w:line="300" w:lineRule="auto"/>
        <w:rPr>
          <w:sz w:val="24"/>
          <w:szCs w:val="24"/>
        </w:rPr>
      </w:pPr>
      <w:r w:rsidRPr="00A151E5">
        <w:rPr>
          <w:sz w:val="24"/>
          <w:szCs w:val="24"/>
        </w:rPr>
        <w:t xml:space="preserve">     */</w:t>
      </w:r>
    </w:p>
    <w:p w14:paraId="655FC9BA" w14:textId="77777777" w:rsidR="00065A12" w:rsidRPr="00A151E5" w:rsidRDefault="00065A12" w:rsidP="00B06698">
      <w:pPr>
        <w:spacing w:line="300" w:lineRule="auto"/>
        <w:rPr>
          <w:sz w:val="24"/>
          <w:szCs w:val="24"/>
        </w:rPr>
      </w:pPr>
    </w:p>
    <w:p w14:paraId="2AE7E225" w14:textId="77777777" w:rsidR="004240C0" w:rsidRPr="00A151E5" w:rsidRDefault="004240C0" w:rsidP="00B06698">
      <w:pPr>
        <w:spacing w:line="300" w:lineRule="auto"/>
        <w:rPr>
          <w:sz w:val="24"/>
          <w:szCs w:val="24"/>
        </w:rPr>
      </w:pPr>
      <w:r w:rsidRPr="00A151E5">
        <w:rPr>
          <w:sz w:val="24"/>
          <w:szCs w:val="24"/>
        </w:rPr>
        <w:t xml:space="preserve">    private ActionForward deleteInstitution(ActionMapping mapping, ActionForm form, HttpServletRequest request, HttpServletResponse response) throws HibernateException {</w:t>
      </w:r>
    </w:p>
    <w:p w14:paraId="1CDB6236" w14:textId="77777777" w:rsidR="004240C0" w:rsidRPr="00A151E5" w:rsidRDefault="004240C0" w:rsidP="00B06698">
      <w:pPr>
        <w:spacing w:line="300" w:lineRule="auto"/>
        <w:rPr>
          <w:sz w:val="24"/>
          <w:szCs w:val="24"/>
        </w:rPr>
      </w:pPr>
      <w:r w:rsidRPr="00A151E5">
        <w:rPr>
          <w:sz w:val="24"/>
          <w:szCs w:val="24"/>
        </w:rPr>
        <w:t xml:space="preserve">        Long id=new Long(request.getParameter("id"));</w:t>
      </w:r>
    </w:p>
    <w:p w14:paraId="27537102" w14:textId="77777777" w:rsidR="004240C0" w:rsidRPr="00A151E5" w:rsidRDefault="004240C0" w:rsidP="00B06698">
      <w:pPr>
        <w:spacing w:line="300" w:lineRule="auto"/>
        <w:rPr>
          <w:sz w:val="24"/>
          <w:szCs w:val="24"/>
        </w:rPr>
      </w:pPr>
      <w:r w:rsidRPr="00A151E5">
        <w:rPr>
          <w:sz w:val="24"/>
          <w:szCs w:val="24"/>
        </w:rPr>
        <w:t xml:space="preserve">        Institution i=new Institution();</w:t>
      </w:r>
    </w:p>
    <w:p w14:paraId="472326D4" w14:textId="77777777" w:rsidR="004240C0" w:rsidRPr="00A151E5" w:rsidRDefault="004240C0" w:rsidP="00B06698">
      <w:pPr>
        <w:spacing w:line="300" w:lineRule="auto"/>
        <w:rPr>
          <w:sz w:val="24"/>
          <w:szCs w:val="24"/>
        </w:rPr>
      </w:pPr>
      <w:r w:rsidRPr="00A151E5">
        <w:rPr>
          <w:sz w:val="24"/>
          <w:szCs w:val="24"/>
        </w:rPr>
        <w:t xml:space="preserve">        i.setId(id);</w:t>
      </w:r>
    </w:p>
    <w:p w14:paraId="2A956956" w14:textId="77777777" w:rsidR="004240C0" w:rsidRPr="00A151E5" w:rsidRDefault="004240C0" w:rsidP="00B06698">
      <w:pPr>
        <w:spacing w:line="300" w:lineRule="auto"/>
        <w:rPr>
          <w:sz w:val="24"/>
          <w:szCs w:val="24"/>
        </w:rPr>
      </w:pPr>
      <w:r w:rsidRPr="00A151E5">
        <w:rPr>
          <w:sz w:val="24"/>
          <w:szCs w:val="24"/>
        </w:rPr>
        <w:t xml:space="preserve">        dao.deleteInstitution(i);</w:t>
      </w:r>
    </w:p>
    <w:p w14:paraId="40F6C54F" w14:textId="77777777" w:rsidR="004240C0" w:rsidRPr="00A151E5" w:rsidRDefault="004240C0" w:rsidP="00B06698">
      <w:pPr>
        <w:spacing w:line="300" w:lineRule="auto"/>
        <w:rPr>
          <w:sz w:val="24"/>
          <w:szCs w:val="24"/>
        </w:rPr>
      </w:pPr>
      <w:r w:rsidRPr="00A151E5">
        <w:rPr>
          <w:sz w:val="24"/>
          <w:szCs w:val="24"/>
        </w:rPr>
        <w:t xml:space="preserve">        return mapping.findForward("success");</w:t>
      </w:r>
    </w:p>
    <w:p w14:paraId="55FC42F6" w14:textId="77777777" w:rsidR="004240C0" w:rsidRPr="00A151E5" w:rsidRDefault="004240C0" w:rsidP="00B06698">
      <w:pPr>
        <w:spacing w:line="300" w:lineRule="auto"/>
        <w:rPr>
          <w:sz w:val="24"/>
          <w:szCs w:val="24"/>
        </w:rPr>
      </w:pPr>
      <w:r w:rsidRPr="00A151E5">
        <w:rPr>
          <w:sz w:val="24"/>
          <w:szCs w:val="24"/>
        </w:rPr>
        <w:t xml:space="preserve">    }</w:t>
      </w:r>
    </w:p>
    <w:p w14:paraId="49A1BA59" w14:textId="77777777" w:rsidR="004240C0" w:rsidRPr="00A151E5" w:rsidRDefault="004240C0" w:rsidP="00B06698">
      <w:pPr>
        <w:spacing w:line="300" w:lineRule="auto"/>
        <w:rPr>
          <w:sz w:val="24"/>
          <w:szCs w:val="24"/>
        </w:rPr>
      </w:pPr>
    </w:p>
    <w:p w14:paraId="5C76C026" w14:textId="77777777" w:rsidR="004240C0" w:rsidRPr="00A151E5" w:rsidRDefault="004240C0" w:rsidP="00B06698">
      <w:pPr>
        <w:spacing w:line="300" w:lineRule="auto"/>
        <w:rPr>
          <w:sz w:val="24"/>
          <w:szCs w:val="24"/>
        </w:rPr>
      </w:pPr>
      <w:r w:rsidRPr="00A151E5">
        <w:rPr>
          <w:sz w:val="24"/>
          <w:szCs w:val="24"/>
        </w:rPr>
        <w:t xml:space="preserve">    /**</w:t>
      </w:r>
    </w:p>
    <w:p w14:paraId="52B64726" w14:textId="77777777" w:rsidR="004240C0" w:rsidRPr="00A151E5" w:rsidRDefault="004240C0" w:rsidP="00B06698">
      <w:pPr>
        <w:spacing w:line="300" w:lineRule="auto"/>
        <w:rPr>
          <w:sz w:val="24"/>
          <w:szCs w:val="24"/>
        </w:rPr>
      </w:pPr>
      <w:r w:rsidRPr="00A151E5">
        <w:rPr>
          <w:sz w:val="24"/>
          <w:szCs w:val="24"/>
        </w:rPr>
        <w:t xml:space="preserve">     * @param mapping</w:t>
      </w:r>
    </w:p>
    <w:p w14:paraId="35D45260" w14:textId="77777777" w:rsidR="004240C0" w:rsidRPr="00A151E5" w:rsidRDefault="004240C0" w:rsidP="00B06698">
      <w:pPr>
        <w:spacing w:line="300" w:lineRule="auto"/>
        <w:rPr>
          <w:sz w:val="24"/>
          <w:szCs w:val="24"/>
        </w:rPr>
      </w:pPr>
      <w:r w:rsidRPr="00A151E5">
        <w:rPr>
          <w:sz w:val="24"/>
          <w:szCs w:val="24"/>
        </w:rPr>
        <w:t xml:space="preserve">     * @param form</w:t>
      </w:r>
    </w:p>
    <w:p w14:paraId="2D68F0FC" w14:textId="77777777" w:rsidR="004240C0" w:rsidRPr="00A151E5" w:rsidRDefault="004240C0" w:rsidP="00B06698">
      <w:pPr>
        <w:spacing w:line="300" w:lineRule="auto"/>
        <w:rPr>
          <w:sz w:val="24"/>
          <w:szCs w:val="24"/>
        </w:rPr>
      </w:pPr>
      <w:r w:rsidRPr="00A151E5">
        <w:rPr>
          <w:sz w:val="24"/>
          <w:szCs w:val="24"/>
        </w:rPr>
        <w:t xml:space="preserve">     * @param request</w:t>
      </w:r>
    </w:p>
    <w:p w14:paraId="2DF1D1A9" w14:textId="77777777" w:rsidR="004240C0" w:rsidRPr="00A151E5" w:rsidRDefault="004240C0" w:rsidP="00B06698">
      <w:pPr>
        <w:spacing w:line="300" w:lineRule="auto"/>
        <w:rPr>
          <w:sz w:val="24"/>
          <w:szCs w:val="24"/>
        </w:rPr>
      </w:pPr>
      <w:r w:rsidRPr="00A151E5">
        <w:rPr>
          <w:sz w:val="24"/>
          <w:szCs w:val="24"/>
        </w:rPr>
        <w:t xml:space="preserve">     * @param response</w:t>
      </w:r>
    </w:p>
    <w:p w14:paraId="3104F944" w14:textId="77777777" w:rsidR="004240C0" w:rsidRPr="00A151E5" w:rsidRDefault="004240C0" w:rsidP="00B06698">
      <w:pPr>
        <w:spacing w:line="300" w:lineRule="auto"/>
        <w:rPr>
          <w:sz w:val="24"/>
          <w:szCs w:val="24"/>
        </w:rPr>
      </w:pPr>
      <w:r w:rsidRPr="00A151E5">
        <w:rPr>
          <w:sz w:val="24"/>
          <w:szCs w:val="24"/>
        </w:rPr>
        <w:t xml:space="preserve">     * @return</w:t>
      </w:r>
    </w:p>
    <w:p w14:paraId="26DB7A60" w14:textId="77777777" w:rsidR="004240C0" w:rsidRPr="00A151E5" w:rsidRDefault="004240C0" w:rsidP="00B06698">
      <w:pPr>
        <w:spacing w:line="300" w:lineRule="auto"/>
        <w:rPr>
          <w:sz w:val="24"/>
          <w:szCs w:val="24"/>
        </w:rPr>
      </w:pPr>
      <w:r w:rsidRPr="00A151E5">
        <w:rPr>
          <w:sz w:val="24"/>
          <w:szCs w:val="24"/>
        </w:rPr>
        <w:t xml:space="preserve">     * @throws HibernateException</w:t>
      </w:r>
    </w:p>
    <w:p w14:paraId="4CF27217" w14:textId="77777777" w:rsidR="004240C0" w:rsidRDefault="004240C0" w:rsidP="00B06698">
      <w:pPr>
        <w:spacing w:line="300" w:lineRule="auto"/>
        <w:rPr>
          <w:sz w:val="24"/>
          <w:szCs w:val="24"/>
        </w:rPr>
      </w:pPr>
      <w:r w:rsidRPr="00A151E5">
        <w:rPr>
          <w:sz w:val="24"/>
          <w:szCs w:val="24"/>
        </w:rPr>
        <w:t xml:space="preserve">     */</w:t>
      </w:r>
    </w:p>
    <w:p w14:paraId="26CAC335" w14:textId="77777777" w:rsidR="00065A12" w:rsidRPr="00A151E5" w:rsidRDefault="00065A12" w:rsidP="00B06698">
      <w:pPr>
        <w:spacing w:line="300" w:lineRule="auto"/>
        <w:rPr>
          <w:sz w:val="24"/>
          <w:szCs w:val="24"/>
        </w:rPr>
      </w:pPr>
    </w:p>
    <w:p w14:paraId="0C0FC58F" w14:textId="77777777" w:rsidR="004240C0" w:rsidRPr="00A151E5" w:rsidRDefault="004240C0" w:rsidP="00B06698">
      <w:pPr>
        <w:spacing w:line="300" w:lineRule="auto"/>
        <w:rPr>
          <w:sz w:val="24"/>
          <w:szCs w:val="24"/>
        </w:rPr>
      </w:pPr>
      <w:r w:rsidRPr="00A151E5">
        <w:rPr>
          <w:sz w:val="24"/>
          <w:szCs w:val="24"/>
        </w:rPr>
        <w:t xml:space="preserve">    private ActionForward updateInstitution(ActionMapping mapping, ActionForm form, HttpServletRequest request, HttpServletResponse response) throws </w:t>
      </w:r>
      <w:r w:rsidRPr="00A151E5">
        <w:rPr>
          <w:sz w:val="24"/>
          <w:szCs w:val="24"/>
        </w:rPr>
        <w:lastRenderedPageBreak/>
        <w:t>HibernateException {</w:t>
      </w:r>
    </w:p>
    <w:p w14:paraId="541AB353" w14:textId="77777777" w:rsidR="004240C0" w:rsidRPr="00A151E5" w:rsidRDefault="004240C0" w:rsidP="00B06698">
      <w:pPr>
        <w:spacing w:line="300" w:lineRule="auto"/>
        <w:rPr>
          <w:sz w:val="24"/>
          <w:szCs w:val="24"/>
        </w:rPr>
      </w:pPr>
      <w:r w:rsidRPr="00A151E5">
        <w:rPr>
          <w:sz w:val="24"/>
          <w:szCs w:val="24"/>
        </w:rPr>
        <w:t xml:space="preserve">        InstitutionForm institutionForm=(InstitutionForm)form;</w:t>
      </w:r>
    </w:p>
    <w:p w14:paraId="1F5E4FB8" w14:textId="77777777" w:rsidR="004240C0" w:rsidRPr="00A151E5" w:rsidRDefault="004240C0" w:rsidP="00B06698">
      <w:pPr>
        <w:spacing w:line="300" w:lineRule="auto"/>
        <w:rPr>
          <w:sz w:val="24"/>
          <w:szCs w:val="24"/>
        </w:rPr>
      </w:pPr>
      <w:r w:rsidRPr="00A151E5">
        <w:rPr>
          <w:sz w:val="24"/>
          <w:szCs w:val="24"/>
        </w:rPr>
        <w:t xml:space="preserve">        Institution i=institutionForm.populate();</w:t>
      </w:r>
    </w:p>
    <w:p w14:paraId="00251426" w14:textId="77777777" w:rsidR="004240C0" w:rsidRPr="00A151E5" w:rsidRDefault="004240C0" w:rsidP="00B06698">
      <w:pPr>
        <w:spacing w:line="300" w:lineRule="auto"/>
        <w:rPr>
          <w:sz w:val="24"/>
          <w:szCs w:val="24"/>
        </w:rPr>
      </w:pPr>
      <w:r w:rsidRPr="00A151E5">
        <w:rPr>
          <w:sz w:val="24"/>
          <w:szCs w:val="24"/>
        </w:rPr>
        <w:t xml:space="preserve">        dao.updateInstitution(i);</w:t>
      </w:r>
    </w:p>
    <w:p w14:paraId="2982A22A" w14:textId="77777777" w:rsidR="004240C0" w:rsidRPr="00A151E5" w:rsidRDefault="004240C0" w:rsidP="00B06698">
      <w:pPr>
        <w:spacing w:line="300" w:lineRule="auto"/>
        <w:rPr>
          <w:sz w:val="24"/>
          <w:szCs w:val="24"/>
        </w:rPr>
      </w:pPr>
      <w:r w:rsidRPr="00A151E5">
        <w:rPr>
          <w:sz w:val="24"/>
          <w:szCs w:val="24"/>
        </w:rPr>
        <w:t xml:space="preserve">        return mapping.findForward("success");</w:t>
      </w:r>
    </w:p>
    <w:p w14:paraId="1393ED1E" w14:textId="77777777" w:rsidR="004240C0" w:rsidRPr="00A151E5" w:rsidRDefault="004240C0" w:rsidP="00B06698">
      <w:pPr>
        <w:spacing w:line="300" w:lineRule="auto"/>
        <w:rPr>
          <w:sz w:val="24"/>
          <w:szCs w:val="24"/>
        </w:rPr>
      </w:pPr>
      <w:r w:rsidRPr="00A151E5">
        <w:rPr>
          <w:sz w:val="24"/>
          <w:szCs w:val="24"/>
        </w:rPr>
        <w:t xml:space="preserve">    }</w:t>
      </w:r>
    </w:p>
    <w:p w14:paraId="2CFC612E" w14:textId="77777777" w:rsidR="004240C0" w:rsidRPr="00A151E5" w:rsidRDefault="004240C0" w:rsidP="00B06698">
      <w:pPr>
        <w:spacing w:line="300" w:lineRule="auto"/>
        <w:rPr>
          <w:sz w:val="24"/>
          <w:szCs w:val="24"/>
        </w:rPr>
      </w:pPr>
    </w:p>
    <w:p w14:paraId="6928EDE9" w14:textId="77777777" w:rsidR="004240C0" w:rsidRPr="00A151E5" w:rsidRDefault="004240C0" w:rsidP="00B06698">
      <w:pPr>
        <w:spacing w:line="300" w:lineRule="auto"/>
        <w:rPr>
          <w:sz w:val="24"/>
          <w:szCs w:val="24"/>
        </w:rPr>
      </w:pPr>
      <w:r w:rsidRPr="00A151E5">
        <w:rPr>
          <w:sz w:val="24"/>
          <w:szCs w:val="24"/>
        </w:rPr>
        <w:t xml:space="preserve">    /**</w:t>
      </w:r>
    </w:p>
    <w:p w14:paraId="623BF96E" w14:textId="77777777" w:rsidR="004240C0" w:rsidRPr="00A151E5" w:rsidRDefault="004240C0" w:rsidP="00B06698">
      <w:pPr>
        <w:spacing w:line="300" w:lineRule="auto"/>
        <w:rPr>
          <w:sz w:val="24"/>
          <w:szCs w:val="24"/>
        </w:rPr>
      </w:pPr>
      <w:r w:rsidRPr="00A151E5">
        <w:rPr>
          <w:sz w:val="24"/>
          <w:szCs w:val="24"/>
        </w:rPr>
        <w:t xml:space="preserve">     * @param mapping</w:t>
      </w:r>
    </w:p>
    <w:p w14:paraId="31DCDF7B" w14:textId="77777777" w:rsidR="004240C0" w:rsidRPr="00A151E5" w:rsidRDefault="004240C0" w:rsidP="00B06698">
      <w:pPr>
        <w:spacing w:line="300" w:lineRule="auto"/>
        <w:rPr>
          <w:sz w:val="24"/>
          <w:szCs w:val="24"/>
        </w:rPr>
      </w:pPr>
      <w:r w:rsidRPr="00A151E5">
        <w:rPr>
          <w:sz w:val="24"/>
          <w:szCs w:val="24"/>
        </w:rPr>
        <w:t xml:space="preserve">     * @param form</w:t>
      </w:r>
    </w:p>
    <w:p w14:paraId="01764874" w14:textId="77777777" w:rsidR="004240C0" w:rsidRPr="00A151E5" w:rsidRDefault="004240C0" w:rsidP="00B06698">
      <w:pPr>
        <w:spacing w:line="300" w:lineRule="auto"/>
        <w:rPr>
          <w:sz w:val="24"/>
          <w:szCs w:val="24"/>
        </w:rPr>
      </w:pPr>
      <w:r w:rsidRPr="00A151E5">
        <w:rPr>
          <w:sz w:val="24"/>
          <w:szCs w:val="24"/>
        </w:rPr>
        <w:t xml:space="preserve">     * @param request</w:t>
      </w:r>
    </w:p>
    <w:p w14:paraId="31C64AA8" w14:textId="77777777" w:rsidR="004240C0" w:rsidRPr="00A151E5" w:rsidRDefault="004240C0" w:rsidP="00B06698">
      <w:pPr>
        <w:spacing w:line="300" w:lineRule="auto"/>
        <w:rPr>
          <w:sz w:val="24"/>
          <w:szCs w:val="24"/>
        </w:rPr>
      </w:pPr>
      <w:r w:rsidRPr="00A151E5">
        <w:rPr>
          <w:sz w:val="24"/>
          <w:szCs w:val="24"/>
        </w:rPr>
        <w:t xml:space="preserve">     * @param response</w:t>
      </w:r>
    </w:p>
    <w:p w14:paraId="1F2AD192" w14:textId="77777777" w:rsidR="004240C0" w:rsidRPr="00A151E5" w:rsidRDefault="004240C0" w:rsidP="00B06698">
      <w:pPr>
        <w:spacing w:line="300" w:lineRule="auto"/>
        <w:rPr>
          <w:sz w:val="24"/>
          <w:szCs w:val="24"/>
        </w:rPr>
      </w:pPr>
      <w:r w:rsidRPr="00A151E5">
        <w:rPr>
          <w:sz w:val="24"/>
          <w:szCs w:val="24"/>
        </w:rPr>
        <w:t xml:space="preserve">     * @return</w:t>
      </w:r>
    </w:p>
    <w:p w14:paraId="48B69868" w14:textId="77777777" w:rsidR="004240C0" w:rsidRPr="00A151E5" w:rsidRDefault="004240C0" w:rsidP="00B06698">
      <w:pPr>
        <w:spacing w:line="300" w:lineRule="auto"/>
        <w:rPr>
          <w:sz w:val="24"/>
          <w:szCs w:val="24"/>
        </w:rPr>
      </w:pPr>
      <w:r w:rsidRPr="00A151E5">
        <w:rPr>
          <w:sz w:val="24"/>
          <w:szCs w:val="24"/>
        </w:rPr>
        <w:t xml:space="preserve">     * @throws HibernateException</w:t>
      </w:r>
    </w:p>
    <w:p w14:paraId="20019F1E" w14:textId="77777777" w:rsidR="004240C0" w:rsidRDefault="004240C0" w:rsidP="00B06698">
      <w:pPr>
        <w:spacing w:line="300" w:lineRule="auto"/>
        <w:rPr>
          <w:sz w:val="24"/>
          <w:szCs w:val="24"/>
        </w:rPr>
      </w:pPr>
      <w:r w:rsidRPr="00A151E5">
        <w:rPr>
          <w:sz w:val="24"/>
          <w:szCs w:val="24"/>
        </w:rPr>
        <w:t xml:space="preserve">     */</w:t>
      </w:r>
    </w:p>
    <w:p w14:paraId="4BAF8B8A" w14:textId="77777777" w:rsidR="00065A12" w:rsidRPr="00A151E5" w:rsidRDefault="00065A12" w:rsidP="00B06698">
      <w:pPr>
        <w:spacing w:line="300" w:lineRule="auto"/>
        <w:rPr>
          <w:sz w:val="24"/>
          <w:szCs w:val="24"/>
        </w:rPr>
      </w:pPr>
    </w:p>
    <w:p w14:paraId="79420F25" w14:textId="77777777" w:rsidR="004240C0" w:rsidRPr="00A151E5" w:rsidRDefault="004240C0" w:rsidP="00B06698">
      <w:pPr>
        <w:spacing w:line="300" w:lineRule="auto"/>
        <w:rPr>
          <w:sz w:val="24"/>
          <w:szCs w:val="24"/>
        </w:rPr>
      </w:pPr>
      <w:r w:rsidRPr="00A151E5">
        <w:rPr>
          <w:sz w:val="24"/>
          <w:szCs w:val="24"/>
        </w:rPr>
        <w:t xml:space="preserve">    private ActionForward addInstitution(ActionMapping mapping, ActionForm form, HttpServletRequest request, HttpServletResponse response) throws HibernateException {</w:t>
      </w:r>
    </w:p>
    <w:p w14:paraId="764C090E" w14:textId="77777777" w:rsidR="004240C0" w:rsidRPr="00A151E5" w:rsidRDefault="004240C0" w:rsidP="00B06698">
      <w:pPr>
        <w:spacing w:line="300" w:lineRule="auto"/>
        <w:rPr>
          <w:sz w:val="24"/>
          <w:szCs w:val="24"/>
        </w:rPr>
      </w:pPr>
      <w:r w:rsidRPr="00A151E5">
        <w:rPr>
          <w:sz w:val="24"/>
          <w:szCs w:val="24"/>
        </w:rPr>
        <w:t xml:space="preserve">        InstitutionForm institutionForm=(InstitutionForm)form;</w:t>
      </w:r>
    </w:p>
    <w:p w14:paraId="5E045FA3" w14:textId="77777777" w:rsidR="004240C0" w:rsidRPr="00A151E5" w:rsidRDefault="004240C0" w:rsidP="00B06698">
      <w:pPr>
        <w:spacing w:line="300" w:lineRule="auto"/>
        <w:rPr>
          <w:sz w:val="24"/>
          <w:szCs w:val="24"/>
        </w:rPr>
      </w:pPr>
      <w:r w:rsidRPr="00A151E5">
        <w:rPr>
          <w:sz w:val="24"/>
          <w:szCs w:val="24"/>
        </w:rPr>
        <w:t xml:space="preserve">        Institution i=institutionForm.populate();</w:t>
      </w:r>
    </w:p>
    <w:p w14:paraId="68D5CC4D" w14:textId="77777777" w:rsidR="004240C0" w:rsidRPr="00A151E5" w:rsidRDefault="004240C0" w:rsidP="00B06698">
      <w:pPr>
        <w:spacing w:line="300" w:lineRule="auto"/>
        <w:rPr>
          <w:sz w:val="24"/>
          <w:szCs w:val="24"/>
        </w:rPr>
      </w:pPr>
      <w:r w:rsidRPr="00A151E5">
        <w:rPr>
          <w:sz w:val="24"/>
          <w:szCs w:val="24"/>
        </w:rPr>
        <w:t xml:space="preserve">        dao.addInstitution(i);</w:t>
      </w:r>
    </w:p>
    <w:p w14:paraId="6D0B88E0" w14:textId="77777777" w:rsidR="004240C0" w:rsidRPr="00A151E5" w:rsidRDefault="004240C0" w:rsidP="00B06698">
      <w:pPr>
        <w:spacing w:line="300" w:lineRule="auto"/>
        <w:rPr>
          <w:sz w:val="24"/>
          <w:szCs w:val="24"/>
        </w:rPr>
      </w:pPr>
      <w:r w:rsidRPr="00A151E5">
        <w:rPr>
          <w:sz w:val="24"/>
          <w:szCs w:val="24"/>
        </w:rPr>
        <w:t xml:space="preserve">        return mapping.findForward("success");</w:t>
      </w:r>
    </w:p>
    <w:p w14:paraId="6E8EF095" w14:textId="77777777" w:rsidR="004240C0" w:rsidRPr="00A151E5" w:rsidRDefault="004240C0" w:rsidP="00B06698">
      <w:pPr>
        <w:spacing w:line="300" w:lineRule="auto"/>
        <w:rPr>
          <w:sz w:val="24"/>
          <w:szCs w:val="24"/>
        </w:rPr>
      </w:pPr>
      <w:r w:rsidRPr="00A151E5">
        <w:rPr>
          <w:sz w:val="24"/>
          <w:szCs w:val="24"/>
        </w:rPr>
        <w:t xml:space="preserve">    }</w:t>
      </w:r>
    </w:p>
    <w:p w14:paraId="7CB08407" w14:textId="77777777" w:rsidR="004240C0" w:rsidRPr="00A151E5" w:rsidRDefault="004240C0" w:rsidP="00B06698">
      <w:pPr>
        <w:spacing w:line="300" w:lineRule="auto"/>
        <w:rPr>
          <w:sz w:val="24"/>
          <w:szCs w:val="24"/>
        </w:rPr>
      </w:pPr>
    </w:p>
    <w:p w14:paraId="1AC60325" w14:textId="77777777" w:rsidR="004240C0" w:rsidRPr="00A151E5" w:rsidRDefault="004240C0" w:rsidP="00B06698">
      <w:pPr>
        <w:spacing w:line="300" w:lineRule="auto"/>
        <w:rPr>
          <w:sz w:val="24"/>
          <w:szCs w:val="24"/>
        </w:rPr>
      </w:pPr>
      <w:r w:rsidRPr="00A151E5">
        <w:rPr>
          <w:sz w:val="24"/>
          <w:szCs w:val="24"/>
        </w:rPr>
        <w:t xml:space="preserve">    /**</w:t>
      </w:r>
    </w:p>
    <w:p w14:paraId="39736CFF" w14:textId="77777777" w:rsidR="004240C0" w:rsidRPr="00A151E5" w:rsidRDefault="004240C0" w:rsidP="00B06698">
      <w:pPr>
        <w:spacing w:line="300" w:lineRule="auto"/>
        <w:rPr>
          <w:sz w:val="24"/>
          <w:szCs w:val="24"/>
        </w:rPr>
      </w:pPr>
      <w:r w:rsidRPr="00A151E5">
        <w:rPr>
          <w:sz w:val="24"/>
          <w:szCs w:val="24"/>
        </w:rPr>
        <w:t xml:space="preserve">     * @param mapping</w:t>
      </w:r>
    </w:p>
    <w:p w14:paraId="1C294237" w14:textId="77777777" w:rsidR="004240C0" w:rsidRPr="00A151E5" w:rsidRDefault="004240C0" w:rsidP="00B06698">
      <w:pPr>
        <w:spacing w:line="300" w:lineRule="auto"/>
        <w:rPr>
          <w:sz w:val="24"/>
          <w:szCs w:val="24"/>
        </w:rPr>
      </w:pPr>
      <w:r w:rsidRPr="00A151E5">
        <w:rPr>
          <w:sz w:val="24"/>
          <w:szCs w:val="24"/>
        </w:rPr>
        <w:t xml:space="preserve">     * @param form</w:t>
      </w:r>
    </w:p>
    <w:p w14:paraId="75DDE7B5" w14:textId="77777777" w:rsidR="004240C0" w:rsidRPr="00A151E5" w:rsidRDefault="004240C0" w:rsidP="00B06698">
      <w:pPr>
        <w:spacing w:line="300" w:lineRule="auto"/>
        <w:rPr>
          <w:sz w:val="24"/>
          <w:szCs w:val="24"/>
        </w:rPr>
      </w:pPr>
      <w:r w:rsidRPr="00A151E5">
        <w:rPr>
          <w:sz w:val="24"/>
          <w:szCs w:val="24"/>
        </w:rPr>
        <w:t xml:space="preserve">     * @param request</w:t>
      </w:r>
    </w:p>
    <w:p w14:paraId="5D0EFFA4" w14:textId="77777777" w:rsidR="004240C0" w:rsidRPr="00A151E5" w:rsidRDefault="004240C0" w:rsidP="00B06698">
      <w:pPr>
        <w:spacing w:line="300" w:lineRule="auto"/>
        <w:rPr>
          <w:sz w:val="24"/>
          <w:szCs w:val="24"/>
        </w:rPr>
      </w:pPr>
      <w:r w:rsidRPr="00A151E5">
        <w:rPr>
          <w:sz w:val="24"/>
          <w:szCs w:val="24"/>
        </w:rPr>
        <w:t xml:space="preserve">     * @param response</w:t>
      </w:r>
    </w:p>
    <w:p w14:paraId="23721E35" w14:textId="77777777" w:rsidR="004240C0" w:rsidRPr="00A151E5" w:rsidRDefault="004240C0" w:rsidP="00B06698">
      <w:pPr>
        <w:spacing w:line="300" w:lineRule="auto"/>
        <w:rPr>
          <w:sz w:val="24"/>
          <w:szCs w:val="24"/>
        </w:rPr>
      </w:pPr>
      <w:r w:rsidRPr="00A151E5">
        <w:rPr>
          <w:sz w:val="24"/>
          <w:szCs w:val="24"/>
        </w:rPr>
        <w:t xml:space="preserve">     * @return</w:t>
      </w:r>
    </w:p>
    <w:p w14:paraId="6BFD92BF" w14:textId="77777777" w:rsidR="004240C0" w:rsidRPr="00A151E5" w:rsidRDefault="004240C0" w:rsidP="00B06698">
      <w:pPr>
        <w:spacing w:line="300" w:lineRule="auto"/>
        <w:rPr>
          <w:sz w:val="24"/>
          <w:szCs w:val="24"/>
        </w:rPr>
      </w:pPr>
      <w:r w:rsidRPr="00A151E5">
        <w:rPr>
          <w:sz w:val="24"/>
          <w:szCs w:val="24"/>
        </w:rPr>
        <w:t xml:space="preserve">     * @throws HibernateException</w:t>
      </w:r>
    </w:p>
    <w:p w14:paraId="79F38BC4" w14:textId="77777777" w:rsidR="004240C0" w:rsidRDefault="004240C0" w:rsidP="00B06698">
      <w:pPr>
        <w:spacing w:line="300" w:lineRule="auto"/>
        <w:rPr>
          <w:sz w:val="24"/>
          <w:szCs w:val="24"/>
        </w:rPr>
      </w:pPr>
      <w:r w:rsidRPr="00A151E5">
        <w:rPr>
          <w:sz w:val="24"/>
          <w:szCs w:val="24"/>
        </w:rPr>
        <w:t xml:space="preserve">     */</w:t>
      </w:r>
    </w:p>
    <w:p w14:paraId="28890B52" w14:textId="77777777" w:rsidR="00065A12" w:rsidRPr="00A151E5" w:rsidRDefault="00065A12" w:rsidP="00B06698">
      <w:pPr>
        <w:spacing w:line="300" w:lineRule="auto"/>
        <w:rPr>
          <w:sz w:val="24"/>
          <w:szCs w:val="24"/>
        </w:rPr>
      </w:pPr>
    </w:p>
    <w:p w14:paraId="0F45CB14" w14:textId="77777777" w:rsidR="004240C0" w:rsidRPr="00A151E5" w:rsidRDefault="004240C0" w:rsidP="00B06698">
      <w:pPr>
        <w:spacing w:line="300" w:lineRule="auto"/>
        <w:rPr>
          <w:sz w:val="24"/>
          <w:szCs w:val="24"/>
        </w:rPr>
      </w:pPr>
      <w:r w:rsidRPr="00A151E5">
        <w:rPr>
          <w:sz w:val="24"/>
          <w:szCs w:val="24"/>
        </w:rPr>
        <w:t xml:space="preserve">    private ActionForward listInstitution(ActionMapping mapping, ActionForm form, </w:t>
      </w:r>
      <w:r w:rsidRPr="00A151E5">
        <w:rPr>
          <w:sz w:val="24"/>
          <w:szCs w:val="24"/>
        </w:rPr>
        <w:lastRenderedPageBreak/>
        <w:t>HttpServletRequest request, HttpServletResponse response) throws HibernateException {</w:t>
      </w:r>
    </w:p>
    <w:p w14:paraId="038C6EE6" w14:textId="77777777" w:rsidR="004240C0" w:rsidRPr="00A151E5" w:rsidRDefault="004240C0" w:rsidP="00B06698">
      <w:pPr>
        <w:spacing w:line="300" w:lineRule="auto"/>
        <w:rPr>
          <w:sz w:val="24"/>
          <w:szCs w:val="24"/>
        </w:rPr>
      </w:pPr>
      <w:r w:rsidRPr="00A151E5">
        <w:rPr>
          <w:sz w:val="24"/>
          <w:szCs w:val="24"/>
        </w:rPr>
        <w:t xml:space="preserve">        request.setAttribute("list",dao.listInstitution());</w:t>
      </w:r>
    </w:p>
    <w:p w14:paraId="3D871C9C" w14:textId="77777777" w:rsidR="004240C0" w:rsidRPr="00A151E5" w:rsidRDefault="004240C0" w:rsidP="00B06698">
      <w:pPr>
        <w:spacing w:line="300" w:lineRule="auto"/>
        <w:rPr>
          <w:sz w:val="24"/>
          <w:szCs w:val="24"/>
        </w:rPr>
      </w:pPr>
      <w:r w:rsidRPr="00A151E5">
        <w:rPr>
          <w:sz w:val="24"/>
          <w:szCs w:val="24"/>
        </w:rPr>
        <w:t xml:space="preserve">        return mapping.findForward("success");</w:t>
      </w:r>
    </w:p>
    <w:p w14:paraId="03616936" w14:textId="77777777" w:rsidR="004240C0" w:rsidRPr="00A151E5" w:rsidRDefault="004240C0" w:rsidP="00B06698">
      <w:pPr>
        <w:spacing w:line="300" w:lineRule="auto"/>
        <w:rPr>
          <w:sz w:val="24"/>
          <w:szCs w:val="24"/>
        </w:rPr>
      </w:pPr>
      <w:r w:rsidRPr="00A151E5">
        <w:rPr>
          <w:sz w:val="24"/>
          <w:szCs w:val="24"/>
        </w:rPr>
        <w:t xml:space="preserve">    }</w:t>
      </w:r>
    </w:p>
    <w:p w14:paraId="4B0DFC9B" w14:textId="77777777" w:rsidR="004240C0" w:rsidRPr="00A151E5" w:rsidRDefault="004240C0" w:rsidP="00B06698">
      <w:pPr>
        <w:spacing w:line="300" w:lineRule="auto"/>
        <w:rPr>
          <w:sz w:val="24"/>
          <w:szCs w:val="24"/>
        </w:rPr>
      </w:pPr>
    </w:p>
    <w:p w14:paraId="72A0A4CA" w14:textId="77777777" w:rsidR="004240C0" w:rsidRPr="00A151E5" w:rsidRDefault="004240C0" w:rsidP="00B06698">
      <w:pPr>
        <w:spacing w:line="300" w:lineRule="auto"/>
        <w:rPr>
          <w:sz w:val="24"/>
          <w:szCs w:val="24"/>
        </w:rPr>
      </w:pPr>
      <w:r w:rsidRPr="00A151E5">
        <w:rPr>
          <w:sz w:val="24"/>
          <w:szCs w:val="24"/>
        </w:rPr>
        <w:t>}</w:t>
      </w:r>
    </w:p>
    <w:p w14:paraId="17DEDB76" w14:textId="77777777" w:rsidR="004240C0" w:rsidRPr="00A151E5" w:rsidRDefault="004240C0" w:rsidP="00B06698">
      <w:pPr>
        <w:spacing w:line="300" w:lineRule="auto"/>
        <w:rPr>
          <w:sz w:val="24"/>
          <w:szCs w:val="24"/>
        </w:rPr>
      </w:pPr>
    </w:p>
    <w:p w14:paraId="5B95FDEE" w14:textId="77777777" w:rsidR="004240C0" w:rsidRPr="00A151E5" w:rsidRDefault="004240C0" w:rsidP="00B06698">
      <w:pPr>
        <w:pStyle w:val="af8"/>
      </w:pPr>
      <w:bookmarkStart w:id="205" w:name="_Toc470547481"/>
      <w:bookmarkStart w:id="206" w:name="_Toc471824708"/>
      <w:bookmarkStart w:id="207" w:name="_Toc472336753"/>
      <w:r w:rsidRPr="00A151E5">
        <w:rPr>
          <w:rFonts w:hint="eastAsia"/>
        </w:rPr>
        <w:t>/HRmanagement/src/com.zhangying.action/InstitutionForm.java</w:t>
      </w:r>
      <w:bookmarkEnd w:id="205"/>
      <w:bookmarkEnd w:id="206"/>
      <w:bookmarkEnd w:id="207"/>
    </w:p>
    <w:p w14:paraId="2C8408A1" w14:textId="77777777" w:rsidR="00065A12" w:rsidRDefault="00065A12" w:rsidP="00B06698">
      <w:pPr>
        <w:spacing w:line="300" w:lineRule="auto"/>
        <w:rPr>
          <w:sz w:val="24"/>
          <w:szCs w:val="24"/>
        </w:rPr>
      </w:pPr>
    </w:p>
    <w:p w14:paraId="243B78EA" w14:textId="77777777" w:rsidR="004240C0" w:rsidRPr="00A151E5" w:rsidRDefault="004240C0" w:rsidP="00B06698">
      <w:pPr>
        <w:spacing w:line="300" w:lineRule="auto"/>
        <w:rPr>
          <w:sz w:val="24"/>
          <w:szCs w:val="24"/>
        </w:rPr>
      </w:pPr>
      <w:r w:rsidRPr="00A151E5">
        <w:rPr>
          <w:sz w:val="24"/>
          <w:szCs w:val="24"/>
        </w:rPr>
        <w:t>package com.zhangying.action;</w:t>
      </w:r>
    </w:p>
    <w:p w14:paraId="189A809A" w14:textId="77777777" w:rsidR="004240C0" w:rsidRPr="00A151E5" w:rsidRDefault="004240C0" w:rsidP="00B06698">
      <w:pPr>
        <w:spacing w:line="300" w:lineRule="auto"/>
        <w:rPr>
          <w:sz w:val="24"/>
          <w:szCs w:val="24"/>
        </w:rPr>
      </w:pPr>
    </w:p>
    <w:p w14:paraId="7A445461" w14:textId="77777777" w:rsidR="004240C0" w:rsidRPr="00A151E5" w:rsidRDefault="004240C0" w:rsidP="00B06698">
      <w:pPr>
        <w:spacing w:line="300" w:lineRule="auto"/>
        <w:rPr>
          <w:sz w:val="24"/>
          <w:szCs w:val="24"/>
        </w:rPr>
      </w:pPr>
      <w:r w:rsidRPr="00A151E5">
        <w:rPr>
          <w:sz w:val="24"/>
          <w:szCs w:val="24"/>
        </w:rPr>
        <w:t>import javax.servlet.http.HttpServletRequest;</w:t>
      </w:r>
    </w:p>
    <w:p w14:paraId="2A661589" w14:textId="77777777" w:rsidR="004240C0" w:rsidRPr="00A151E5" w:rsidRDefault="004240C0" w:rsidP="00B06698">
      <w:pPr>
        <w:spacing w:line="300" w:lineRule="auto"/>
        <w:rPr>
          <w:sz w:val="24"/>
          <w:szCs w:val="24"/>
        </w:rPr>
      </w:pPr>
    </w:p>
    <w:p w14:paraId="2954EBD5" w14:textId="77777777" w:rsidR="004240C0" w:rsidRPr="00A151E5" w:rsidRDefault="004240C0" w:rsidP="00B06698">
      <w:pPr>
        <w:spacing w:line="300" w:lineRule="auto"/>
        <w:rPr>
          <w:sz w:val="24"/>
          <w:szCs w:val="24"/>
        </w:rPr>
      </w:pPr>
      <w:r w:rsidRPr="00A151E5">
        <w:rPr>
          <w:sz w:val="24"/>
          <w:szCs w:val="24"/>
        </w:rPr>
        <w:t>import org.apache.struts.action.ActionErrors;</w:t>
      </w:r>
    </w:p>
    <w:p w14:paraId="39E813A9" w14:textId="77777777" w:rsidR="004240C0" w:rsidRPr="00A151E5" w:rsidRDefault="004240C0" w:rsidP="00B06698">
      <w:pPr>
        <w:spacing w:line="300" w:lineRule="auto"/>
        <w:rPr>
          <w:sz w:val="24"/>
          <w:szCs w:val="24"/>
        </w:rPr>
      </w:pPr>
      <w:r w:rsidRPr="00A151E5">
        <w:rPr>
          <w:sz w:val="24"/>
          <w:szCs w:val="24"/>
        </w:rPr>
        <w:t>import org.apache.struts.action.ActionForm;</w:t>
      </w:r>
    </w:p>
    <w:p w14:paraId="17470699" w14:textId="77777777" w:rsidR="004240C0" w:rsidRPr="00A151E5" w:rsidRDefault="004240C0" w:rsidP="00B06698">
      <w:pPr>
        <w:spacing w:line="300" w:lineRule="auto"/>
        <w:rPr>
          <w:sz w:val="24"/>
          <w:szCs w:val="24"/>
        </w:rPr>
      </w:pPr>
      <w:r w:rsidRPr="00A151E5">
        <w:rPr>
          <w:sz w:val="24"/>
          <w:szCs w:val="24"/>
        </w:rPr>
        <w:t>import org.apache.struts.action.ActionMapping;</w:t>
      </w:r>
    </w:p>
    <w:p w14:paraId="1AD4EB02" w14:textId="77777777" w:rsidR="004240C0" w:rsidRPr="00A151E5" w:rsidRDefault="004240C0" w:rsidP="00B06698">
      <w:pPr>
        <w:spacing w:line="300" w:lineRule="auto"/>
        <w:rPr>
          <w:sz w:val="24"/>
          <w:szCs w:val="24"/>
        </w:rPr>
      </w:pPr>
    </w:p>
    <w:p w14:paraId="754873E1" w14:textId="77777777" w:rsidR="004240C0" w:rsidRPr="00A151E5" w:rsidRDefault="004240C0" w:rsidP="00B06698">
      <w:pPr>
        <w:spacing w:line="300" w:lineRule="auto"/>
        <w:rPr>
          <w:sz w:val="24"/>
          <w:szCs w:val="24"/>
        </w:rPr>
      </w:pPr>
      <w:r w:rsidRPr="00A151E5">
        <w:rPr>
          <w:sz w:val="24"/>
          <w:szCs w:val="24"/>
        </w:rPr>
        <w:t>import com.zhangying.po.Institution;</w:t>
      </w:r>
    </w:p>
    <w:p w14:paraId="77927BDE" w14:textId="77777777" w:rsidR="004240C0" w:rsidRPr="00A151E5" w:rsidRDefault="004240C0" w:rsidP="00B06698">
      <w:pPr>
        <w:spacing w:line="300" w:lineRule="auto"/>
        <w:rPr>
          <w:sz w:val="24"/>
          <w:szCs w:val="24"/>
        </w:rPr>
      </w:pPr>
      <w:r w:rsidRPr="00A151E5">
        <w:rPr>
          <w:sz w:val="24"/>
          <w:szCs w:val="24"/>
        </w:rPr>
        <w:t>import com.zhangying.tool.DateUtil;</w:t>
      </w:r>
    </w:p>
    <w:p w14:paraId="49A6DA86" w14:textId="77777777" w:rsidR="004240C0" w:rsidRPr="00A151E5" w:rsidRDefault="004240C0" w:rsidP="00B06698">
      <w:pPr>
        <w:spacing w:line="300" w:lineRule="auto"/>
        <w:rPr>
          <w:sz w:val="24"/>
          <w:szCs w:val="24"/>
        </w:rPr>
      </w:pPr>
    </w:p>
    <w:p w14:paraId="211A2FA8" w14:textId="77777777" w:rsidR="004240C0" w:rsidRPr="00A151E5" w:rsidRDefault="004240C0" w:rsidP="00B06698">
      <w:pPr>
        <w:spacing w:line="300" w:lineRule="auto"/>
        <w:rPr>
          <w:sz w:val="24"/>
          <w:szCs w:val="24"/>
        </w:rPr>
      </w:pPr>
      <w:r w:rsidRPr="00A151E5">
        <w:rPr>
          <w:sz w:val="24"/>
          <w:szCs w:val="24"/>
        </w:rPr>
        <w:t>/**</w:t>
      </w:r>
    </w:p>
    <w:p w14:paraId="04A305DE" w14:textId="77777777" w:rsidR="004240C0" w:rsidRPr="00A151E5" w:rsidRDefault="004240C0" w:rsidP="00B06698">
      <w:pPr>
        <w:spacing w:line="300" w:lineRule="auto"/>
        <w:rPr>
          <w:sz w:val="24"/>
          <w:szCs w:val="24"/>
        </w:rPr>
      </w:pPr>
      <w:r w:rsidRPr="00A151E5">
        <w:rPr>
          <w:sz w:val="24"/>
          <w:szCs w:val="24"/>
        </w:rPr>
        <w:t xml:space="preserve"> * </w:t>
      </w:r>
      <w:r>
        <w:rPr>
          <w:sz w:val="24"/>
          <w:szCs w:val="24"/>
        </w:rPr>
        <w:t>@author f(x)</w:t>
      </w:r>
      <w:r>
        <w:rPr>
          <w:sz w:val="24"/>
          <w:szCs w:val="24"/>
        </w:rPr>
        <w:t>函数</w:t>
      </w:r>
    </w:p>
    <w:p w14:paraId="7D24D436" w14:textId="77777777" w:rsidR="004240C0" w:rsidRPr="00A151E5" w:rsidRDefault="004240C0" w:rsidP="00B06698">
      <w:pPr>
        <w:spacing w:line="300" w:lineRule="auto"/>
        <w:rPr>
          <w:sz w:val="24"/>
          <w:szCs w:val="24"/>
        </w:rPr>
      </w:pPr>
      <w:r w:rsidRPr="00A151E5">
        <w:rPr>
          <w:sz w:val="24"/>
          <w:szCs w:val="24"/>
        </w:rPr>
        <w:t xml:space="preserve"> *</w:t>
      </w:r>
    </w:p>
    <w:p w14:paraId="08EE0F29" w14:textId="77777777" w:rsidR="004240C0" w:rsidRDefault="004240C0" w:rsidP="00B06698">
      <w:pPr>
        <w:spacing w:line="300" w:lineRule="auto"/>
        <w:rPr>
          <w:sz w:val="24"/>
          <w:szCs w:val="24"/>
        </w:rPr>
      </w:pPr>
      <w:r w:rsidRPr="00A151E5">
        <w:rPr>
          <w:sz w:val="24"/>
          <w:szCs w:val="24"/>
        </w:rPr>
        <w:t xml:space="preserve"> */</w:t>
      </w:r>
    </w:p>
    <w:p w14:paraId="41E7FD19" w14:textId="77777777" w:rsidR="00E0771F" w:rsidRPr="00A151E5" w:rsidRDefault="00E0771F" w:rsidP="00B06698">
      <w:pPr>
        <w:spacing w:line="300" w:lineRule="auto"/>
        <w:rPr>
          <w:sz w:val="24"/>
          <w:szCs w:val="24"/>
        </w:rPr>
      </w:pPr>
    </w:p>
    <w:p w14:paraId="2FC84ED1" w14:textId="77777777" w:rsidR="004240C0" w:rsidRPr="00A151E5" w:rsidRDefault="004240C0" w:rsidP="00B06698">
      <w:pPr>
        <w:spacing w:line="300" w:lineRule="auto"/>
        <w:rPr>
          <w:sz w:val="24"/>
          <w:szCs w:val="24"/>
        </w:rPr>
      </w:pPr>
      <w:r w:rsidRPr="00A151E5">
        <w:rPr>
          <w:sz w:val="24"/>
          <w:szCs w:val="24"/>
        </w:rPr>
        <w:t>public class InstitutionForm extends ActionForm {</w:t>
      </w:r>
    </w:p>
    <w:p w14:paraId="3284873C" w14:textId="77777777" w:rsidR="004240C0" w:rsidRPr="00A151E5" w:rsidRDefault="004240C0" w:rsidP="00B06698">
      <w:pPr>
        <w:spacing w:line="300" w:lineRule="auto"/>
        <w:rPr>
          <w:sz w:val="24"/>
          <w:szCs w:val="24"/>
        </w:rPr>
      </w:pPr>
    </w:p>
    <w:p w14:paraId="2144E470" w14:textId="77777777" w:rsidR="004240C0" w:rsidRPr="00A151E5" w:rsidRDefault="004240C0" w:rsidP="00B06698">
      <w:pPr>
        <w:spacing w:line="300" w:lineRule="auto"/>
        <w:rPr>
          <w:sz w:val="24"/>
          <w:szCs w:val="24"/>
        </w:rPr>
      </w:pPr>
      <w:r w:rsidRPr="00A151E5">
        <w:rPr>
          <w:sz w:val="24"/>
          <w:szCs w:val="24"/>
        </w:rPr>
        <w:t xml:space="preserve">    /** identifier field */</w:t>
      </w:r>
    </w:p>
    <w:p w14:paraId="6AFC55C8" w14:textId="77777777" w:rsidR="004240C0" w:rsidRPr="00A151E5" w:rsidRDefault="004240C0" w:rsidP="00B06698">
      <w:pPr>
        <w:spacing w:line="300" w:lineRule="auto"/>
        <w:rPr>
          <w:sz w:val="24"/>
          <w:szCs w:val="24"/>
        </w:rPr>
      </w:pPr>
      <w:r w:rsidRPr="00A151E5">
        <w:rPr>
          <w:sz w:val="24"/>
          <w:szCs w:val="24"/>
        </w:rPr>
        <w:t xml:space="preserve">    private Long id;</w:t>
      </w:r>
    </w:p>
    <w:p w14:paraId="6D73C33A" w14:textId="77777777" w:rsidR="004240C0" w:rsidRPr="00A151E5" w:rsidRDefault="004240C0" w:rsidP="00B06698">
      <w:pPr>
        <w:spacing w:line="300" w:lineRule="auto"/>
        <w:rPr>
          <w:sz w:val="24"/>
          <w:szCs w:val="24"/>
        </w:rPr>
      </w:pPr>
    </w:p>
    <w:p w14:paraId="0D1585BA" w14:textId="77777777" w:rsidR="004240C0" w:rsidRPr="00A151E5" w:rsidRDefault="004240C0" w:rsidP="00B06698">
      <w:pPr>
        <w:spacing w:line="300" w:lineRule="auto"/>
        <w:rPr>
          <w:sz w:val="24"/>
          <w:szCs w:val="24"/>
        </w:rPr>
      </w:pPr>
      <w:r w:rsidRPr="00A151E5">
        <w:rPr>
          <w:sz w:val="24"/>
          <w:szCs w:val="24"/>
        </w:rPr>
        <w:t xml:space="preserve">    /** nullable persistent field */</w:t>
      </w:r>
    </w:p>
    <w:p w14:paraId="0DB7FB94" w14:textId="77777777" w:rsidR="004240C0" w:rsidRPr="00A151E5" w:rsidRDefault="004240C0" w:rsidP="00B06698">
      <w:pPr>
        <w:spacing w:line="300" w:lineRule="auto"/>
        <w:rPr>
          <w:sz w:val="24"/>
          <w:szCs w:val="24"/>
        </w:rPr>
      </w:pPr>
      <w:r w:rsidRPr="00A151E5">
        <w:rPr>
          <w:sz w:val="24"/>
          <w:szCs w:val="24"/>
        </w:rPr>
        <w:t xml:space="preserve">    private String name;</w:t>
      </w:r>
    </w:p>
    <w:p w14:paraId="663B096C" w14:textId="77777777" w:rsidR="004240C0" w:rsidRPr="00A151E5" w:rsidRDefault="004240C0" w:rsidP="00B06698">
      <w:pPr>
        <w:spacing w:line="300" w:lineRule="auto"/>
        <w:rPr>
          <w:sz w:val="24"/>
          <w:szCs w:val="24"/>
        </w:rPr>
      </w:pPr>
    </w:p>
    <w:p w14:paraId="01E557F8" w14:textId="77777777" w:rsidR="004240C0" w:rsidRPr="00A151E5" w:rsidRDefault="004240C0" w:rsidP="00B06698">
      <w:pPr>
        <w:spacing w:line="300" w:lineRule="auto"/>
        <w:rPr>
          <w:sz w:val="24"/>
          <w:szCs w:val="24"/>
        </w:rPr>
      </w:pPr>
      <w:r w:rsidRPr="00A151E5">
        <w:rPr>
          <w:sz w:val="24"/>
          <w:szCs w:val="24"/>
        </w:rPr>
        <w:t xml:space="preserve">    /** nullable persistent field */</w:t>
      </w:r>
    </w:p>
    <w:p w14:paraId="566C6F81" w14:textId="77777777" w:rsidR="004240C0" w:rsidRPr="00A151E5" w:rsidRDefault="004240C0" w:rsidP="00B06698">
      <w:pPr>
        <w:spacing w:line="300" w:lineRule="auto"/>
        <w:rPr>
          <w:sz w:val="24"/>
          <w:szCs w:val="24"/>
        </w:rPr>
      </w:pPr>
      <w:r w:rsidRPr="00A151E5">
        <w:rPr>
          <w:sz w:val="24"/>
          <w:szCs w:val="24"/>
        </w:rPr>
        <w:lastRenderedPageBreak/>
        <w:t xml:space="preserve">    private String reason;</w:t>
      </w:r>
    </w:p>
    <w:p w14:paraId="18FE7A5D" w14:textId="77777777" w:rsidR="004240C0" w:rsidRPr="00A151E5" w:rsidRDefault="004240C0" w:rsidP="00B06698">
      <w:pPr>
        <w:spacing w:line="300" w:lineRule="auto"/>
        <w:rPr>
          <w:sz w:val="24"/>
          <w:szCs w:val="24"/>
        </w:rPr>
      </w:pPr>
    </w:p>
    <w:p w14:paraId="75A90BBD" w14:textId="77777777" w:rsidR="004240C0" w:rsidRPr="00A151E5" w:rsidRDefault="004240C0" w:rsidP="00B06698">
      <w:pPr>
        <w:spacing w:line="300" w:lineRule="auto"/>
        <w:rPr>
          <w:sz w:val="24"/>
          <w:szCs w:val="24"/>
        </w:rPr>
      </w:pPr>
      <w:r w:rsidRPr="00A151E5">
        <w:rPr>
          <w:sz w:val="24"/>
          <w:szCs w:val="24"/>
        </w:rPr>
        <w:t xml:space="preserve">    /** nullable persistent field */</w:t>
      </w:r>
    </w:p>
    <w:p w14:paraId="71343636" w14:textId="77777777" w:rsidR="004240C0" w:rsidRPr="00A151E5" w:rsidRDefault="004240C0" w:rsidP="00B06698">
      <w:pPr>
        <w:spacing w:line="300" w:lineRule="auto"/>
        <w:rPr>
          <w:sz w:val="24"/>
          <w:szCs w:val="24"/>
        </w:rPr>
      </w:pPr>
      <w:r w:rsidRPr="00A151E5">
        <w:rPr>
          <w:sz w:val="24"/>
          <w:szCs w:val="24"/>
        </w:rPr>
        <w:t xml:space="preserve">    private String explain;</w:t>
      </w:r>
    </w:p>
    <w:p w14:paraId="7B10ACAD" w14:textId="77777777" w:rsidR="004240C0" w:rsidRDefault="004240C0" w:rsidP="00B06698">
      <w:pPr>
        <w:spacing w:line="300" w:lineRule="auto"/>
        <w:rPr>
          <w:sz w:val="24"/>
          <w:szCs w:val="24"/>
        </w:rPr>
      </w:pPr>
    </w:p>
    <w:p w14:paraId="7BE57208" w14:textId="77777777" w:rsidR="00E0771F" w:rsidRPr="00A151E5" w:rsidRDefault="00E0771F" w:rsidP="00B06698">
      <w:pPr>
        <w:spacing w:line="300" w:lineRule="auto"/>
        <w:rPr>
          <w:sz w:val="24"/>
          <w:szCs w:val="24"/>
        </w:rPr>
      </w:pPr>
    </w:p>
    <w:p w14:paraId="49BD5AD0" w14:textId="77777777" w:rsidR="004240C0" w:rsidRPr="00A151E5" w:rsidRDefault="004240C0" w:rsidP="00B06698">
      <w:pPr>
        <w:spacing w:line="300" w:lineRule="auto"/>
        <w:rPr>
          <w:sz w:val="24"/>
          <w:szCs w:val="24"/>
        </w:rPr>
      </w:pPr>
      <w:r w:rsidRPr="00A151E5">
        <w:rPr>
          <w:sz w:val="24"/>
          <w:szCs w:val="24"/>
        </w:rPr>
        <w:t xml:space="preserve">    /** nullable persistent field */</w:t>
      </w:r>
    </w:p>
    <w:p w14:paraId="0051C20C" w14:textId="77777777" w:rsidR="004240C0" w:rsidRPr="00A151E5" w:rsidRDefault="004240C0" w:rsidP="00B06698">
      <w:pPr>
        <w:spacing w:line="300" w:lineRule="auto"/>
        <w:rPr>
          <w:sz w:val="24"/>
          <w:szCs w:val="24"/>
        </w:rPr>
      </w:pPr>
      <w:r w:rsidRPr="00A151E5">
        <w:rPr>
          <w:sz w:val="24"/>
          <w:szCs w:val="24"/>
        </w:rPr>
        <w:t xml:space="preserve">    private String createtime;</w:t>
      </w:r>
    </w:p>
    <w:p w14:paraId="5B8DE9B9" w14:textId="77777777" w:rsidR="004240C0" w:rsidRPr="00A151E5" w:rsidRDefault="004240C0" w:rsidP="00B06698">
      <w:pPr>
        <w:spacing w:line="300" w:lineRule="auto"/>
        <w:rPr>
          <w:sz w:val="24"/>
          <w:szCs w:val="24"/>
        </w:rPr>
      </w:pPr>
    </w:p>
    <w:p w14:paraId="6E4C5438" w14:textId="77777777" w:rsidR="004240C0" w:rsidRPr="00A151E5" w:rsidRDefault="004240C0" w:rsidP="00B06698">
      <w:pPr>
        <w:spacing w:line="300" w:lineRule="auto"/>
        <w:rPr>
          <w:sz w:val="24"/>
          <w:szCs w:val="24"/>
        </w:rPr>
      </w:pPr>
      <w:r w:rsidRPr="00A151E5">
        <w:rPr>
          <w:sz w:val="24"/>
          <w:szCs w:val="24"/>
        </w:rPr>
        <w:t xml:space="preserve">    /** full constructor */</w:t>
      </w:r>
    </w:p>
    <w:p w14:paraId="0147D3CC" w14:textId="77777777" w:rsidR="004240C0" w:rsidRPr="00A151E5" w:rsidRDefault="004240C0" w:rsidP="00B06698">
      <w:pPr>
        <w:spacing w:line="300" w:lineRule="auto"/>
        <w:rPr>
          <w:sz w:val="24"/>
          <w:szCs w:val="24"/>
        </w:rPr>
      </w:pPr>
      <w:r w:rsidRPr="00A151E5">
        <w:rPr>
          <w:sz w:val="24"/>
          <w:szCs w:val="24"/>
        </w:rPr>
        <w:t xml:space="preserve">    public void reset(ActionMapping arg0, HttpServletRequest arg1) {</w:t>
      </w:r>
    </w:p>
    <w:p w14:paraId="3B94D85B" w14:textId="77777777" w:rsidR="004240C0" w:rsidRPr="00A151E5" w:rsidRDefault="004240C0" w:rsidP="00B06698">
      <w:pPr>
        <w:spacing w:line="300" w:lineRule="auto"/>
        <w:rPr>
          <w:sz w:val="24"/>
          <w:szCs w:val="24"/>
        </w:rPr>
      </w:pPr>
      <w:r w:rsidRPr="00A151E5">
        <w:rPr>
          <w:sz w:val="24"/>
          <w:szCs w:val="24"/>
        </w:rPr>
        <w:t xml:space="preserve">        this.name = null;</w:t>
      </w:r>
    </w:p>
    <w:p w14:paraId="583CEB15" w14:textId="77777777" w:rsidR="004240C0" w:rsidRPr="00A151E5" w:rsidRDefault="004240C0" w:rsidP="00B06698">
      <w:pPr>
        <w:spacing w:line="300" w:lineRule="auto"/>
        <w:rPr>
          <w:sz w:val="24"/>
          <w:szCs w:val="24"/>
        </w:rPr>
      </w:pPr>
      <w:r w:rsidRPr="00A151E5">
        <w:rPr>
          <w:sz w:val="24"/>
          <w:szCs w:val="24"/>
        </w:rPr>
        <w:t xml:space="preserve">        this.reason = null;</w:t>
      </w:r>
    </w:p>
    <w:p w14:paraId="341369A2" w14:textId="77777777" w:rsidR="004240C0" w:rsidRPr="00A151E5" w:rsidRDefault="004240C0" w:rsidP="00B06698">
      <w:pPr>
        <w:spacing w:line="300" w:lineRule="auto"/>
        <w:rPr>
          <w:sz w:val="24"/>
          <w:szCs w:val="24"/>
        </w:rPr>
      </w:pPr>
      <w:r w:rsidRPr="00A151E5">
        <w:rPr>
          <w:sz w:val="24"/>
          <w:szCs w:val="24"/>
        </w:rPr>
        <w:t xml:space="preserve">        this.explain = null;</w:t>
      </w:r>
    </w:p>
    <w:p w14:paraId="67C83FFE" w14:textId="77777777" w:rsidR="004240C0" w:rsidRPr="00A151E5" w:rsidRDefault="004240C0" w:rsidP="00B06698">
      <w:pPr>
        <w:spacing w:line="300" w:lineRule="auto"/>
        <w:rPr>
          <w:sz w:val="24"/>
          <w:szCs w:val="24"/>
        </w:rPr>
      </w:pPr>
      <w:r w:rsidRPr="00A151E5">
        <w:rPr>
          <w:sz w:val="24"/>
          <w:szCs w:val="24"/>
        </w:rPr>
        <w:t xml:space="preserve">        this.createtime = null;</w:t>
      </w:r>
    </w:p>
    <w:p w14:paraId="084BF2CE" w14:textId="77777777" w:rsidR="004240C0" w:rsidRPr="00A151E5" w:rsidRDefault="004240C0" w:rsidP="00B06698">
      <w:pPr>
        <w:spacing w:line="300" w:lineRule="auto"/>
        <w:rPr>
          <w:sz w:val="24"/>
          <w:szCs w:val="24"/>
        </w:rPr>
      </w:pPr>
      <w:r w:rsidRPr="00A151E5">
        <w:rPr>
          <w:sz w:val="24"/>
          <w:szCs w:val="24"/>
        </w:rPr>
        <w:t xml:space="preserve">    }</w:t>
      </w:r>
    </w:p>
    <w:p w14:paraId="64AE8227" w14:textId="77777777" w:rsidR="004240C0" w:rsidRPr="00A151E5" w:rsidRDefault="004240C0" w:rsidP="00B06698">
      <w:pPr>
        <w:spacing w:line="300" w:lineRule="auto"/>
        <w:rPr>
          <w:sz w:val="24"/>
          <w:szCs w:val="24"/>
        </w:rPr>
      </w:pPr>
    </w:p>
    <w:p w14:paraId="15C410A6" w14:textId="77777777" w:rsidR="004240C0" w:rsidRPr="00A151E5" w:rsidRDefault="004240C0" w:rsidP="00B06698">
      <w:pPr>
        <w:spacing w:line="300" w:lineRule="auto"/>
        <w:rPr>
          <w:sz w:val="24"/>
          <w:szCs w:val="24"/>
        </w:rPr>
      </w:pPr>
      <w:r w:rsidRPr="00A151E5">
        <w:rPr>
          <w:sz w:val="24"/>
          <w:szCs w:val="24"/>
        </w:rPr>
        <w:t xml:space="preserve">    public Long getId() {</w:t>
      </w:r>
    </w:p>
    <w:p w14:paraId="1DBF7B29" w14:textId="77777777" w:rsidR="004240C0" w:rsidRPr="00A151E5" w:rsidRDefault="004240C0" w:rsidP="00B06698">
      <w:pPr>
        <w:spacing w:line="300" w:lineRule="auto"/>
        <w:rPr>
          <w:sz w:val="24"/>
          <w:szCs w:val="24"/>
        </w:rPr>
      </w:pPr>
      <w:r w:rsidRPr="00A151E5">
        <w:rPr>
          <w:sz w:val="24"/>
          <w:szCs w:val="24"/>
        </w:rPr>
        <w:t xml:space="preserve">        return this.id;</w:t>
      </w:r>
    </w:p>
    <w:p w14:paraId="55E498FA" w14:textId="77777777" w:rsidR="004240C0" w:rsidRPr="00A151E5" w:rsidRDefault="004240C0" w:rsidP="00B06698">
      <w:pPr>
        <w:spacing w:line="300" w:lineRule="auto"/>
        <w:rPr>
          <w:sz w:val="24"/>
          <w:szCs w:val="24"/>
        </w:rPr>
      </w:pPr>
      <w:r w:rsidRPr="00A151E5">
        <w:rPr>
          <w:sz w:val="24"/>
          <w:szCs w:val="24"/>
        </w:rPr>
        <w:t xml:space="preserve">    }</w:t>
      </w:r>
    </w:p>
    <w:p w14:paraId="3DCD9ACB" w14:textId="77777777" w:rsidR="004240C0" w:rsidRPr="00A151E5" w:rsidRDefault="004240C0" w:rsidP="00B06698">
      <w:pPr>
        <w:spacing w:line="300" w:lineRule="auto"/>
        <w:rPr>
          <w:sz w:val="24"/>
          <w:szCs w:val="24"/>
        </w:rPr>
      </w:pPr>
    </w:p>
    <w:p w14:paraId="13B82DC6" w14:textId="77777777" w:rsidR="004240C0" w:rsidRPr="00A151E5" w:rsidRDefault="004240C0" w:rsidP="00B06698">
      <w:pPr>
        <w:spacing w:line="300" w:lineRule="auto"/>
        <w:rPr>
          <w:sz w:val="24"/>
          <w:szCs w:val="24"/>
        </w:rPr>
      </w:pPr>
      <w:r w:rsidRPr="00A151E5">
        <w:rPr>
          <w:sz w:val="24"/>
          <w:szCs w:val="24"/>
        </w:rPr>
        <w:t xml:space="preserve">    public void setId(Long id) {</w:t>
      </w:r>
    </w:p>
    <w:p w14:paraId="1BC0B81C" w14:textId="77777777" w:rsidR="004240C0" w:rsidRPr="00A151E5" w:rsidRDefault="004240C0" w:rsidP="00B06698">
      <w:pPr>
        <w:spacing w:line="300" w:lineRule="auto"/>
        <w:rPr>
          <w:sz w:val="24"/>
          <w:szCs w:val="24"/>
        </w:rPr>
      </w:pPr>
      <w:r w:rsidRPr="00A151E5">
        <w:rPr>
          <w:sz w:val="24"/>
          <w:szCs w:val="24"/>
        </w:rPr>
        <w:t xml:space="preserve">        this.id = id;</w:t>
      </w:r>
    </w:p>
    <w:p w14:paraId="4B63BFF8" w14:textId="77777777" w:rsidR="004240C0" w:rsidRPr="00A151E5" w:rsidRDefault="004240C0" w:rsidP="00B06698">
      <w:pPr>
        <w:spacing w:line="300" w:lineRule="auto"/>
        <w:rPr>
          <w:sz w:val="24"/>
          <w:szCs w:val="24"/>
        </w:rPr>
      </w:pPr>
      <w:r w:rsidRPr="00A151E5">
        <w:rPr>
          <w:sz w:val="24"/>
          <w:szCs w:val="24"/>
        </w:rPr>
        <w:t xml:space="preserve">    }</w:t>
      </w:r>
    </w:p>
    <w:p w14:paraId="4CC876F8" w14:textId="77777777" w:rsidR="004240C0" w:rsidRPr="00A151E5" w:rsidRDefault="004240C0" w:rsidP="00B06698">
      <w:pPr>
        <w:spacing w:line="300" w:lineRule="auto"/>
        <w:rPr>
          <w:sz w:val="24"/>
          <w:szCs w:val="24"/>
        </w:rPr>
      </w:pPr>
    </w:p>
    <w:p w14:paraId="4188D4D2" w14:textId="77777777" w:rsidR="004240C0" w:rsidRPr="00A151E5" w:rsidRDefault="004240C0" w:rsidP="00B06698">
      <w:pPr>
        <w:spacing w:line="300" w:lineRule="auto"/>
        <w:rPr>
          <w:sz w:val="24"/>
          <w:szCs w:val="24"/>
        </w:rPr>
      </w:pPr>
      <w:r w:rsidRPr="00A151E5">
        <w:rPr>
          <w:sz w:val="24"/>
          <w:szCs w:val="24"/>
        </w:rPr>
        <w:t xml:space="preserve">    public String getName() {</w:t>
      </w:r>
    </w:p>
    <w:p w14:paraId="39595621" w14:textId="77777777" w:rsidR="004240C0" w:rsidRPr="00A151E5" w:rsidRDefault="004240C0" w:rsidP="00B06698">
      <w:pPr>
        <w:spacing w:line="300" w:lineRule="auto"/>
        <w:rPr>
          <w:sz w:val="24"/>
          <w:szCs w:val="24"/>
        </w:rPr>
      </w:pPr>
      <w:r w:rsidRPr="00A151E5">
        <w:rPr>
          <w:sz w:val="24"/>
          <w:szCs w:val="24"/>
        </w:rPr>
        <w:t xml:space="preserve">        return this.name;</w:t>
      </w:r>
    </w:p>
    <w:p w14:paraId="334A01A9" w14:textId="77777777" w:rsidR="004240C0" w:rsidRPr="00A151E5" w:rsidRDefault="004240C0" w:rsidP="00B06698">
      <w:pPr>
        <w:spacing w:line="300" w:lineRule="auto"/>
        <w:rPr>
          <w:sz w:val="24"/>
          <w:szCs w:val="24"/>
        </w:rPr>
      </w:pPr>
      <w:r w:rsidRPr="00A151E5">
        <w:rPr>
          <w:sz w:val="24"/>
          <w:szCs w:val="24"/>
        </w:rPr>
        <w:t xml:space="preserve">    }</w:t>
      </w:r>
    </w:p>
    <w:p w14:paraId="392E89C9" w14:textId="77777777" w:rsidR="004240C0" w:rsidRDefault="004240C0" w:rsidP="00B06698">
      <w:pPr>
        <w:spacing w:line="300" w:lineRule="auto"/>
        <w:rPr>
          <w:sz w:val="24"/>
          <w:szCs w:val="24"/>
        </w:rPr>
      </w:pPr>
    </w:p>
    <w:p w14:paraId="2C54A7D3" w14:textId="77777777" w:rsidR="00E0771F" w:rsidRPr="00A151E5" w:rsidRDefault="00E0771F" w:rsidP="00B06698">
      <w:pPr>
        <w:spacing w:line="300" w:lineRule="auto"/>
        <w:rPr>
          <w:sz w:val="24"/>
          <w:szCs w:val="24"/>
        </w:rPr>
      </w:pPr>
    </w:p>
    <w:p w14:paraId="4968B23F" w14:textId="77777777" w:rsidR="004240C0" w:rsidRPr="00A151E5" w:rsidRDefault="004240C0" w:rsidP="00B06698">
      <w:pPr>
        <w:spacing w:line="300" w:lineRule="auto"/>
        <w:rPr>
          <w:sz w:val="24"/>
          <w:szCs w:val="24"/>
        </w:rPr>
      </w:pPr>
      <w:r w:rsidRPr="00A151E5">
        <w:rPr>
          <w:sz w:val="24"/>
          <w:szCs w:val="24"/>
        </w:rPr>
        <w:t xml:space="preserve">    public void setName(String name) {</w:t>
      </w:r>
    </w:p>
    <w:p w14:paraId="508AE6A3" w14:textId="77777777" w:rsidR="004240C0" w:rsidRPr="00A151E5" w:rsidRDefault="004240C0" w:rsidP="00B06698">
      <w:pPr>
        <w:spacing w:line="300" w:lineRule="auto"/>
        <w:rPr>
          <w:sz w:val="24"/>
          <w:szCs w:val="24"/>
        </w:rPr>
      </w:pPr>
      <w:r w:rsidRPr="00A151E5">
        <w:rPr>
          <w:sz w:val="24"/>
          <w:szCs w:val="24"/>
        </w:rPr>
        <w:t xml:space="preserve">        this.name = name;</w:t>
      </w:r>
    </w:p>
    <w:p w14:paraId="7BBEED8D" w14:textId="77777777" w:rsidR="004240C0" w:rsidRPr="00A151E5" w:rsidRDefault="004240C0" w:rsidP="00B06698">
      <w:pPr>
        <w:spacing w:line="300" w:lineRule="auto"/>
        <w:rPr>
          <w:sz w:val="24"/>
          <w:szCs w:val="24"/>
        </w:rPr>
      </w:pPr>
      <w:r w:rsidRPr="00A151E5">
        <w:rPr>
          <w:sz w:val="24"/>
          <w:szCs w:val="24"/>
        </w:rPr>
        <w:t xml:space="preserve">    }</w:t>
      </w:r>
    </w:p>
    <w:p w14:paraId="66AC4177" w14:textId="77777777" w:rsidR="004240C0" w:rsidRPr="00A151E5" w:rsidRDefault="004240C0" w:rsidP="00B06698">
      <w:pPr>
        <w:spacing w:line="300" w:lineRule="auto"/>
        <w:rPr>
          <w:sz w:val="24"/>
          <w:szCs w:val="24"/>
        </w:rPr>
      </w:pPr>
    </w:p>
    <w:p w14:paraId="79586D2F" w14:textId="77777777" w:rsidR="004240C0" w:rsidRPr="00A151E5" w:rsidRDefault="004240C0" w:rsidP="00B06698">
      <w:pPr>
        <w:spacing w:line="300" w:lineRule="auto"/>
        <w:rPr>
          <w:sz w:val="24"/>
          <w:szCs w:val="24"/>
        </w:rPr>
      </w:pPr>
      <w:r w:rsidRPr="00A151E5">
        <w:rPr>
          <w:sz w:val="24"/>
          <w:szCs w:val="24"/>
        </w:rPr>
        <w:t xml:space="preserve">    public String getReason() {</w:t>
      </w:r>
    </w:p>
    <w:p w14:paraId="5061A70C" w14:textId="77777777" w:rsidR="004240C0" w:rsidRPr="00A151E5" w:rsidRDefault="004240C0" w:rsidP="00B06698">
      <w:pPr>
        <w:spacing w:line="300" w:lineRule="auto"/>
        <w:rPr>
          <w:sz w:val="24"/>
          <w:szCs w:val="24"/>
        </w:rPr>
      </w:pPr>
      <w:r w:rsidRPr="00A151E5">
        <w:rPr>
          <w:sz w:val="24"/>
          <w:szCs w:val="24"/>
        </w:rPr>
        <w:lastRenderedPageBreak/>
        <w:t xml:space="preserve">        return this.reason;</w:t>
      </w:r>
    </w:p>
    <w:p w14:paraId="4D5264AE" w14:textId="77777777" w:rsidR="004240C0" w:rsidRPr="00A151E5" w:rsidRDefault="004240C0" w:rsidP="00B06698">
      <w:pPr>
        <w:spacing w:line="300" w:lineRule="auto"/>
        <w:rPr>
          <w:sz w:val="24"/>
          <w:szCs w:val="24"/>
        </w:rPr>
      </w:pPr>
      <w:r w:rsidRPr="00A151E5">
        <w:rPr>
          <w:sz w:val="24"/>
          <w:szCs w:val="24"/>
        </w:rPr>
        <w:t xml:space="preserve">    }</w:t>
      </w:r>
    </w:p>
    <w:p w14:paraId="6CED4192" w14:textId="77777777" w:rsidR="004240C0" w:rsidRPr="00A151E5" w:rsidRDefault="004240C0" w:rsidP="00B06698">
      <w:pPr>
        <w:spacing w:line="300" w:lineRule="auto"/>
        <w:rPr>
          <w:sz w:val="24"/>
          <w:szCs w:val="24"/>
        </w:rPr>
      </w:pPr>
    </w:p>
    <w:p w14:paraId="64F9807D" w14:textId="77777777" w:rsidR="004240C0" w:rsidRPr="00A151E5" w:rsidRDefault="004240C0" w:rsidP="00B06698">
      <w:pPr>
        <w:spacing w:line="300" w:lineRule="auto"/>
        <w:rPr>
          <w:sz w:val="24"/>
          <w:szCs w:val="24"/>
        </w:rPr>
      </w:pPr>
      <w:r w:rsidRPr="00A151E5">
        <w:rPr>
          <w:sz w:val="24"/>
          <w:szCs w:val="24"/>
        </w:rPr>
        <w:t xml:space="preserve">    public void setReason(String reason) {</w:t>
      </w:r>
    </w:p>
    <w:p w14:paraId="52C31E64" w14:textId="77777777" w:rsidR="004240C0" w:rsidRPr="00A151E5" w:rsidRDefault="004240C0" w:rsidP="00B06698">
      <w:pPr>
        <w:spacing w:line="300" w:lineRule="auto"/>
        <w:rPr>
          <w:sz w:val="24"/>
          <w:szCs w:val="24"/>
        </w:rPr>
      </w:pPr>
      <w:r w:rsidRPr="00A151E5">
        <w:rPr>
          <w:sz w:val="24"/>
          <w:szCs w:val="24"/>
        </w:rPr>
        <w:t xml:space="preserve">        this.reason = reason;</w:t>
      </w:r>
    </w:p>
    <w:p w14:paraId="2271BA25" w14:textId="77777777" w:rsidR="004240C0" w:rsidRPr="00A151E5" w:rsidRDefault="004240C0" w:rsidP="00B06698">
      <w:pPr>
        <w:spacing w:line="300" w:lineRule="auto"/>
        <w:rPr>
          <w:sz w:val="24"/>
          <w:szCs w:val="24"/>
        </w:rPr>
      </w:pPr>
      <w:r w:rsidRPr="00A151E5">
        <w:rPr>
          <w:sz w:val="24"/>
          <w:szCs w:val="24"/>
        </w:rPr>
        <w:t xml:space="preserve">    }</w:t>
      </w:r>
    </w:p>
    <w:p w14:paraId="7FFEF2C8" w14:textId="77777777" w:rsidR="004240C0" w:rsidRPr="00A151E5" w:rsidRDefault="004240C0" w:rsidP="00B06698">
      <w:pPr>
        <w:spacing w:line="300" w:lineRule="auto"/>
        <w:rPr>
          <w:sz w:val="24"/>
          <w:szCs w:val="24"/>
        </w:rPr>
      </w:pPr>
    </w:p>
    <w:p w14:paraId="72B4DE96" w14:textId="77777777" w:rsidR="004240C0" w:rsidRPr="00A151E5" w:rsidRDefault="004240C0" w:rsidP="00B06698">
      <w:pPr>
        <w:spacing w:line="300" w:lineRule="auto"/>
        <w:rPr>
          <w:sz w:val="24"/>
          <w:szCs w:val="24"/>
        </w:rPr>
      </w:pPr>
      <w:r w:rsidRPr="00A151E5">
        <w:rPr>
          <w:sz w:val="24"/>
          <w:szCs w:val="24"/>
        </w:rPr>
        <w:t xml:space="preserve">    public String getExplain() {</w:t>
      </w:r>
    </w:p>
    <w:p w14:paraId="1FCC0AF8" w14:textId="77777777" w:rsidR="004240C0" w:rsidRPr="00A151E5" w:rsidRDefault="004240C0" w:rsidP="00B06698">
      <w:pPr>
        <w:spacing w:line="300" w:lineRule="auto"/>
        <w:rPr>
          <w:sz w:val="24"/>
          <w:szCs w:val="24"/>
        </w:rPr>
      </w:pPr>
      <w:r w:rsidRPr="00A151E5">
        <w:rPr>
          <w:sz w:val="24"/>
          <w:szCs w:val="24"/>
        </w:rPr>
        <w:t xml:space="preserve">        return this.explain;</w:t>
      </w:r>
    </w:p>
    <w:p w14:paraId="71CD83EA" w14:textId="77777777" w:rsidR="004240C0" w:rsidRPr="00A151E5" w:rsidRDefault="004240C0" w:rsidP="00B06698">
      <w:pPr>
        <w:spacing w:line="300" w:lineRule="auto"/>
        <w:rPr>
          <w:sz w:val="24"/>
          <w:szCs w:val="24"/>
        </w:rPr>
      </w:pPr>
      <w:r w:rsidRPr="00A151E5">
        <w:rPr>
          <w:sz w:val="24"/>
          <w:szCs w:val="24"/>
        </w:rPr>
        <w:t xml:space="preserve">    }</w:t>
      </w:r>
    </w:p>
    <w:p w14:paraId="744A8E35" w14:textId="77777777" w:rsidR="004240C0" w:rsidRPr="00A151E5" w:rsidRDefault="004240C0" w:rsidP="00B06698">
      <w:pPr>
        <w:spacing w:line="300" w:lineRule="auto"/>
        <w:rPr>
          <w:sz w:val="24"/>
          <w:szCs w:val="24"/>
        </w:rPr>
      </w:pPr>
    </w:p>
    <w:p w14:paraId="6B3E7E2A" w14:textId="77777777" w:rsidR="004240C0" w:rsidRPr="00A151E5" w:rsidRDefault="004240C0" w:rsidP="00B06698">
      <w:pPr>
        <w:spacing w:line="300" w:lineRule="auto"/>
        <w:rPr>
          <w:sz w:val="24"/>
          <w:szCs w:val="24"/>
        </w:rPr>
      </w:pPr>
      <w:r w:rsidRPr="00A151E5">
        <w:rPr>
          <w:sz w:val="24"/>
          <w:szCs w:val="24"/>
        </w:rPr>
        <w:t xml:space="preserve">    public void setExplain(String explain) {</w:t>
      </w:r>
    </w:p>
    <w:p w14:paraId="577AF549" w14:textId="77777777" w:rsidR="004240C0" w:rsidRPr="00A151E5" w:rsidRDefault="004240C0" w:rsidP="00B06698">
      <w:pPr>
        <w:spacing w:line="300" w:lineRule="auto"/>
        <w:rPr>
          <w:sz w:val="24"/>
          <w:szCs w:val="24"/>
        </w:rPr>
      </w:pPr>
      <w:r w:rsidRPr="00A151E5">
        <w:rPr>
          <w:sz w:val="24"/>
          <w:szCs w:val="24"/>
        </w:rPr>
        <w:t xml:space="preserve">        this.explain = explain;</w:t>
      </w:r>
    </w:p>
    <w:p w14:paraId="2320DE3E" w14:textId="77777777" w:rsidR="004240C0" w:rsidRPr="00A151E5" w:rsidRDefault="004240C0" w:rsidP="00B06698">
      <w:pPr>
        <w:spacing w:line="300" w:lineRule="auto"/>
        <w:rPr>
          <w:sz w:val="24"/>
          <w:szCs w:val="24"/>
        </w:rPr>
      </w:pPr>
      <w:r w:rsidRPr="00A151E5">
        <w:rPr>
          <w:sz w:val="24"/>
          <w:szCs w:val="24"/>
        </w:rPr>
        <w:t xml:space="preserve">    }</w:t>
      </w:r>
    </w:p>
    <w:p w14:paraId="3EFAB981" w14:textId="77777777" w:rsidR="004240C0" w:rsidRPr="00A151E5" w:rsidRDefault="004240C0" w:rsidP="00B06698">
      <w:pPr>
        <w:spacing w:line="300" w:lineRule="auto"/>
        <w:rPr>
          <w:sz w:val="24"/>
          <w:szCs w:val="24"/>
        </w:rPr>
      </w:pPr>
    </w:p>
    <w:p w14:paraId="33AB608E" w14:textId="77777777" w:rsidR="004240C0" w:rsidRPr="00A151E5" w:rsidRDefault="004240C0" w:rsidP="00B06698">
      <w:pPr>
        <w:spacing w:line="300" w:lineRule="auto"/>
        <w:rPr>
          <w:sz w:val="24"/>
          <w:szCs w:val="24"/>
        </w:rPr>
      </w:pPr>
      <w:r w:rsidRPr="00A151E5">
        <w:rPr>
          <w:sz w:val="24"/>
          <w:szCs w:val="24"/>
        </w:rPr>
        <w:t xml:space="preserve">    public String getCreatetime() {</w:t>
      </w:r>
    </w:p>
    <w:p w14:paraId="50A4077E" w14:textId="77777777" w:rsidR="004240C0" w:rsidRPr="00A151E5" w:rsidRDefault="004240C0" w:rsidP="00B06698">
      <w:pPr>
        <w:spacing w:line="300" w:lineRule="auto"/>
        <w:rPr>
          <w:sz w:val="24"/>
          <w:szCs w:val="24"/>
        </w:rPr>
      </w:pPr>
      <w:r w:rsidRPr="00A151E5">
        <w:rPr>
          <w:sz w:val="24"/>
          <w:szCs w:val="24"/>
        </w:rPr>
        <w:t xml:space="preserve">        return this.createtime;</w:t>
      </w:r>
    </w:p>
    <w:p w14:paraId="3FC059CB" w14:textId="77777777" w:rsidR="004240C0" w:rsidRPr="00A151E5" w:rsidRDefault="004240C0" w:rsidP="00B06698">
      <w:pPr>
        <w:spacing w:line="300" w:lineRule="auto"/>
        <w:rPr>
          <w:sz w:val="24"/>
          <w:szCs w:val="24"/>
        </w:rPr>
      </w:pPr>
      <w:r w:rsidRPr="00A151E5">
        <w:rPr>
          <w:sz w:val="24"/>
          <w:szCs w:val="24"/>
        </w:rPr>
        <w:t xml:space="preserve">    }</w:t>
      </w:r>
    </w:p>
    <w:p w14:paraId="5141A599" w14:textId="77777777" w:rsidR="004240C0" w:rsidRDefault="004240C0" w:rsidP="00B06698">
      <w:pPr>
        <w:spacing w:line="300" w:lineRule="auto"/>
        <w:rPr>
          <w:sz w:val="24"/>
          <w:szCs w:val="24"/>
        </w:rPr>
      </w:pPr>
    </w:p>
    <w:p w14:paraId="46B71A5A" w14:textId="77777777" w:rsidR="00E0771F" w:rsidRPr="00A151E5" w:rsidRDefault="00E0771F" w:rsidP="00B06698">
      <w:pPr>
        <w:spacing w:line="300" w:lineRule="auto"/>
        <w:rPr>
          <w:sz w:val="24"/>
          <w:szCs w:val="24"/>
        </w:rPr>
      </w:pPr>
    </w:p>
    <w:p w14:paraId="5E7ACB27" w14:textId="77777777" w:rsidR="004240C0" w:rsidRPr="00A151E5" w:rsidRDefault="004240C0" w:rsidP="00B06698">
      <w:pPr>
        <w:spacing w:line="300" w:lineRule="auto"/>
        <w:rPr>
          <w:sz w:val="24"/>
          <w:szCs w:val="24"/>
        </w:rPr>
      </w:pPr>
      <w:r w:rsidRPr="00A151E5">
        <w:rPr>
          <w:sz w:val="24"/>
          <w:szCs w:val="24"/>
        </w:rPr>
        <w:t xml:space="preserve">    public void setCreatetime(String createtime) {</w:t>
      </w:r>
    </w:p>
    <w:p w14:paraId="27D07894" w14:textId="77777777" w:rsidR="004240C0" w:rsidRPr="00A151E5" w:rsidRDefault="004240C0" w:rsidP="00B06698">
      <w:pPr>
        <w:spacing w:line="300" w:lineRule="auto"/>
        <w:rPr>
          <w:sz w:val="24"/>
          <w:szCs w:val="24"/>
        </w:rPr>
      </w:pPr>
      <w:r w:rsidRPr="00A151E5">
        <w:rPr>
          <w:sz w:val="24"/>
          <w:szCs w:val="24"/>
        </w:rPr>
        <w:t xml:space="preserve">        this.createtime = createtime;</w:t>
      </w:r>
    </w:p>
    <w:p w14:paraId="03AE7E57" w14:textId="77777777" w:rsidR="004240C0" w:rsidRPr="00A151E5" w:rsidRDefault="004240C0" w:rsidP="00B06698">
      <w:pPr>
        <w:spacing w:line="300" w:lineRule="auto"/>
        <w:rPr>
          <w:sz w:val="24"/>
          <w:szCs w:val="24"/>
        </w:rPr>
      </w:pPr>
      <w:r w:rsidRPr="00A151E5">
        <w:rPr>
          <w:sz w:val="24"/>
          <w:szCs w:val="24"/>
        </w:rPr>
        <w:t xml:space="preserve">    }</w:t>
      </w:r>
    </w:p>
    <w:p w14:paraId="58318866" w14:textId="77777777" w:rsidR="004240C0" w:rsidRPr="00A151E5" w:rsidRDefault="004240C0" w:rsidP="00B06698">
      <w:pPr>
        <w:spacing w:line="300" w:lineRule="auto"/>
        <w:rPr>
          <w:sz w:val="24"/>
          <w:szCs w:val="24"/>
        </w:rPr>
      </w:pPr>
    </w:p>
    <w:p w14:paraId="7F4AA51D" w14:textId="77777777" w:rsidR="004240C0" w:rsidRPr="00A151E5" w:rsidRDefault="004240C0" w:rsidP="00B06698">
      <w:pPr>
        <w:spacing w:line="300" w:lineRule="auto"/>
        <w:rPr>
          <w:sz w:val="24"/>
          <w:szCs w:val="24"/>
        </w:rPr>
      </w:pPr>
      <w:r w:rsidRPr="00A151E5">
        <w:rPr>
          <w:sz w:val="24"/>
          <w:szCs w:val="24"/>
        </w:rPr>
        <w:t xml:space="preserve">    public String toString() {</w:t>
      </w:r>
    </w:p>
    <w:p w14:paraId="6DAD5799" w14:textId="77777777" w:rsidR="004240C0" w:rsidRPr="00A151E5" w:rsidRDefault="004240C0" w:rsidP="00B06698">
      <w:pPr>
        <w:spacing w:line="300" w:lineRule="auto"/>
        <w:rPr>
          <w:sz w:val="24"/>
          <w:szCs w:val="24"/>
        </w:rPr>
      </w:pPr>
      <w:r w:rsidRPr="00A151E5">
        <w:rPr>
          <w:sz w:val="24"/>
          <w:szCs w:val="24"/>
        </w:rPr>
        <w:t xml:space="preserve">        StringBuffer toStr = new StringBuffer();</w:t>
      </w:r>
    </w:p>
    <w:p w14:paraId="2E067168" w14:textId="77777777" w:rsidR="004240C0" w:rsidRPr="00A151E5" w:rsidRDefault="004240C0" w:rsidP="00B06698">
      <w:pPr>
        <w:spacing w:line="300" w:lineRule="auto"/>
        <w:rPr>
          <w:sz w:val="24"/>
          <w:szCs w:val="24"/>
        </w:rPr>
      </w:pPr>
      <w:r w:rsidRPr="00A151E5">
        <w:rPr>
          <w:sz w:val="24"/>
          <w:szCs w:val="24"/>
        </w:rPr>
        <w:t xml:space="preserve">        toStr.append("[Institution] = [\n");</w:t>
      </w:r>
    </w:p>
    <w:p w14:paraId="4839811E" w14:textId="77777777" w:rsidR="004240C0" w:rsidRPr="00A151E5" w:rsidRDefault="004240C0" w:rsidP="00B06698">
      <w:pPr>
        <w:spacing w:line="300" w:lineRule="auto"/>
        <w:rPr>
          <w:sz w:val="24"/>
          <w:szCs w:val="24"/>
        </w:rPr>
      </w:pPr>
      <w:r w:rsidRPr="00A151E5">
        <w:rPr>
          <w:sz w:val="24"/>
          <w:szCs w:val="24"/>
        </w:rPr>
        <w:t xml:space="preserve">        toStr.append("    id = " + this.id + ";\n");</w:t>
      </w:r>
    </w:p>
    <w:p w14:paraId="611B29AC" w14:textId="77777777" w:rsidR="004240C0" w:rsidRPr="00A151E5" w:rsidRDefault="004240C0" w:rsidP="00B06698">
      <w:pPr>
        <w:spacing w:line="300" w:lineRule="auto"/>
        <w:rPr>
          <w:sz w:val="24"/>
          <w:szCs w:val="24"/>
        </w:rPr>
      </w:pPr>
      <w:r w:rsidRPr="00A151E5">
        <w:rPr>
          <w:sz w:val="24"/>
          <w:szCs w:val="24"/>
        </w:rPr>
        <w:t xml:space="preserve">        toStr.append("    name = " + this.name + ";\n");</w:t>
      </w:r>
    </w:p>
    <w:p w14:paraId="6A1A9A27" w14:textId="77777777" w:rsidR="004240C0" w:rsidRPr="00A151E5" w:rsidRDefault="004240C0" w:rsidP="00B06698">
      <w:pPr>
        <w:spacing w:line="300" w:lineRule="auto"/>
        <w:rPr>
          <w:sz w:val="24"/>
          <w:szCs w:val="24"/>
        </w:rPr>
      </w:pPr>
      <w:r w:rsidRPr="00A151E5">
        <w:rPr>
          <w:sz w:val="24"/>
          <w:szCs w:val="24"/>
        </w:rPr>
        <w:t xml:space="preserve">        toStr.append("    reason = " + this.reason + ";\n");</w:t>
      </w:r>
    </w:p>
    <w:p w14:paraId="1998AEE0" w14:textId="77777777" w:rsidR="004240C0" w:rsidRPr="00A151E5" w:rsidRDefault="004240C0" w:rsidP="00B06698">
      <w:pPr>
        <w:spacing w:line="300" w:lineRule="auto"/>
        <w:rPr>
          <w:sz w:val="24"/>
          <w:szCs w:val="24"/>
        </w:rPr>
      </w:pPr>
      <w:r w:rsidRPr="00A151E5">
        <w:rPr>
          <w:sz w:val="24"/>
          <w:szCs w:val="24"/>
        </w:rPr>
        <w:t xml:space="preserve">        toStr.append("    createtime = " + this.createtime+ ";\n");</w:t>
      </w:r>
    </w:p>
    <w:p w14:paraId="11797FA6" w14:textId="77777777" w:rsidR="004240C0" w:rsidRPr="00A151E5" w:rsidRDefault="004240C0" w:rsidP="00B06698">
      <w:pPr>
        <w:spacing w:line="300" w:lineRule="auto"/>
        <w:rPr>
          <w:sz w:val="24"/>
          <w:szCs w:val="24"/>
        </w:rPr>
      </w:pPr>
      <w:r w:rsidRPr="00A151E5">
        <w:rPr>
          <w:sz w:val="24"/>
          <w:szCs w:val="24"/>
        </w:rPr>
        <w:t xml:space="preserve">        toStr.append("    explain = " + this.explain + ";\n");</w:t>
      </w:r>
    </w:p>
    <w:p w14:paraId="7D22C696" w14:textId="77777777" w:rsidR="004240C0" w:rsidRPr="00A151E5" w:rsidRDefault="004240C0" w:rsidP="00B06698">
      <w:pPr>
        <w:spacing w:line="300" w:lineRule="auto"/>
        <w:rPr>
          <w:sz w:val="24"/>
          <w:szCs w:val="24"/>
        </w:rPr>
      </w:pPr>
      <w:r w:rsidRPr="00A151E5">
        <w:rPr>
          <w:sz w:val="24"/>
          <w:szCs w:val="24"/>
        </w:rPr>
        <w:t xml:space="preserve">        toStr.append("    ];\n");</w:t>
      </w:r>
    </w:p>
    <w:p w14:paraId="3A296D0B" w14:textId="77777777" w:rsidR="004240C0" w:rsidRPr="00A151E5" w:rsidRDefault="004240C0" w:rsidP="00B06698">
      <w:pPr>
        <w:spacing w:line="300" w:lineRule="auto"/>
        <w:rPr>
          <w:sz w:val="24"/>
          <w:szCs w:val="24"/>
        </w:rPr>
      </w:pPr>
      <w:r w:rsidRPr="00A151E5">
        <w:rPr>
          <w:sz w:val="24"/>
          <w:szCs w:val="24"/>
        </w:rPr>
        <w:t xml:space="preserve">        return toStr.toString();</w:t>
      </w:r>
    </w:p>
    <w:p w14:paraId="6248FEE8" w14:textId="77777777" w:rsidR="004240C0" w:rsidRPr="00A151E5" w:rsidRDefault="004240C0" w:rsidP="00B06698">
      <w:pPr>
        <w:spacing w:line="300" w:lineRule="auto"/>
        <w:rPr>
          <w:sz w:val="24"/>
          <w:szCs w:val="24"/>
        </w:rPr>
      </w:pPr>
      <w:r w:rsidRPr="00A151E5">
        <w:rPr>
          <w:sz w:val="24"/>
          <w:szCs w:val="24"/>
        </w:rPr>
        <w:t xml:space="preserve">    }</w:t>
      </w:r>
    </w:p>
    <w:p w14:paraId="2568082A" w14:textId="77777777" w:rsidR="004240C0" w:rsidRPr="00A151E5" w:rsidRDefault="004240C0" w:rsidP="00B06698">
      <w:pPr>
        <w:spacing w:line="300" w:lineRule="auto"/>
        <w:rPr>
          <w:sz w:val="24"/>
          <w:szCs w:val="24"/>
        </w:rPr>
      </w:pPr>
    </w:p>
    <w:p w14:paraId="230DECBB" w14:textId="77777777" w:rsidR="004240C0" w:rsidRPr="00A151E5" w:rsidRDefault="004240C0" w:rsidP="00B06698">
      <w:pPr>
        <w:spacing w:line="300" w:lineRule="auto"/>
        <w:rPr>
          <w:sz w:val="24"/>
          <w:szCs w:val="24"/>
        </w:rPr>
      </w:pPr>
      <w:r w:rsidRPr="00A151E5">
        <w:rPr>
          <w:sz w:val="24"/>
          <w:szCs w:val="24"/>
        </w:rPr>
        <w:t xml:space="preserve">    public Institution populate(){</w:t>
      </w:r>
    </w:p>
    <w:p w14:paraId="683F819F" w14:textId="77777777" w:rsidR="004240C0" w:rsidRPr="00A151E5" w:rsidRDefault="004240C0" w:rsidP="00B06698">
      <w:pPr>
        <w:spacing w:line="300" w:lineRule="auto"/>
        <w:rPr>
          <w:sz w:val="24"/>
          <w:szCs w:val="24"/>
        </w:rPr>
      </w:pPr>
      <w:r w:rsidRPr="00A151E5">
        <w:rPr>
          <w:sz w:val="24"/>
          <w:szCs w:val="24"/>
        </w:rPr>
        <w:t xml:space="preserve">        Institution i=new Institution();</w:t>
      </w:r>
    </w:p>
    <w:p w14:paraId="675C99BC" w14:textId="77777777" w:rsidR="004240C0" w:rsidRPr="00A151E5" w:rsidRDefault="004240C0" w:rsidP="00B06698">
      <w:pPr>
        <w:spacing w:line="300" w:lineRule="auto"/>
        <w:rPr>
          <w:sz w:val="24"/>
          <w:szCs w:val="24"/>
        </w:rPr>
      </w:pPr>
      <w:r w:rsidRPr="00A151E5">
        <w:rPr>
          <w:sz w:val="24"/>
          <w:szCs w:val="24"/>
        </w:rPr>
        <w:t xml:space="preserve">        i.setCreatetime(DateUtil.parseToDate(this.getCreatetime(),DateUtil.yyyyMMddHHmmss));</w:t>
      </w:r>
    </w:p>
    <w:p w14:paraId="6682AD7E" w14:textId="77777777" w:rsidR="004240C0" w:rsidRPr="00A151E5" w:rsidRDefault="004240C0" w:rsidP="00B06698">
      <w:pPr>
        <w:spacing w:line="300" w:lineRule="auto"/>
        <w:rPr>
          <w:sz w:val="24"/>
          <w:szCs w:val="24"/>
        </w:rPr>
      </w:pPr>
      <w:r w:rsidRPr="00A151E5">
        <w:rPr>
          <w:sz w:val="24"/>
          <w:szCs w:val="24"/>
        </w:rPr>
        <w:t xml:space="preserve">        i.setExplain(this.getExplain());</w:t>
      </w:r>
    </w:p>
    <w:p w14:paraId="3E469FB4" w14:textId="77777777" w:rsidR="004240C0" w:rsidRPr="00A151E5" w:rsidRDefault="004240C0" w:rsidP="00B06698">
      <w:pPr>
        <w:spacing w:line="300" w:lineRule="auto"/>
        <w:rPr>
          <w:sz w:val="24"/>
          <w:szCs w:val="24"/>
        </w:rPr>
      </w:pPr>
      <w:r w:rsidRPr="00A151E5">
        <w:rPr>
          <w:sz w:val="24"/>
          <w:szCs w:val="24"/>
        </w:rPr>
        <w:t xml:space="preserve">        i.setId(this.getId());</w:t>
      </w:r>
    </w:p>
    <w:p w14:paraId="36698991" w14:textId="77777777" w:rsidR="004240C0" w:rsidRPr="00A151E5" w:rsidRDefault="004240C0" w:rsidP="00B06698">
      <w:pPr>
        <w:spacing w:line="300" w:lineRule="auto"/>
        <w:rPr>
          <w:sz w:val="24"/>
          <w:szCs w:val="24"/>
        </w:rPr>
      </w:pPr>
      <w:r w:rsidRPr="00A151E5">
        <w:rPr>
          <w:sz w:val="24"/>
          <w:szCs w:val="24"/>
        </w:rPr>
        <w:t xml:space="preserve">        i.setName(this.getName());</w:t>
      </w:r>
    </w:p>
    <w:p w14:paraId="09CF5CF7" w14:textId="77777777" w:rsidR="004240C0" w:rsidRPr="00A151E5" w:rsidRDefault="004240C0" w:rsidP="00B06698">
      <w:pPr>
        <w:spacing w:line="300" w:lineRule="auto"/>
        <w:rPr>
          <w:sz w:val="24"/>
          <w:szCs w:val="24"/>
        </w:rPr>
      </w:pPr>
      <w:r w:rsidRPr="00A151E5">
        <w:rPr>
          <w:sz w:val="24"/>
          <w:szCs w:val="24"/>
        </w:rPr>
        <w:t xml:space="preserve">        i.setReason(this.getReason());</w:t>
      </w:r>
    </w:p>
    <w:p w14:paraId="732E28AC" w14:textId="77777777" w:rsidR="004240C0" w:rsidRPr="00A151E5" w:rsidRDefault="004240C0" w:rsidP="00B06698">
      <w:pPr>
        <w:spacing w:line="300" w:lineRule="auto"/>
        <w:rPr>
          <w:sz w:val="24"/>
          <w:szCs w:val="24"/>
        </w:rPr>
      </w:pPr>
      <w:r w:rsidRPr="00A151E5">
        <w:rPr>
          <w:sz w:val="24"/>
          <w:szCs w:val="24"/>
        </w:rPr>
        <w:t xml:space="preserve">        return i;</w:t>
      </w:r>
    </w:p>
    <w:p w14:paraId="4CDB507C" w14:textId="77777777" w:rsidR="004240C0" w:rsidRPr="00A151E5" w:rsidRDefault="004240C0" w:rsidP="00B06698">
      <w:pPr>
        <w:spacing w:line="300" w:lineRule="auto"/>
        <w:rPr>
          <w:sz w:val="24"/>
          <w:szCs w:val="24"/>
        </w:rPr>
      </w:pPr>
    </w:p>
    <w:p w14:paraId="14AB8495" w14:textId="77777777" w:rsidR="004240C0" w:rsidRPr="00A151E5" w:rsidRDefault="004240C0" w:rsidP="00B06698">
      <w:pPr>
        <w:spacing w:line="300" w:lineRule="auto"/>
        <w:rPr>
          <w:sz w:val="24"/>
          <w:szCs w:val="24"/>
        </w:rPr>
      </w:pPr>
      <w:r w:rsidRPr="00A151E5">
        <w:rPr>
          <w:sz w:val="24"/>
          <w:szCs w:val="24"/>
        </w:rPr>
        <w:t xml:space="preserve">    }</w:t>
      </w:r>
    </w:p>
    <w:p w14:paraId="130A1250" w14:textId="77777777" w:rsidR="004240C0" w:rsidRPr="00A151E5" w:rsidRDefault="004240C0" w:rsidP="00B06698">
      <w:pPr>
        <w:spacing w:line="300" w:lineRule="auto"/>
        <w:rPr>
          <w:sz w:val="24"/>
          <w:szCs w:val="24"/>
        </w:rPr>
      </w:pPr>
    </w:p>
    <w:p w14:paraId="046D33CC" w14:textId="77777777" w:rsidR="004240C0" w:rsidRPr="00A151E5" w:rsidRDefault="004240C0" w:rsidP="00B06698">
      <w:pPr>
        <w:spacing w:line="300" w:lineRule="auto"/>
        <w:rPr>
          <w:sz w:val="24"/>
          <w:szCs w:val="24"/>
        </w:rPr>
      </w:pPr>
      <w:r w:rsidRPr="00A151E5">
        <w:rPr>
          <w:sz w:val="24"/>
          <w:szCs w:val="24"/>
        </w:rPr>
        <w:t xml:space="preserve">    public ActionErrors validate(ActionMapping arg0, HttpServletRequest arg1) {</w:t>
      </w:r>
    </w:p>
    <w:p w14:paraId="6C68DD71" w14:textId="77777777" w:rsidR="004240C0" w:rsidRPr="00A151E5" w:rsidRDefault="004240C0" w:rsidP="00B06698">
      <w:pPr>
        <w:spacing w:line="300" w:lineRule="auto"/>
        <w:rPr>
          <w:sz w:val="24"/>
          <w:szCs w:val="24"/>
        </w:rPr>
      </w:pPr>
      <w:r w:rsidRPr="00A151E5">
        <w:rPr>
          <w:sz w:val="24"/>
          <w:szCs w:val="24"/>
        </w:rPr>
        <w:t xml:space="preserve">        return null;</w:t>
      </w:r>
    </w:p>
    <w:p w14:paraId="0E042B12" w14:textId="77777777" w:rsidR="004240C0" w:rsidRPr="00A151E5" w:rsidRDefault="004240C0" w:rsidP="00B06698">
      <w:pPr>
        <w:spacing w:line="300" w:lineRule="auto"/>
        <w:rPr>
          <w:sz w:val="24"/>
          <w:szCs w:val="24"/>
        </w:rPr>
      </w:pPr>
      <w:r w:rsidRPr="00A151E5">
        <w:rPr>
          <w:sz w:val="24"/>
          <w:szCs w:val="24"/>
        </w:rPr>
        <w:t xml:space="preserve">    }</w:t>
      </w:r>
    </w:p>
    <w:p w14:paraId="50F4FE1F" w14:textId="77777777" w:rsidR="004240C0" w:rsidRPr="00A151E5" w:rsidRDefault="004240C0" w:rsidP="00B06698">
      <w:pPr>
        <w:spacing w:line="300" w:lineRule="auto"/>
        <w:rPr>
          <w:sz w:val="24"/>
          <w:szCs w:val="24"/>
        </w:rPr>
      </w:pPr>
      <w:r w:rsidRPr="00A151E5">
        <w:rPr>
          <w:sz w:val="24"/>
          <w:szCs w:val="24"/>
        </w:rPr>
        <w:t>}</w:t>
      </w:r>
    </w:p>
    <w:p w14:paraId="61C5C805" w14:textId="77777777" w:rsidR="004240C0" w:rsidRPr="00A151E5" w:rsidRDefault="004240C0" w:rsidP="00B06698">
      <w:pPr>
        <w:spacing w:line="300" w:lineRule="auto"/>
        <w:rPr>
          <w:sz w:val="24"/>
          <w:szCs w:val="24"/>
        </w:rPr>
      </w:pPr>
    </w:p>
    <w:p w14:paraId="7B976312" w14:textId="77777777" w:rsidR="004240C0" w:rsidRPr="00A151E5" w:rsidRDefault="004240C0" w:rsidP="00B06698">
      <w:pPr>
        <w:pStyle w:val="af8"/>
      </w:pPr>
      <w:bookmarkStart w:id="208" w:name="_Toc470547482"/>
      <w:bookmarkStart w:id="209" w:name="_Toc471824709"/>
      <w:bookmarkStart w:id="210" w:name="_Toc472336754"/>
      <w:r w:rsidRPr="00A151E5">
        <w:rPr>
          <w:rFonts w:hint="eastAsia"/>
        </w:rPr>
        <w:t>/HRmanagement/src/com.zhangying.action/</w:t>
      </w:r>
      <w:r>
        <w:rPr>
          <w:rFonts w:hint="eastAsia"/>
        </w:rPr>
        <w:t>JobAction</w:t>
      </w:r>
      <w:r w:rsidRPr="00A151E5">
        <w:rPr>
          <w:rFonts w:hint="eastAsia"/>
        </w:rPr>
        <w:t>.java</w:t>
      </w:r>
      <w:bookmarkEnd w:id="208"/>
      <w:bookmarkEnd w:id="209"/>
      <w:bookmarkEnd w:id="210"/>
    </w:p>
    <w:p w14:paraId="797ABA38" w14:textId="77777777" w:rsidR="00E0771F" w:rsidRDefault="00E0771F" w:rsidP="00B06698">
      <w:pPr>
        <w:spacing w:line="300" w:lineRule="auto"/>
        <w:rPr>
          <w:sz w:val="24"/>
          <w:szCs w:val="24"/>
        </w:rPr>
      </w:pPr>
    </w:p>
    <w:p w14:paraId="79C0A205" w14:textId="77777777" w:rsidR="004240C0" w:rsidRPr="00A151E5" w:rsidRDefault="004240C0" w:rsidP="00B06698">
      <w:pPr>
        <w:spacing w:line="300" w:lineRule="auto"/>
        <w:rPr>
          <w:sz w:val="24"/>
          <w:szCs w:val="24"/>
        </w:rPr>
      </w:pPr>
      <w:r w:rsidRPr="00A151E5">
        <w:rPr>
          <w:sz w:val="24"/>
          <w:szCs w:val="24"/>
        </w:rPr>
        <w:t>package com.zhangying.action;</w:t>
      </w:r>
    </w:p>
    <w:p w14:paraId="6E149D03" w14:textId="77777777" w:rsidR="004240C0" w:rsidRPr="00A151E5" w:rsidRDefault="004240C0" w:rsidP="00B06698">
      <w:pPr>
        <w:spacing w:line="300" w:lineRule="auto"/>
        <w:rPr>
          <w:sz w:val="24"/>
          <w:szCs w:val="24"/>
        </w:rPr>
      </w:pPr>
    </w:p>
    <w:p w14:paraId="27D87E64" w14:textId="77777777" w:rsidR="004240C0" w:rsidRPr="00A151E5" w:rsidRDefault="004240C0" w:rsidP="00B06698">
      <w:pPr>
        <w:spacing w:line="300" w:lineRule="auto"/>
        <w:rPr>
          <w:sz w:val="24"/>
          <w:szCs w:val="24"/>
        </w:rPr>
      </w:pPr>
      <w:r w:rsidRPr="00A151E5">
        <w:rPr>
          <w:sz w:val="24"/>
          <w:szCs w:val="24"/>
        </w:rPr>
        <w:t>import javax.servlet.http.HttpServletRequest;</w:t>
      </w:r>
    </w:p>
    <w:p w14:paraId="3775975F" w14:textId="77777777" w:rsidR="004240C0" w:rsidRPr="00A151E5" w:rsidRDefault="004240C0" w:rsidP="00B06698">
      <w:pPr>
        <w:spacing w:line="300" w:lineRule="auto"/>
        <w:rPr>
          <w:sz w:val="24"/>
          <w:szCs w:val="24"/>
        </w:rPr>
      </w:pPr>
      <w:r w:rsidRPr="00A151E5">
        <w:rPr>
          <w:sz w:val="24"/>
          <w:szCs w:val="24"/>
        </w:rPr>
        <w:t>import javax.servlet.http.HttpServletResponse;</w:t>
      </w:r>
    </w:p>
    <w:p w14:paraId="353CF792" w14:textId="77777777" w:rsidR="004240C0" w:rsidRPr="00A151E5" w:rsidRDefault="004240C0" w:rsidP="00B06698">
      <w:pPr>
        <w:spacing w:line="300" w:lineRule="auto"/>
        <w:rPr>
          <w:sz w:val="24"/>
          <w:szCs w:val="24"/>
        </w:rPr>
      </w:pPr>
    </w:p>
    <w:p w14:paraId="7EF270A1" w14:textId="77777777" w:rsidR="004240C0" w:rsidRPr="00A151E5" w:rsidRDefault="004240C0" w:rsidP="00B06698">
      <w:pPr>
        <w:spacing w:line="300" w:lineRule="auto"/>
        <w:rPr>
          <w:sz w:val="24"/>
          <w:szCs w:val="24"/>
        </w:rPr>
      </w:pPr>
      <w:r w:rsidRPr="00A151E5">
        <w:rPr>
          <w:sz w:val="24"/>
          <w:szCs w:val="24"/>
        </w:rPr>
        <w:t>import org.apache.struts.action.Action;</w:t>
      </w:r>
    </w:p>
    <w:p w14:paraId="35D7D377" w14:textId="77777777" w:rsidR="004240C0" w:rsidRPr="00A151E5" w:rsidRDefault="004240C0" w:rsidP="00B06698">
      <w:pPr>
        <w:spacing w:line="300" w:lineRule="auto"/>
        <w:rPr>
          <w:sz w:val="24"/>
          <w:szCs w:val="24"/>
        </w:rPr>
      </w:pPr>
      <w:r w:rsidRPr="00A151E5">
        <w:rPr>
          <w:sz w:val="24"/>
          <w:szCs w:val="24"/>
        </w:rPr>
        <w:t>import org.apache.struts.action.ActionForm;</w:t>
      </w:r>
    </w:p>
    <w:p w14:paraId="33D84330" w14:textId="77777777" w:rsidR="004240C0" w:rsidRPr="00A151E5" w:rsidRDefault="004240C0" w:rsidP="00B06698">
      <w:pPr>
        <w:spacing w:line="300" w:lineRule="auto"/>
        <w:rPr>
          <w:sz w:val="24"/>
          <w:szCs w:val="24"/>
        </w:rPr>
      </w:pPr>
      <w:r w:rsidRPr="00A151E5">
        <w:rPr>
          <w:sz w:val="24"/>
          <w:szCs w:val="24"/>
        </w:rPr>
        <w:t>import org.apache.struts.action.ActionForward;</w:t>
      </w:r>
    </w:p>
    <w:p w14:paraId="0A9662CE" w14:textId="77777777" w:rsidR="004240C0" w:rsidRPr="00A151E5" w:rsidRDefault="004240C0" w:rsidP="00B06698">
      <w:pPr>
        <w:spacing w:line="300" w:lineRule="auto"/>
        <w:rPr>
          <w:sz w:val="24"/>
          <w:szCs w:val="24"/>
        </w:rPr>
      </w:pPr>
      <w:r w:rsidRPr="00A151E5">
        <w:rPr>
          <w:sz w:val="24"/>
          <w:szCs w:val="24"/>
        </w:rPr>
        <w:t>import org.apache.struts.action.ActionMapping;</w:t>
      </w:r>
    </w:p>
    <w:p w14:paraId="46592E8F" w14:textId="77777777" w:rsidR="004240C0" w:rsidRPr="00A151E5" w:rsidRDefault="004240C0" w:rsidP="00B06698">
      <w:pPr>
        <w:spacing w:line="300" w:lineRule="auto"/>
        <w:rPr>
          <w:sz w:val="24"/>
          <w:szCs w:val="24"/>
        </w:rPr>
      </w:pPr>
      <w:r w:rsidRPr="00A151E5">
        <w:rPr>
          <w:sz w:val="24"/>
          <w:szCs w:val="24"/>
        </w:rPr>
        <w:t>import org.hibernate.HibernateException;</w:t>
      </w:r>
    </w:p>
    <w:p w14:paraId="665C06DA" w14:textId="77777777" w:rsidR="004240C0" w:rsidRPr="00A151E5" w:rsidRDefault="004240C0" w:rsidP="00B06698">
      <w:pPr>
        <w:spacing w:line="300" w:lineRule="auto"/>
        <w:rPr>
          <w:sz w:val="24"/>
          <w:szCs w:val="24"/>
        </w:rPr>
      </w:pPr>
    </w:p>
    <w:p w14:paraId="737FD067" w14:textId="77777777" w:rsidR="004240C0" w:rsidRPr="00A151E5" w:rsidRDefault="004240C0" w:rsidP="00B06698">
      <w:pPr>
        <w:spacing w:line="300" w:lineRule="auto"/>
        <w:rPr>
          <w:sz w:val="24"/>
          <w:szCs w:val="24"/>
        </w:rPr>
      </w:pPr>
      <w:r w:rsidRPr="00A151E5">
        <w:rPr>
          <w:sz w:val="24"/>
          <w:szCs w:val="24"/>
        </w:rPr>
        <w:t>import com.zhangying.dao.JobDao;</w:t>
      </w:r>
    </w:p>
    <w:p w14:paraId="096AFF40" w14:textId="77777777" w:rsidR="004240C0" w:rsidRPr="00A151E5" w:rsidRDefault="004240C0" w:rsidP="00B06698">
      <w:pPr>
        <w:spacing w:line="300" w:lineRule="auto"/>
        <w:rPr>
          <w:sz w:val="24"/>
          <w:szCs w:val="24"/>
        </w:rPr>
      </w:pPr>
      <w:r w:rsidRPr="00A151E5">
        <w:rPr>
          <w:sz w:val="24"/>
          <w:szCs w:val="24"/>
        </w:rPr>
        <w:t>import com.zhangying.po.Job;</w:t>
      </w:r>
    </w:p>
    <w:p w14:paraId="68CEE914" w14:textId="77777777" w:rsidR="004240C0" w:rsidRPr="00A151E5" w:rsidRDefault="004240C0" w:rsidP="00B06698">
      <w:pPr>
        <w:spacing w:line="300" w:lineRule="auto"/>
        <w:rPr>
          <w:sz w:val="24"/>
          <w:szCs w:val="24"/>
        </w:rPr>
      </w:pPr>
    </w:p>
    <w:p w14:paraId="64D09242" w14:textId="77777777" w:rsidR="004240C0" w:rsidRPr="00A151E5" w:rsidRDefault="004240C0" w:rsidP="00B06698">
      <w:pPr>
        <w:spacing w:line="300" w:lineRule="auto"/>
        <w:rPr>
          <w:sz w:val="24"/>
          <w:szCs w:val="24"/>
        </w:rPr>
      </w:pPr>
      <w:r w:rsidRPr="00A151E5">
        <w:rPr>
          <w:sz w:val="24"/>
          <w:szCs w:val="24"/>
        </w:rPr>
        <w:lastRenderedPageBreak/>
        <w:t>public class JobAction extends Action {</w:t>
      </w:r>
    </w:p>
    <w:p w14:paraId="3087E0B1" w14:textId="77777777" w:rsidR="004240C0" w:rsidRPr="00A151E5" w:rsidRDefault="004240C0" w:rsidP="00B06698">
      <w:pPr>
        <w:spacing w:line="300" w:lineRule="auto"/>
        <w:rPr>
          <w:sz w:val="24"/>
          <w:szCs w:val="24"/>
        </w:rPr>
      </w:pPr>
      <w:r w:rsidRPr="00A151E5">
        <w:rPr>
          <w:sz w:val="24"/>
          <w:szCs w:val="24"/>
        </w:rPr>
        <w:t xml:space="preserve">    private JobDao dao=new JobDao();</w:t>
      </w:r>
    </w:p>
    <w:p w14:paraId="67C3C3A9" w14:textId="77777777" w:rsidR="004240C0" w:rsidRPr="00A151E5" w:rsidRDefault="004240C0" w:rsidP="00B06698">
      <w:pPr>
        <w:spacing w:line="300" w:lineRule="auto"/>
        <w:rPr>
          <w:sz w:val="24"/>
          <w:szCs w:val="24"/>
        </w:rPr>
      </w:pPr>
      <w:r w:rsidRPr="00A151E5">
        <w:rPr>
          <w:sz w:val="24"/>
          <w:szCs w:val="24"/>
        </w:rPr>
        <w:t xml:space="preserve">    public ActionForward execute(ActionMapping mapping, ActionForm form,</w:t>
      </w:r>
    </w:p>
    <w:p w14:paraId="5C3610AC" w14:textId="77777777" w:rsidR="004240C0" w:rsidRPr="00A151E5" w:rsidRDefault="004240C0" w:rsidP="00B06698">
      <w:pPr>
        <w:spacing w:line="300" w:lineRule="auto"/>
        <w:rPr>
          <w:sz w:val="24"/>
          <w:szCs w:val="24"/>
        </w:rPr>
      </w:pPr>
      <w:r w:rsidRPr="00A151E5">
        <w:rPr>
          <w:sz w:val="24"/>
          <w:szCs w:val="24"/>
        </w:rPr>
        <w:t xml:space="preserve">            HttpServletRequest request, HttpServletResponse response) throws Exception {</w:t>
      </w:r>
    </w:p>
    <w:p w14:paraId="212A6E01" w14:textId="77777777" w:rsidR="004240C0" w:rsidRDefault="004240C0" w:rsidP="00B06698">
      <w:pPr>
        <w:spacing w:line="300" w:lineRule="auto"/>
        <w:rPr>
          <w:sz w:val="24"/>
          <w:szCs w:val="24"/>
        </w:rPr>
      </w:pPr>
    </w:p>
    <w:p w14:paraId="7446FA24" w14:textId="77777777" w:rsidR="00E0771F" w:rsidRPr="00A151E5" w:rsidRDefault="00E0771F" w:rsidP="00B06698">
      <w:pPr>
        <w:spacing w:line="300" w:lineRule="auto"/>
        <w:rPr>
          <w:sz w:val="24"/>
          <w:szCs w:val="24"/>
        </w:rPr>
      </w:pPr>
    </w:p>
    <w:p w14:paraId="73CAD5D5" w14:textId="77777777" w:rsidR="004240C0" w:rsidRPr="00A151E5" w:rsidRDefault="004240C0" w:rsidP="00B06698">
      <w:pPr>
        <w:spacing w:line="300" w:lineRule="auto"/>
        <w:rPr>
          <w:sz w:val="24"/>
          <w:szCs w:val="24"/>
        </w:rPr>
      </w:pPr>
      <w:r w:rsidRPr="00A151E5">
        <w:rPr>
          <w:sz w:val="24"/>
          <w:szCs w:val="24"/>
        </w:rPr>
        <w:t xml:space="preserve">        String action =request.getParameter("action");</w:t>
      </w:r>
    </w:p>
    <w:p w14:paraId="477A326E" w14:textId="77777777" w:rsidR="004240C0" w:rsidRPr="00A151E5" w:rsidRDefault="004240C0" w:rsidP="00B06698">
      <w:pPr>
        <w:spacing w:line="300" w:lineRule="auto"/>
        <w:rPr>
          <w:sz w:val="24"/>
          <w:szCs w:val="24"/>
        </w:rPr>
      </w:pPr>
      <w:r w:rsidRPr="00A151E5">
        <w:rPr>
          <w:sz w:val="24"/>
          <w:szCs w:val="24"/>
        </w:rPr>
        <w:t xml:space="preserve">        System.out.println("\nJobAction*********************action="+action);</w:t>
      </w:r>
    </w:p>
    <w:p w14:paraId="35ED8EF0" w14:textId="77777777" w:rsidR="004240C0" w:rsidRPr="00A151E5" w:rsidRDefault="004240C0" w:rsidP="00B06698">
      <w:pPr>
        <w:spacing w:line="300" w:lineRule="auto"/>
        <w:rPr>
          <w:sz w:val="24"/>
          <w:szCs w:val="24"/>
        </w:rPr>
      </w:pPr>
      <w:r w:rsidRPr="00A151E5">
        <w:rPr>
          <w:sz w:val="24"/>
          <w:szCs w:val="24"/>
        </w:rPr>
        <w:t xml:space="preserve">        if(action==null||"".equals(action)){</w:t>
      </w:r>
    </w:p>
    <w:p w14:paraId="75915305" w14:textId="77777777" w:rsidR="004240C0" w:rsidRPr="00A151E5" w:rsidRDefault="004240C0" w:rsidP="00B06698">
      <w:pPr>
        <w:spacing w:line="300" w:lineRule="auto"/>
        <w:rPr>
          <w:sz w:val="24"/>
          <w:szCs w:val="24"/>
        </w:rPr>
      </w:pPr>
      <w:r w:rsidRPr="00A151E5">
        <w:rPr>
          <w:sz w:val="24"/>
          <w:szCs w:val="24"/>
        </w:rPr>
        <w:t xml:space="preserve">            return mapping.findForward("error");</w:t>
      </w:r>
    </w:p>
    <w:p w14:paraId="632ACBBE" w14:textId="77777777" w:rsidR="004240C0" w:rsidRPr="00A151E5" w:rsidRDefault="004240C0" w:rsidP="00B06698">
      <w:pPr>
        <w:spacing w:line="300" w:lineRule="auto"/>
        <w:rPr>
          <w:sz w:val="24"/>
          <w:szCs w:val="24"/>
        </w:rPr>
      </w:pPr>
      <w:r w:rsidRPr="00A151E5">
        <w:rPr>
          <w:sz w:val="24"/>
          <w:szCs w:val="24"/>
        </w:rPr>
        <w:t xml:space="preserve">        }else if("listjob".equals(action)){</w:t>
      </w:r>
    </w:p>
    <w:p w14:paraId="7BD72BA2" w14:textId="77777777" w:rsidR="004240C0" w:rsidRPr="00A151E5" w:rsidRDefault="004240C0" w:rsidP="00B06698">
      <w:pPr>
        <w:spacing w:line="300" w:lineRule="auto"/>
        <w:rPr>
          <w:sz w:val="24"/>
          <w:szCs w:val="24"/>
        </w:rPr>
      </w:pPr>
      <w:r w:rsidRPr="00A151E5">
        <w:rPr>
          <w:sz w:val="24"/>
          <w:szCs w:val="24"/>
        </w:rPr>
        <w:t xml:space="preserve">            return listJob(mapping,form,request,response);</w:t>
      </w:r>
    </w:p>
    <w:p w14:paraId="08B1F079" w14:textId="77777777" w:rsidR="004240C0" w:rsidRPr="00A151E5" w:rsidRDefault="004240C0" w:rsidP="00B06698">
      <w:pPr>
        <w:spacing w:line="300" w:lineRule="auto"/>
        <w:rPr>
          <w:sz w:val="24"/>
          <w:szCs w:val="24"/>
        </w:rPr>
      </w:pPr>
      <w:r w:rsidRPr="00A151E5">
        <w:rPr>
          <w:sz w:val="24"/>
          <w:szCs w:val="24"/>
        </w:rPr>
        <w:t xml:space="preserve">        }else if("addjob".equals(action)){</w:t>
      </w:r>
    </w:p>
    <w:p w14:paraId="2D6306C8" w14:textId="77777777" w:rsidR="004240C0" w:rsidRPr="00A151E5" w:rsidRDefault="004240C0" w:rsidP="00B06698">
      <w:pPr>
        <w:spacing w:line="300" w:lineRule="auto"/>
        <w:rPr>
          <w:sz w:val="24"/>
          <w:szCs w:val="24"/>
        </w:rPr>
      </w:pPr>
      <w:r w:rsidRPr="00A151E5">
        <w:rPr>
          <w:sz w:val="24"/>
          <w:szCs w:val="24"/>
        </w:rPr>
        <w:t xml:space="preserve">            return addJob(mapping,form,request,response);</w:t>
      </w:r>
    </w:p>
    <w:p w14:paraId="4B0802AB" w14:textId="77777777" w:rsidR="004240C0" w:rsidRPr="00A151E5" w:rsidRDefault="004240C0" w:rsidP="00B06698">
      <w:pPr>
        <w:spacing w:line="300" w:lineRule="auto"/>
        <w:rPr>
          <w:sz w:val="24"/>
          <w:szCs w:val="24"/>
        </w:rPr>
      </w:pPr>
      <w:r w:rsidRPr="00A151E5">
        <w:rPr>
          <w:sz w:val="24"/>
          <w:szCs w:val="24"/>
        </w:rPr>
        <w:t xml:space="preserve">        }else if("deletejob".equals(action)){</w:t>
      </w:r>
    </w:p>
    <w:p w14:paraId="0D5B3610" w14:textId="77777777" w:rsidR="004240C0" w:rsidRPr="00A151E5" w:rsidRDefault="004240C0" w:rsidP="00B06698">
      <w:pPr>
        <w:spacing w:line="300" w:lineRule="auto"/>
        <w:rPr>
          <w:sz w:val="24"/>
          <w:szCs w:val="24"/>
        </w:rPr>
      </w:pPr>
      <w:r w:rsidRPr="00A151E5">
        <w:rPr>
          <w:sz w:val="24"/>
          <w:szCs w:val="24"/>
        </w:rPr>
        <w:t xml:space="preserve">            return deleteJob(mapping,form,request,response);</w:t>
      </w:r>
    </w:p>
    <w:p w14:paraId="7F35B26A" w14:textId="77777777" w:rsidR="004240C0" w:rsidRPr="00A151E5" w:rsidRDefault="004240C0" w:rsidP="00B06698">
      <w:pPr>
        <w:spacing w:line="300" w:lineRule="auto"/>
        <w:rPr>
          <w:sz w:val="24"/>
          <w:szCs w:val="24"/>
        </w:rPr>
      </w:pPr>
      <w:r w:rsidRPr="00A151E5">
        <w:rPr>
          <w:sz w:val="24"/>
          <w:szCs w:val="24"/>
        </w:rPr>
        <w:t xml:space="preserve">        }else if("updatejob".equals(action)){</w:t>
      </w:r>
    </w:p>
    <w:p w14:paraId="4A0A8BF6" w14:textId="77777777" w:rsidR="004240C0" w:rsidRPr="00A151E5" w:rsidRDefault="004240C0" w:rsidP="00B06698">
      <w:pPr>
        <w:spacing w:line="300" w:lineRule="auto"/>
        <w:rPr>
          <w:sz w:val="24"/>
          <w:szCs w:val="24"/>
        </w:rPr>
      </w:pPr>
      <w:r w:rsidRPr="00A151E5">
        <w:rPr>
          <w:sz w:val="24"/>
          <w:szCs w:val="24"/>
        </w:rPr>
        <w:t xml:space="preserve">            return updateJob(mapping,form,request,response);</w:t>
      </w:r>
    </w:p>
    <w:p w14:paraId="11A83529" w14:textId="77777777" w:rsidR="004240C0" w:rsidRPr="00A151E5" w:rsidRDefault="004240C0" w:rsidP="00B06698">
      <w:pPr>
        <w:spacing w:line="300" w:lineRule="auto"/>
        <w:rPr>
          <w:sz w:val="24"/>
          <w:szCs w:val="24"/>
        </w:rPr>
      </w:pPr>
      <w:r w:rsidRPr="00A151E5">
        <w:rPr>
          <w:sz w:val="24"/>
          <w:szCs w:val="24"/>
        </w:rPr>
        <w:t xml:space="preserve">        }else if("detailjob".equals(action)){</w:t>
      </w:r>
    </w:p>
    <w:p w14:paraId="7D0C22BC" w14:textId="77777777" w:rsidR="004240C0" w:rsidRPr="00A151E5" w:rsidRDefault="004240C0" w:rsidP="00B06698">
      <w:pPr>
        <w:spacing w:line="300" w:lineRule="auto"/>
        <w:rPr>
          <w:sz w:val="24"/>
          <w:szCs w:val="24"/>
        </w:rPr>
      </w:pPr>
      <w:r w:rsidRPr="00A151E5">
        <w:rPr>
          <w:sz w:val="24"/>
          <w:szCs w:val="24"/>
        </w:rPr>
        <w:t xml:space="preserve">            return detailjob(mapping,form,request,response);</w:t>
      </w:r>
    </w:p>
    <w:p w14:paraId="559D7304" w14:textId="77777777" w:rsidR="004240C0" w:rsidRPr="00A151E5" w:rsidRDefault="004240C0" w:rsidP="00B06698">
      <w:pPr>
        <w:spacing w:line="300" w:lineRule="auto"/>
        <w:rPr>
          <w:sz w:val="24"/>
          <w:szCs w:val="24"/>
        </w:rPr>
      </w:pPr>
      <w:r w:rsidRPr="00A151E5">
        <w:rPr>
          <w:sz w:val="24"/>
          <w:szCs w:val="24"/>
        </w:rPr>
        <w:t xml:space="preserve">        }</w:t>
      </w:r>
    </w:p>
    <w:p w14:paraId="14524FE0" w14:textId="77777777" w:rsidR="004240C0" w:rsidRPr="00A151E5" w:rsidRDefault="004240C0" w:rsidP="00B06698">
      <w:pPr>
        <w:spacing w:line="300" w:lineRule="auto"/>
        <w:rPr>
          <w:sz w:val="24"/>
          <w:szCs w:val="24"/>
        </w:rPr>
      </w:pPr>
      <w:r w:rsidRPr="00A151E5">
        <w:rPr>
          <w:sz w:val="24"/>
          <w:szCs w:val="24"/>
        </w:rPr>
        <w:t xml:space="preserve">        return mapping.findForward("error");</w:t>
      </w:r>
    </w:p>
    <w:p w14:paraId="34CEFBAC" w14:textId="77777777" w:rsidR="004240C0" w:rsidRPr="00A151E5" w:rsidRDefault="004240C0" w:rsidP="00B06698">
      <w:pPr>
        <w:spacing w:line="300" w:lineRule="auto"/>
        <w:rPr>
          <w:sz w:val="24"/>
          <w:szCs w:val="24"/>
        </w:rPr>
      </w:pPr>
      <w:r w:rsidRPr="00A151E5">
        <w:rPr>
          <w:sz w:val="24"/>
          <w:szCs w:val="24"/>
        </w:rPr>
        <w:t xml:space="preserve">    }</w:t>
      </w:r>
    </w:p>
    <w:p w14:paraId="0399D147" w14:textId="77777777" w:rsidR="004240C0" w:rsidRDefault="004240C0" w:rsidP="00B06698">
      <w:pPr>
        <w:spacing w:line="300" w:lineRule="auto"/>
        <w:rPr>
          <w:sz w:val="24"/>
          <w:szCs w:val="24"/>
        </w:rPr>
      </w:pPr>
    </w:p>
    <w:p w14:paraId="61F72466" w14:textId="77777777" w:rsidR="00E0771F" w:rsidRPr="00A151E5" w:rsidRDefault="00E0771F" w:rsidP="00B06698">
      <w:pPr>
        <w:spacing w:line="300" w:lineRule="auto"/>
        <w:rPr>
          <w:sz w:val="24"/>
          <w:szCs w:val="24"/>
        </w:rPr>
      </w:pPr>
    </w:p>
    <w:p w14:paraId="3EFE3176" w14:textId="77777777" w:rsidR="004240C0" w:rsidRPr="00A151E5" w:rsidRDefault="004240C0" w:rsidP="00B06698">
      <w:pPr>
        <w:spacing w:line="300" w:lineRule="auto"/>
        <w:rPr>
          <w:sz w:val="24"/>
          <w:szCs w:val="24"/>
        </w:rPr>
      </w:pPr>
      <w:r w:rsidRPr="00A151E5">
        <w:rPr>
          <w:sz w:val="24"/>
          <w:szCs w:val="24"/>
        </w:rPr>
        <w:tab/>
        <w:t>private ActionForward detailjob(ActionMapping mapping, ActionForm form, HttpServletRequest request, HttpServletResponse response){</w:t>
      </w:r>
    </w:p>
    <w:p w14:paraId="38BC5D33" w14:textId="77777777" w:rsidR="004240C0" w:rsidRPr="00A151E5" w:rsidRDefault="004240C0" w:rsidP="00B06698">
      <w:pPr>
        <w:spacing w:line="300" w:lineRule="auto"/>
        <w:rPr>
          <w:sz w:val="24"/>
          <w:szCs w:val="24"/>
        </w:rPr>
      </w:pPr>
      <w:r w:rsidRPr="00A151E5">
        <w:rPr>
          <w:rFonts w:hint="eastAsia"/>
          <w:sz w:val="24"/>
          <w:szCs w:val="24"/>
        </w:rPr>
        <w:tab/>
      </w:r>
      <w:r w:rsidRPr="00A151E5">
        <w:rPr>
          <w:rFonts w:hint="eastAsia"/>
          <w:sz w:val="24"/>
          <w:szCs w:val="24"/>
        </w:rPr>
        <w:tab/>
        <w:t>Long id=new Long(request.getParameter("id"));//</w:t>
      </w:r>
      <w:r w:rsidRPr="00A151E5">
        <w:rPr>
          <w:rFonts w:hint="eastAsia"/>
          <w:sz w:val="24"/>
          <w:szCs w:val="24"/>
        </w:rPr>
        <w:t>获得参数</w:t>
      </w:r>
      <w:r w:rsidRPr="00A151E5">
        <w:rPr>
          <w:rFonts w:hint="eastAsia"/>
          <w:sz w:val="24"/>
          <w:szCs w:val="24"/>
        </w:rPr>
        <w:t>id</w:t>
      </w:r>
    </w:p>
    <w:p w14:paraId="2D50457F" w14:textId="77777777" w:rsidR="004240C0" w:rsidRPr="00A151E5" w:rsidRDefault="004240C0" w:rsidP="00B06698">
      <w:pPr>
        <w:spacing w:line="300" w:lineRule="auto"/>
        <w:rPr>
          <w:sz w:val="24"/>
          <w:szCs w:val="24"/>
        </w:rPr>
      </w:pPr>
      <w:r w:rsidRPr="00A151E5">
        <w:rPr>
          <w:sz w:val="24"/>
          <w:szCs w:val="24"/>
        </w:rPr>
        <w:tab/>
      </w:r>
      <w:r w:rsidRPr="00A151E5">
        <w:rPr>
          <w:sz w:val="24"/>
          <w:szCs w:val="24"/>
        </w:rPr>
        <w:tab/>
        <w:t>//System.out.println("id="+id);</w:t>
      </w:r>
    </w:p>
    <w:p w14:paraId="7B86D60D" w14:textId="77777777" w:rsidR="004240C0" w:rsidRPr="00A151E5" w:rsidRDefault="004240C0" w:rsidP="00B06698">
      <w:pPr>
        <w:spacing w:line="300" w:lineRule="auto"/>
        <w:rPr>
          <w:sz w:val="24"/>
          <w:szCs w:val="24"/>
        </w:rPr>
      </w:pPr>
      <w:r w:rsidRPr="00A151E5">
        <w:rPr>
          <w:rFonts w:hint="eastAsia"/>
          <w:sz w:val="24"/>
          <w:szCs w:val="24"/>
        </w:rPr>
        <w:tab/>
      </w:r>
      <w:r w:rsidRPr="00A151E5">
        <w:rPr>
          <w:rFonts w:hint="eastAsia"/>
          <w:sz w:val="24"/>
          <w:szCs w:val="24"/>
        </w:rPr>
        <w:tab/>
        <w:t>Job j=dao.loadJob(id.longValue());//</w:t>
      </w:r>
      <w:r w:rsidRPr="00A151E5">
        <w:rPr>
          <w:rFonts w:hint="eastAsia"/>
          <w:sz w:val="24"/>
          <w:szCs w:val="24"/>
        </w:rPr>
        <w:t>加载该</w:t>
      </w:r>
      <w:r w:rsidRPr="00A151E5">
        <w:rPr>
          <w:rFonts w:hint="eastAsia"/>
          <w:sz w:val="24"/>
          <w:szCs w:val="24"/>
        </w:rPr>
        <w:t>ID</w:t>
      </w:r>
      <w:r w:rsidRPr="00A151E5">
        <w:rPr>
          <w:rFonts w:hint="eastAsia"/>
          <w:sz w:val="24"/>
          <w:szCs w:val="24"/>
        </w:rPr>
        <w:t>对应的应聘信息</w:t>
      </w:r>
    </w:p>
    <w:p w14:paraId="7ECEA469" w14:textId="77777777" w:rsidR="004240C0" w:rsidRPr="00A151E5" w:rsidRDefault="004240C0" w:rsidP="00B06698">
      <w:pPr>
        <w:spacing w:line="300" w:lineRule="auto"/>
        <w:rPr>
          <w:sz w:val="24"/>
          <w:szCs w:val="24"/>
        </w:rPr>
      </w:pPr>
      <w:r w:rsidRPr="00A151E5">
        <w:rPr>
          <w:rFonts w:hint="eastAsia"/>
          <w:sz w:val="24"/>
          <w:szCs w:val="24"/>
        </w:rPr>
        <w:tab/>
      </w:r>
      <w:r w:rsidRPr="00A151E5">
        <w:rPr>
          <w:rFonts w:hint="eastAsia"/>
          <w:sz w:val="24"/>
          <w:szCs w:val="24"/>
        </w:rPr>
        <w:tab/>
        <w:t>request.setAttribute("job",j);//</w:t>
      </w:r>
      <w:r w:rsidRPr="00A151E5">
        <w:rPr>
          <w:rFonts w:hint="eastAsia"/>
          <w:sz w:val="24"/>
          <w:szCs w:val="24"/>
        </w:rPr>
        <w:t>将应聘信息对象设置到</w:t>
      </w:r>
      <w:r w:rsidRPr="00A151E5">
        <w:rPr>
          <w:rFonts w:hint="eastAsia"/>
          <w:sz w:val="24"/>
          <w:szCs w:val="24"/>
        </w:rPr>
        <w:t>request</w:t>
      </w:r>
      <w:r w:rsidRPr="00A151E5">
        <w:rPr>
          <w:rFonts w:hint="eastAsia"/>
          <w:sz w:val="24"/>
          <w:szCs w:val="24"/>
        </w:rPr>
        <w:t>范围</w:t>
      </w:r>
    </w:p>
    <w:p w14:paraId="58863B5E" w14:textId="77777777" w:rsidR="004240C0" w:rsidRPr="00A151E5" w:rsidRDefault="004240C0" w:rsidP="00B06698">
      <w:pPr>
        <w:spacing w:line="300" w:lineRule="auto"/>
        <w:rPr>
          <w:sz w:val="24"/>
          <w:szCs w:val="24"/>
        </w:rPr>
      </w:pPr>
      <w:r w:rsidRPr="00A151E5">
        <w:rPr>
          <w:sz w:val="24"/>
          <w:szCs w:val="24"/>
        </w:rPr>
        <w:tab/>
      </w:r>
      <w:r w:rsidRPr="00A151E5">
        <w:rPr>
          <w:sz w:val="24"/>
          <w:szCs w:val="24"/>
        </w:rPr>
        <w:tab/>
        <w:t>return mapping.findForward("success");</w:t>
      </w:r>
    </w:p>
    <w:p w14:paraId="30A05C4B" w14:textId="77777777" w:rsidR="004240C0" w:rsidRPr="00A151E5" w:rsidRDefault="004240C0" w:rsidP="00B06698">
      <w:pPr>
        <w:spacing w:line="300" w:lineRule="auto"/>
        <w:rPr>
          <w:sz w:val="24"/>
          <w:szCs w:val="24"/>
        </w:rPr>
      </w:pPr>
      <w:r w:rsidRPr="00A151E5">
        <w:rPr>
          <w:sz w:val="24"/>
          <w:szCs w:val="24"/>
        </w:rPr>
        <w:tab/>
        <w:t>}</w:t>
      </w:r>
    </w:p>
    <w:p w14:paraId="1301663E" w14:textId="77777777" w:rsidR="004240C0" w:rsidRPr="00A151E5" w:rsidRDefault="004240C0" w:rsidP="00B06698">
      <w:pPr>
        <w:spacing w:line="300" w:lineRule="auto"/>
        <w:rPr>
          <w:sz w:val="24"/>
          <w:szCs w:val="24"/>
        </w:rPr>
      </w:pPr>
    </w:p>
    <w:p w14:paraId="37BC0675" w14:textId="77777777" w:rsidR="004240C0" w:rsidRPr="00A151E5" w:rsidRDefault="004240C0" w:rsidP="00B06698">
      <w:pPr>
        <w:spacing w:line="300" w:lineRule="auto"/>
        <w:rPr>
          <w:sz w:val="24"/>
          <w:szCs w:val="24"/>
        </w:rPr>
      </w:pPr>
      <w:r w:rsidRPr="00A151E5">
        <w:rPr>
          <w:sz w:val="24"/>
          <w:szCs w:val="24"/>
        </w:rPr>
        <w:lastRenderedPageBreak/>
        <w:t xml:space="preserve">    private ActionForward updateJob(ActionMapping mapping, ActionForm form, HttpServletRequest request, HttpServletResponse response){</w:t>
      </w:r>
    </w:p>
    <w:p w14:paraId="4350773E" w14:textId="77777777" w:rsidR="004240C0" w:rsidRPr="00A151E5" w:rsidRDefault="004240C0" w:rsidP="00B06698">
      <w:pPr>
        <w:spacing w:line="300" w:lineRule="auto"/>
        <w:rPr>
          <w:sz w:val="24"/>
          <w:szCs w:val="24"/>
        </w:rPr>
      </w:pPr>
      <w:r w:rsidRPr="00A151E5">
        <w:rPr>
          <w:sz w:val="24"/>
          <w:szCs w:val="24"/>
        </w:rPr>
        <w:t xml:space="preserve">       // System.out.println("111111111111112221111");</w:t>
      </w:r>
    </w:p>
    <w:p w14:paraId="00FB5CF8" w14:textId="77777777" w:rsidR="004240C0" w:rsidRPr="00A151E5" w:rsidRDefault="004240C0" w:rsidP="00B06698">
      <w:pPr>
        <w:spacing w:line="300" w:lineRule="auto"/>
        <w:rPr>
          <w:sz w:val="24"/>
          <w:szCs w:val="24"/>
        </w:rPr>
      </w:pPr>
      <w:r w:rsidRPr="00A151E5">
        <w:rPr>
          <w:sz w:val="24"/>
          <w:szCs w:val="24"/>
        </w:rPr>
        <w:t xml:space="preserve">        //System.out.println("form="+form);</w:t>
      </w:r>
    </w:p>
    <w:p w14:paraId="462A4898" w14:textId="77777777" w:rsidR="004240C0" w:rsidRPr="00A151E5" w:rsidRDefault="004240C0" w:rsidP="00B06698">
      <w:pPr>
        <w:spacing w:line="300" w:lineRule="auto"/>
        <w:rPr>
          <w:sz w:val="24"/>
          <w:szCs w:val="24"/>
        </w:rPr>
      </w:pPr>
      <w:r w:rsidRPr="00A151E5">
        <w:rPr>
          <w:sz w:val="24"/>
          <w:szCs w:val="24"/>
        </w:rPr>
        <w:t xml:space="preserve">    </w:t>
      </w:r>
      <w:r w:rsidRPr="00A151E5">
        <w:rPr>
          <w:sz w:val="24"/>
          <w:szCs w:val="24"/>
        </w:rPr>
        <w:tab/>
        <w:t>JobForm jobform=(JobForm)form;</w:t>
      </w:r>
    </w:p>
    <w:p w14:paraId="5F2FD964" w14:textId="77777777" w:rsidR="004240C0" w:rsidRPr="00A151E5" w:rsidRDefault="004240C0" w:rsidP="00B06698">
      <w:pPr>
        <w:spacing w:line="300" w:lineRule="auto"/>
        <w:rPr>
          <w:sz w:val="24"/>
          <w:szCs w:val="24"/>
        </w:rPr>
      </w:pPr>
      <w:r w:rsidRPr="00A151E5">
        <w:rPr>
          <w:sz w:val="24"/>
          <w:szCs w:val="24"/>
        </w:rPr>
        <w:t xml:space="preserve">    </w:t>
      </w:r>
      <w:r w:rsidRPr="00A151E5">
        <w:rPr>
          <w:sz w:val="24"/>
          <w:szCs w:val="24"/>
        </w:rPr>
        <w:tab/>
        <w:t>//System.out.println("jobform="+jobform);</w:t>
      </w:r>
    </w:p>
    <w:p w14:paraId="49B3C564" w14:textId="77777777" w:rsidR="004240C0" w:rsidRPr="00A151E5" w:rsidRDefault="004240C0" w:rsidP="00B06698">
      <w:pPr>
        <w:spacing w:line="300" w:lineRule="auto"/>
        <w:rPr>
          <w:sz w:val="24"/>
          <w:szCs w:val="24"/>
        </w:rPr>
      </w:pPr>
      <w:r w:rsidRPr="00A151E5">
        <w:rPr>
          <w:sz w:val="24"/>
          <w:szCs w:val="24"/>
        </w:rPr>
        <w:t xml:space="preserve">        Job j=jobform.populate();</w:t>
      </w:r>
    </w:p>
    <w:p w14:paraId="10A87508" w14:textId="77777777" w:rsidR="004240C0" w:rsidRPr="00A151E5" w:rsidRDefault="004240C0" w:rsidP="00B06698">
      <w:pPr>
        <w:spacing w:line="300" w:lineRule="auto"/>
        <w:rPr>
          <w:sz w:val="24"/>
          <w:szCs w:val="24"/>
        </w:rPr>
      </w:pPr>
      <w:r w:rsidRPr="00A151E5">
        <w:rPr>
          <w:sz w:val="24"/>
          <w:szCs w:val="24"/>
        </w:rPr>
        <w:t xml:space="preserve">        j.setJob(jobform.getJob());</w:t>
      </w:r>
    </w:p>
    <w:p w14:paraId="299E765F" w14:textId="77777777" w:rsidR="004240C0" w:rsidRPr="00A151E5" w:rsidRDefault="004240C0" w:rsidP="00B06698">
      <w:pPr>
        <w:spacing w:line="300" w:lineRule="auto"/>
        <w:rPr>
          <w:sz w:val="24"/>
          <w:szCs w:val="24"/>
        </w:rPr>
      </w:pPr>
      <w:r w:rsidRPr="00A151E5">
        <w:rPr>
          <w:sz w:val="24"/>
          <w:szCs w:val="24"/>
        </w:rPr>
        <w:t xml:space="preserve">        //System.out.println("j="+j);</w:t>
      </w:r>
    </w:p>
    <w:p w14:paraId="3F2FD269" w14:textId="77777777" w:rsidR="004240C0" w:rsidRPr="00A151E5" w:rsidRDefault="004240C0" w:rsidP="00B06698">
      <w:pPr>
        <w:spacing w:line="300" w:lineRule="auto"/>
        <w:rPr>
          <w:sz w:val="24"/>
          <w:szCs w:val="24"/>
        </w:rPr>
      </w:pPr>
      <w:r w:rsidRPr="00A151E5">
        <w:rPr>
          <w:sz w:val="24"/>
          <w:szCs w:val="24"/>
        </w:rPr>
        <w:t xml:space="preserve">        dao.updateJob(j);</w:t>
      </w:r>
    </w:p>
    <w:p w14:paraId="28A7CCF4" w14:textId="77777777" w:rsidR="004240C0" w:rsidRPr="00A151E5" w:rsidRDefault="004240C0" w:rsidP="00B06698">
      <w:pPr>
        <w:spacing w:line="300" w:lineRule="auto"/>
        <w:rPr>
          <w:sz w:val="24"/>
          <w:szCs w:val="24"/>
        </w:rPr>
      </w:pPr>
      <w:r w:rsidRPr="00A151E5">
        <w:rPr>
          <w:sz w:val="24"/>
          <w:szCs w:val="24"/>
        </w:rPr>
        <w:t xml:space="preserve">        return mapping.findForward("success");</w:t>
      </w:r>
    </w:p>
    <w:p w14:paraId="486E7911" w14:textId="77777777" w:rsidR="004240C0" w:rsidRPr="00A151E5" w:rsidRDefault="004240C0" w:rsidP="00B06698">
      <w:pPr>
        <w:spacing w:line="300" w:lineRule="auto"/>
        <w:rPr>
          <w:sz w:val="24"/>
          <w:szCs w:val="24"/>
        </w:rPr>
      </w:pPr>
      <w:r w:rsidRPr="00A151E5">
        <w:rPr>
          <w:sz w:val="24"/>
          <w:szCs w:val="24"/>
        </w:rPr>
        <w:t xml:space="preserve">    }</w:t>
      </w:r>
    </w:p>
    <w:p w14:paraId="51276581" w14:textId="77777777" w:rsidR="004240C0" w:rsidRDefault="004240C0" w:rsidP="00B06698">
      <w:pPr>
        <w:spacing w:line="300" w:lineRule="auto"/>
        <w:rPr>
          <w:sz w:val="24"/>
          <w:szCs w:val="24"/>
        </w:rPr>
      </w:pPr>
    </w:p>
    <w:p w14:paraId="613C377E" w14:textId="77777777" w:rsidR="00E0771F" w:rsidRPr="00A151E5" w:rsidRDefault="00E0771F" w:rsidP="00B06698">
      <w:pPr>
        <w:spacing w:line="300" w:lineRule="auto"/>
        <w:rPr>
          <w:sz w:val="24"/>
          <w:szCs w:val="24"/>
        </w:rPr>
      </w:pPr>
    </w:p>
    <w:p w14:paraId="6F6DE804" w14:textId="77777777" w:rsidR="004240C0" w:rsidRPr="00A151E5" w:rsidRDefault="004240C0" w:rsidP="00B06698">
      <w:pPr>
        <w:spacing w:line="300" w:lineRule="auto"/>
        <w:rPr>
          <w:sz w:val="24"/>
          <w:szCs w:val="24"/>
        </w:rPr>
      </w:pPr>
      <w:r w:rsidRPr="00A151E5">
        <w:rPr>
          <w:sz w:val="24"/>
          <w:szCs w:val="24"/>
        </w:rPr>
        <w:tab/>
        <w:t>private ActionForward deleteJob(ActionMapping mapping, ActionForm form, HttpServletRequest request, HttpServletResponse response){</w:t>
      </w:r>
    </w:p>
    <w:p w14:paraId="666ADFB5" w14:textId="77777777" w:rsidR="004240C0" w:rsidRPr="00A151E5" w:rsidRDefault="004240C0" w:rsidP="00B06698">
      <w:pPr>
        <w:spacing w:line="300" w:lineRule="auto"/>
        <w:rPr>
          <w:sz w:val="24"/>
          <w:szCs w:val="24"/>
        </w:rPr>
      </w:pPr>
      <w:r w:rsidRPr="00A151E5">
        <w:rPr>
          <w:rFonts w:hint="eastAsia"/>
          <w:sz w:val="24"/>
          <w:szCs w:val="24"/>
        </w:rPr>
        <w:tab/>
        <w:t xml:space="preserve">    Long id=new Long(request.getParameter("id"));//</w:t>
      </w:r>
      <w:r w:rsidRPr="00A151E5">
        <w:rPr>
          <w:rFonts w:hint="eastAsia"/>
          <w:sz w:val="24"/>
          <w:szCs w:val="24"/>
        </w:rPr>
        <w:t>接受</w:t>
      </w:r>
      <w:r w:rsidRPr="00A151E5">
        <w:rPr>
          <w:rFonts w:hint="eastAsia"/>
          <w:sz w:val="24"/>
          <w:szCs w:val="24"/>
        </w:rPr>
        <w:t>id</w:t>
      </w:r>
      <w:r w:rsidRPr="00A151E5">
        <w:rPr>
          <w:rFonts w:hint="eastAsia"/>
          <w:sz w:val="24"/>
          <w:szCs w:val="24"/>
        </w:rPr>
        <w:t>参数</w:t>
      </w:r>
    </w:p>
    <w:p w14:paraId="2D14FF24" w14:textId="77777777" w:rsidR="004240C0" w:rsidRPr="00A151E5" w:rsidRDefault="004240C0" w:rsidP="00B06698">
      <w:pPr>
        <w:spacing w:line="300" w:lineRule="auto"/>
        <w:rPr>
          <w:sz w:val="24"/>
          <w:szCs w:val="24"/>
        </w:rPr>
      </w:pPr>
      <w:r w:rsidRPr="00A151E5">
        <w:rPr>
          <w:rFonts w:hint="eastAsia"/>
          <w:sz w:val="24"/>
          <w:szCs w:val="24"/>
        </w:rPr>
        <w:tab/>
        <w:t xml:space="preserve">    Job j=new Job();//</w:t>
      </w:r>
      <w:r w:rsidRPr="00A151E5">
        <w:rPr>
          <w:rFonts w:hint="eastAsia"/>
          <w:sz w:val="24"/>
          <w:szCs w:val="24"/>
        </w:rPr>
        <w:t>新建一个</w:t>
      </w:r>
      <w:r w:rsidRPr="00A151E5">
        <w:rPr>
          <w:rFonts w:hint="eastAsia"/>
          <w:sz w:val="24"/>
          <w:szCs w:val="24"/>
        </w:rPr>
        <w:t>Job</w:t>
      </w:r>
      <w:r w:rsidRPr="00A151E5">
        <w:rPr>
          <w:rFonts w:hint="eastAsia"/>
          <w:sz w:val="24"/>
          <w:szCs w:val="24"/>
        </w:rPr>
        <w:t>对象</w:t>
      </w:r>
    </w:p>
    <w:p w14:paraId="198CE07F" w14:textId="77777777" w:rsidR="004240C0" w:rsidRPr="00A151E5" w:rsidRDefault="004240C0" w:rsidP="00B06698">
      <w:pPr>
        <w:spacing w:line="300" w:lineRule="auto"/>
        <w:rPr>
          <w:sz w:val="24"/>
          <w:szCs w:val="24"/>
        </w:rPr>
      </w:pPr>
      <w:r w:rsidRPr="00A151E5">
        <w:rPr>
          <w:rFonts w:hint="eastAsia"/>
          <w:sz w:val="24"/>
          <w:szCs w:val="24"/>
        </w:rPr>
        <w:tab/>
        <w:t xml:space="preserve">    j.setId(id);//</w:t>
      </w:r>
      <w:r w:rsidRPr="00A151E5">
        <w:rPr>
          <w:rFonts w:hint="eastAsia"/>
          <w:sz w:val="24"/>
          <w:szCs w:val="24"/>
        </w:rPr>
        <w:t>设置其</w:t>
      </w:r>
      <w:r w:rsidRPr="00A151E5">
        <w:rPr>
          <w:rFonts w:hint="eastAsia"/>
          <w:sz w:val="24"/>
          <w:szCs w:val="24"/>
        </w:rPr>
        <w:t>id</w:t>
      </w:r>
      <w:r w:rsidRPr="00A151E5">
        <w:rPr>
          <w:rFonts w:hint="eastAsia"/>
          <w:sz w:val="24"/>
          <w:szCs w:val="24"/>
        </w:rPr>
        <w:t>属性</w:t>
      </w:r>
    </w:p>
    <w:p w14:paraId="4C8D2880" w14:textId="77777777" w:rsidR="004240C0" w:rsidRPr="00A151E5" w:rsidRDefault="004240C0" w:rsidP="00B06698">
      <w:pPr>
        <w:spacing w:line="300" w:lineRule="auto"/>
        <w:rPr>
          <w:sz w:val="24"/>
          <w:szCs w:val="24"/>
        </w:rPr>
      </w:pPr>
      <w:r w:rsidRPr="00A151E5">
        <w:rPr>
          <w:rFonts w:hint="eastAsia"/>
          <w:sz w:val="24"/>
          <w:szCs w:val="24"/>
        </w:rPr>
        <w:tab/>
        <w:t xml:space="preserve">    dao.deleteJob(j);//</w:t>
      </w:r>
      <w:r w:rsidRPr="00A151E5">
        <w:rPr>
          <w:rFonts w:hint="eastAsia"/>
          <w:sz w:val="24"/>
          <w:szCs w:val="24"/>
        </w:rPr>
        <w:t>调用</w:t>
      </w:r>
      <w:r w:rsidRPr="00A151E5">
        <w:rPr>
          <w:rFonts w:hint="eastAsia"/>
          <w:sz w:val="24"/>
          <w:szCs w:val="24"/>
        </w:rPr>
        <w:t>dao</w:t>
      </w:r>
      <w:r w:rsidRPr="00A151E5">
        <w:rPr>
          <w:rFonts w:hint="eastAsia"/>
          <w:sz w:val="24"/>
          <w:szCs w:val="24"/>
        </w:rPr>
        <w:t>对象完成</w:t>
      </w:r>
      <w:r w:rsidRPr="00A151E5">
        <w:rPr>
          <w:rFonts w:hint="eastAsia"/>
          <w:sz w:val="24"/>
          <w:szCs w:val="24"/>
        </w:rPr>
        <w:t>Job</w:t>
      </w:r>
      <w:r w:rsidRPr="00A151E5">
        <w:rPr>
          <w:rFonts w:hint="eastAsia"/>
          <w:sz w:val="24"/>
          <w:szCs w:val="24"/>
        </w:rPr>
        <w:t>对象的删除</w:t>
      </w:r>
    </w:p>
    <w:p w14:paraId="5E579176" w14:textId="77777777" w:rsidR="004240C0" w:rsidRPr="00A151E5" w:rsidRDefault="004240C0" w:rsidP="00B06698">
      <w:pPr>
        <w:spacing w:line="300" w:lineRule="auto"/>
        <w:rPr>
          <w:sz w:val="24"/>
          <w:szCs w:val="24"/>
        </w:rPr>
      </w:pPr>
      <w:r w:rsidRPr="00A151E5">
        <w:rPr>
          <w:sz w:val="24"/>
          <w:szCs w:val="24"/>
        </w:rPr>
        <w:tab/>
        <w:t xml:space="preserve">    return mapping.findForward("success");</w:t>
      </w:r>
    </w:p>
    <w:p w14:paraId="60744956" w14:textId="77777777" w:rsidR="004240C0" w:rsidRPr="00A151E5" w:rsidRDefault="004240C0" w:rsidP="00B06698">
      <w:pPr>
        <w:spacing w:line="300" w:lineRule="auto"/>
        <w:rPr>
          <w:sz w:val="24"/>
          <w:szCs w:val="24"/>
        </w:rPr>
      </w:pPr>
      <w:r w:rsidRPr="00A151E5">
        <w:rPr>
          <w:sz w:val="24"/>
          <w:szCs w:val="24"/>
        </w:rPr>
        <w:tab/>
        <w:t>}</w:t>
      </w:r>
    </w:p>
    <w:p w14:paraId="682E508A" w14:textId="77777777" w:rsidR="004240C0" w:rsidRPr="00A151E5" w:rsidRDefault="004240C0" w:rsidP="00B06698">
      <w:pPr>
        <w:spacing w:line="300" w:lineRule="auto"/>
        <w:rPr>
          <w:sz w:val="24"/>
          <w:szCs w:val="24"/>
        </w:rPr>
      </w:pPr>
    </w:p>
    <w:p w14:paraId="53D4B857" w14:textId="77777777" w:rsidR="004240C0" w:rsidRPr="00A151E5" w:rsidRDefault="004240C0" w:rsidP="00B06698">
      <w:pPr>
        <w:spacing w:line="300" w:lineRule="auto"/>
        <w:rPr>
          <w:sz w:val="24"/>
          <w:szCs w:val="24"/>
        </w:rPr>
      </w:pPr>
      <w:r w:rsidRPr="00A151E5">
        <w:rPr>
          <w:sz w:val="24"/>
          <w:szCs w:val="24"/>
        </w:rPr>
        <w:tab/>
        <w:t>private ActionForward addJob(ActionMapping mapping, ActionForm form, HttpServletRequest request, HttpServletResponse response){</w:t>
      </w:r>
    </w:p>
    <w:p w14:paraId="22B0C543" w14:textId="77777777" w:rsidR="004240C0" w:rsidRPr="00A151E5" w:rsidRDefault="004240C0" w:rsidP="00B06698">
      <w:pPr>
        <w:spacing w:line="300" w:lineRule="auto"/>
        <w:rPr>
          <w:sz w:val="24"/>
          <w:szCs w:val="24"/>
        </w:rPr>
      </w:pPr>
      <w:r w:rsidRPr="00A151E5">
        <w:rPr>
          <w:rFonts w:hint="eastAsia"/>
          <w:sz w:val="24"/>
          <w:szCs w:val="24"/>
        </w:rPr>
        <w:tab/>
      </w:r>
      <w:r w:rsidRPr="00A151E5">
        <w:rPr>
          <w:rFonts w:hint="eastAsia"/>
          <w:sz w:val="24"/>
          <w:szCs w:val="24"/>
        </w:rPr>
        <w:tab/>
        <w:t>JobForm jobform=(JobForm)form;//</w:t>
      </w:r>
      <w:r w:rsidRPr="00A151E5">
        <w:rPr>
          <w:rFonts w:hint="eastAsia"/>
          <w:sz w:val="24"/>
          <w:szCs w:val="24"/>
        </w:rPr>
        <w:t>获得</w:t>
      </w:r>
      <w:r w:rsidRPr="00A151E5">
        <w:rPr>
          <w:rFonts w:hint="eastAsia"/>
          <w:sz w:val="24"/>
          <w:szCs w:val="24"/>
        </w:rPr>
        <w:t>JobForm</w:t>
      </w:r>
    </w:p>
    <w:p w14:paraId="728C6524" w14:textId="77777777" w:rsidR="004240C0" w:rsidRPr="00A151E5" w:rsidRDefault="004240C0" w:rsidP="00B06698">
      <w:pPr>
        <w:spacing w:line="300" w:lineRule="auto"/>
        <w:rPr>
          <w:sz w:val="24"/>
          <w:szCs w:val="24"/>
        </w:rPr>
      </w:pPr>
      <w:r w:rsidRPr="00A151E5">
        <w:rPr>
          <w:rFonts w:hint="eastAsia"/>
          <w:sz w:val="24"/>
          <w:szCs w:val="24"/>
        </w:rPr>
        <w:tab/>
        <w:t xml:space="preserve">    Job job=jobform.populate();//</w:t>
      </w:r>
      <w:r w:rsidRPr="00A151E5">
        <w:rPr>
          <w:rFonts w:hint="eastAsia"/>
          <w:sz w:val="24"/>
          <w:szCs w:val="24"/>
        </w:rPr>
        <w:t>获得表单提交的应聘信息</w:t>
      </w:r>
    </w:p>
    <w:p w14:paraId="0F111310" w14:textId="77777777" w:rsidR="004240C0" w:rsidRPr="00A151E5" w:rsidRDefault="004240C0" w:rsidP="00B06698">
      <w:pPr>
        <w:spacing w:line="300" w:lineRule="auto"/>
        <w:rPr>
          <w:sz w:val="24"/>
          <w:szCs w:val="24"/>
        </w:rPr>
      </w:pPr>
      <w:r w:rsidRPr="00A151E5">
        <w:rPr>
          <w:rFonts w:hint="eastAsia"/>
          <w:sz w:val="24"/>
          <w:szCs w:val="24"/>
        </w:rPr>
        <w:tab/>
        <w:t xml:space="preserve">    dao.addJob(job);//</w:t>
      </w:r>
      <w:r w:rsidRPr="00A151E5">
        <w:rPr>
          <w:rFonts w:hint="eastAsia"/>
          <w:sz w:val="24"/>
          <w:szCs w:val="24"/>
        </w:rPr>
        <w:t>调用</w:t>
      </w:r>
      <w:r w:rsidRPr="00A151E5">
        <w:rPr>
          <w:rFonts w:hint="eastAsia"/>
          <w:sz w:val="24"/>
          <w:szCs w:val="24"/>
        </w:rPr>
        <w:t>DAO</w:t>
      </w:r>
      <w:r w:rsidRPr="00A151E5">
        <w:rPr>
          <w:rFonts w:hint="eastAsia"/>
          <w:sz w:val="24"/>
          <w:szCs w:val="24"/>
        </w:rPr>
        <w:t>完成应聘信息的保存</w:t>
      </w:r>
    </w:p>
    <w:p w14:paraId="1D14FF64" w14:textId="77777777" w:rsidR="004240C0" w:rsidRPr="00A151E5" w:rsidRDefault="004240C0" w:rsidP="00B06698">
      <w:pPr>
        <w:spacing w:line="300" w:lineRule="auto"/>
        <w:rPr>
          <w:sz w:val="24"/>
          <w:szCs w:val="24"/>
        </w:rPr>
      </w:pPr>
      <w:r w:rsidRPr="00A151E5">
        <w:rPr>
          <w:rFonts w:hint="eastAsia"/>
          <w:sz w:val="24"/>
          <w:szCs w:val="24"/>
        </w:rPr>
        <w:tab/>
        <w:t xml:space="preserve">    return mapping.findForward("success");//</w:t>
      </w:r>
      <w:r w:rsidRPr="00A151E5">
        <w:rPr>
          <w:rFonts w:hint="eastAsia"/>
          <w:sz w:val="24"/>
          <w:szCs w:val="24"/>
        </w:rPr>
        <w:t>跳转到</w:t>
      </w:r>
      <w:r w:rsidRPr="00A151E5">
        <w:rPr>
          <w:rFonts w:hint="eastAsia"/>
          <w:sz w:val="24"/>
          <w:szCs w:val="24"/>
        </w:rPr>
        <w:t>success</w:t>
      </w:r>
      <w:r w:rsidRPr="00A151E5">
        <w:rPr>
          <w:rFonts w:hint="eastAsia"/>
          <w:sz w:val="24"/>
          <w:szCs w:val="24"/>
        </w:rPr>
        <w:t>逻辑视图</w:t>
      </w:r>
    </w:p>
    <w:p w14:paraId="49966A1B" w14:textId="77777777" w:rsidR="004240C0" w:rsidRPr="00A151E5" w:rsidRDefault="004240C0" w:rsidP="00B06698">
      <w:pPr>
        <w:spacing w:line="300" w:lineRule="auto"/>
        <w:rPr>
          <w:sz w:val="24"/>
          <w:szCs w:val="24"/>
        </w:rPr>
      </w:pPr>
      <w:r w:rsidRPr="00A151E5">
        <w:rPr>
          <w:sz w:val="24"/>
          <w:szCs w:val="24"/>
        </w:rPr>
        <w:tab/>
        <w:t>}</w:t>
      </w:r>
    </w:p>
    <w:p w14:paraId="2A71724A" w14:textId="77777777" w:rsidR="004240C0" w:rsidRPr="00A151E5" w:rsidRDefault="004240C0" w:rsidP="00B06698">
      <w:pPr>
        <w:spacing w:line="300" w:lineRule="auto"/>
        <w:rPr>
          <w:sz w:val="24"/>
          <w:szCs w:val="24"/>
        </w:rPr>
      </w:pPr>
    </w:p>
    <w:p w14:paraId="5D3A4A9C" w14:textId="77777777" w:rsidR="004240C0" w:rsidRPr="00A151E5" w:rsidRDefault="004240C0" w:rsidP="00B06698">
      <w:pPr>
        <w:spacing w:line="300" w:lineRule="auto"/>
        <w:rPr>
          <w:sz w:val="24"/>
          <w:szCs w:val="24"/>
        </w:rPr>
      </w:pPr>
      <w:r w:rsidRPr="00A151E5">
        <w:rPr>
          <w:sz w:val="24"/>
          <w:szCs w:val="24"/>
        </w:rPr>
        <w:tab/>
        <w:t>private ActionForward listJob(ActionMapping mapping, ActionForm form, HttpServletRequest request, HttpServletResponse response){</w:t>
      </w:r>
    </w:p>
    <w:p w14:paraId="204D38B0" w14:textId="77777777" w:rsidR="004240C0" w:rsidRPr="00A151E5" w:rsidRDefault="004240C0" w:rsidP="00B06698">
      <w:pPr>
        <w:spacing w:line="300" w:lineRule="auto"/>
        <w:rPr>
          <w:sz w:val="24"/>
          <w:szCs w:val="24"/>
        </w:rPr>
      </w:pPr>
      <w:r w:rsidRPr="00A151E5">
        <w:rPr>
          <w:rFonts w:hint="eastAsia"/>
          <w:sz w:val="24"/>
          <w:szCs w:val="24"/>
        </w:rPr>
        <w:tab/>
        <w:t xml:space="preserve">    String isstock=request.getParameter("isstock");//</w:t>
      </w:r>
      <w:r w:rsidRPr="00A151E5">
        <w:rPr>
          <w:rFonts w:hint="eastAsia"/>
          <w:sz w:val="24"/>
          <w:szCs w:val="24"/>
        </w:rPr>
        <w:t>获得</w:t>
      </w:r>
      <w:r w:rsidRPr="00A151E5">
        <w:rPr>
          <w:rFonts w:hint="eastAsia"/>
          <w:sz w:val="24"/>
          <w:szCs w:val="24"/>
        </w:rPr>
        <w:t>isstock</w:t>
      </w:r>
      <w:r w:rsidRPr="00A151E5">
        <w:rPr>
          <w:rFonts w:hint="eastAsia"/>
          <w:sz w:val="24"/>
          <w:szCs w:val="24"/>
        </w:rPr>
        <w:t>参数</w:t>
      </w:r>
    </w:p>
    <w:p w14:paraId="4D846EA2" w14:textId="77777777" w:rsidR="004240C0" w:rsidRPr="00A151E5" w:rsidRDefault="004240C0" w:rsidP="00B06698">
      <w:pPr>
        <w:spacing w:line="300" w:lineRule="auto"/>
        <w:rPr>
          <w:sz w:val="24"/>
          <w:szCs w:val="24"/>
        </w:rPr>
      </w:pPr>
      <w:r w:rsidRPr="00A151E5">
        <w:rPr>
          <w:sz w:val="24"/>
          <w:szCs w:val="24"/>
        </w:rPr>
        <w:tab/>
        <w:t xml:space="preserve">    System.out.println("isstock="+isstock);</w:t>
      </w:r>
    </w:p>
    <w:p w14:paraId="6C952D9E" w14:textId="77777777" w:rsidR="004240C0" w:rsidRPr="00A151E5" w:rsidRDefault="004240C0" w:rsidP="00B06698">
      <w:pPr>
        <w:spacing w:line="300" w:lineRule="auto"/>
        <w:rPr>
          <w:sz w:val="24"/>
          <w:szCs w:val="24"/>
        </w:rPr>
      </w:pPr>
      <w:r w:rsidRPr="00A151E5">
        <w:rPr>
          <w:rFonts w:hint="eastAsia"/>
          <w:sz w:val="24"/>
          <w:szCs w:val="24"/>
        </w:rPr>
        <w:lastRenderedPageBreak/>
        <w:tab/>
        <w:t xml:space="preserve">    if(isstock==null||"".equals(isstock)){//</w:t>
      </w:r>
      <w:r w:rsidRPr="00A151E5">
        <w:rPr>
          <w:rFonts w:hint="eastAsia"/>
          <w:sz w:val="24"/>
          <w:szCs w:val="24"/>
        </w:rPr>
        <w:t>如果</w:t>
      </w:r>
      <w:r w:rsidRPr="00A151E5">
        <w:rPr>
          <w:rFonts w:hint="eastAsia"/>
          <w:sz w:val="24"/>
          <w:szCs w:val="24"/>
        </w:rPr>
        <w:t>isstock</w:t>
      </w:r>
      <w:r w:rsidRPr="00A151E5">
        <w:rPr>
          <w:rFonts w:hint="eastAsia"/>
          <w:sz w:val="24"/>
          <w:szCs w:val="24"/>
        </w:rPr>
        <w:t>为</w:t>
      </w:r>
      <w:r w:rsidRPr="00A151E5">
        <w:rPr>
          <w:rFonts w:hint="eastAsia"/>
          <w:sz w:val="24"/>
          <w:szCs w:val="24"/>
        </w:rPr>
        <w:t>null</w:t>
      </w:r>
      <w:r w:rsidRPr="00A151E5">
        <w:rPr>
          <w:rFonts w:hint="eastAsia"/>
          <w:sz w:val="24"/>
          <w:szCs w:val="24"/>
        </w:rPr>
        <w:t>或者为空</w:t>
      </w:r>
    </w:p>
    <w:p w14:paraId="3203EE66" w14:textId="77777777" w:rsidR="004240C0" w:rsidRPr="00A151E5" w:rsidRDefault="004240C0" w:rsidP="00B06698">
      <w:pPr>
        <w:spacing w:line="300" w:lineRule="auto"/>
        <w:rPr>
          <w:sz w:val="24"/>
          <w:szCs w:val="24"/>
        </w:rPr>
      </w:pPr>
      <w:r w:rsidRPr="00A151E5">
        <w:rPr>
          <w:sz w:val="24"/>
          <w:szCs w:val="24"/>
        </w:rPr>
        <w:tab/>
        <w:t xml:space="preserve">        request.setAttribute("list",</w:t>
      </w:r>
    </w:p>
    <w:p w14:paraId="5BDD9D63" w14:textId="77777777" w:rsidR="004240C0" w:rsidRPr="00A151E5" w:rsidRDefault="004240C0" w:rsidP="00B06698">
      <w:pPr>
        <w:spacing w:line="300" w:lineRule="auto"/>
        <w:rPr>
          <w:sz w:val="24"/>
          <w:szCs w:val="24"/>
        </w:rPr>
      </w:pPr>
      <w:r w:rsidRPr="00A151E5">
        <w:rPr>
          <w:rFonts w:hint="eastAsia"/>
          <w:sz w:val="24"/>
          <w:szCs w:val="24"/>
        </w:rPr>
        <w:tab/>
        <w:t xml:space="preserve">        </w:t>
      </w:r>
      <w:r w:rsidRPr="00A151E5">
        <w:rPr>
          <w:rFonts w:hint="eastAsia"/>
          <w:sz w:val="24"/>
          <w:szCs w:val="24"/>
        </w:rPr>
        <w:tab/>
      </w:r>
      <w:r w:rsidRPr="00A151E5">
        <w:rPr>
          <w:rFonts w:hint="eastAsia"/>
          <w:sz w:val="24"/>
          <w:szCs w:val="24"/>
        </w:rPr>
        <w:tab/>
        <w:t>dao.listJob(new Byte("0").byteValue()));//</w:t>
      </w:r>
      <w:r w:rsidRPr="00A151E5">
        <w:rPr>
          <w:rFonts w:hint="eastAsia"/>
          <w:sz w:val="24"/>
          <w:szCs w:val="24"/>
        </w:rPr>
        <w:t>查询所有没入库的应聘信息</w:t>
      </w:r>
    </w:p>
    <w:p w14:paraId="5FEBD31A" w14:textId="77777777" w:rsidR="004240C0" w:rsidRPr="00A151E5" w:rsidRDefault="004240C0" w:rsidP="00B06698">
      <w:pPr>
        <w:spacing w:line="300" w:lineRule="auto"/>
        <w:rPr>
          <w:sz w:val="24"/>
          <w:szCs w:val="24"/>
        </w:rPr>
      </w:pPr>
      <w:r w:rsidRPr="00A151E5">
        <w:rPr>
          <w:sz w:val="24"/>
          <w:szCs w:val="24"/>
        </w:rPr>
        <w:tab/>
        <w:t xml:space="preserve">    }else{</w:t>
      </w:r>
    </w:p>
    <w:p w14:paraId="750E7B1D" w14:textId="77777777" w:rsidR="004240C0" w:rsidRPr="00A151E5" w:rsidRDefault="004240C0" w:rsidP="00B06698">
      <w:pPr>
        <w:spacing w:line="300" w:lineRule="auto"/>
        <w:rPr>
          <w:sz w:val="24"/>
          <w:szCs w:val="24"/>
        </w:rPr>
      </w:pPr>
      <w:r w:rsidRPr="00A151E5">
        <w:rPr>
          <w:sz w:val="24"/>
          <w:szCs w:val="24"/>
        </w:rPr>
        <w:tab/>
        <w:t xml:space="preserve">        request.setAttribute("list",</w:t>
      </w:r>
    </w:p>
    <w:p w14:paraId="4795EC3D" w14:textId="77777777" w:rsidR="004240C0" w:rsidRPr="00A151E5" w:rsidRDefault="004240C0" w:rsidP="00B06698">
      <w:pPr>
        <w:spacing w:line="300" w:lineRule="auto"/>
        <w:rPr>
          <w:sz w:val="24"/>
          <w:szCs w:val="24"/>
        </w:rPr>
      </w:pPr>
      <w:r w:rsidRPr="00A151E5">
        <w:rPr>
          <w:rFonts w:hint="eastAsia"/>
          <w:sz w:val="24"/>
          <w:szCs w:val="24"/>
        </w:rPr>
        <w:tab/>
        <w:t xml:space="preserve">        </w:t>
      </w:r>
      <w:r w:rsidRPr="00A151E5">
        <w:rPr>
          <w:rFonts w:hint="eastAsia"/>
          <w:sz w:val="24"/>
          <w:szCs w:val="24"/>
        </w:rPr>
        <w:tab/>
      </w:r>
      <w:r w:rsidRPr="00A151E5">
        <w:rPr>
          <w:rFonts w:hint="eastAsia"/>
          <w:sz w:val="24"/>
          <w:szCs w:val="24"/>
        </w:rPr>
        <w:tab/>
        <w:t>dao.listJob(new Byte("1").byteValue()));//</w:t>
      </w:r>
      <w:r w:rsidRPr="00A151E5">
        <w:rPr>
          <w:rFonts w:hint="eastAsia"/>
          <w:sz w:val="24"/>
          <w:szCs w:val="24"/>
        </w:rPr>
        <w:t>查询所有入库的应聘信息</w:t>
      </w:r>
    </w:p>
    <w:p w14:paraId="5D94BECB" w14:textId="77777777" w:rsidR="004240C0" w:rsidRPr="00A151E5" w:rsidRDefault="004240C0" w:rsidP="00B06698">
      <w:pPr>
        <w:spacing w:line="300" w:lineRule="auto"/>
        <w:rPr>
          <w:sz w:val="24"/>
          <w:szCs w:val="24"/>
        </w:rPr>
      </w:pPr>
      <w:r w:rsidRPr="00A151E5">
        <w:rPr>
          <w:sz w:val="24"/>
          <w:szCs w:val="24"/>
        </w:rPr>
        <w:tab/>
        <w:t xml:space="preserve">    }</w:t>
      </w:r>
    </w:p>
    <w:p w14:paraId="2E685B65" w14:textId="77777777" w:rsidR="004240C0" w:rsidRPr="00A151E5" w:rsidRDefault="004240C0" w:rsidP="00B06698">
      <w:pPr>
        <w:spacing w:line="300" w:lineRule="auto"/>
        <w:rPr>
          <w:sz w:val="24"/>
          <w:szCs w:val="24"/>
        </w:rPr>
      </w:pPr>
      <w:r w:rsidRPr="00A151E5">
        <w:rPr>
          <w:sz w:val="24"/>
          <w:szCs w:val="24"/>
        </w:rPr>
        <w:tab/>
        <w:t xml:space="preserve">    return mapping.findForward("success");</w:t>
      </w:r>
    </w:p>
    <w:p w14:paraId="74870FE0" w14:textId="77777777" w:rsidR="004240C0" w:rsidRPr="00A151E5" w:rsidRDefault="004240C0" w:rsidP="00B06698">
      <w:pPr>
        <w:spacing w:line="300" w:lineRule="auto"/>
        <w:rPr>
          <w:sz w:val="24"/>
          <w:szCs w:val="24"/>
        </w:rPr>
      </w:pPr>
      <w:r w:rsidRPr="00A151E5">
        <w:rPr>
          <w:sz w:val="24"/>
          <w:szCs w:val="24"/>
        </w:rPr>
        <w:tab/>
        <w:t>}</w:t>
      </w:r>
    </w:p>
    <w:p w14:paraId="7C78EA93" w14:textId="77777777" w:rsidR="004240C0" w:rsidRDefault="004240C0" w:rsidP="00B06698">
      <w:pPr>
        <w:spacing w:line="300" w:lineRule="auto"/>
        <w:rPr>
          <w:sz w:val="24"/>
          <w:szCs w:val="24"/>
        </w:rPr>
      </w:pPr>
      <w:r w:rsidRPr="00A151E5">
        <w:rPr>
          <w:sz w:val="24"/>
          <w:szCs w:val="24"/>
        </w:rPr>
        <w:t>}</w:t>
      </w:r>
    </w:p>
    <w:p w14:paraId="45CC0050" w14:textId="77777777" w:rsidR="004240C0" w:rsidRDefault="004240C0" w:rsidP="00B06698">
      <w:pPr>
        <w:spacing w:line="300" w:lineRule="auto"/>
        <w:rPr>
          <w:sz w:val="24"/>
          <w:szCs w:val="24"/>
        </w:rPr>
      </w:pPr>
    </w:p>
    <w:p w14:paraId="3E34E118" w14:textId="77777777" w:rsidR="004240C0" w:rsidRPr="00A151E5" w:rsidRDefault="004240C0" w:rsidP="00B06698">
      <w:pPr>
        <w:pStyle w:val="af8"/>
      </w:pPr>
      <w:bookmarkStart w:id="211" w:name="_Toc470547483"/>
      <w:bookmarkStart w:id="212" w:name="_Toc471824710"/>
      <w:bookmarkStart w:id="213" w:name="_Toc472336755"/>
      <w:r w:rsidRPr="00A151E5">
        <w:rPr>
          <w:rFonts w:hint="eastAsia"/>
        </w:rPr>
        <w:t>/HRmanagement/src/com.zhangying.action/</w:t>
      </w:r>
      <w:r>
        <w:rPr>
          <w:rFonts w:hint="eastAsia"/>
        </w:rPr>
        <w:t>JobForm</w:t>
      </w:r>
      <w:r w:rsidRPr="00A151E5">
        <w:rPr>
          <w:rFonts w:hint="eastAsia"/>
        </w:rPr>
        <w:t>.java</w:t>
      </w:r>
      <w:bookmarkEnd w:id="211"/>
      <w:bookmarkEnd w:id="212"/>
      <w:bookmarkEnd w:id="213"/>
    </w:p>
    <w:p w14:paraId="5E29BFD4" w14:textId="77777777" w:rsidR="00E0771F" w:rsidRDefault="00E0771F" w:rsidP="00B06698">
      <w:pPr>
        <w:spacing w:line="300" w:lineRule="auto"/>
        <w:rPr>
          <w:sz w:val="24"/>
          <w:szCs w:val="24"/>
        </w:rPr>
      </w:pPr>
    </w:p>
    <w:p w14:paraId="0DAC1C01" w14:textId="77777777" w:rsidR="004240C0" w:rsidRPr="00BE5D19" w:rsidRDefault="004240C0" w:rsidP="00B06698">
      <w:pPr>
        <w:spacing w:line="300" w:lineRule="auto"/>
        <w:rPr>
          <w:sz w:val="24"/>
          <w:szCs w:val="24"/>
        </w:rPr>
      </w:pPr>
      <w:r w:rsidRPr="00BE5D19">
        <w:rPr>
          <w:sz w:val="24"/>
          <w:szCs w:val="24"/>
        </w:rPr>
        <w:t>package com.zhangying.action;</w:t>
      </w:r>
    </w:p>
    <w:p w14:paraId="1EBB1461" w14:textId="77777777" w:rsidR="004240C0" w:rsidRPr="00BE5D19" w:rsidRDefault="004240C0" w:rsidP="00B06698">
      <w:pPr>
        <w:spacing w:line="300" w:lineRule="auto"/>
        <w:rPr>
          <w:sz w:val="24"/>
          <w:szCs w:val="24"/>
        </w:rPr>
      </w:pPr>
    </w:p>
    <w:p w14:paraId="0A0981B1" w14:textId="77777777" w:rsidR="004240C0" w:rsidRPr="00BE5D19" w:rsidRDefault="004240C0" w:rsidP="00B06698">
      <w:pPr>
        <w:spacing w:line="300" w:lineRule="auto"/>
        <w:rPr>
          <w:sz w:val="24"/>
          <w:szCs w:val="24"/>
        </w:rPr>
      </w:pPr>
      <w:r w:rsidRPr="00BE5D19">
        <w:rPr>
          <w:sz w:val="24"/>
          <w:szCs w:val="24"/>
        </w:rPr>
        <w:t>import javax.servlet.http.HttpServletRequest;</w:t>
      </w:r>
    </w:p>
    <w:p w14:paraId="29C11C79" w14:textId="77777777" w:rsidR="004240C0" w:rsidRPr="00BE5D19" w:rsidRDefault="004240C0" w:rsidP="00B06698">
      <w:pPr>
        <w:spacing w:line="300" w:lineRule="auto"/>
        <w:rPr>
          <w:sz w:val="24"/>
          <w:szCs w:val="24"/>
        </w:rPr>
      </w:pPr>
    </w:p>
    <w:p w14:paraId="706E1822" w14:textId="77777777" w:rsidR="004240C0" w:rsidRPr="00BE5D19" w:rsidRDefault="004240C0" w:rsidP="00B06698">
      <w:pPr>
        <w:spacing w:line="300" w:lineRule="auto"/>
        <w:rPr>
          <w:sz w:val="24"/>
          <w:szCs w:val="24"/>
        </w:rPr>
      </w:pPr>
      <w:r w:rsidRPr="00BE5D19">
        <w:rPr>
          <w:sz w:val="24"/>
          <w:szCs w:val="24"/>
        </w:rPr>
        <w:t>import org.apache.struts.action.ActionErrors;</w:t>
      </w:r>
    </w:p>
    <w:p w14:paraId="4AA0C9CF" w14:textId="77777777" w:rsidR="004240C0" w:rsidRPr="00BE5D19" w:rsidRDefault="004240C0" w:rsidP="00B06698">
      <w:pPr>
        <w:spacing w:line="300" w:lineRule="auto"/>
        <w:rPr>
          <w:sz w:val="24"/>
          <w:szCs w:val="24"/>
        </w:rPr>
      </w:pPr>
      <w:r w:rsidRPr="00BE5D19">
        <w:rPr>
          <w:sz w:val="24"/>
          <w:szCs w:val="24"/>
        </w:rPr>
        <w:t>import org.apache.struts.action.ActionForm;</w:t>
      </w:r>
    </w:p>
    <w:p w14:paraId="156AF4FA" w14:textId="77777777" w:rsidR="004240C0" w:rsidRPr="00BE5D19" w:rsidRDefault="004240C0" w:rsidP="00B06698">
      <w:pPr>
        <w:spacing w:line="300" w:lineRule="auto"/>
        <w:rPr>
          <w:sz w:val="24"/>
          <w:szCs w:val="24"/>
        </w:rPr>
      </w:pPr>
      <w:r w:rsidRPr="00BE5D19">
        <w:rPr>
          <w:sz w:val="24"/>
          <w:szCs w:val="24"/>
        </w:rPr>
        <w:t>import org.apache.struts.action.ActionMapping;</w:t>
      </w:r>
    </w:p>
    <w:p w14:paraId="4344C814" w14:textId="77777777" w:rsidR="004240C0" w:rsidRPr="00BE5D19" w:rsidRDefault="004240C0" w:rsidP="00B06698">
      <w:pPr>
        <w:spacing w:line="300" w:lineRule="auto"/>
        <w:rPr>
          <w:sz w:val="24"/>
          <w:szCs w:val="24"/>
        </w:rPr>
      </w:pPr>
    </w:p>
    <w:p w14:paraId="40BC7604" w14:textId="77777777" w:rsidR="004240C0" w:rsidRPr="00BE5D19" w:rsidRDefault="004240C0" w:rsidP="00B06698">
      <w:pPr>
        <w:spacing w:line="300" w:lineRule="auto"/>
        <w:rPr>
          <w:sz w:val="24"/>
          <w:szCs w:val="24"/>
        </w:rPr>
      </w:pPr>
      <w:r w:rsidRPr="00BE5D19">
        <w:rPr>
          <w:sz w:val="24"/>
          <w:szCs w:val="24"/>
        </w:rPr>
        <w:t>import com.zhangying.po.Job;</w:t>
      </w:r>
    </w:p>
    <w:p w14:paraId="19084DA0" w14:textId="77777777" w:rsidR="004240C0" w:rsidRPr="00BE5D19" w:rsidRDefault="004240C0" w:rsidP="00B06698">
      <w:pPr>
        <w:spacing w:line="300" w:lineRule="auto"/>
        <w:rPr>
          <w:sz w:val="24"/>
          <w:szCs w:val="24"/>
        </w:rPr>
      </w:pPr>
      <w:r w:rsidRPr="00BE5D19">
        <w:rPr>
          <w:sz w:val="24"/>
          <w:szCs w:val="24"/>
        </w:rPr>
        <w:t>import com.zhangying.tool.DateUtil;</w:t>
      </w:r>
    </w:p>
    <w:p w14:paraId="6E96A241" w14:textId="77777777" w:rsidR="004240C0" w:rsidRPr="00BE5D19" w:rsidRDefault="004240C0" w:rsidP="00B06698">
      <w:pPr>
        <w:spacing w:line="300" w:lineRule="auto"/>
        <w:rPr>
          <w:sz w:val="24"/>
          <w:szCs w:val="24"/>
        </w:rPr>
      </w:pPr>
    </w:p>
    <w:p w14:paraId="23DB7B1F" w14:textId="77777777" w:rsidR="004240C0" w:rsidRPr="00BE5D19" w:rsidRDefault="004240C0" w:rsidP="00B06698">
      <w:pPr>
        <w:spacing w:line="300" w:lineRule="auto"/>
        <w:rPr>
          <w:sz w:val="24"/>
          <w:szCs w:val="24"/>
        </w:rPr>
      </w:pPr>
      <w:r w:rsidRPr="00BE5D19">
        <w:rPr>
          <w:sz w:val="24"/>
          <w:szCs w:val="24"/>
        </w:rPr>
        <w:t>/**</w:t>
      </w:r>
    </w:p>
    <w:p w14:paraId="360F1021" w14:textId="77777777" w:rsidR="004240C0" w:rsidRPr="00BE5D19" w:rsidRDefault="004240C0" w:rsidP="00B06698">
      <w:pPr>
        <w:spacing w:line="300" w:lineRule="auto"/>
        <w:rPr>
          <w:sz w:val="24"/>
          <w:szCs w:val="24"/>
        </w:rPr>
      </w:pPr>
      <w:r w:rsidRPr="00BE5D19">
        <w:rPr>
          <w:sz w:val="24"/>
          <w:szCs w:val="24"/>
        </w:rPr>
        <w:t xml:space="preserve"> * </w:t>
      </w:r>
      <w:r>
        <w:rPr>
          <w:sz w:val="24"/>
          <w:szCs w:val="24"/>
        </w:rPr>
        <w:t>@author f(x)</w:t>
      </w:r>
      <w:r>
        <w:rPr>
          <w:sz w:val="24"/>
          <w:szCs w:val="24"/>
        </w:rPr>
        <w:t>函数</w:t>
      </w:r>
    </w:p>
    <w:p w14:paraId="7AEAA0D8" w14:textId="77777777" w:rsidR="004240C0" w:rsidRPr="00BE5D19" w:rsidRDefault="004240C0" w:rsidP="00B06698">
      <w:pPr>
        <w:spacing w:line="300" w:lineRule="auto"/>
        <w:rPr>
          <w:sz w:val="24"/>
          <w:szCs w:val="24"/>
        </w:rPr>
      </w:pPr>
      <w:r w:rsidRPr="00BE5D19">
        <w:rPr>
          <w:sz w:val="24"/>
          <w:szCs w:val="24"/>
        </w:rPr>
        <w:t xml:space="preserve"> *</w:t>
      </w:r>
    </w:p>
    <w:p w14:paraId="16297D07" w14:textId="77777777" w:rsidR="004240C0" w:rsidRPr="00BE5D19" w:rsidRDefault="004240C0" w:rsidP="00B06698">
      <w:pPr>
        <w:spacing w:line="300" w:lineRule="auto"/>
        <w:rPr>
          <w:sz w:val="24"/>
          <w:szCs w:val="24"/>
        </w:rPr>
      </w:pPr>
      <w:r w:rsidRPr="00BE5D19">
        <w:rPr>
          <w:sz w:val="24"/>
          <w:szCs w:val="24"/>
        </w:rPr>
        <w:t xml:space="preserve"> */</w:t>
      </w:r>
    </w:p>
    <w:p w14:paraId="50AE2113" w14:textId="77777777" w:rsidR="004240C0" w:rsidRPr="00BE5D19" w:rsidRDefault="004240C0" w:rsidP="00B06698">
      <w:pPr>
        <w:spacing w:line="300" w:lineRule="auto"/>
        <w:rPr>
          <w:sz w:val="24"/>
          <w:szCs w:val="24"/>
        </w:rPr>
      </w:pPr>
      <w:r w:rsidRPr="00BE5D19">
        <w:rPr>
          <w:sz w:val="24"/>
          <w:szCs w:val="24"/>
        </w:rPr>
        <w:t>public class JobForm extends ActionForm {</w:t>
      </w:r>
    </w:p>
    <w:p w14:paraId="4337C432" w14:textId="77777777" w:rsidR="004240C0" w:rsidRPr="00BE5D19" w:rsidRDefault="004240C0" w:rsidP="00B06698">
      <w:pPr>
        <w:spacing w:line="300" w:lineRule="auto"/>
        <w:rPr>
          <w:sz w:val="24"/>
          <w:szCs w:val="24"/>
        </w:rPr>
      </w:pPr>
    </w:p>
    <w:p w14:paraId="4D6E9A64" w14:textId="77777777" w:rsidR="004240C0" w:rsidRPr="00BE5D19" w:rsidRDefault="004240C0" w:rsidP="00B06698">
      <w:pPr>
        <w:spacing w:line="300" w:lineRule="auto"/>
        <w:rPr>
          <w:sz w:val="24"/>
          <w:szCs w:val="24"/>
        </w:rPr>
      </w:pPr>
      <w:r w:rsidRPr="00BE5D19">
        <w:rPr>
          <w:sz w:val="24"/>
          <w:szCs w:val="24"/>
        </w:rPr>
        <w:t xml:space="preserve">    /** identifier field */</w:t>
      </w:r>
    </w:p>
    <w:p w14:paraId="2725BB35" w14:textId="77777777" w:rsidR="004240C0" w:rsidRPr="00BE5D19" w:rsidRDefault="004240C0" w:rsidP="00B06698">
      <w:pPr>
        <w:spacing w:line="300" w:lineRule="auto"/>
        <w:rPr>
          <w:sz w:val="24"/>
          <w:szCs w:val="24"/>
        </w:rPr>
      </w:pPr>
      <w:r w:rsidRPr="00BE5D19">
        <w:rPr>
          <w:sz w:val="24"/>
          <w:szCs w:val="24"/>
        </w:rPr>
        <w:t xml:space="preserve">    private Long id;</w:t>
      </w:r>
    </w:p>
    <w:p w14:paraId="6D8BA1AA" w14:textId="77777777" w:rsidR="004240C0" w:rsidRPr="00BE5D19" w:rsidRDefault="004240C0" w:rsidP="00B06698">
      <w:pPr>
        <w:spacing w:line="300" w:lineRule="auto"/>
        <w:rPr>
          <w:sz w:val="24"/>
          <w:szCs w:val="24"/>
        </w:rPr>
      </w:pPr>
    </w:p>
    <w:p w14:paraId="20C5E68E" w14:textId="77777777" w:rsidR="004240C0" w:rsidRPr="00BE5D19" w:rsidRDefault="004240C0" w:rsidP="00B06698">
      <w:pPr>
        <w:spacing w:line="300" w:lineRule="auto"/>
        <w:rPr>
          <w:sz w:val="24"/>
          <w:szCs w:val="24"/>
        </w:rPr>
      </w:pPr>
      <w:r w:rsidRPr="00BE5D19">
        <w:rPr>
          <w:sz w:val="24"/>
          <w:szCs w:val="24"/>
        </w:rPr>
        <w:lastRenderedPageBreak/>
        <w:t xml:space="preserve">    /** nullable persistent field */</w:t>
      </w:r>
    </w:p>
    <w:p w14:paraId="632A895C" w14:textId="77777777" w:rsidR="004240C0" w:rsidRPr="00BE5D19" w:rsidRDefault="004240C0" w:rsidP="00B06698">
      <w:pPr>
        <w:spacing w:line="300" w:lineRule="auto"/>
        <w:rPr>
          <w:sz w:val="24"/>
          <w:szCs w:val="24"/>
        </w:rPr>
      </w:pPr>
      <w:r w:rsidRPr="00BE5D19">
        <w:rPr>
          <w:sz w:val="24"/>
          <w:szCs w:val="24"/>
        </w:rPr>
        <w:t xml:space="preserve">    private String name;</w:t>
      </w:r>
    </w:p>
    <w:p w14:paraId="71E47BF7" w14:textId="77777777" w:rsidR="004240C0" w:rsidRPr="00BE5D19" w:rsidRDefault="004240C0" w:rsidP="00B06698">
      <w:pPr>
        <w:spacing w:line="300" w:lineRule="auto"/>
        <w:rPr>
          <w:sz w:val="24"/>
          <w:szCs w:val="24"/>
        </w:rPr>
      </w:pPr>
    </w:p>
    <w:p w14:paraId="6574A1FF" w14:textId="77777777" w:rsidR="004240C0" w:rsidRPr="00BE5D19" w:rsidRDefault="004240C0" w:rsidP="00B06698">
      <w:pPr>
        <w:spacing w:line="300" w:lineRule="auto"/>
        <w:rPr>
          <w:sz w:val="24"/>
          <w:szCs w:val="24"/>
        </w:rPr>
      </w:pPr>
      <w:r w:rsidRPr="00BE5D19">
        <w:rPr>
          <w:sz w:val="24"/>
          <w:szCs w:val="24"/>
        </w:rPr>
        <w:t xml:space="preserve">    /** nullable persistent field */</w:t>
      </w:r>
    </w:p>
    <w:p w14:paraId="4677A9CC" w14:textId="77777777" w:rsidR="004240C0" w:rsidRPr="00BE5D19" w:rsidRDefault="004240C0" w:rsidP="00B06698">
      <w:pPr>
        <w:spacing w:line="300" w:lineRule="auto"/>
        <w:rPr>
          <w:sz w:val="24"/>
          <w:szCs w:val="24"/>
        </w:rPr>
      </w:pPr>
      <w:r w:rsidRPr="00BE5D19">
        <w:rPr>
          <w:sz w:val="24"/>
          <w:szCs w:val="24"/>
        </w:rPr>
        <w:t xml:space="preserve">    private Byte sex;</w:t>
      </w:r>
    </w:p>
    <w:p w14:paraId="77B9E21B" w14:textId="77777777" w:rsidR="004240C0" w:rsidRPr="00BE5D19" w:rsidRDefault="004240C0" w:rsidP="00B06698">
      <w:pPr>
        <w:spacing w:line="300" w:lineRule="auto"/>
        <w:rPr>
          <w:sz w:val="24"/>
          <w:szCs w:val="24"/>
        </w:rPr>
      </w:pPr>
    </w:p>
    <w:p w14:paraId="31240E56" w14:textId="77777777" w:rsidR="004240C0" w:rsidRPr="00BE5D19" w:rsidRDefault="004240C0" w:rsidP="00B06698">
      <w:pPr>
        <w:spacing w:line="300" w:lineRule="auto"/>
        <w:rPr>
          <w:sz w:val="24"/>
          <w:szCs w:val="24"/>
        </w:rPr>
      </w:pPr>
      <w:r w:rsidRPr="00BE5D19">
        <w:rPr>
          <w:sz w:val="24"/>
          <w:szCs w:val="24"/>
        </w:rPr>
        <w:t xml:space="preserve">    /** nullable persistent field */</w:t>
      </w:r>
    </w:p>
    <w:p w14:paraId="4F46BBB4" w14:textId="77777777" w:rsidR="004240C0" w:rsidRPr="00BE5D19" w:rsidRDefault="004240C0" w:rsidP="00B06698">
      <w:pPr>
        <w:spacing w:line="300" w:lineRule="auto"/>
        <w:rPr>
          <w:sz w:val="24"/>
          <w:szCs w:val="24"/>
        </w:rPr>
      </w:pPr>
      <w:r w:rsidRPr="00BE5D19">
        <w:rPr>
          <w:sz w:val="24"/>
          <w:szCs w:val="24"/>
        </w:rPr>
        <w:t xml:space="preserve">    private Integer age;</w:t>
      </w:r>
    </w:p>
    <w:p w14:paraId="679BC6A6" w14:textId="77777777" w:rsidR="004240C0" w:rsidRPr="00BE5D19" w:rsidRDefault="004240C0" w:rsidP="00B06698">
      <w:pPr>
        <w:spacing w:line="300" w:lineRule="auto"/>
        <w:rPr>
          <w:sz w:val="24"/>
          <w:szCs w:val="24"/>
        </w:rPr>
      </w:pPr>
    </w:p>
    <w:p w14:paraId="5E20BB79" w14:textId="77777777" w:rsidR="004240C0" w:rsidRPr="00BE5D19" w:rsidRDefault="004240C0" w:rsidP="00B06698">
      <w:pPr>
        <w:spacing w:line="300" w:lineRule="auto"/>
        <w:rPr>
          <w:sz w:val="24"/>
          <w:szCs w:val="24"/>
        </w:rPr>
      </w:pPr>
      <w:r w:rsidRPr="00BE5D19">
        <w:rPr>
          <w:sz w:val="24"/>
          <w:szCs w:val="24"/>
        </w:rPr>
        <w:t xml:space="preserve">    /** nullable persistent field */</w:t>
      </w:r>
    </w:p>
    <w:p w14:paraId="28C503C0" w14:textId="77777777" w:rsidR="004240C0" w:rsidRPr="00BE5D19" w:rsidRDefault="004240C0" w:rsidP="00B06698">
      <w:pPr>
        <w:spacing w:line="300" w:lineRule="auto"/>
        <w:rPr>
          <w:sz w:val="24"/>
          <w:szCs w:val="24"/>
        </w:rPr>
      </w:pPr>
      <w:r w:rsidRPr="00BE5D19">
        <w:rPr>
          <w:sz w:val="24"/>
          <w:szCs w:val="24"/>
        </w:rPr>
        <w:t xml:space="preserve">    private String job;</w:t>
      </w:r>
    </w:p>
    <w:p w14:paraId="292D9AB8" w14:textId="77777777" w:rsidR="004240C0" w:rsidRPr="00BE5D19" w:rsidRDefault="004240C0" w:rsidP="00B06698">
      <w:pPr>
        <w:spacing w:line="300" w:lineRule="auto"/>
        <w:rPr>
          <w:sz w:val="24"/>
          <w:szCs w:val="24"/>
        </w:rPr>
      </w:pPr>
    </w:p>
    <w:p w14:paraId="559540A3" w14:textId="77777777" w:rsidR="004240C0" w:rsidRPr="00BE5D19" w:rsidRDefault="004240C0" w:rsidP="00B06698">
      <w:pPr>
        <w:spacing w:line="300" w:lineRule="auto"/>
        <w:rPr>
          <w:sz w:val="24"/>
          <w:szCs w:val="24"/>
        </w:rPr>
      </w:pPr>
      <w:r w:rsidRPr="00BE5D19">
        <w:rPr>
          <w:sz w:val="24"/>
          <w:szCs w:val="24"/>
        </w:rPr>
        <w:t xml:space="preserve">    /** nullable persistent field */</w:t>
      </w:r>
    </w:p>
    <w:p w14:paraId="59DD851B" w14:textId="77777777" w:rsidR="004240C0" w:rsidRPr="00BE5D19" w:rsidRDefault="004240C0" w:rsidP="00B06698">
      <w:pPr>
        <w:spacing w:line="300" w:lineRule="auto"/>
        <w:rPr>
          <w:sz w:val="24"/>
          <w:szCs w:val="24"/>
        </w:rPr>
      </w:pPr>
      <w:r w:rsidRPr="00BE5D19">
        <w:rPr>
          <w:sz w:val="24"/>
          <w:szCs w:val="24"/>
        </w:rPr>
        <w:t xml:space="preserve">    private String specialty;</w:t>
      </w:r>
    </w:p>
    <w:p w14:paraId="2248391F" w14:textId="77777777" w:rsidR="004240C0" w:rsidRPr="00BE5D19" w:rsidRDefault="004240C0" w:rsidP="00B06698">
      <w:pPr>
        <w:spacing w:line="300" w:lineRule="auto"/>
        <w:rPr>
          <w:sz w:val="24"/>
          <w:szCs w:val="24"/>
        </w:rPr>
      </w:pPr>
    </w:p>
    <w:p w14:paraId="47C42BB5" w14:textId="77777777" w:rsidR="004240C0" w:rsidRPr="00BE5D19" w:rsidRDefault="004240C0" w:rsidP="00B06698">
      <w:pPr>
        <w:spacing w:line="300" w:lineRule="auto"/>
        <w:rPr>
          <w:sz w:val="24"/>
          <w:szCs w:val="24"/>
        </w:rPr>
      </w:pPr>
      <w:r w:rsidRPr="00BE5D19">
        <w:rPr>
          <w:sz w:val="24"/>
          <w:szCs w:val="24"/>
        </w:rPr>
        <w:t xml:space="preserve">    /** nullable persistent field */</w:t>
      </w:r>
    </w:p>
    <w:p w14:paraId="4BCDA99A" w14:textId="77777777" w:rsidR="004240C0" w:rsidRPr="00BE5D19" w:rsidRDefault="004240C0" w:rsidP="00B06698">
      <w:pPr>
        <w:spacing w:line="300" w:lineRule="auto"/>
        <w:rPr>
          <w:sz w:val="24"/>
          <w:szCs w:val="24"/>
        </w:rPr>
      </w:pPr>
      <w:r w:rsidRPr="00BE5D19">
        <w:rPr>
          <w:sz w:val="24"/>
          <w:szCs w:val="24"/>
        </w:rPr>
        <w:t xml:space="preserve">    private String experience;</w:t>
      </w:r>
    </w:p>
    <w:p w14:paraId="2BF05389" w14:textId="77777777" w:rsidR="004240C0" w:rsidRPr="00BE5D19" w:rsidRDefault="004240C0" w:rsidP="00B06698">
      <w:pPr>
        <w:spacing w:line="300" w:lineRule="auto"/>
        <w:rPr>
          <w:sz w:val="24"/>
          <w:szCs w:val="24"/>
        </w:rPr>
      </w:pPr>
    </w:p>
    <w:p w14:paraId="3DC17966" w14:textId="77777777" w:rsidR="004240C0" w:rsidRPr="00BE5D19" w:rsidRDefault="004240C0" w:rsidP="00B06698">
      <w:pPr>
        <w:spacing w:line="300" w:lineRule="auto"/>
        <w:rPr>
          <w:sz w:val="24"/>
          <w:szCs w:val="24"/>
        </w:rPr>
      </w:pPr>
      <w:r w:rsidRPr="00BE5D19">
        <w:rPr>
          <w:sz w:val="24"/>
          <w:szCs w:val="24"/>
        </w:rPr>
        <w:t xml:space="preserve">    /** nullable persistent field */</w:t>
      </w:r>
    </w:p>
    <w:p w14:paraId="425B1499" w14:textId="77777777" w:rsidR="004240C0" w:rsidRPr="00BE5D19" w:rsidRDefault="004240C0" w:rsidP="00B06698">
      <w:pPr>
        <w:spacing w:line="300" w:lineRule="auto"/>
        <w:rPr>
          <w:sz w:val="24"/>
          <w:szCs w:val="24"/>
        </w:rPr>
      </w:pPr>
      <w:r w:rsidRPr="00BE5D19">
        <w:rPr>
          <w:sz w:val="24"/>
          <w:szCs w:val="24"/>
        </w:rPr>
        <w:t xml:space="preserve">    private String studyeffort;</w:t>
      </w:r>
    </w:p>
    <w:p w14:paraId="3B32038E" w14:textId="77777777" w:rsidR="004240C0" w:rsidRPr="00BE5D19" w:rsidRDefault="004240C0" w:rsidP="00B06698">
      <w:pPr>
        <w:spacing w:line="300" w:lineRule="auto"/>
        <w:rPr>
          <w:sz w:val="24"/>
          <w:szCs w:val="24"/>
        </w:rPr>
      </w:pPr>
    </w:p>
    <w:p w14:paraId="08BF2D7D" w14:textId="77777777" w:rsidR="004240C0" w:rsidRPr="00BE5D19" w:rsidRDefault="004240C0" w:rsidP="00B06698">
      <w:pPr>
        <w:spacing w:line="300" w:lineRule="auto"/>
        <w:rPr>
          <w:sz w:val="24"/>
          <w:szCs w:val="24"/>
        </w:rPr>
      </w:pPr>
      <w:r w:rsidRPr="00BE5D19">
        <w:rPr>
          <w:sz w:val="24"/>
          <w:szCs w:val="24"/>
        </w:rPr>
        <w:t xml:space="preserve">    /** nullable persistent field */</w:t>
      </w:r>
    </w:p>
    <w:p w14:paraId="2940D227" w14:textId="77777777" w:rsidR="004240C0" w:rsidRPr="00BE5D19" w:rsidRDefault="004240C0" w:rsidP="00B06698">
      <w:pPr>
        <w:spacing w:line="300" w:lineRule="auto"/>
        <w:rPr>
          <w:sz w:val="24"/>
          <w:szCs w:val="24"/>
        </w:rPr>
      </w:pPr>
      <w:r w:rsidRPr="00BE5D19">
        <w:rPr>
          <w:sz w:val="24"/>
          <w:szCs w:val="24"/>
        </w:rPr>
        <w:t xml:space="preserve">    private String school;</w:t>
      </w:r>
    </w:p>
    <w:p w14:paraId="36CAEF6C" w14:textId="77777777" w:rsidR="004240C0" w:rsidRPr="00BE5D19" w:rsidRDefault="004240C0" w:rsidP="00B06698">
      <w:pPr>
        <w:spacing w:line="300" w:lineRule="auto"/>
        <w:rPr>
          <w:sz w:val="24"/>
          <w:szCs w:val="24"/>
        </w:rPr>
      </w:pPr>
    </w:p>
    <w:p w14:paraId="224FC021" w14:textId="77777777" w:rsidR="004240C0" w:rsidRPr="00BE5D19" w:rsidRDefault="004240C0" w:rsidP="00B06698">
      <w:pPr>
        <w:spacing w:line="300" w:lineRule="auto"/>
        <w:rPr>
          <w:sz w:val="24"/>
          <w:szCs w:val="24"/>
        </w:rPr>
      </w:pPr>
      <w:r w:rsidRPr="00BE5D19">
        <w:rPr>
          <w:sz w:val="24"/>
          <w:szCs w:val="24"/>
        </w:rPr>
        <w:t xml:space="preserve">    /** nullable persistent field */</w:t>
      </w:r>
    </w:p>
    <w:p w14:paraId="688A66D0" w14:textId="77777777" w:rsidR="004240C0" w:rsidRPr="00BE5D19" w:rsidRDefault="004240C0" w:rsidP="00B06698">
      <w:pPr>
        <w:spacing w:line="300" w:lineRule="auto"/>
        <w:rPr>
          <w:sz w:val="24"/>
          <w:szCs w:val="24"/>
        </w:rPr>
      </w:pPr>
      <w:r w:rsidRPr="00BE5D19">
        <w:rPr>
          <w:sz w:val="24"/>
          <w:szCs w:val="24"/>
        </w:rPr>
        <w:t xml:space="preserve">    private String tel;</w:t>
      </w:r>
    </w:p>
    <w:p w14:paraId="20971594" w14:textId="77777777" w:rsidR="004240C0" w:rsidRPr="00BE5D19" w:rsidRDefault="004240C0" w:rsidP="00B06698">
      <w:pPr>
        <w:spacing w:line="300" w:lineRule="auto"/>
        <w:rPr>
          <w:sz w:val="24"/>
          <w:szCs w:val="24"/>
        </w:rPr>
      </w:pPr>
    </w:p>
    <w:p w14:paraId="5F238456" w14:textId="77777777" w:rsidR="004240C0" w:rsidRPr="00BE5D19" w:rsidRDefault="004240C0" w:rsidP="00B06698">
      <w:pPr>
        <w:spacing w:line="300" w:lineRule="auto"/>
        <w:rPr>
          <w:sz w:val="24"/>
          <w:szCs w:val="24"/>
        </w:rPr>
      </w:pPr>
      <w:r w:rsidRPr="00BE5D19">
        <w:rPr>
          <w:sz w:val="24"/>
          <w:szCs w:val="24"/>
        </w:rPr>
        <w:t xml:space="preserve">    /** nullable persistent field */</w:t>
      </w:r>
    </w:p>
    <w:p w14:paraId="7098D292" w14:textId="77777777" w:rsidR="004240C0" w:rsidRPr="00BE5D19" w:rsidRDefault="004240C0" w:rsidP="00B06698">
      <w:pPr>
        <w:spacing w:line="300" w:lineRule="auto"/>
        <w:rPr>
          <w:sz w:val="24"/>
          <w:szCs w:val="24"/>
        </w:rPr>
      </w:pPr>
      <w:r w:rsidRPr="00BE5D19">
        <w:rPr>
          <w:sz w:val="24"/>
          <w:szCs w:val="24"/>
        </w:rPr>
        <w:t xml:space="preserve">    private String content;</w:t>
      </w:r>
    </w:p>
    <w:p w14:paraId="31D32A7E" w14:textId="77777777" w:rsidR="004240C0" w:rsidRPr="00BE5D19" w:rsidRDefault="004240C0" w:rsidP="00B06698">
      <w:pPr>
        <w:spacing w:line="300" w:lineRule="auto"/>
        <w:rPr>
          <w:sz w:val="24"/>
          <w:szCs w:val="24"/>
        </w:rPr>
      </w:pPr>
    </w:p>
    <w:p w14:paraId="0D11FC91" w14:textId="77777777" w:rsidR="004240C0" w:rsidRPr="00BE5D19" w:rsidRDefault="004240C0" w:rsidP="00B06698">
      <w:pPr>
        <w:spacing w:line="300" w:lineRule="auto"/>
        <w:rPr>
          <w:sz w:val="24"/>
          <w:szCs w:val="24"/>
        </w:rPr>
      </w:pPr>
      <w:r w:rsidRPr="00BE5D19">
        <w:rPr>
          <w:sz w:val="24"/>
          <w:szCs w:val="24"/>
        </w:rPr>
        <w:t xml:space="preserve">    /** nullable persistent field */</w:t>
      </w:r>
    </w:p>
    <w:p w14:paraId="06130385" w14:textId="77777777" w:rsidR="004240C0" w:rsidRPr="00BE5D19" w:rsidRDefault="004240C0" w:rsidP="00B06698">
      <w:pPr>
        <w:spacing w:line="300" w:lineRule="auto"/>
        <w:rPr>
          <w:sz w:val="24"/>
          <w:szCs w:val="24"/>
        </w:rPr>
      </w:pPr>
      <w:r w:rsidRPr="00BE5D19">
        <w:rPr>
          <w:sz w:val="24"/>
          <w:szCs w:val="24"/>
        </w:rPr>
        <w:t xml:space="preserve">    private Byte isstock;</w:t>
      </w:r>
    </w:p>
    <w:p w14:paraId="227ACBAD" w14:textId="77777777" w:rsidR="004240C0" w:rsidRPr="00BE5D19" w:rsidRDefault="004240C0" w:rsidP="00B06698">
      <w:pPr>
        <w:spacing w:line="300" w:lineRule="auto"/>
        <w:rPr>
          <w:sz w:val="24"/>
          <w:szCs w:val="24"/>
        </w:rPr>
      </w:pPr>
    </w:p>
    <w:p w14:paraId="5BE474D4" w14:textId="77777777" w:rsidR="004240C0" w:rsidRPr="00BE5D19" w:rsidRDefault="004240C0" w:rsidP="00B06698">
      <w:pPr>
        <w:spacing w:line="300" w:lineRule="auto"/>
        <w:rPr>
          <w:sz w:val="24"/>
          <w:szCs w:val="24"/>
        </w:rPr>
      </w:pPr>
      <w:r w:rsidRPr="00BE5D19">
        <w:rPr>
          <w:sz w:val="24"/>
          <w:szCs w:val="24"/>
        </w:rPr>
        <w:t xml:space="preserve">    private String createtime;</w:t>
      </w:r>
    </w:p>
    <w:p w14:paraId="6662BFB5" w14:textId="77777777" w:rsidR="004240C0" w:rsidRPr="00BE5D19" w:rsidRDefault="004240C0" w:rsidP="00B06698">
      <w:pPr>
        <w:spacing w:line="300" w:lineRule="auto"/>
        <w:rPr>
          <w:sz w:val="24"/>
          <w:szCs w:val="24"/>
        </w:rPr>
      </w:pPr>
    </w:p>
    <w:p w14:paraId="756162A9" w14:textId="77777777" w:rsidR="004240C0" w:rsidRPr="00BE5D19" w:rsidRDefault="004240C0" w:rsidP="00B06698">
      <w:pPr>
        <w:spacing w:line="300" w:lineRule="auto"/>
        <w:rPr>
          <w:sz w:val="24"/>
          <w:szCs w:val="24"/>
        </w:rPr>
      </w:pPr>
      <w:r w:rsidRPr="00BE5D19">
        <w:rPr>
          <w:sz w:val="24"/>
          <w:szCs w:val="24"/>
        </w:rPr>
        <w:lastRenderedPageBreak/>
        <w:t xml:space="preserve">    private String email;</w:t>
      </w:r>
    </w:p>
    <w:p w14:paraId="3412DA6B" w14:textId="77777777" w:rsidR="004240C0" w:rsidRPr="00BE5D19" w:rsidRDefault="004240C0" w:rsidP="00B06698">
      <w:pPr>
        <w:spacing w:line="300" w:lineRule="auto"/>
        <w:rPr>
          <w:sz w:val="24"/>
          <w:szCs w:val="24"/>
        </w:rPr>
      </w:pPr>
      <w:r w:rsidRPr="00BE5D19">
        <w:rPr>
          <w:sz w:val="24"/>
          <w:szCs w:val="24"/>
        </w:rPr>
        <w:t xml:space="preserve">    private Byte health;</w:t>
      </w:r>
    </w:p>
    <w:p w14:paraId="5251F96F" w14:textId="77777777" w:rsidR="004240C0" w:rsidRPr="00BE5D19" w:rsidRDefault="004240C0" w:rsidP="00B06698">
      <w:pPr>
        <w:spacing w:line="300" w:lineRule="auto"/>
        <w:rPr>
          <w:sz w:val="24"/>
          <w:szCs w:val="24"/>
        </w:rPr>
      </w:pPr>
    </w:p>
    <w:p w14:paraId="2DDB0ADD" w14:textId="77777777" w:rsidR="004240C0" w:rsidRPr="00BE5D19" w:rsidRDefault="004240C0" w:rsidP="00B06698">
      <w:pPr>
        <w:spacing w:line="300" w:lineRule="auto"/>
        <w:rPr>
          <w:sz w:val="24"/>
          <w:szCs w:val="24"/>
        </w:rPr>
      </w:pPr>
      <w:r w:rsidRPr="00BE5D19">
        <w:rPr>
          <w:sz w:val="24"/>
          <w:szCs w:val="24"/>
        </w:rPr>
        <w:t xml:space="preserve">    /**</w:t>
      </w:r>
    </w:p>
    <w:p w14:paraId="473C9D92" w14:textId="77777777" w:rsidR="004240C0" w:rsidRPr="00BE5D19" w:rsidRDefault="004240C0" w:rsidP="00B06698">
      <w:pPr>
        <w:spacing w:line="300" w:lineRule="auto"/>
        <w:rPr>
          <w:sz w:val="24"/>
          <w:szCs w:val="24"/>
        </w:rPr>
      </w:pPr>
      <w:r w:rsidRPr="00BE5D19">
        <w:rPr>
          <w:sz w:val="24"/>
          <w:szCs w:val="24"/>
        </w:rPr>
        <w:t xml:space="preserve">     * @return Returns the email.</w:t>
      </w:r>
    </w:p>
    <w:p w14:paraId="7B75C958" w14:textId="77777777" w:rsidR="004240C0" w:rsidRDefault="004240C0" w:rsidP="00B06698">
      <w:pPr>
        <w:spacing w:line="300" w:lineRule="auto"/>
        <w:rPr>
          <w:sz w:val="24"/>
          <w:szCs w:val="24"/>
        </w:rPr>
      </w:pPr>
      <w:r w:rsidRPr="00BE5D19">
        <w:rPr>
          <w:sz w:val="24"/>
          <w:szCs w:val="24"/>
        </w:rPr>
        <w:t xml:space="preserve">     */</w:t>
      </w:r>
    </w:p>
    <w:p w14:paraId="02B106CE" w14:textId="77777777" w:rsidR="00E0771F" w:rsidRPr="00BE5D19" w:rsidRDefault="00E0771F" w:rsidP="00B06698">
      <w:pPr>
        <w:spacing w:line="300" w:lineRule="auto"/>
        <w:rPr>
          <w:sz w:val="24"/>
          <w:szCs w:val="24"/>
        </w:rPr>
      </w:pPr>
    </w:p>
    <w:p w14:paraId="70BA36F7" w14:textId="77777777" w:rsidR="004240C0" w:rsidRPr="00BE5D19" w:rsidRDefault="004240C0" w:rsidP="00B06698">
      <w:pPr>
        <w:spacing w:line="300" w:lineRule="auto"/>
        <w:rPr>
          <w:sz w:val="24"/>
          <w:szCs w:val="24"/>
        </w:rPr>
      </w:pPr>
      <w:r w:rsidRPr="00BE5D19">
        <w:rPr>
          <w:sz w:val="24"/>
          <w:szCs w:val="24"/>
        </w:rPr>
        <w:t xml:space="preserve">    public String getEmail() {</w:t>
      </w:r>
    </w:p>
    <w:p w14:paraId="32DBA7A1" w14:textId="77777777" w:rsidR="004240C0" w:rsidRPr="00BE5D19" w:rsidRDefault="004240C0" w:rsidP="00B06698">
      <w:pPr>
        <w:spacing w:line="300" w:lineRule="auto"/>
        <w:rPr>
          <w:sz w:val="24"/>
          <w:szCs w:val="24"/>
        </w:rPr>
      </w:pPr>
      <w:r w:rsidRPr="00BE5D19">
        <w:rPr>
          <w:sz w:val="24"/>
          <w:szCs w:val="24"/>
        </w:rPr>
        <w:t xml:space="preserve">        return email;</w:t>
      </w:r>
    </w:p>
    <w:p w14:paraId="2FBA95BE" w14:textId="77777777" w:rsidR="004240C0" w:rsidRPr="00BE5D19" w:rsidRDefault="004240C0" w:rsidP="00B06698">
      <w:pPr>
        <w:spacing w:line="300" w:lineRule="auto"/>
        <w:rPr>
          <w:sz w:val="24"/>
          <w:szCs w:val="24"/>
        </w:rPr>
      </w:pPr>
      <w:r w:rsidRPr="00BE5D19">
        <w:rPr>
          <w:sz w:val="24"/>
          <w:szCs w:val="24"/>
        </w:rPr>
        <w:t xml:space="preserve">    }</w:t>
      </w:r>
    </w:p>
    <w:p w14:paraId="240F7417" w14:textId="77777777" w:rsidR="004240C0" w:rsidRPr="00BE5D19" w:rsidRDefault="004240C0" w:rsidP="00B06698">
      <w:pPr>
        <w:spacing w:line="300" w:lineRule="auto"/>
        <w:rPr>
          <w:sz w:val="24"/>
          <w:szCs w:val="24"/>
        </w:rPr>
      </w:pPr>
      <w:r w:rsidRPr="00BE5D19">
        <w:rPr>
          <w:sz w:val="24"/>
          <w:szCs w:val="24"/>
        </w:rPr>
        <w:t xml:space="preserve">    /**</w:t>
      </w:r>
    </w:p>
    <w:p w14:paraId="7FE55691" w14:textId="77777777" w:rsidR="004240C0" w:rsidRPr="00BE5D19" w:rsidRDefault="004240C0" w:rsidP="00B06698">
      <w:pPr>
        <w:spacing w:line="300" w:lineRule="auto"/>
        <w:rPr>
          <w:sz w:val="24"/>
          <w:szCs w:val="24"/>
        </w:rPr>
      </w:pPr>
      <w:r w:rsidRPr="00BE5D19">
        <w:rPr>
          <w:sz w:val="24"/>
          <w:szCs w:val="24"/>
        </w:rPr>
        <w:t xml:space="preserve">     * @param email The email to set.</w:t>
      </w:r>
    </w:p>
    <w:p w14:paraId="1C36EC11" w14:textId="77777777" w:rsidR="004240C0" w:rsidRPr="00BE5D19" w:rsidRDefault="004240C0" w:rsidP="00B06698">
      <w:pPr>
        <w:spacing w:line="300" w:lineRule="auto"/>
        <w:rPr>
          <w:sz w:val="24"/>
          <w:szCs w:val="24"/>
        </w:rPr>
      </w:pPr>
      <w:r w:rsidRPr="00BE5D19">
        <w:rPr>
          <w:sz w:val="24"/>
          <w:szCs w:val="24"/>
        </w:rPr>
        <w:t xml:space="preserve">     */</w:t>
      </w:r>
    </w:p>
    <w:p w14:paraId="020B1787" w14:textId="77777777" w:rsidR="004240C0" w:rsidRPr="00BE5D19" w:rsidRDefault="004240C0" w:rsidP="00B06698">
      <w:pPr>
        <w:spacing w:line="300" w:lineRule="auto"/>
        <w:rPr>
          <w:sz w:val="24"/>
          <w:szCs w:val="24"/>
        </w:rPr>
      </w:pPr>
      <w:r w:rsidRPr="00BE5D19">
        <w:rPr>
          <w:sz w:val="24"/>
          <w:szCs w:val="24"/>
        </w:rPr>
        <w:t xml:space="preserve">    public void setEmail(String email) {</w:t>
      </w:r>
    </w:p>
    <w:p w14:paraId="7E92573A" w14:textId="77777777" w:rsidR="004240C0" w:rsidRPr="00BE5D19" w:rsidRDefault="004240C0" w:rsidP="00B06698">
      <w:pPr>
        <w:spacing w:line="300" w:lineRule="auto"/>
        <w:rPr>
          <w:sz w:val="24"/>
          <w:szCs w:val="24"/>
        </w:rPr>
      </w:pPr>
      <w:r w:rsidRPr="00BE5D19">
        <w:rPr>
          <w:sz w:val="24"/>
          <w:szCs w:val="24"/>
        </w:rPr>
        <w:t xml:space="preserve">        this.email = email;</w:t>
      </w:r>
    </w:p>
    <w:p w14:paraId="4F294D53" w14:textId="77777777" w:rsidR="004240C0" w:rsidRPr="00BE5D19" w:rsidRDefault="004240C0" w:rsidP="00B06698">
      <w:pPr>
        <w:spacing w:line="300" w:lineRule="auto"/>
        <w:rPr>
          <w:sz w:val="24"/>
          <w:szCs w:val="24"/>
        </w:rPr>
      </w:pPr>
      <w:r w:rsidRPr="00BE5D19">
        <w:rPr>
          <w:sz w:val="24"/>
          <w:szCs w:val="24"/>
        </w:rPr>
        <w:t xml:space="preserve">    }</w:t>
      </w:r>
    </w:p>
    <w:p w14:paraId="7E88404A" w14:textId="77777777" w:rsidR="004240C0" w:rsidRPr="00BE5D19" w:rsidRDefault="004240C0" w:rsidP="00B06698">
      <w:pPr>
        <w:spacing w:line="300" w:lineRule="auto"/>
        <w:rPr>
          <w:sz w:val="24"/>
          <w:szCs w:val="24"/>
        </w:rPr>
      </w:pPr>
      <w:r w:rsidRPr="00BE5D19">
        <w:rPr>
          <w:sz w:val="24"/>
          <w:szCs w:val="24"/>
        </w:rPr>
        <w:t xml:space="preserve">    /** full constructor */</w:t>
      </w:r>
    </w:p>
    <w:p w14:paraId="4C17609A" w14:textId="77777777" w:rsidR="004240C0" w:rsidRPr="00BE5D19" w:rsidRDefault="004240C0" w:rsidP="00B06698">
      <w:pPr>
        <w:spacing w:line="300" w:lineRule="auto"/>
        <w:rPr>
          <w:sz w:val="24"/>
          <w:szCs w:val="24"/>
        </w:rPr>
      </w:pPr>
      <w:r w:rsidRPr="00BE5D19">
        <w:rPr>
          <w:sz w:val="24"/>
          <w:szCs w:val="24"/>
        </w:rPr>
        <w:t xml:space="preserve">    public void reset(ActionMapping arg0, HttpServletRequest arg1) {</w:t>
      </w:r>
    </w:p>
    <w:p w14:paraId="37E1C83E" w14:textId="77777777" w:rsidR="004240C0" w:rsidRPr="00BE5D19" w:rsidRDefault="004240C0" w:rsidP="00B06698">
      <w:pPr>
        <w:spacing w:line="300" w:lineRule="auto"/>
        <w:rPr>
          <w:sz w:val="24"/>
          <w:szCs w:val="24"/>
        </w:rPr>
      </w:pPr>
      <w:r w:rsidRPr="00BE5D19">
        <w:rPr>
          <w:sz w:val="24"/>
          <w:szCs w:val="24"/>
        </w:rPr>
        <w:t xml:space="preserve">        this.id=null;</w:t>
      </w:r>
    </w:p>
    <w:p w14:paraId="6BCBB342" w14:textId="77777777" w:rsidR="004240C0" w:rsidRPr="00BE5D19" w:rsidRDefault="004240C0" w:rsidP="00B06698">
      <w:pPr>
        <w:spacing w:line="300" w:lineRule="auto"/>
        <w:rPr>
          <w:sz w:val="24"/>
          <w:szCs w:val="24"/>
        </w:rPr>
      </w:pPr>
      <w:r w:rsidRPr="00BE5D19">
        <w:rPr>
          <w:sz w:val="24"/>
          <w:szCs w:val="24"/>
        </w:rPr>
        <w:t xml:space="preserve">        this.name = null;</w:t>
      </w:r>
    </w:p>
    <w:p w14:paraId="00A8E8C9" w14:textId="77777777" w:rsidR="004240C0" w:rsidRPr="00BE5D19" w:rsidRDefault="004240C0" w:rsidP="00B06698">
      <w:pPr>
        <w:spacing w:line="300" w:lineRule="auto"/>
        <w:rPr>
          <w:sz w:val="24"/>
          <w:szCs w:val="24"/>
        </w:rPr>
      </w:pPr>
      <w:r w:rsidRPr="00BE5D19">
        <w:rPr>
          <w:sz w:val="24"/>
          <w:szCs w:val="24"/>
        </w:rPr>
        <w:t xml:space="preserve">        this.sex = null;</w:t>
      </w:r>
    </w:p>
    <w:p w14:paraId="6AF71998" w14:textId="77777777" w:rsidR="004240C0" w:rsidRPr="00BE5D19" w:rsidRDefault="004240C0" w:rsidP="00B06698">
      <w:pPr>
        <w:spacing w:line="300" w:lineRule="auto"/>
        <w:rPr>
          <w:sz w:val="24"/>
          <w:szCs w:val="24"/>
        </w:rPr>
      </w:pPr>
      <w:r w:rsidRPr="00BE5D19">
        <w:rPr>
          <w:sz w:val="24"/>
          <w:szCs w:val="24"/>
        </w:rPr>
        <w:t xml:space="preserve">        this.health=null;</w:t>
      </w:r>
    </w:p>
    <w:p w14:paraId="249DCD5D" w14:textId="77777777" w:rsidR="004240C0" w:rsidRPr="00BE5D19" w:rsidRDefault="004240C0" w:rsidP="00B06698">
      <w:pPr>
        <w:spacing w:line="300" w:lineRule="auto"/>
        <w:rPr>
          <w:sz w:val="24"/>
          <w:szCs w:val="24"/>
        </w:rPr>
      </w:pPr>
      <w:r w:rsidRPr="00BE5D19">
        <w:rPr>
          <w:sz w:val="24"/>
          <w:szCs w:val="24"/>
        </w:rPr>
        <w:t xml:space="preserve">        this.age = null;</w:t>
      </w:r>
    </w:p>
    <w:p w14:paraId="54DC3270" w14:textId="77777777" w:rsidR="004240C0" w:rsidRPr="00BE5D19" w:rsidRDefault="004240C0" w:rsidP="00B06698">
      <w:pPr>
        <w:spacing w:line="300" w:lineRule="auto"/>
        <w:rPr>
          <w:sz w:val="24"/>
          <w:szCs w:val="24"/>
        </w:rPr>
      </w:pPr>
      <w:r w:rsidRPr="00BE5D19">
        <w:rPr>
          <w:sz w:val="24"/>
          <w:szCs w:val="24"/>
        </w:rPr>
        <w:t xml:space="preserve">        this.job = null;</w:t>
      </w:r>
    </w:p>
    <w:p w14:paraId="1E87E1BC" w14:textId="77777777" w:rsidR="004240C0" w:rsidRPr="00BE5D19" w:rsidRDefault="004240C0" w:rsidP="00B06698">
      <w:pPr>
        <w:spacing w:line="300" w:lineRule="auto"/>
        <w:rPr>
          <w:sz w:val="24"/>
          <w:szCs w:val="24"/>
        </w:rPr>
      </w:pPr>
      <w:r w:rsidRPr="00BE5D19">
        <w:rPr>
          <w:sz w:val="24"/>
          <w:szCs w:val="24"/>
        </w:rPr>
        <w:t xml:space="preserve">        this.specialty = null;</w:t>
      </w:r>
    </w:p>
    <w:p w14:paraId="5DEBA41D" w14:textId="77777777" w:rsidR="004240C0" w:rsidRPr="00BE5D19" w:rsidRDefault="004240C0" w:rsidP="00B06698">
      <w:pPr>
        <w:spacing w:line="300" w:lineRule="auto"/>
        <w:rPr>
          <w:sz w:val="24"/>
          <w:szCs w:val="24"/>
        </w:rPr>
      </w:pPr>
      <w:r w:rsidRPr="00BE5D19">
        <w:rPr>
          <w:sz w:val="24"/>
          <w:szCs w:val="24"/>
        </w:rPr>
        <w:t xml:space="preserve">        this.experience = null;</w:t>
      </w:r>
    </w:p>
    <w:p w14:paraId="3403DCEE" w14:textId="77777777" w:rsidR="004240C0" w:rsidRPr="00BE5D19" w:rsidRDefault="004240C0" w:rsidP="00B06698">
      <w:pPr>
        <w:spacing w:line="300" w:lineRule="auto"/>
        <w:rPr>
          <w:sz w:val="24"/>
          <w:szCs w:val="24"/>
        </w:rPr>
      </w:pPr>
      <w:r w:rsidRPr="00BE5D19">
        <w:rPr>
          <w:sz w:val="24"/>
          <w:szCs w:val="24"/>
        </w:rPr>
        <w:t xml:space="preserve">        this.studyeffort = null;</w:t>
      </w:r>
    </w:p>
    <w:p w14:paraId="133F5B9F" w14:textId="77777777" w:rsidR="004240C0" w:rsidRPr="00BE5D19" w:rsidRDefault="004240C0" w:rsidP="00B06698">
      <w:pPr>
        <w:spacing w:line="300" w:lineRule="auto"/>
        <w:rPr>
          <w:sz w:val="24"/>
          <w:szCs w:val="24"/>
        </w:rPr>
      </w:pPr>
      <w:r w:rsidRPr="00BE5D19">
        <w:rPr>
          <w:sz w:val="24"/>
          <w:szCs w:val="24"/>
        </w:rPr>
        <w:t xml:space="preserve">        this.school = null;</w:t>
      </w:r>
    </w:p>
    <w:p w14:paraId="00AAAF58" w14:textId="77777777" w:rsidR="004240C0" w:rsidRPr="00BE5D19" w:rsidRDefault="004240C0" w:rsidP="00B06698">
      <w:pPr>
        <w:spacing w:line="300" w:lineRule="auto"/>
        <w:rPr>
          <w:sz w:val="24"/>
          <w:szCs w:val="24"/>
        </w:rPr>
      </w:pPr>
      <w:r w:rsidRPr="00BE5D19">
        <w:rPr>
          <w:sz w:val="24"/>
          <w:szCs w:val="24"/>
        </w:rPr>
        <w:t xml:space="preserve">        this.tel = null;</w:t>
      </w:r>
    </w:p>
    <w:p w14:paraId="2F156882" w14:textId="77777777" w:rsidR="004240C0" w:rsidRPr="00BE5D19" w:rsidRDefault="004240C0" w:rsidP="00B06698">
      <w:pPr>
        <w:spacing w:line="300" w:lineRule="auto"/>
        <w:rPr>
          <w:sz w:val="24"/>
          <w:szCs w:val="24"/>
        </w:rPr>
      </w:pPr>
      <w:r w:rsidRPr="00BE5D19">
        <w:rPr>
          <w:sz w:val="24"/>
          <w:szCs w:val="24"/>
        </w:rPr>
        <w:t xml:space="preserve">        this.createtime=null;</w:t>
      </w:r>
    </w:p>
    <w:p w14:paraId="63571D24" w14:textId="77777777" w:rsidR="004240C0" w:rsidRPr="00BE5D19" w:rsidRDefault="004240C0" w:rsidP="00B06698">
      <w:pPr>
        <w:spacing w:line="300" w:lineRule="auto"/>
        <w:rPr>
          <w:sz w:val="24"/>
          <w:szCs w:val="24"/>
        </w:rPr>
      </w:pPr>
      <w:r w:rsidRPr="00BE5D19">
        <w:rPr>
          <w:sz w:val="24"/>
          <w:szCs w:val="24"/>
        </w:rPr>
        <w:t xml:space="preserve">        this.email=null;</w:t>
      </w:r>
    </w:p>
    <w:p w14:paraId="2005D239" w14:textId="77777777" w:rsidR="004240C0" w:rsidRPr="00BE5D19" w:rsidRDefault="004240C0" w:rsidP="00B06698">
      <w:pPr>
        <w:spacing w:line="300" w:lineRule="auto"/>
        <w:rPr>
          <w:sz w:val="24"/>
          <w:szCs w:val="24"/>
        </w:rPr>
      </w:pPr>
      <w:r w:rsidRPr="00BE5D19">
        <w:rPr>
          <w:sz w:val="24"/>
          <w:szCs w:val="24"/>
        </w:rPr>
        <w:t xml:space="preserve">        this.content = null;</w:t>
      </w:r>
    </w:p>
    <w:p w14:paraId="1A5E924D" w14:textId="77777777" w:rsidR="004240C0" w:rsidRPr="00BE5D19" w:rsidRDefault="004240C0" w:rsidP="00B06698">
      <w:pPr>
        <w:spacing w:line="300" w:lineRule="auto"/>
        <w:rPr>
          <w:sz w:val="24"/>
          <w:szCs w:val="24"/>
        </w:rPr>
      </w:pPr>
      <w:r w:rsidRPr="00BE5D19">
        <w:rPr>
          <w:sz w:val="24"/>
          <w:szCs w:val="24"/>
        </w:rPr>
        <w:t xml:space="preserve">        this.isstock = null;</w:t>
      </w:r>
    </w:p>
    <w:p w14:paraId="391F534A" w14:textId="77777777" w:rsidR="004240C0" w:rsidRPr="00BE5D19" w:rsidRDefault="004240C0" w:rsidP="00B06698">
      <w:pPr>
        <w:spacing w:line="300" w:lineRule="auto"/>
        <w:rPr>
          <w:sz w:val="24"/>
          <w:szCs w:val="24"/>
        </w:rPr>
      </w:pPr>
      <w:r w:rsidRPr="00BE5D19">
        <w:rPr>
          <w:sz w:val="24"/>
          <w:szCs w:val="24"/>
        </w:rPr>
        <w:t xml:space="preserve">    }</w:t>
      </w:r>
    </w:p>
    <w:p w14:paraId="01CB0405" w14:textId="77777777" w:rsidR="004240C0" w:rsidRPr="00BE5D19" w:rsidRDefault="004240C0" w:rsidP="00B06698">
      <w:pPr>
        <w:spacing w:line="300" w:lineRule="auto"/>
        <w:rPr>
          <w:sz w:val="24"/>
          <w:szCs w:val="24"/>
        </w:rPr>
      </w:pPr>
    </w:p>
    <w:p w14:paraId="6465E7E4" w14:textId="77777777" w:rsidR="004240C0" w:rsidRPr="00BE5D19" w:rsidRDefault="004240C0" w:rsidP="00B06698">
      <w:pPr>
        <w:spacing w:line="300" w:lineRule="auto"/>
        <w:rPr>
          <w:sz w:val="24"/>
          <w:szCs w:val="24"/>
        </w:rPr>
      </w:pPr>
    </w:p>
    <w:p w14:paraId="347DF8E3" w14:textId="77777777" w:rsidR="004240C0" w:rsidRPr="00BE5D19" w:rsidRDefault="004240C0" w:rsidP="00B06698">
      <w:pPr>
        <w:spacing w:line="300" w:lineRule="auto"/>
        <w:rPr>
          <w:sz w:val="24"/>
          <w:szCs w:val="24"/>
        </w:rPr>
      </w:pPr>
      <w:r w:rsidRPr="00BE5D19">
        <w:rPr>
          <w:sz w:val="24"/>
          <w:szCs w:val="24"/>
        </w:rPr>
        <w:t xml:space="preserve">    public Long getId() {</w:t>
      </w:r>
    </w:p>
    <w:p w14:paraId="5FC1EBE3" w14:textId="77777777" w:rsidR="004240C0" w:rsidRPr="00BE5D19" w:rsidRDefault="004240C0" w:rsidP="00B06698">
      <w:pPr>
        <w:spacing w:line="300" w:lineRule="auto"/>
        <w:rPr>
          <w:sz w:val="24"/>
          <w:szCs w:val="24"/>
        </w:rPr>
      </w:pPr>
      <w:r w:rsidRPr="00BE5D19">
        <w:rPr>
          <w:sz w:val="24"/>
          <w:szCs w:val="24"/>
        </w:rPr>
        <w:t xml:space="preserve">        return this.id;</w:t>
      </w:r>
    </w:p>
    <w:p w14:paraId="2D8351FC" w14:textId="77777777" w:rsidR="004240C0" w:rsidRPr="00BE5D19" w:rsidRDefault="004240C0" w:rsidP="00B06698">
      <w:pPr>
        <w:spacing w:line="300" w:lineRule="auto"/>
        <w:rPr>
          <w:sz w:val="24"/>
          <w:szCs w:val="24"/>
        </w:rPr>
      </w:pPr>
      <w:r w:rsidRPr="00BE5D19">
        <w:rPr>
          <w:sz w:val="24"/>
          <w:szCs w:val="24"/>
        </w:rPr>
        <w:t xml:space="preserve">    }</w:t>
      </w:r>
    </w:p>
    <w:p w14:paraId="21ED0751" w14:textId="77777777" w:rsidR="004240C0" w:rsidRPr="00BE5D19" w:rsidRDefault="004240C0" w:rsidP="00B06698">
      <w:pPr>
        <w:spacing w:line="300" w:lineRule="auto"/>
        <w:rPr>
          <w:sz w:val="24"/>
          <w:szCs w:val="24"/>
        </w:rPr>
      </w:pPr>
    </w:p>
    <w:p w14:paraId="1D3E6EF1" w14:textId="77777777" w:rsidR="004240C0" w:rsidRPr="00BE5D19" w:rsidRDefault="004240C0" w:rsidP="00B06698">
      <w:pPr>
        <w:spacing w:line="300" w:lineRule="auto"/>
        <w:rPr>
          <w:sz w:val="24"/>
          <w:szCs w:val="24"/>
        </w:rPr>
      </w:pPr>
      <w:r w:rsidRPr="00BE5D19">
        <w:rPr>
          <w:sz w:val="24"/>
          <w:szCs w:val="24"/>
        </w:rPr>
        <w:t xml:space="preserve">    public void setId(Long id) {</w:t>
      </w:r>
    </w:p>
    <w:p w14:paraId="7F32D615" w14:textId="77777777" w:rsidR="004240C0" w:rsidRPr="00BE5D19" w:rsidRDefault="004240C0" w:rsidP="00B06698">
      <w:pPr>
        <w:spacing w:line="300" w:lineRule="auto"/>
        <w:rPr>
          <w:sz w:val="24"/>
          <w:szCs w:val="24"/>
        </w:rPr>
      </w:pPr>
      <w:r w:rsidRPr="00BE5D19">
        <w:rPr>
          <w:sz w:val="24"/>
          <w:szCs w:val="24"/>
        </w:rPr>
        <w:t xml:space="preserve">        this.id = id;</w:t>
      </w:r>
    </w:p>
    <w:p w14:paraId="5C4BEF38" w14:textId="77777777" w:rsidR="004240C0" w:rsidRPr="00BE5D19" w:rsidRDefault="004240C0" w:rsidP="00B06698">
      <w:pPr>
        <w:spacing w:line="300" w:lineRule="auto"/>
        <w:rPr>
          <w:sz w:val="24"/>
          <w:szCs w:val="24"/>
        </w:rPr>
      </w:pPr>
      <w:r w:rsidRPr="00BE5D19">
        <w:rPr>
          <w:sz w:val="24"/>
          <w:szCs w:val="24"/>
        </w:rPr>
        <w:t xml:space="preserve">    }</w:t>
      </w:r>
    </w:p>
    <w:p w14:paraId="68252077" w14:textId="77777777" w:rsidR="004240C0" w:rsidRDefault="004240C0" w:rsidP="00B06698">
      <w:pPr>
        <w:spacing w:line="300" w:lineRule="auto"/>
        <w:rPr>
          <w:sz w:val="24"/>
          <w:szCs w:val="24"/>
        </w:rPr>
      </w:pPr>
    </w:p>
    <w:p w14:paraId="5C5EB7B2" w14:textId="77777777" w:rsidR="00E0771F" w:rsidRPr="00BE5D19" w:rsidRDefault="00E0771F" w:rsidP="00B06698">
      <w:pPr>
        <w:spacing w:line="300" w:lineRule="auto"/>
        <w:rPr>
          <w:sz w:val="24"/>
          <w:szCs w:val="24"/>
        </w:rPr>
      </w:pPr>
    </w:p>
    <w:p w14:paraId="735B6F5C" w14:textId="77777777" w:rsidR="004240C0" w:rsidRPr="00BE5D19" w:rsidRDefault="004240C0" w:rsidP="00B06698">
      <w:pPr>
        <w:spacing w:line="300" w:lineRule="auto"/>
        <w:rPr>
          <w:sz w:val="24"/>
          <w:szCs w:val="24"/>
        </w:rPr>
      </w:pPr>
      <w:r w:rsidRPr="00BE5D19">
        <w:rPr>
          <w:sz w:val="24"/>
          <w:szCs w:val="24"/>
        </w:rPr>
        <w:t xml:space="preserve">    public String getName() {</w:t>
      </w:r>
    </w:p>
    <w:p w14:paraId="15CC1F79" w14:textId="77777777" w:rsidR="004240C0" w:rsidRPr="00BE5D19" w:rsidRDefault="004240C0" w:rsidP="00B06698">
      <w:pPr>
        <w:spacing w:line="300" w:lineRule="auto"/>
        <w:rPr>
          <w:sz w:val="24"/>
          <w:szCs w:val="24"/>
        </w:rPr>
      </w:pPr>
      <w:r w:rsidRPr="00BE5D19">
        <w:rPr>
          <w:sz w:val="24"/>
          <w:szCs w:val="24"/>
        </w:rPr>
        <w:t xml:space="preserve">        return this.name;</w:t>
      </w:r>
    </w:p>
    <w:p w14:paraId="52E032F5" w14:textId="77777777" w:rsidR="004240C0" w:rsidRPr="00BE5D19" w:rsidRDefault="004240C0" w:rsidP="00B06698">
      <w:pPr>
        <w:spacing w:line="300" w:lineRule="auto"/>
        <w:rPr>
          <w:sz w:val="24"/>
          <w:szCs w:val="24"/>
        </w:rPr>
      </w:pPr>
      <w:r w:rsidRPr="00BE5D19">
        <w:rPr>
          <w:sz w:val="24"/>
          <w:szCs w:val="24"/>
        </w:rPr>
        <w:t xml:space="preserve">    }</w:t>
      </w:r>
    </w:p>
    <w:p w14:paraId="7E0FBE36" w14:textId="77777777" w:rsidR="004240C0" w:rsidRPr="00BE5D19" w:rsidRDefault="004240C0" w:rsidP="00B06698">
      <w:pPr>
        <w:spacing w:line="300" w:lineRule="auto"/>
        <w:rPr>
          <w:sz w:val="24"/>
          <w:szCs w:val="24"/>
        </w:rPr>
      </w:pPr>
    </w:p>
    <w:p w14:paraId="3D011C52" w14:textId="77777777" w:rsidR="004240C0" w:rsidRPr="00BE5D19" w:rsidRDefault="004240C0" w:rsidP="00B06698">
      <w:pPr>
        <w:spacing w:line="300" w:lineRule="auto"/>
        <w:rPr>
          <w:sz w:val="24"/>
          <w:szCs w:val="24"/>
        </w:rPr>
      </w:pPr>
      <w:r w:rsidRPr="00BE5D19">
        <w:rPr>
          <w:sz w:val="24"/>
          <w:szCs w:val="24"/>
        </w:rPr>
        <w:t xml:space="preserve">    public void setName(String name) {</w:t>
      </w:r>
    </w:p>
    <w:p w14:paraId="6EA8559F" w14:textId="77777777" w:rsidR="004240C0" w:rsidRPr="00BE5D19" w:rsidRDefault="004240C0" w:rsidP="00B06698">
      <w:pPr>
        <w:spacing w:line="300" w:lineRule="auto"/>
        <w:rPr>
          <w:sz w:val="24"/>
          <w:szCs w:val="24"/>
        </w:rPr>
      </w:pPr>
      <w:r w:rsidRPr="00BE5D19">
        <w:rPr>
          <w:sz w:val="24"/>
          <w:szCs w:val="24"/>
        </w:rPr>
        <w:t xml:space="preserve">        this.name = name;</w:t>
      </w:r>
    </w:p>
    <w:p w14:paraId="4AE99AD0" w14:textId="77777777" w:rsidR="004240C0" w:rsidRPr="00BE5D19" w:rsidRDefault="004240C0" w:rsidP="00B06698">
      <w:pPr>
        <w:spacing w:line="300" w:lineRule="auto"/>
        <w:rPr>
          <w:sz w:val="24"/>
          <w:szCs w:val="24"/>
        </w:rPr>
      </w:pPr>
      <w:r w:rsidRPr="00BE5D19">
        <w:rPr>
          <w:sz w:val="24"/>
          <w:szCs w:val="24"/>
        </w:rPr>
        <w:t xml:space="preserve">    }</w:t>
      </w:r>
    </w:p>
    <w:p w14:paraId="7EE50689" w14:textId="77777777" w:rsidR="004240C0" w:rsidRPr="00BE5D19" w:rsidRDefault="004240C0" w:rsidP="00B06698">
      <w:pPr>
        <w:spacing w:line="300" w:lineRule="auto"/>
        <w:rPr>
          <w:sz w:val="24"/>
          <w:szCs w:val="24"/>
        </w:rPr>
      </w:pPr>
    </w:p>
    <w:p w14:paraId="3338A1F8" w14:textId="77777777" w:rsidR="004240C0" w:rsidRPr="00BE5D19" w:rsidRDefault="004240C0" w:rsidP="00B06698">
      <w:pPr>
        <w:spacing w:line="300" w:lineRule="auto"/>
        <w:rPr>
          <w:sz w:val="24"/>
          <w:szCs w:val="24"/>
        </w:rPr>
      </w:pPr>
      <w:r w:rsidRPr="00BE5D19">
        <w:rPr>
          <w:sz w:val="24"/>
          <w:szCs w:val="24"/>
        </w:rPr>
        <w:t xml:space="preserve">    public Byte getSex() {</w:t>
      </w:r>
    </w:p>
    <w:p w14:paraId="1EAA65A9" w14:textId="77777777" w:rsidR="004240C0" w:rsidRPr="00BE5D19" w:rsidRDefault="004240C0" w:rsidP="00B06698">
      <w:pPr>
        <w:spacing w:line="300" w:lineRule="auto"/>
        <w:rPr>
          <w:sz w:val="24"/>
          <w:szCs w:val="24"/>
        </w:rPr>
      </w:pPr>
      <w:r w:rsidRPr="00BE5D19">
        <w:rPr>
          <w:sz w:val="24"/>
          <w:szCs w:val="24"/>
        </w:rPr>
        <w:t xml:space="preserve">        return this.sex;</w:t>
      </w:r>
    </w:p>
    <w:p w14:paraId="0A0AD193" w14:textId="77777777" w:rsidR="004240C0" w:rsidRPr="00BE5D19" w:rsidRDefault="004240C0" w:rsidP="00B06698">
      <w:pPr>
        <w:spacing w:line="300" w:lineRule="auto"/>
        <w:rPr>
          <w:sz w:val="24"/>
          <w:szCs w:val="24"/>
        </w:rPr>
      </w:pPr>
      <w:r w:rsidRPr="00BE5D19">
        <w:rPr>
          <w:sz w:val="24"/>
          <w:szCs w:val="24"/>
        </w:rPr>
        <w:t xml:space="preserve">    }</w:t>
      </w:r>
    </w:p>
    <w:p w14:paraId="5C16AB53" w14:textId="77777777" w:rsidR="004240C0" w:rsidRPr="00BE5D19" w:rsidRDefault="004240C0" w:rsidP="00B06698">
      <w:pPr>
        <w:spacing w:line="300" w:lineRule="auto"/>
        <w:rPr>
          <w:sz w:val="24"/>
          <w:szCs w:val="24"/>
        </w:rPr>
      </w:pPr>
    </w:p>
    <w:p w14:paraId="6CB76E75" w14:textId="77777777" w:rsidR="004240C0" w:rsidRPr="00BE5D19" w:rsidRDefault="004240C0" w:rsidP="00B06698">
      <w:pPr>
        <w:spacing w:line="300" w:lineRule="auto"/>
        <w:rPr>
          <w:sz w:val="24"/>
          <w:szCs w:val="24"/>
        </w:rPr>
      </w:pPr>
      <w:r w:rsidRPr="00BE5D19">
        <w:rPr>
          <w:sz w:val="24"/>
          <w:szCs w:val="24"/>
        </w:rPr>
        <w:t xml:space="preserve">    public void setHealth(Byte health) {</w:t>
      </w:r>
    </w:p>
    <w:p w14:paraId="54158081" w14:textId="77777777" w:rsidR="004240C0" w:rsidRPr="00BE5D19" w:rsidRDefault="004240C0" w:rsidP="00B06698">
      <w:pPr>
        <w:spacing w:line="300" w:lineRule="auto"/>
        <w:rPr>
          <w:sz w:val="24"/>
          <w:szCs w:val="24"/>
        </w:rPr>
      </w:pPr>
      <w:r w:rsidRPr="00BE5D19">
        <w:rPr>
          <w:sz w:val="24"/>
          <w:szCs w:val="24"/>
        </w:rPr>
        <w:t xml:space="preserve">        this.health = health;</w:t>
      </w:r>
    </w:p>
    <w:p w14:paraId="57EFB465" w14:textId="77777777" w:rsidR="004240C0" w:rsidRPr="00BE5D19" w:rsidRDefault="004240C0" w:rsidP="00B06698">
      <w:pPr>
        <w:spacing w:line="300" w:lineRule="auto"/>
        <w:rPr>
          <w:sz w:val="24"/>
          <w:szCs w:val="24"/>
        </w:rPr>
      </w:pPr>
      <w:r w:rsidRPr="00BE5D19">
        <w:rPr>
          <w:sz w:val="24"/>
          <w:szCs w:val="24"/>
        </w:rPr>
        <w:t xml:space="preserve">    }</w:t>
      </w:r>
    </w:p>
    <w:p w14:paraId="21E8773C" w14:textId="77777777" w:rsidR="004240C0" w:rsidRPr="00BE5D19" w:rsidRDefault="004240C0" w:rsidP="00B06698">
      <w:pPr>
        <w:spacing w:line="300" w:lineRule="auto"/>
        <w:rPr>
          <w:sz w:val="24"/>
          <w:szCs w:val="24"/>
        </w:rPr>
      </w:pPr>
      <w:r w:rsidRPr="00BE5D19">
        <w:rPr>
          <w:sz w:val="24"/>
          <w:szCs w:val="24"/>
        </w:rPr>
        <w:t xml:space="preserve">    public Byte getHealth() {</w:t>
      </w:r>
    </w:p>
    <w:p w14:paraId="6E330BE4" w14:textId="77777777" w:rsidR="004240C0" w:rsidRPr="00BE5D19" w:rsidRDefault="004240C0" w:rsidP="00B06698">
      <w:pPr>
        <w:spacing w:line="300" w:lineRule="auto"/>
        <w:rPr>
          <w:sz w:val="24"/>
          <w:szCs w:val="24"/>
        </w:rPr>
      </w:pPr>
      <w:r w:rsidRPr="00BE5D19">
        <w:rPr>
          <w:sz w:val="24"/>
          <w:szCs w:val="24"/>
        </w:rPr>
        <w:t xml:space="preserve">        return this.health;</w:t>
      </w:r>
    </w:p>
    <w:p w14:paraId="375C1487" w14:textId="77777777" w:rsidR="004240C0" w:rsidRPr="00BE5D19" w:rsidRDefault="004240C0" w:rsidP="00B06698">
      <w:pPr>
        <w:spacing w:line="300" w:lineRule="auto"/>
        <w:rPr>
          <w:sz w:val="24"/>
          <w:szCs w:val="24"/>
        </w:rPr>
      </w:pPr>
      <w:r w:rsidRPr="00BE5D19">
        <w:rPr>
          <w:sz w:val="24"/>
          <w:szCs w:val="24"/>
        </w:rPr>
        <w:t xml:space="preserve">    }</w:t>
      </w:r>
    </w:p>
    <w:p w14:paraId="628C4BB1" w14:textId="77777777" w:rsidR="004240C0" w:rsidRPr="00BE5D19" w:rsidRDefault="004240C0" w:rsidP="00B06698">
      <w:pPr>
        <w:spacing w:line="300" w:lineRule="auto"/>
        <w:rPr>
          <w:sz w:val="24"/>
          <w:szCs w:val="24"/>
        </w:rPr>
      </w:pPr>
    </w:p>
    <w:p w14:paraId="3B40BE89" w14:textId="77777777" w:rsidR="004240C0" w:rsidRPr="00BE5D19" w:rsidRDefault="004240C0" w:rsidP="00B06698">
      <w:pPr>
        <w:spacing w:line="300" w:lineRule="auto"/>
        <w:rPr>
          <w:sz w:val="24"/>
          <w:szCs w:val="24"/>
        </w:rPr>
      </w:pPr>
      <w:r w:rsidRPr="00BE5D19">
        <w:rPr>
          <w:sz w:val="24"/>
          <w:szCs w:val="24"/>
        </w:rPr>
        <w:t xml:space="preserve">    public void setSex(Byte sex) {</w:t>
      </w:r>
    </w:p>
    <w:p w14:paraId="3DDA6390" w14:textId="77777777" w:rsidR="004240C0" w:rsidRPr="00BE5D19" w:rsidRDefault="004240C0" w:rsidP="00B06698">
      <w:pPr>
        <w:spacing w:line="300" w:lineRule="auto"/>
        <w:rPr>
          <w:sz w:val="24"/>
          <w:szCs w:val="24"/>
        </w:rPr>
      </w:pPr>
      <w:r w:rsidRPr="00BE5D19">
        <w:rPr>
          <w:sz w:val="24"/>
          <w:szCs w:val="24"/>
        </w:rPr>
        <w:t xml:space="preserve">        this.sex = sex;</w:t>
      </w:r>
    </w:p>
    <w:p w14:paraId="7E2A6453" w14:textId="77777777" w:rsidR="004240C0" w:rsidRPr="00BE5D19" w:rsidRDefault="004240C0" w:rsidP="00B06698">
      <w:pPr>
        <w:spacing w:line="300" w:lineRule="auto"/>
        <w:rPr>
          <w:sz w:val="24"/>
          <w:szCs w:val="24"/>
        </w:rPr>
      </w:pPr>
      <w:r w:rsidRPr="00BE5D19">
        <w:rPr>
          <w:sz w:val="24"/>
          <w:szCs w:val="24"/>
        </w:rPr>
        <w:t xml:space="preserve">    }</w:t>
      </w:r>
    </w:p>
    <w:p w14:paraId="3B57BC43" w14:textId="77777777" w:rsidR="004240C0" w:rsidRDefault="004240C0" w:rsidP="00B06698">
      <w:pPr>
        <w:spacing w:line="300" w:lineRule="auto"/>
        <w:rPr>
          <w:sz w:val="24"/>
          <w:szCs w:val="24"/>
        </w:rPr>
      </w:pPr>
    </w:p>
    <w:p w14:paraId="38B9FD9C" w14:textId="77777777" w:rsidR="00E0771F" w:rsidRPr="00BE5D19" w:rsidRDefault="00E0771F" w:rsidP="00B06698">
      <w:pPr>
        <w:spacing w:line="300" w:lineRule="auto"/>
        <w:rPr>
          <w:sz w:val="24"/>
          <w:szCs w:val="24"/>
        </w:rPr>
      </w:pPr>
    </w:p>
    <w:p w14:paraId="2FDE36C6" w14:textId="77777777" w:rsidR="004240C0" w:rsidRPr="00BE5D19" w:rsidRDefault="004240C0" w:rsidP="00B06698">
      <w:pPr>
        <w:spacing w:line="300" w:lineRule="auto"/>
        <w:rPr>
          <w:sz w:val="24"/>
          <w:szCs w:val="24"/>
        </w:rPr>
      </w:pPr>
      <w:r w:rsidRPr="00BE5D19">
        <w:rPr>
          <w:sz w:val="24"/>
          <w:szCs w:val="24"/>
        </w:rPr>
        <w:t xml:space="preserve">    public Integer getAge() {</w:t>
      </w:r>
    </w:p>
    <w:p w14:paraId="7AE81B00" w14:textId="77777777" w:rsidR="004240C0" w:rsidRPr="00BE5D19" w:rsidRDefault="004240C0" w:rsidP="00B06698">
      <w:pPr>
        <w:spacing w:line="300" w:lineRule="auto"/>
        <w:rPr>
          <w:sz w:val="24"/>
          <w:szCs w:val="24"/>
        </w:rPr>
      </w:pPr>
      <w:r w:rsidRPr="00BE5D19">
        <w:rPr>
          <w:sz w:val="24"/>
          <w:szCs w:val="24"/>
        </w:rPr>
        <w:lastRenderedPageBreak/>
        <w:t xml:space="preserve">        return this.age;</w:t>
      </w:r>
    </w:p>
    <w:p w14:paraId="3560BD5F" w14:textId="77777777" w:rsidR="004240C0" w:rsidRPr="00BE5D19" w:rsidRDefault="004240C0" w:rsidP="00B06698">
      <w:pPr>
        <w:spacing w:line="300" w:lineRule="auto"/>
        <w:rPr>
          <w:sz w:val="24"/>
          <w:szCs w:val="24"/>
        </w:rPr>
      </w:pPr>
      <w:r w:rsidRPr="00BE5D19">
        <w:rPr>
          <w:sz w:val="24"/>
          <w:szCs w:val="24"/>
        </w:rPr>
        <w:t xml:space="preserve">    }</w:t>
      </w:r>
    </w:p>
    <w:p w14:paraId="5B4DAE6A" w14:textId="77777777" w:rsidR="004240C0" w:rsidRPr="00BE5D19" w:rsidRDefault="004240C0" w:rsidP="00B06698">
      <w:pPr>
        <w:spacing w:line="300" w:lineRule="auto"/>
        <w:rPr>
          <w:sz w:val="24"/>
          <w:szCs w:val="24"/>
        </w:rPr>
      </w:pPr>
    </w:p>
    <w:p w14:paraId="4E290E98" w14:textId="77777777" w:rsidR="004240C0" w:rsidRPr="00BE5D19" w:rsidRDefault="004240C0" w:rsidP="00B06698">
      <w:pPr>
        <w:spacing w:line="300" w:lineRule="auto"/>
        <w:rPr>
          <w:sz w:val="24"/>
          <w:szCs w:val="24"/>
        </w:rPr>
      </w:pPr>
      <w:r w:rsidRPr="00BE5D19">
        <w:rPr>
          <w:sz w:val="24"/>
          <w:szCs w:val="24"/>
        </w:rPr>
        <w:t xml:space="preserve">    public void setAge(Integer age) {</w:t>
      </w:r>
    </w:p>
    <w:p w14:paraId="1821C140" w14:textId="77777777" w:rsidR="004240C0" w:rsidRPr="00BE5D19" w:rsidRDefault="004240C0" w:rsidP="00B06698">
      <w:pPr>
        <w:spacing w:line="300" w:lineRule="auto"/>
        <w:rPr>
          <w:sz w:val="24"/>
          <w:szCs w:val="24"/>
        </w:rPr>
      </w:pPr>
      <w:r w:rsidRPr="00BE5D19">
        <w:rPr>
          <w:sz w:val="24"/>
          <w:szCs w:val="24"/>
        </w:rPr>
        <w:t xml:space="preserve">        this.age = age;</w:t>
      </w:r>
    </w:p>
    <w:p w14:paraId="61FF7A88" w14:textId="77777777" w:rsidR="004240C0" w:rsidRPr="00BE5D19" w:rsidRDefault="004240C0" w:rsidP="00B06698">
      <w:pPr>
        <w:spacing w:line="300" w:lineRule="auto"/>
        <w:rPr>
          <w:sz w:val="24"/>
          <w:szCs w:val="24"/>
        </w:rPr>
      </w:pPr>
      <w:r w:rsidRPr="00BE5D19">
        <w:rPr>
          <w:sz w:val="24"/>
          <w:szCs w:val="24"/>
        </w:rPr>
        <w:t xml:space="preserve">    }</w:t>
      </w:r>
    </w:p>
    <w:p w14:paraId="210C9BC9" w14:textId="77777777" w:rsidR="004240C0" w:rsidRPr="00BE5D19" w:rsidRDefault="004240C0" w:rsidP="00B06698">
      <w:pPr>
        <w:spacing w:line="300" w:lineRule="auto"/>
        <w:rPr>
          <w:sz w:val="24"/>
          <w:szCs w:val="24"/>
        </w:rPr>
      </w:pPr>
    </w:p>
    <w:p w14:paraId="7BC12277" w14:textId="77777777" w:rsidR="004240C0" w:rsidRPr="00BE5D19" w:rsidRDefault="004240C0" w:rsidP="00B06698">
      <w:pPr>
        <w:spacing w:line="300" w:lineRule="auto"/>
        <w:rPr>
          <w:sz w:val="24"/>
          <w:szCs w:val="24"/>
        </w:rPr>
      </w:pPr>
      <w:r w:rsidRPr="00BE5D19">
        <w:rPr>
          <w:sz w:val="24"/>
          <w:szCs w:val="24"/>
        </w:rPr>
        <w:t xml:space="preserve">    public String getJob() {</w:t>
      </w:r>
    </w:p>
    <w:p w14:paraId="3B543521" w14:textId="77777777" w:rsidR="004240C0" w:rsidRPr="00BE5D19" w:rsidRDefault="004240C0" w:rsidP="00B06698">
      <w:pPr>
        <w:spacing w:line="300" w:lineRule="auto"/>
        <w:rPr>
          <w:sz w:val="24"/>
          <w:szCs w:val="24"/>
        </w:rPr>
      </w:pPr>
      <w:r w:rsidRPr="00BE5D19">
        <w:rPr>
          <w:sz w:val="24"/>
          <w:szCs w:val="24"/>
        </w:rPr>
        <w:t xml:space="preserve">        return this.job;</w:t>
      </w:r>
    </w:p>
    <w:p w14:paraId="2886FD3E" w14:textId="77777777" w:rsidR="004240C0" w:rsidRPr="00BE5D19" w:rsidRDefault="004240C0" w:rsidP="00B06698">
      <w:pPr>
        <w:spacing w:line="300" w:lineRule="auto"/>
        <w:rPr>
          <w:sz w:val="24"/>
          <w:szCs w:val="24"/>
        </w:rPr>
      </w:pPr>
      <w:r w:rsidRPr="00BE5D19">
        <w:rPr>
          <w:sz w:val="24"/>
          <w:szCs w:val="24"/>
        </w:rPr>
        <w:t xml:space="preserve">    }</w:t>
      </w:r>
    </w:p>
    <w:p w14:paraId="5DAE0D96" w14:textId="77777777" w:rsidR="004240C0" w:rsidRPr="00BE5D19" w:rsidRDefault="004240C0" w:rsidP="00B06698">
      <w:pPr>
        <w:spacing w:line="300" w:lineRule="auto"/>
        <w:rPr>
          <w:sz w:val="24"/>
          <w:szCs w:val="24"/>
        </w:rPr>
      </w:pPr>
    </w:p>
    <w:p w14:paraId="794C1A11" w14:textId="77777777" w:rsidR="004240C0" w:rsidRPr="00BE5D19" w:rsidRDefault="004240C0" w:rsidP="00B06698">
      <w:pPr>
        <w:spacing w:line="300" w:lineRule="auto"/>
        <w:rPr>
          <w:sz w:val="24"/>
          <w:szCs w:val="24"/>
        </w:rPr>
      </w:pPr>
      <w:r w:rsidRPr="00BE5D19">
        <w:rPr>
          <w:sz w:val="24"/>
          <w:szCs w:val="24"/>
        </w:rPr>
        <w:t xml:space="preserve">    public void setJob(String job) {</w:t>
      </w:r>
    </w:p>
    <w:p w14:paraId="7790F190" w14:textId="77777777" w:rsidR="004240C0" w:rsidRPr="00BE5D19" w:rsidRDefault="004240C0" w:rsidP="00B06698">
      <w:pPr>
        <w:spacing w:line="300" w:lineRule="auto"/>
        <w:rPr>
          <w:sz w:val="24"/>
          <w:szCs w:val="24"/>
        </w:rPr>
      </w:pPr>
      <w:r w:rsidRPr="00BE5D19">
        <w:rPr>
          <w:sz w:val="24"/>
          <w:szCs w:val="24"/>
        </w:rPr>
        <w:t xml:space="preserve">        this.job = job;</w:t>
      </w:r>
    </w:p>
    <w:p w14:paraId="0E901707" w14:textId="77777777" w:rsidR="004240C0" w:rsidRPr="00BE5D19" w:rsidRDefault="004240C0" w:rsidP="00B06698">
      <w:pPr>
        <w:spacing w:line="300" w:lineRule="auto"/>
        <w:rPr>
          <w:sz w:val="24"/>
          <w:szCs w:val="24"/>
        </w:rPr>
      </w:pPr>
      <w:r w:rsidRPr="00BE5D19">
        <w:rPr>
          <w:sz w:val="24"/>
          <w:szCs w:val="24"/>
        </w:rPr>
        <w:t xml:space="preserve">    }</w:t>
      </w:r>
    </w:p>
    <w:p w14:paraId="48D028CE" w14:textId="77777777" w:rsidR="004240C0" w:rsidRPr="00BE5D19" w:rsidRDefault="004240C0" w:rsidP="00B06698">
      <w:pPr>
        <w:spacing w:line="300" w:lineRule="auto"/>
        <w:rPr>
          <w:sz w:val="24"/>
          <w:szCs w:val="24"/>
        </w:rPr>
      </w:pPr>
    </w:p>
    <w:p w14:paraId="74BA48B0" w14:textId="77777777" w:rsidR="004240C0" w:rsidRPr="00BE5D19" w:rsidRDefault="004240C0" w:rsidP="00B06698">
      <w:pPr>
        <w:spacing w:line="300" w:lineRule="auto"/>
        <w:rPr>
          <w:sz w:val="24"/>
          <w:szCs w:val="24"/>
        </w:rPr>
      </w:pPr>
      <w:r w:rsidRPr="00BE5D19">
        <w:rPr>
          <w:sz w:val="24"/>
          <w:szCs w:val="24"/>
        </w:rPr>
        <w:t xml:space="preserve">    public String getSpecialty() {</w:t>
      </w:r>
    </w:p>
    <w:p w14:paraId="298390AF" w14:textId="77777777" w:rsidR="004240C0" w:rsidRPr="00BE5D19" w:rsidRDefault="004240C0" w:rsidP="00B06698">
      <w:pPr>
        <w:spacing w:line="300" w:lineRule="auto"/>
        <w:rPr>
          <w:sz w:val="24"/>
          <w:szCs w:val="24"/>
        </w:rPr>
      </w:pPr>
      <w:r w:rsidRPr="00BE5D19">
        <w:rPr>
          <w:sz w:val="24"/>
          <w:szCs w:val="24"/>
        </w:rPr>
        <w:t xml:space="preserve">        return this.specialty;</w:t>
      </w:r>
    </w:p>
    <w:p w14:paraId="37525015" w14:textId="77777777" w:rsidR="004240C0" w:rsidRPr="00BE5D19" w:rsidRDefault="004240C0" w:rsidP="00B06698">
      <w:pPr>
        <w:spacing w:line="300" w:lineRule="auto"/>
        <w:rPr>
          <w:sz w:val="24"/>
          <w:szCs w:val="24"/>
        </w:rPr>
      </w:pPr>
      <w:r w:rsidRPr="00BE5D19">
        <w:rPr>
          <w:sz w:val="24"/>
          <w:szCs w:val="24"/>
        </w:rPr>
        <w:t xml:space="preserve">    }</w:t>
      </w:r>
    </w:p>
    <w:p w14:paraId="6BD70C8B" w14:textId="77777777" w:rsidR="004240C0" w:rsidRPr="00BE5D19" w:rsidRDefault="004240C0" w:rsidP="00B06698">
      <w:pPr>
        <w:spacing w:line="300" w:lineRule="auto"/>
        <w:rPr>
          <w:sz w:val="24"/>
          <w:szCs w:val="24"/>
        </w:rPr>
      </w:pPr>
    </w:p>
    <w:p w14:paraId="3409254F" w14:textId="77777777" w:rsidR="004240C0" w:rsidRPr="00BE5D19" w:rsidRDefault="004240C0" w:rsidP="00B06698">
      <w:pPr>
        <w:spacing w:line="300" w:lineRule="auto"/>
        <w:rPr>
          <w:sz w:val="24"/>
          <w:szCs w:val="24"/>
        </w:rPr>
      </w:pPr>
      <w:r w:rsidRPr="00BE5D19">
        <w:rPr>
          <w:sz w:val="24"/>
          <w:szCs w:val="24"/>
        </w:rPr>
        <w:t xml:space="preserve">    public void setSpecialty(String specialty) {</w:t>
      </w:r>
    </w:p>
    <w:p w14:paraId="5DE9286E" w14:textId="77777777" w:rsidR="004240C0" w:rsidRPr="00BE5D19" w:rsidRDefault="004240C0" w:rsidP="00B06698">
      <w:pPr>
        <w:spacing w:line="300" w:lineRule="auto"/>
        <w:rPr>
          <w:sz w:val="24"/>
          <w:szCs w:val="24"/>
        </w:rPr>
      </w:pPr>
      <w:r w:rsidRPr="00BE5D19">
        <w:rPr>
          <w:sz w:val="24"/>
          <w:szCs w:val="24"/>
        </w:rPr>
        <w:t xml:space="preserve">        this.specialty = specialty;</w:t>
      </w:r>
    </w:p>
    <w:p w14:paraId="54C0F0E8" w14:textId="77777777" w:rsidR="004240C0" w:rsidRPr="00BE5D19" w:rsidRDefault="004240C0" w:rsidP="00B06698">
      <w:pPr>
        <w:spacing w:line="300" w:lineRule="auto"/>
        <w:rPr>
          <w:sz w:val="24"/>
          <w:szCs w:val="24"/>
        </w:rPr>
      </w:pPr>
      <w:r w:rsidRPr="00BE5D19">
        <w:rPr>
          <w:sz w:val="24"/>
          <w:szCs w:val="24"/>
        </w:rPr>
        <w:t xml:space="preserve">    }</w:t>
      </w:r>
    </w:p>
    <w:p w14:paraId="08E6D22C" w14:textId="77777777" w:rsidR="004240C0" w:rsidRPr="00BE5D19" w:rsidRDefault="004240C0" w:rsidP="00B06698">
      <w:pPr>
        <w:spacing w:line="300" w:lineRule="auto"/>
        <w:rPr>
          <w:sz w:val="24"/>
          <w:szCs w:val="24"/>
        </w:rPr>
      </w:pPr>
    </w:p>
    <w:p w14:paraId="1A1985F4" w14:textId="77777777" w:rsidR="004240C0" w:rsidRPr="00BE5D19" w:rsidRDefault="004240C0" w:rsidP="00B06698">
      <w:pPr>
        <w:spacing w:line="300" w:lineRule="auto"/>
        <w:rPr>
          <w:sz w:val="24"/>
          <w:szCs w:val="24"/>
        </w:rPr>
      </w:pPr>
      <w:r w:rsidRPr="00BE5D19">
        <w:rPr>
          <w:sz w:val="24"/>
          <w:szCs w:val="24"/>
        </w:rPr>
        <w:t xml:space="preserve">    public String getExperience() {</w:t>
      </w:r>
    </w:p>
    <w:p w14:paraId="60349C4F" w14:textId="77777777" w:rsidR="004240C0" w:rsidRPr="00BE5D19" w:rsidRDefault="004240C0" w:rsidP="00B06698">
      <w:pPr>
        <w:spacing w:line="300" w:lineRule="auto"/>
        <w:rPr>
          <w:sz w:val="24"/>
          <w:szCs w:val="24"/>
        </w:rPr>
      </w:pPr>
      <w:r w:rsidRPr="00BE5D19">
        <w:rPr>
          <w:sz w:val="24"/>
          <w:szCs w:val="24"/>
        </w:rPr>
        <w:t xml:space="preserve">        return this.experience;</w:t>
      </w:r>
    </w:p>
    <w:p w14:paraId="5D5D6527" w14:textId="77777777" w:rsidR="004240C0" w:rsidRPr="00BE5D19" w:rsidRDefault="004240C0" w:rsidP="00B06698">
      <w:pPr>
        <w:spacing w:line="300" w:lineRule="auto"/>
        <w:rPr>
          <w:sz w:val="24"/>
          <w:szCs w:val="24"/>
        </w:rPr>
      </w:pPr>
      <w:r w:rsidRPr="00BE5D19">
        <w:rPr>
          <w:sz w:val="24"/>
          <w:szCs w:val="24"/>
        </w:rPr>
        <w:t xml:space="preserve">    }</w:t>
      </w:r>
    </w:p>
    <w:p w14:paraId="62FE7CEE" w14:textId="77777777" w:rsidR="004240C0" w:rsidRDefault="004240C0" w:rsidP="00B06698">
      <w:pPr>
        <w:spacing w:line="300" w:lineRule="auto"/>
        <w:rPr>
          <w:sz w:val="24"/>
          <w:szCs w:val="24"/>
        </w:rPr>
      </w:pPr>
    </w:p>
    <w:p w14:paraId="52432143" w14:textId="77777777" w:rsidR="00E0771F" w:rsidRPr="00BE5D19" w:rsidRDefault="00E0771F" w:rsidP="00B06698">
      <w:pPr>
        <w:spacing w:line="300" w:lineRule="auto"/>
        <w:rPr>
          <w:sz w:val="24"/>
          <w:szCs w:val="24"/>
        </w:rPr>
      </w:pPr>
    </w:p>
    <w:p w14:paraId="580BA8A7" w14:textId="77777777" w:rsidR="004240C0" w:rsidRPr="00BE5D19" w:rsidRDefault="004240C0" w:rsidP="00B06698">
      <w:pPr>
        <w:spacing w:line="300" w:lineRule="auto"/>
        <w:rPr>
          <w:sz w:val="24"/>
          <w:szCs w:val="24"/>
        </w:rPr>
      </w:pPr>
      <w:r w:rsidRPr="00BE5D19">
        <w:rPr>
          <w:sz w:val="24"/>
          <w:szCs w:val="24"/>
        </w:rPr>
        <w:t xml:space="preserve">    public void setExperience(String experience) {</w:t>
      </w:r>
    </w:p>
    <w:p w14:paraId="5251E19D" w14:textId="77777777" w:rsidR="004240C0" w:rsidRPr="00BE5D19" w:rsidRDefault="004240C0" w:rsidP="00B06698">
      <w:pPr>
        <w:spacing w:line="300" w:lineRule="auto"/>
        <w:rPr>
          <w:sz w:val="24"/>
          <w:szCs w:val="24"/>
        </w:rPr>
      </w:pPr>
      <w:r w:rsidRPr="00BE5D19">
        <w:rPr>
          <w:sz w:val="24"/>
          <w:szCs w:val="24"/>
        </w:rPr>
        <w:t xml:space="preserve">        this.experience = experience;</w:t>
      </w:r>
    </w:p>
    <w:p w14:paraId="2A4920CC" w14:textId="77777777" w:rsidR="004240C0" w:rsidRPr="00BE5D19" w:rsidRDefault="004240C0" w:rsidP="00B06698">
      <w:pPr>
        <w:spacing w:line="300" w:lineRule="auto"/>
        <w:rPr>
          <w:sz w:val="24"/>
          <w:szCs w:val="24"/>
        </w:rPr>
      </w:pPr>
      <w:r w:rsidRPr="00BE5D19">
        <w:rPr>
          <w:sz w:val="24"/>
          <w:szCs w:val="24"/>
        </w:rPr>
        <w:t xml:space="preserve">    }</w:t>
      </w:r>
    </w:p>
    <w:p w14:paraId="527C0701" w14:textId="77777777" w:rsidR="004240C0" w:rsidRPr="00BE5D19" w:rsidRDefault="004240C0" w:rsidP="00B06698">
      <w:pPr>
        <w:spacing w:line="300" w:lineRule="auto"/>
        <w:rPr>
          <w:sz w:val="24"/>
          <w:szCs w:val="24"/>
        </w:rPr>
      </w:pPr>
    </w:p>
    <w:p w14:paraId="7B25837B" w14:textId="77777777" w:rsidR="004240C0" w:rsidRPr="00BE5D19" w:rsidRDefault="004240C0" w:rsidP="00B06698">
      <w:pPr>
        <w:spacing w:line="300" w:lineRule="auto"/>
        <w:rPr>
          <w:sz w:val="24"/>
          <w:szCs w:val="24"/>
        </w:rPr>
      </w:pPr>
      <w:r w:rsidRPr="00BE5D19">
        <w:rPr>
          <w:sz w:val="24"/>
          <w:szCs w:val="24"/>
        </w:rPr>
        <w:t xml:space="preserve">    public String getStudyeffort() {</w:t>
      </w:r>
    </w:p>
    <w:p w14:paraId="693208E1" w14:textId="77777777" w:rsidR="004240C0" w:rsidRPr="00BE5D19" w:rsidRDefault="004240C0" w:rsidP="00B06698">
      <w:pPr>
        <w:spacing w:line="300" w:lineRule="auto"/>
        <w:rPr>
          <w:sz w:val="24"/>
          <w:szCs w:val="24"/>
        </w:rPr>
      </w:pPr>
      <w:r w:rsidRPr="00BE5D19">
        <w:rPr>
          <w:sz w:val="24"/>
          <w:szCs w:val="24"/>
        </w:rPr>
        <w:t xml:space="preserve">        return this.studyeffort;</w:t>
      </w:r>
    </w:p>
    <w:p w14:paraId="3F8BA20A" w14:textId="77777777" w:rsidR="004240C0" w:rsidRPr="00BE5D19" w:rsidRDefault="004240C0" w:rsidP="00B06698">
      <w:pPr>
        <w:spacing w:line="300" w:lineRule="auto"/>
        <w:rPr>
          <w:sz w:val="24"/>
          <w:szCs w:val="24"/>
        </w:rPr>
      </w:pPr>
      <w:r w:rsidRPr="00BE5D19">
        <w:rPr>
          <w:sz w:val="24"/>
          <w:szCs w:val="24"/>
        </w:rPr>
        <w:t xml:space="preserve">    }</w:t>
      </w:r>
    </w:p>
    <w:p w14:paraId="6AD42E99" w14:textId="77777777" w:rsidR="004240C0" w:rsidRPr="00BE5D19" w:rsidRDefault="004240C0" w:rsidP="00B06698">
      <w:pPr>
        <w:spacing w:line="300" w:lineRule="auto"/>
        <w:rPr>
          <w:sz w:val="24"/>
          <w:szCs w:val="24"/>
        </w:rPr>
      </w:pPr>
    </w:p>
    <w:p w14:paraId="690CA308" w14:textId="77777777" w:rsidR="004240C0" w:rsidRPr="00BE5D19" w:rsidRDefault="004240C0" w:rsidP="00B06698">
      <w:pPr>
        <w:spacing w:line="300" w:lineRule="auto"/>
        <w:rPr>
          <w:sz w:val="24"/>
          <w:szCs w:val="24"/>
        </w:rPr>
      </w:pPr>
      <w:r w:rsidRPr="00BE5D19">
        <w:rPr>
          <w:sz w:val="24"/>
          <w:szCs w:val="24"/>
        </w:rPr>
        <w:t xml:space="preserve">    public void setStudyeffort(String studyeffort) {</w:t>
      </w:r>
    </w:p>
    <w:p w14:paraId="24D76910" w14:textId="77777777" w:rsidR="004240C0" w:rsidRPr="00BE5D19" w:rsidRDefault="004240C0" w:rsidP="00B06698">
      <w:pPr>
        <w:spacing w:line="300" w:lineRule="auto"/>
        <w:rPr>
          <w:sz w:val="24"/>
          <w:szCs w:val="24"/>
        </w:rPr>
      </w:pPr>
      <w:r w:rsidRPr="00BE5D19">
        <w:rPr>
          <w:sz w:val="24"/>
          <w:szCs w:val="24"/>
        </w:rPr>
        <w:t xml:space="preserve">        this.studyeffort = studyeffort;</w:t>
      </w:r>
    </w:p>
    <w:p w14:paraId="76E647A7" w14:textId="77777777" w:rsidR="004240C0" w:rsidRPr="00BE5D19" w:rsidRDefault="004240C0" w:rsidP="00B06698">
      <w:pPr>
        <w:spacing w:line="300" w:lineRule="auto"/>
        <w:rPr>
          <w:sz w:val="24"/>
          <w:szCs w:val="24"/>
        </w:rPr>
      </w:pPr>
      <w:r w:rsidRPr="00BE5D19">
        <w:rPr>
          <w:sz w:val="24"/>
          <w:szCs w:val="24"/>
        </w:rPr>
        <w:t xml:space="preserve">    }</w:t>
      </w:r>
    </w:p>
    <w:p w14:paraId="7B57BE63" w14:textId="77777777" w:rsidR="004240C0" w:rsidRPr="00BE5D19" w:rsidRDefault="004240C0" w:rsidP="00B06698">
      <w:pPr>
        <w:spacing w:line="300" w:lineRule="auto"/>
        <w:rPr>
          <w:sz w:val="24"/>
          <w:szCs w:val="24"/>
        </w:rPr>
      </w:pPr>
    </w:p>
    <w:p w14:paraId="702FCB61" w14:textId="77777777" w:rsidR="004240C0" w:rsidRPr="00BE5D19" w:rsidRDefault="004240C0" w:rsidP="00B06698">
      <w:pPr>
        <w:spacing w:line="300" w:lineRule="auto"/>
        <w:rPr>
          <w:sz w:val="24"/>
          <w:szCs w:val="24"/>
        </w:rPr>
      </w:pPr>
      <w:r w:rsidRPr="00BE5D19">
        <w:rPr>
          <w:sz w:val="24"/>
          <w:szCs w:val="24"/>
        </w:rPr>
        <w:t xml:space="preserve">    public String getSchool() {</w:t>
      </w:r>
    </w:p>
    <w:p w14:paraId="749A4C55" w14:textId="77777777" w:rsidR="004240C0" w:rsidRPr="00BE5D19" w:rsidRDefault="004240C0" w:rsidP="00B06698">
      <w:pPr>
        <w:spacing w:line="300" w:lineRule="auto"/>
        <w:rPr>
          <w:sz w:val="24"/>
          <w:szCs w:val="24"/>
        </w:rPr>
      </w:pPr>
      <w:r w:rsidRPr="00BE5D19">
        <w:rPr>
          <w:sz w:val="24"/>
          <w:szCs w:val="24"/>
        </w:rPr>
        <w:t xml:space="preserve">        return this.school;</w:t>
      </w:r>
    </w:p>
    <w:p w14:paraId="5E6F6212" w14:textId="77777777" w:rsidR="004240C0" w:rsidRPr="00BE5D19" w:rsidRDefault="004240C0" w:rsidP="00B06698">
      <w:pPr>
        <w:spacing w:line="300" w:lineRule="auto"/>
        <w:rPr>
          <w:sz w:val="24"/>
          <w:szCs w:val="24"/>
        </w:rPr>
      </w:pPr>
      <w:r w:rsidRPr="00BE5D19">
        <w:rPr>
          <w:sz w:val="24"/>
          <w:szCs w:val="24"/>
        </w:rPr>
        <w:t xml:space="preserve">    }</w:t>
      </w:r>
    </w:p>
    <w:p w14:paraId="72123CDB" w14:textId="77777777" w:rsidR="004240C0" w:rsidRPr="00BE5D19" w:rsidRDefault="004240C0" w:rsidP="00B06698">
      <w:pPr>
        <w:spacing w:line="300" w:lineRule="auto"/>
        <w:rPr>
          <w:sz w:val="24"/>
          <w:szCs w:val="24"/>
        </w:rPr>
      </w:pPr>
    </w:p>
    <w:p w14:paraId="40B5821D" w14:textId="77777777" w:rsidR="004240C0" w:rsidRPr="00BE5D19" w:rsidRDefault="004240C0" w:rsidP="00B06698">
      <w:pPr>
        <w:spacing w:line="300" w:lineRule="auto"/>
        <w:rPr>
          <w:sz w:val="24"/>
          <w:szCs w:val="24"/>
        </w:rPr>
      </w:pPr>
      <w:r w:rsidRPr="00BE5D19">
        <w:rPr>
          <w:sz w:val="24"/>
          <w:szCs w:val="24"/>
        </w:rPr>
        <w:t xml:space="preserve">    public void setSchool(String school) {</w:t>
      </w:r>
    </w:p>
    <w:p w14:paraId="0E4D633C" w14:textId="77777777" w:rsidR="004240C0" w:rsidRPr="00BE5D19" w:rsidRDefault="004240C0" w:rsidP="00B06698">
      <w:pPr>
        <w:spacing w:line="300" w:lineRule="auto"/>
        <w:rPr>
          <w:sz w:val="24"/>
          <w:szCs w:val="24"/>
        </w:rPr>
      </w:pPr>
      <w:r w:rsidRPr="00BE5D19">
        <w:rPr>
          <w:sz w:val="24"/>
          <w:szCs w:val="24"/>
        </w:rPr>
        <w:t xml:space="preserve">        this.school = school;</w:t>
      </w:r>
    </w:p>
    <w:p w14:paraId="49E4C053" w14:textId="77777777" w:rsidR="004240C0" w:rsidRPr="00BE5D19" w:rsidRDefault="004240C0" w:rsidP="00B06698">
      <w:pPr>
        <w:spacing w:line="300" w:lineRule="auto"/>
        <w:rPr>
          <w:sz w:val="24"/>
          <w:szCs w:val="24"/>
        </w:rPr>
      </w:pPr>
      <w:r w:rsidRPr="00BE5D19">
        <w:rPr>
          <w:sz w:val="24"/>
          <w:szCs w:val="24"/>
        </w:rPr>
        <w:t xml:space="preserve">    }</w:t>
      </w:r>
    </w:p>
    <w:p w14:paraId="67B30D96" w14:textId="77777777" w:rsidR="004240C0" w:rsidRPr="00BE5D19" w:rsidRDefault="004240C0" w:rsidP="00B06698">
      <w:pPr>
        <w:spacing w:line="300" w:lineRule="auto"/>
        <w:rPr>
          <w:sz w:val="24"/>
          <w:szCs w:val="24"/>
        </w:rPr>
      </w:pPr>
    </w:p>
    <w:p w14:paraId="5B1D20BC" w14:textId="77777777" w:rsidR="004240C0" w:rsidRPr="00BE5D19" w:rsidRDefault="004240C0" w:rsidP="00B06698">
      <w:pPr>
        <w:spacing w:line="300" w:lineRule="auto"/>
        <w:rPr>
          <w:sz w:val="24"/>
          <w:szCs w:val="24"/>
        </w:rPr>
      </w:pPr>
      <w:r w:rsidRPr="00BE5D19">
        <w:rPr>
          <w:sz w:val="24"/>
          <w:szCs w:val="24"/>
        </w:rPr>
        <w:t xml:space="preserve">    public String getTel() {</w:t>
      </w:r>
    </w:p>
    <w:p w14:paraId="077DC60F" w14:textId="77777777" w:rsidR="004240C0" w:rsidRPr="00BE5D19" w:rsidRDefault="004240C0" w:rsidP="00B06698">
      <w:pPr>
        <w:spacing w:line="300" w:lineRule="auto"/>
        <w:rPr>
          <w:sz w:val="24"/>
          <w:szCs w:val="24"/>
        </w:rPr>
      </w:pPr>
      <w:r w:rsidRPr="00BE5D19">
        <w:rPr>
          <w:sz w:val="24"/>
          <w:szCs w:val="24"/>
        </w:rPr>
        <w:t xml:space="preserve">        return this.tel;</w:t>
      </w:r>
    </w:p>
    <w:p w14:paraId="7F23E74A" w14:textId="77777777" w:rsidR="004240C0" w:rsidRPr="00BE5D19" w:rsidRDefault="004240C0" w:rsidP="00B06698">
      <w:pPr>
        <w:spacing w:line="300" w:lineRule="auto"/>
        <w:rPr>
          <w:sz w:val="24"/>
          <w:szCs w:val="24"/>
        </w:rPr>
      </w:pPr>
      <w:r w:rsidRPr="00BE5D19">
        <w:rPr>
          <w:sz w:val="24"/>
          <w:szCs w:val="24"/>
        </w:rPr>
        <w:t xml:space="preserve">    }</w:t>
      </w:r>
    </w:p>
    <w:p w14:paraId="1F6D0AC7" w14:textId="77777777" w:rsidR="004240C0" w:rsidRDefault="004240C0" w:rsidP="00B06698">
      <w:pPr>
        <w:spacing w:line="300" w:lineRule="auto"/>
        <w:rPr>
          <w:sz w:val="24"/>
          <w:szCs w:val="24"/>
        </w:rPr>
      </w:pPr>
    </w:p>
    <w:p w14:paraId="745FEE23" w14:textId="77777777" w:rsidR="00E0771F" w:rsidRPr="00BE5D19" w:rsidRDefault="00E0771F" w:rsidP="00B06698">
      <w:pPr>
        <w:spacing w:line="300" w:lineRule="auto"/>
        <w:rPr>
          <w:sz w:val="24"/>
          <w:szCs w:val="24"/>
        </w:rPr>
      </w:pPr>
    </w:p>
    <w:p w14:paraId="354348BD" w14:textId="77777777" w:rsidR="004240C0" w:rsidRPr="00BE5D19" w:rsidRDefault="004240C0" w:rsidP="00B06698">
      <w:pPr>
        <w:spacing w:line="300" w:lineRule="auto"/>
        <w:rPr>
          <w:sz w:val="24"/>
          <w:szCs w:val="24"/>
        </w:rPr>
      </w:pPr>
      <w:r w:rsidRPr="00BE5D19">
        <w:rPr>
          <w:sz w:val="24"/>
          <w:szCs w:val="24"/>
        </w:rPr>
        <w:t xml:space="preserve">    public void setTel(String tel) {</w:t>
      </w:r>
    </w:p>
    <w:p w14:paraId="714A4955" w14:textId="77777777" w:rsidR="004240C0" w:rsidRPr="00BE5D19" w:rsidRDefault="004240C0" w:rsidP="00B06698">
      <w:pPr>
        <w:spacing w:line="300" w:lineRule="auto"/>
        <w:rPr>
          <w:sz w:val="24"/>
          <w:szCs w:val="24"/>
        </w:rPr>
      </w:pPr>
      <w:r w:rsidRPr="00BE5D19">
        <w:rPr>
          <w:sz w:val="24"/>
          <w:szCs w:val="24"/>
        </w:rPr>
        <w:t xml:space="preserve">        this.tel = tel;</w:t>
      </w:r>
    </w:p>
    <w:p w14:paraId="49EC3771" w14:textId="77777777" w:rsidR="004240C0" w:rsidRPr="00BE5D19" w:rsidRDefault="004240C0" w:rsidP="00B06698">
      <w:pPr>
        <w:spacing w:line="300" w:lineRule="auto"/>
        <w:rPr>
          <w:sz w:val="24"/>
          <w:szCs w:val="24"/>
        </w:rPr>
      </w:pPr>
      <w:r w:rsidRPr="00BE5D19">
        <w:rPr>
          <w:sz w:val="24"/>
          <w:szCs w:val="24"/>
        </w:rPr>
        <w:t xml:space="preserve">    }</w:t>
      </w:r>
    </w:p>
    <w:p w14:paraId="0617C3BE" w14:textId="77777777" w:rsidR="004240C0" w:rsidRPr="00BE5D19" w:rsidRDefault="004240C0" w:rsidP="00B06698">
      <w:pPr>
        <w:spacing w:line="300" w:lineRule="auto"/>
        <w:rPr>
          <w:sz w:val="24"/>
          <w:szCs w:val="24"/>
        </w:rPr>
      </w:pPr>
    </w:p>
    <w:p w14:paraId="58BD13C2" w14:textId="77777777" w:rsidR="004240C0" w:rsidRPr="00BE5D19" w:rsidRDefault="004240C0" w:rsidP="00B06698">
      <w:pPr>
        <w:spacing w:line="300" w:lineRule="auto"/>
        <w:rPr>
          <w:sz w:val="24"/>
          <w:szCs w:val="24"/>
        </w:rPr>
      </w:pPr>
      <w:r w:rsidRPr="00BE5D19">
        <w:rPr>
          <w:sz w:val="24"/>
          <w:szCs w:val="24"/>
        </w:rPr>
        <w:t xml:space="preserve">    public String getContent() {</w:t>
      </w:r>
    </w:p>
    <w:p w14:paraId="68ABDB1B" w14:textId="77777777" w:rsidR="004240C0" w:rsidRPr="00BE5D19" w:rsidRDefault="004240C0" w:rsidP="00B06698">
      <w:pPr>
        <w:spacing w:line="300" w:lineRule="auto"/>
        <w:rPr>
          <w:sz w:val="24"/>
          <w:szCs w:val="24"/>
        </w:rPr>
      </w:pPr>
      <w:r w:rsidRPr="00BE5D19">
        <w:rPr>
          <w:sz w:val="24"/>
          <w:szCs w:val="24"/>
        </w:rPr>
        <w:t xml:space="preserve">        return this.content;</w:t>
      </w:r>
    </w:p>
    <w:p w14:paraId="24018EA6" w14:textId="77777777" w:rsidR="004240C0" w:rsidRPr="00BE5D19" w:rsidRDefault="004240C0" w:rsidP="00B06698">
      <w:pPr>
        <w:spacing w:line="300" w:lineRule="auto"/>
        <w:rPr>
          <w:sz w:val="24"/>
          <w:szCs w:val="24"/>
        </w:rPr>
      </w:pPr>
      <w:r w:rsidRPr="00BE5D19">
        <w:rPr>
          <w:sz w:val="24"/>
          <w:szCs w:val="24"/>
        </w:rPr>
        <w:t xml:space="preserve">    }</w:t>
      </w:r>
    </w:p>
    <w:p w14:paraId="6ACA4919" w14:textId="77777777" w:rsidR="004240C0" w:rsidRPr="00BE5D19" w:rsidRDefault="004240C0" w:rsidP="00B06698">
      <w:pPr>
        <w:spacing w:line="300" w:lineRule="auto"/>
        <w:rPr>
          <w:sz w:val="24"/>
          <w:szCs w:val="24"/>
        </w:rPr>
      </w:pPr>
    </w:p>
    <w:p w14:paraId="6D633944" w14:textId="77777777" w:rsidR="004240C0" w:rsidRPr="00BE5D19" w:rsidRDefault="004240C0" w:rsidP="00B06698">
      <w:pPr>
        <w:spacing w:line="300" w:lineRule="auto"/>
        <w:rPr>
          <w:sz w:val="24"/>
          <w:szCs w:val="24"/>
        </w:rPr>
      </w:pPr>
      <w:r w:rsidRPr="00BE5D19">
        <w:rPr>
          <w:sz w:val="24"/>
          <w:szCs w:val="24"/>
        </w:rPr>
        <w:t xml:space="preserve">    public void setContent(String content) {</w:t>
      </w:r>
    </w:p>
    <w:p w14:paraId="1298E935" w14:textId="77777777" w:rsidR="004240C0" w:rsidRPr="00BE5D19" w:rsidRDefault="004240C0" w:rsidP="00B06698">
      <w:pPr>
        <w:spacing w:line="300" w:lineRule="auto"/>
        <w:rPr>
          <w:sz w:val="24"/>
          <w:szCs w:val="24"/>
        </w:rPr>
      </w:pPr>
      <w:r w:rsidRPr="00BE5D19">
        <w:rPr>
          <w:sz w:val="24"/>
          <w:szCs w:val="24"/>
        </w:rPr>
        <w:t xml:space="preserve">        this.content = content;</w:t>
      </w:r>
    </w:p>
    <w:p w14:paraId="0F374157" w14:textId="77777777" w:rsidR="004240C0" w:rsidRPr="00BE5D19" w:rsidRDefault="004240C0" w:rsidP="00B06698">
      <w:pPr>
        <w:spacing w:line="300" w:lineRule="auto"/>
        <w:rPr>
          <w:sz w:val="24"/>
          <w:szCs w:val="24"/>
        </w:rPr>
      </w:pPr>
      <w:r w:rsidRPr="00BE5D19">
        <w:rPr>
          <w:sz w:val="24"/>
          <w:szCs w:val="24"/>
        </w:rPr>
        <w:t xml:space="preserve">    }</w:t>
      </w:r>
    </w:p>
    <w:p w14:paraId="55D26B17" w14:textId="77777777" w:rsidR="004240C0" w:rsidRPr="00BE5D19" w:rsidRDefault="004240C0" w:rsidP="00B06698">
      <w:pPr>
        <w:spacing w:line="300" w:lineRule="auto"/>
        <w:rPr>
          <w:sz w:val="24"/>
          <w:szCs w:val="24"/>
        </w:rPr>
      </w:pPr>
    </w:p>
    <w:p w14:paraId="04632BF3" w14:textId="77777777" w:rsidR="004240C0" w:rsidRPr="00BE5D19" w:rsidRDefault="004240C0" w:rsidP="00B06698">
      <w:pPr>
        <w:spacing w:line="300" w:lineRule="auto"/>
        <w:rPr>
          <w:sz w:val="24"/>
          <w:szCs w:val="24"/>
        </w:rPr>
      </w:pPr>
      <w:r w:rsidRPr="00BE5D19">
        <w:rPr>
          <w:sz w:val="24"/>
          <w:szCs w:val="24"/>
        </w:rPr>
        <w:t xml:space="preserve">    public Byte getIsstock() {</w:t>
      </w:r>
    </w:p>
    <w:p w14:paraId="6B99AD8A" w14:textId="77777777" w:rsidR="004240C0" w:rsidRPr="00BE5D19" w:rsidRDefault="004240C0" w:rsidP="00B06698">
      <w:pPr>
        <w:spacing w:line="300" w:lineRule="auto"/>
        <w:rPr>
          <w:sz w:val="24"/>
          <w:szCs w:val="24"/>
        </w:rPr>
      </w:pPr>
      <w:r w:rsidRPr="00BE5D19">
        <w:rPr>
          <w:sz w:val="24"/>
          <w:szCs w:val="24"/>
        </w:rPr>
        <w:t xml:space="preserve">        return this.isstock;</w:t>
      </w:r>
    </w:p>
    <w:p w14:paraId="01A3840B" w14:textId="77777777" w:rsidR="004240C0" w:rsidRPr="00BE5D19" w:rsidRDefault="004240C0" w:rsidP="00B06698">
      <w:pPr>
        <w:spacing w:line="300" w:lineRule="auto"/>
        <w:rPr>
          <w:sz w:val="24"/>
          <w:szCs w:val="24"/>
        </w:rPr>
      </w:pPr>
      <w:r w:rsidRPr="00BE5D19">
        <w:rPr>
          <w:sz w:val="24"/>
          <w:szCs w:val="24"/>
        </w:rPr>
        <w:t xml:space="preserve">    }</w:t>
      </w:r>
    </w:p>
    <w:p w14:paraId="790D45AD" w14:textId="77777777" w:rsidR="004240C0" w:rsidRPr="00BE5D19" w:rsidRDefault="004240C0" w:rsidP="00B06698">
      <w:pPr>
        <w:spacing w:line="300" w:lineRule="auto"/>
        <w:rPr>
          <w:sz w:val="24"/>
          <w:szCs w:val="24"/>
        </w:rPr>
      </w:pPr>
    </w:p>
    <w:p w14:paraId="0D36FA15" w14:textId="77777777" w:rsidR="004240C0" w:rsidRPr="00BE5D19" w:rsidRDefault="004240C0" w:rsidP="00B06698">
      <w:pPr>
        <w:spacing w:line="300" w:lineRule="auto"/>
        <w:rPr>
          <w:sz w:val="24"/>
          <w:szCs w:val="24"/>
        </w:rPr>
      </w:pPr>
      <w:r w:rsidRPr="00BE5D19">
        <w:rPr>
          <w:sz w:val="24"/>
          <w:szCs w:val="24"/>
        </w:rPr>
        <w:t xml:space="preserve">    public void setIsstock(Byte isstock) {</w:t>
      </w:r>
    </w:p>
    <w:p w14:paraId="1124BCCA" w14:textId="77777777" w:rsidR="004240C0" w:rsidRPr="00BE5D19" w:rsidRDefault="004240C0" w:rsidP="00B06698">
      <w:pPr>
        <w:spacing w:line="300" w:lineRule="auto"/>
        <w:rPr>
          <w:sz w:val="24"/>
          <w:szCs w:val="24"/>
        </w:rPr>
      </w:pPr>
      <w:r w:rsidRPr="00BE5D19">
        <w:rPr>
          <w:sz w:val="24"/>
          <w:szCs w:val="24"/>
        </w:rPr>
        <w:lastRenderedPageBreak/>
        <w:t xml:space="preserve">        this.isstock = isstock;</w:t>
      </w:r>
    </w:p>
    <w:p w14:paraId="496B5DF6" w14:textId="77777777" w:rsidR="004240C0" w:rsidRPr="00BE5D19" w:rsidRDefault="004240C0" w:rsidP="00B06698">
      <w:pPr>
        <w:spacing w:line="300" w:lineRule="auto"/>
        <w:rPr>
          <w:sz w:val="24"/>
          <w:szCs w:val="24"/>
        </w:rPr>
      </w:pPr>
      <w:r w:rsidRPr="00BE5D19">
        <w:rPr>
          <w:sz w:val="24"/>
          <w:szCs w:val="24"/>
        </w:rPr>
        <w:t xml:space="preserve">    }</w:t>
      </w:r>
    </w:p>
    <w:p w14:paraId="37007245" w14:textId="77777777" w:rsidR="004240C0" w:rsidRDefault="004240C0" w:rsidP="00B06698">
      <w:pPr>
        <w:spacing w:line="300" w:lineRule="auto"/>
        <w:rPr>
          <w:sz w:val="24"/>
          <w:szCs w:val="24"/>
        </w:rPr>
      </w:pPr>
    </w:p>
    <w:p w14:paraId="1F3FBD03" w14:textId="77777777" w:rsidR="00E0771F" w:rsidRPr="00BE5D19" w:rsidRDefault="00E0771F" w:rsidP="00B06698">
      <w:pPr>
        <w:spacing w:line="300" w:lineRule="auto"/>
        <w:rPr>
          <w:sz w:val="24"/>
          <w:szCs w:val="24"/>
        </w:rPr>
      </w:pPr>
    </w:p>
    <w:p w14:paraId="272C9AFB" w14:textId="77777777" w:rsidR="004240C0" w:rsidRPr="00BE5D19" w:rsidRDefault="004240C0" w:rsidP="00B06698">
      <w:pPr>
        <w:spacing w:line="300" w:lineRule="auto"/>
        <w:rPr>
          <w:sz w:val="24"/>
          <w:szCs w:val="24"/>
        </w:rPr>
      </w:pPr>
      <w:r w:rsidRPr="00BE5D19">
        <w:rPr>
          <w:sz w:val="24"/>
          <w:szCs w:val="24"/>
        </w:rPr>
        <w:t xml:space="preserve">    public String toString() {</w:t>
      </w:r>
    </w:p>
    <w:p w14:paraId="754267D2" w14:textId="77777777" w:rsidR="004240C0" w:rsidRPr="00BE5D19" w:rsidRDefault="004240C0" w:rsidP="00B06698">
      <w:pPr>
        <w:spacing w:line="300" w:lineRule="auto"/>
        <w:rPr>
          <w:sz w:val="24"/>
          <w:szCs w:val="24"/>
        </w:rPr>
      </w:pPr>
      <w:r w:rsidRPr="00BE5D19">
        <w:rPr>
          <w:sz w:val="24"/>
          <w:szCs w:val="24"/>
        </w:rPr>
        <w:t xml:space="preserve">        StringBuffer toStr = new StringBuffer();</w:t>
      </w:r>
    </w:p>
    <w:p w14:paraId="0F95DEED" w14:textId="77777777" w:rsidR="004240C0" w:rsidRPr="00BE5D19" w:rsidRDefault="004240C0" w:rsidP="00B06698">
      <w:pPr>
        <w:spacing w:line="300" w:lineRule="auto"/>
        <w:rPr>
          <w:sz w:val="24"/>
          <w:szCs w:val="24"/>
        </w:rPr>
      </w:pPr>
      <w:r w:rsidRPr="00BE5D19">
        <w:rPr>
          <w:sz w:val="24"/>
          <w:szCs w:val="24"/>
        </w:rPr>
        <w:t xml:space="preserve">        toStr.append("[JobForm] = [\n");</w:t>
      </w:r>
    </w:p>
    <w:p w14:paraId="0395D257" w14:textId="77777777" w:rsidR="004240C0" w:rsidRPr="00BE5D19" w:rsidRDefault="004240C0" w:rsidP="00B06698">
      <w:pPr>
        <w:spacing w:line="300" w:lineRule="auto"/>
        <w:rPr>
          <w:sz w:val="24"/>
          <w:szCs w:val="24"/>
        </w:rPr>
      </w:pPr>
      <w:r w:rsidRPr="00BE5D19">
        <w:rPr>
          <w:sz w:val="24"/>
          <w:szCs w:val="24"/>
        </w:rPr>
        <w:t xml:space="preserve">        toStr.append("    id = " + this.id + ";\n");</w:t>
      </w:r>
    </w:p>
    <w:p w14:paraId="25B2F57A" w14:textId="77777777" w:rsidR="004240C0" w:rsidRPr="00BE5D19" w:rsidRDefault="004240C0" w:rsidP="00B06698">
      <w:pPr>
        <w:spacing w:line="300" w:lineRule="auto"/>
        <w:rPr>
          <w:sz w:val="24"/>
          <w:szCs w:val="24"/>
        </w:rPr>
      </w:pPr>
      <w:r w:rsidRPr="00BE5D19">
        <w:rPr>
          <w:sz w:val="24"/>
          <w:szCs w:val="24"/>
        </w:rPr>
        <w:t xml:space="preserve">        toStr.append("    name = " + this.name + ";\n");</w:t>
      </w:r>
    </w:p>
    <w:p w14:paraId="5D8000B1" w14:textId="77777777" w:rsidR="004240C0" w:rsidRPr="00BE5D19" w:rsidRDefault="004240C0" w:rsidP="00B06698">
      <w:pPr>
        <w:spacing w:line="300" w:lineRule="auto"/>
        <w:rPr>
          <w:sz w:val="24"/>
          <w:szCs w:val="24"/>
        </w:rPr>
      </w:pPr>
      <w:r w:rsidRPr="00BE5D19">
        <w:rPr>
          <w:sz w:val="24"/>
          <w:szCs w:val="24"/>
        </w:rPr>
        <w:t xml:space="preserve">        toStr.append("    sex = " + this.sex + ";\n");</w:t>
      </w:r>
    </w:p>
    <w:p w14:paraId="12A7690F" w14:textId="77777777" w:rsidR="004240C0" w:rsidRPr="00BE5D19" w:rsidRDefault="004240C0" w:rsidP="00B06698">
      <w:pPr>
        <w:spacing w:line="300" w:lineRule="auto"/>
        <w:rPr>
          <w:sz w:val="24"/>
          <w:szCs w:val="24"/>
        </w:rPr>
      </w:pPr>
      <w:r w:rsidRPr="00BE5D19">
        <w:rPr>
          <w:sz w:val="24"/>
          <w:szCs w:val="24"/>
        </w:rPr>
        <w:t xml:space="preserve">        toStr.append("    age = " + this.age + ";\n");</w:t>
      </w:r>
    </w:p>
    <w:p w14:paraId="3B76275C" w14:textId="77777777" w:rsidR="004240C0" w:rsidRPr="00BE5D19" w:rsidRDefault="004240C0" w:rsidP="00B06698">
      <w:pPr>
        <w:spacing w:line="300" w:lineRule="auto"/>
        <w:rPr>
          <w:sz w:val="24"/>
          <w:szCs w:val="24"/>
        </w:rPr>
      </w:pPr>
      <w:r w:rsidRPr="00BE5D19">
        <w:rPr>
          <w:sz w:val="24"/>
          <w:szCs w:val="24"/>
        </w:rPr>
        <w:t xml:space="preserve">        toStr.append("    job = " + this.job + ";\n");</w:t>
      </w:r>
    </w:p>
    <w:p w14:paraId="3ED0D621" w14:textId="77777777" w:rsidR="004240C0" w:rsidRPr="00BE5D19" w:rsidRDefault="004240C0" w:rsidP="00B06698">
      <w:pPr>
        <w:spacing w:line="300" w:lineRule="auto"/>
        <w:rPr>
          <w:sz w:val="24"/>
          <w:szCs w:val="24"/>
        </w:rPr>
      </w:pPr>
      <w:r w:rsidRPr="00BE5D19">
        <w:rPr>
          <w:sz w:val="24"/>
          <w:szCs w:val="24"/>
        </w:rPr>
        <w:t xml:space="preserve">        toStr.append("    specialty = " + this.specialty + ";\n");</w:t>
      </w:r>
    </w:p>
    <w:p w14:paraId="6CB3846E" w14:textId="77777777" w:rsidR="004240C0" w:rsidRPr="00BE5D19" w:rsidRDefault="004240C0" w:rsidP="00B06698">
      <w:pPr>
        <w:spacing w:line="300" w:lineRule="auto"/>
        <w:rPr>
          <w:sz w:val="24"/>
          <w:szCs w:val="24"/>
        </w:rPr>
      </w:pPr>
      <w:r w:rsidRPr="00BE5D19">
        <w:rPr>
          <w:sz w:val="24"/>
          <w:szCs w:val="24"/>
        </w:rPr>
        <w:t xml:space="preserve">        toStr.append("    experience = " + this.experience + ";\n");</w:t>
      </w:r>
    </w:p>
    <w:p w14:paraId="3DEC6500" w14:textId="77777777" w:rsidR="004240C0" w:rsidRPr="00BE5D19" w:rsidRDefault="004240C0" w:rsidP="00B06698">
      <w:pPr>
        <w:spacing w:line="300" w:lineRule="auto"/>
        <w:rPr>
          <w:sz w:val="24"/>
          <w:szCs w:val="24"/>
        </w:rPr>
      </w:pPr>
      <w:r w:rsidRPr="00BE5D19">
        <w:rPr>
          <w:sz w:val="24"/>
          <w:szCs w:val="24"/>
        </w:rPr>
        <w:t xml:space="preserve">        toStr.append("    studyeffort = " + this.studyeffort + ";\n");</w:t>
      </w:r>
    </w:p>
    <w:p w14:paraId="30EB8033" w14:textId="77777777" w:rsidR="004240C0" w:rsidRPr="00BE5D19" w:rsidRDefault="004240C0" w:rsidP="00B06698">
      <w:pPr>
        <w:spacing w:line="300" w:lineRule="auto"/>
        <w:rPr>
          <w:sz w:val="24"/>
          <w:szCs w:val="24"/>
        </w:rPr>
      </w:pPr>
      <w:r w:rsidRPr="00BE5D19">
        <w:rPr>
          <w:sz w:val="24"/>
          <w:szCs w:val="24"/>
        </w:rPr>
        <w:t xml:space="preserve">        toStr.append("    school = " + this.school + ";\n");</w:t>
      </w:r>
    </w:p>
    <w:p w14:paraId="55A1FE24" w14:textId="77777777" w:rsidR="004240C0" w:rsidRPr="00BE5D19" w:rsidRDefault="004240C0" w:rsidP="00B06698">
      <w:pPr>
        <w:spacing w:line="300" w:lineRule="auto"/>
        <w:rPr>
          <w:sz w:val="24"/>
          <w:szCs w:val="24"/>
        </w:rPr>
      </w:pPr>
      <w:r w:rsidRPr="00BE5D19">
        <w:rPr>
          <w:sz w:val="24"/>
          <w:szCs w:val="24"/>
        </w:rPr>
        <w:t xml:space="preserve">        toStr.append("    tel = " + this.tel + ";\n");</w:t>
      </w:r>
    </w:p>
    <w:p w14:paraId="429F8E35" w14:textId="77777777" w:rsidR="004240C0" w:rsidRPr="00BE5D19" w:rsidRDefault="004240C0" w:rsidP="00B06698">
      <w:pPr>
        <w:spacing w:line="300" w:lineRule="auto"/>
        <w:rPr>
          <w:sz w:val="24"/>
          <w:szCs w:val="24"/>
        </w:rPr>
      </w:pPr>
      <w:r w:rsidRPr="00BE5D19">
        <w:rPr>
          <w:sz w:val="24"/>
          <w:szCs w:val="24"/>
        </w:rPr>
        <w:t xml:space="preserve">        toStr.append("    createtime = " + this.createtime+ ";\n");</w:t>
      </w:r>
    </w:p>
    <w:p w14:paraId="7E1F6D01" w14:textId="77777777" w:rsidR="004240C0" w:rsidRPr="00BE5D19" w:rsidRDefault="004240C0" w:rsidP="00B06698">
      <w:pPr>
        <w:spacing w:line="300" w:lineRule="auto"/>
        <w:rPr>
          <w:sz w:val="24"/>
          <w:szCs w:val="24"/>
        </w:rPr>
      </w:pPr>
      <w:r w:rsidRPr="00BE5D19">
        <w:rPr>
          <w:sz w:val="24"/>
          <w:szCs w:val="24"/>
        </w:rPr>
        <w:t xml:space="preserve">        toStr.append("    email= " + this.email+ ";\n");</w:t>
      </w:r>
    </w:p>
    <w:p w14:paraId="16A5B2D5" w14:textId="77777777" w:rsidR="004240C0" w:rsidRPr="00BE5D19" w:rsidRDefault="004240C0" w:rsidP="00B06698">
      <w:pPr>
        <w:spacing w:line="300" w:lineRule="auto"/>
        <w:rPr>
          <w:sz w:val="24"/>
          <w:szCs w:val="24"/>
        </w:rPr>
      </w:pPr>
      <w:r w:rsidRPr="00BE5D19">
        <w:rPr>
          <w:sz w:val="24"/>
          <w:szCs w:val="24"/>
        </w:rPr>
        <w:t xml:space="preserve">        toStr.append("    content = " + this.content+ ";\n");</w:t>
      </w:r>
    </w:p>
    <w:p w14:paraId="6DCA4568" w14:textId="77777777" w:rsidR="004240C0" w:rsidRPr="00BE5D19" w:rsidRDefault="004240C0" w:rsidP="00B06698">
      <w:pPr>
        <w:spacing w:line="300" w:lineRule="auto"/>
        <w:rPr>
          <w:sz w:val="24"/>
          <w:szCs w:val="24"/>
        </w:rPr>
      </w:pPr>
      <w:r w:rsidRPr="00BE5D19">
        <w:rPr>
          <w:sz w:val="24"/>
          <w:szCs w:val="24"/>
        </w:rPr>
        <w:t xml:space="preserve">        toStr.append("    isstock = " + this.isstock + ";\n");</w:t>
      </w:r>
    </w:p>
    <w:p w14:paraId="03D5912F" w14:textId="77777777" w:rsidR="004240C0" w:rsidRPr="00BE5D19" w:rsidRDefault="004240C0" w:rsidP="00B06698">
      <w:pPr>
        <w:spacing w:line="300" w:lineRule="auto"/>
        <w:rPr>
          <w:sz w:val="24"/>
          <w:szCs w:val="24"/>
        </w:rPr>
      </w:pPr>
      <w:r w:rsidRPr="00BE5D19">
        <w:rPr>
          <w:sz w:val="24"/>
          <w:szCs w:val="24"/>
        </w:rPr>
        <w:t xml:space="preserve">        toStr.append("    ];\n");</w:t>
      </w:r>
    </w:p>
    <w:p w14:paraId="332F68DB" w14:textId="77777777" w:rsidR="004240C0" w:rsidRPr="00BE5D19" w:rsidRDefault="004240C0" w:rsidP="00B06698">
      <w:pPr>
        <w:spacing w:line="300" w:lineRule="auto"/>
        <w:rPr>
          <w:sz w:val="24"/>
          <w:szCs w:val="24"/>
        </w:rPr>
      </w:pPr>
      <w:r w:rsidRPr="00BE5D19">
        <w:rPr>
          <w:sz w:val="24"/>
          <w:szCs w:val="24"/>
        </w:rPr>
        <w:t xml:space="preserve">        return toStr.toString();</w:t>
      </w:r>
    </w:p>
    <w:p w14:paraId="3CD6568D" w14:textId="77777777" w:rsidR="004240C0" w:rsidRPr="00BE5D19" w:rsidRDefault="004240C0" w:rsidP="00B06698">
      <w:pPr>
        <w:spacing w:line="300" w:lineRule="auto"/>
        <w:rPr>
          <w:sz w:val="24"/>
          <w:szCs w:val="24"/>
        </w:rPr>
      </w:pPr>
      <w:r w:rsidRPr="00BE5D19">
        <w:rPr>
          <w:sz w:val="24"/>
          <w:szCs w:val="24"/>
        </w:rPr>
        <w:t xml:space="preserve">    }</w:t>
      </w:r>
    </w:p>
    <w:p w14:paraId="05C33385" w14:textId="77777777" w:rsidR="004240C0" w:rsidRPr="00BE5D19" w:rsidRDefault="004240C0" w:rsidP="00B06698">
      <w:pPr>
        <w:spacing w:line="300" w:lineRule="auto"/>
        <w:rPr>
          <w:sz w:val="24"/>
          <w:szCs w:val="24"/>
        </w:rPr>
      </w:pPr>
    </w:p>
    <w:p w14:paraId="2C9C360E" w14:textId="77777777" w:rsidR="004240C0" w:rsidRPr="00BE5D19" w:rsidRDefault="004240C0" w:rsidP="00B06698">
      <w:pPr>
        <w:spacing w:line="300" w:lineRule="auto"/>
        <w:rPr>
          <w:sz w:val="24"/>
          <w:szCs w:val="24"/>
        </w:rPr>
      </w:pPr>
      <w:r w:rsidRPr="00BE5D19">
        <w:rPr>
          <w:sz w:val="24"/>
          <w:szCs w:val="24"/>
        </w:rPr>
        <w:t xml:space="preserve">    public ActionErrors validate(ActionMapping arg0, HttpServletRequest arg1) {</w:t>
      </w:r>
    </w:p>
    <w:p w14:paraId="7FD28E86" w14:textId="77777777" w:rsidR="004240C0" w:rsidRPr="00BE5D19" w:rsidRDefault="004240C0" w:rsidP="00B06698">
      <w:pPr>
        <w:spacing w:line="300" w:lineRule="auto"/>
        <w:rPr>
          <w:sz w:val="24"/>
          <w:szCs w:val="24"/>
        </w:rPr>
      </w:pPr>
      <w:r w:rsidRPr="00BE5D19">
        <w:rPr>
          <w:sz w:val="24"/>
          <w:szCs w:val="24"/>
        </w:rPr>
        <w:t xml:space="preserve">        return null;</w:t>
      </w:r>
    </w:p>
    <w:p w14:paraId="4BB2A9E8" w14:textId="77777777" w:rsidR="004240C0" w:rsidRPr="00BE5D19" w:rsidRDefault="004240C0" w:rsidP="00B06698">
      <w:pPr>
        <w:spacing w:line="300" w:lineRule="auto"/>
        <w:rPr>
          <w:sz w:val="24"/>
          <w:szCs w:val="24"/>
        </w:rPr>
      </w:pPr>
      <w:r w:rsidRPr="00BE5D19">
        <w:rPr>
          <w:sz w:val="24"/>
          <w:szCs w:val="24"/>
        </w:rPr>
        <w:t xml:space="preserve">    }</w:t>
      </w:r>
    </w:p>
    <w:p w14:paraId="202D1375" w14:textId="77777777" w:rsidR="004240C0" w:rsidRDefault="004240C0" w:rsidP="00B06698">
      <w:pPr>
        <w:spacing w:line="300" w:lineRule="auto"/>
        <w:rPr>
          <w:sz w:val="24"/>
          <w:szCs w:val="24"/>
        </w:rPr>
      </w:pPr>
    </w:p>
    <w:p w14:paraId="6B42DF26" w14:textId="77777777" w:rsidR="00E0771F" w:rsidRPr="00BE5D19" w:rsidRDefault="00E0771F" w:rsidP="00B06698">
      <w:pPr>
        <w:spacing w:line="300" w:lineRule="auto"/>
        <w:rPr>
          <w:sz w:val="24"/>
          <w:szCs w:val="24"/>
        </w:rPr>
      </w:pPr>
    </w:p>
    <w:p w14:paraId="7C5031BD" w14:textId="77777777" w:rsidR="004240C0" w:rsidRPr="00BE5D19" w:rsidRDefault="004240C0" w:rsidP="00B06698">
      <w:pPr>
        <w:spacing w:line="300" w:lineRule="auto"/>
        <w:rPr>
          <w:sz w:val="24"/>
          <w:szCs w:val="24"/>
        </w:rPr>
      </w:pPr>
      <w:r w:rsidRPr="00BE5D19">
        <w:rPr>
          <w:sz w:val="24"/>
          <w:szCs w:val="24"/>
        </w:rPr>
        <w:t xml:space="preserve">    public Job populate(){</w:t>
      </w:r>
    </w:p>
    <w:p w14:paraId="2B910F61" w14:textId="77777777" w:rsidR="004240C0" w:rsidRPr="00BE5D19" w:rsidRDefault="004240C0" w:rsidP="00B06698">
      <w:pPr>
        <w:spacing w:line="300" w:lineRule="auto"/>
        <w:rPr>
          <w:sz w:val="24"/>
          <w:szCs w:val="24"/>
        </w:rPr>
      </w:pPr>
      <w:r w:rsidRPr="00BE5D19">
        <w:rPr>
          <w:sz w:val="24"/>
          <w:szCs w:val="24"/>
        </w:rPr>
        <w:t xml:space="preserve">        Job j=new Job();</w:t>
      </w:r>
    </w:p>
    <w:p w14:paraId="7707CF7B" w14:textId="77777777" w:rsidR="004240C0" w:rsidRPr="00BE5D19" w:rsidRDefault="004240C0" w:rsidP="00B06698">
      <w:pPr>
        <w:spacing w:line="300" w:lineRule="auto"/>
        <w:rPr>
          <w:sz w:val="24"/>
          <w:szCs w:val="24"/>
        </w:rPr>
      </w:pPr>
      <w:r w:rsidRPr="00BE5D19">
        <w:rPr>
          <w:sz w:val="24"/>
          <w:szCs w:val="24"/>
        </w:rPr>
        <w:t xml:space="preserve">        j.setAge(this.getAge());</w:t>
      </w:r>
    </w:p>
    <w:p w14:paraId="01AF9A53" w14:textId="77777777" w:rsidR="004240C0" w:rsidRPr="00BE5D19" w:rsidRDefault="004240C0" w:rsidP="00B06698">
      <w:pPr>
        <w:spacing w:line="300" w:lineRule="auto"/>
        <w:rPr>
          <w:sz w:val="24"/>
          <w:szCs w:val="24"/>
        </w:rPr>
      </w:pPr>
      <w:r w:rsidRPr="00BE5D19">
        <w:rPr>
          <w:sz w:val="24"/>
          <w:szCs w:val="24"/>
        </w:rPr>
        <w:t xml:space="preserve">        j.setContent(this.getContent());</w:t>
      </w:r>
    </w:p>
    <w:p w14:paraId="48C00033" w14:textId="77777777" w:rsidR="004240C0" w:rsidRPr="00BE5D19" w:rsidRDefault="004240C0" w:rsidP="00B06698">
      <w:pPr>
        <w:spacing w:line="300" w:lineRule="auto"/>
        <w:rPr>
          <w:sz w:val="24"/>
          <w:szCs w:val="24"/>
        </w:rPr>
      </w:pPr>
      <w:r w:rsidRPr="00BE5D19">
        <w:rPr>
          <w:sz w:val="24"/>
          <w:szCs w:val="24"/>
        </w:rPr>
        <w:t xml:space="preserve">        </w:t>
      </w:r>
      <w:r w:rsidRPr="00BE5D19">
        <w:rPr>
          <w:sz w:val="24"/>
          <w:szCs w:val="24"/>
        </w:rPr>
        <w:lastRenderedPageBreak/>
        <w:t>j.setCreatetime(DateUtil.parseToDate(this.getCreatetime(),DateUtil.yyyyMMddHHmmss));</w:t>
      </w:r>
    </w:p>
    <w:p w14:paraId="08D47827" w14:textId="77777777" w:rsidR="004240C0" w:rsidRPr="00BE5D19" w:rsidRDefault="004240C0" w:rsidP="00B06698">
      <w:pPr>
        <w:spacing w:line="300" w:lineRule="auto"/>
        <w:rPr>
          <w:sz w:val="24"/>
          <w:szCs w:val="24"/>
        </w:rPr>
      </w:pPr>
      <w:r w:rsidRPr="00BE5D19">
        <w:rPr>
          <w:sz w:val="24"/>
          <w:szCs w:val="24"/>
        </w:rPr>
        <w:t xml:space="preserve">        j.setExperience(this.getExperience());</w:t>
      </w:r>
    </w:p>
    <w:p w14:paraId="5A122F8E" w14:textId="77777777" w:rsidR="004240C0" w:rsidRPr="00BE5D19" w:rsidRDefault="004240C0" w:rsidP="00B06698">
      <w:pPr>
        <w:spacing w:line="300" w:lineRule="auto"/>
        <w:rPr>
          <w:sz w:val="24"/>
          <w:szCs w:val="24"/>
        </w:rPr>
      </w:pPr>
      <w:r w:rsidRPr="00BE5D19">
        <w:rPr>
          <w:sz w:val="24"/>
          <w:szCs w:val="24"/>
        </w:rPr>
        <w:t xml:space="preserve">        j.setId(this.getId());</w:t>
      </w:r>
    </w:p>
    <w:p w14:paraId="06B74E0E" w14:textId="77777777" w:rsidR="004240C0" w:rsidRPr="00BE5D19" w:rsidRDefault="004240C0" w:rsidP="00B06698">
      <w:pPr>
        <w:spacing w:line="300" w:lineRule="auto"/>
        <w:rPr>
          <w:sz w:val="24"/>
          <w:szCs w:val="24"/>
        </w:rPr>
      </w:pPr>
      <w:r w:rsidRPr="00BE5D19">
        <w:rPr>
          <w:sz w:val="24"/>
          <w:szCs w:val="24"/>
        </w:rPr>
        <w:t xml:space="preserve">        j.setIsstock(this.getIsstock());</w:t>
      </w:r>
    </w:p>
    <w:p w14:paraId="413A1F0A" w14:textId="77777777" w:rsidR="004240C0" w:rsidRPr="00BE5D19" w:rsidRDefault="004240C0" w:rsidP="00B06698">
      <w:pPr>
        <w:spacing w:line="300" w:lineRule="auto"/>
        <w:rPr>
          <w:sz w:val="24"/>
          <w:szCs w:val="24"/>
        </w:rPr>
      </w:pPr>
      <w:r w:rsidRPr="00BE5D19">
        <w:rPr>
          <w:sz w:val="24"/>
          <w:szCs w:val="24"/>
        </w:rPr>
        <w:t xml:space="preserve">        j.setJob(this.getJob());</w:t>
      </w:r>
    </w:p>
    <w:p w14:paraId="6DC5A60F" w14:textId="77777777" w:rsidR="004240C0" w:rsidRPr="00BE5D19" w:rsidRDefault="004240C0" w:rsidP="00B06698">
      <w:pPr>
        <w:spacing w:line="300" w:lineRule="auto"/>
        <w:rPr>
          <w:sz w:val="24"/>
          <w:szCs w:val="24"/>
        </w:rPr>
      </w:pPr>
      <w:r w:rsidRPr="00BE5D19">
        <w:rPr>
          <w:sz w:val="24"/>
          <w:szCs w:val="24"/>
        </w:rPr>
        <w:t xml:space="preserve">        j.setName(this.getName());</w:t>
      </w:r>
    </w:p>
    <w:p w14:paraId="52808F13" w14:textId="77777777" w:rsidR="004240C0" w:rsidRPr="00BE5D19" w:rsidRDefault="004240C0" w:rsidP="00B06698">
      <w:pPr>
        <w:spacing w:line="300" w:lineRule="auto"/>
        <w:rPr>
          <w:sz w:val="24"/>
          <w:szCs w:val="24"/>
        </w:rPr>
      </w:pPr>
      <w:r w:rsidRPr="00BE5D19">
        <w:rPr>
          <w:sz w:val="24"/>
          <w:szCs w:val="24"/>
        </w:rPr>
        <w:t xml:space="preserve">        j.setSchool(this.getSchool());</w:t>
      </w:r>
    </w:p>
    <w:p w14:paraId="28FDAEE2" w14:textId="77777777" w:rsidR="004240C0" w:rsidRPr="00BE5D19" w:rsidRDefault="004240C0" w:rsidP="00B06698">
      <w:pPr>
        <w:spacing w:line="300" w:lineRule="auto"/>
        <w:rPr>
          <w:sz w:val="24"/>
          <w:szCs w:val="24"/>
        </w:rPr>
      </w:pPr>
      <w:r w:rsidRPr="00BE5D19">
        <w:rPr>
          <w:sz w:val="24"/>
          <w:szCs w:val="24"/>
        </w:rPr>
        <w:t xml:space="preserve">        j.setSex(this.getSex());</w:t>
      </w:r>
    </w:p>
    <w:p w14:paraId="272AEBEB" w14:textId="77777777" w:rsidR="004240C0" w:rsidRPr="00BE5D19" w:rsidRDefault="004240C0" w:rsidP="00B06698">
      <w:pPr>
        <w:spacing w:line="300" w:lineRule="auto"/>
        <w:rPr>
          <w:sz w:val="24"/>
          <w:szCs w:val="24"/>
        </w:rPr>
      </w:pPr>
      <w:r w:rsidRPr="00BE5D19">
        <w:rPr>
          <w:sz w:val="24"/>
          <w:szCs w:val="24"/>
        </w:rPr>
        <w:t xml:space="preserve">        j.setHealth(this.getHealth());</w:t>
      </w:r>
    </w:p>
    <w:p w14:paraId="34A96BB7" w14:textId="77777777" w:rsidR="004240C0" w:rsidRPr="00BE5D19" w:rsidRDefault="004240C0" w:rsidP="00B06698">
      <w:pPr>
        <w:spacing w:line="300" w:lineRule="auto"/>
        <w:rPr>
          <w:sz w:val="24"/>
          <w:szCs w:val="24"/>
        </w:rPr>
      </w:pPr>
      <w:r w:rsidRPr="00BE5D19">
        <w:rPr>
          <w:sz w:val="24"/>
          <w:szCs w:val="24"/>
        </w:rPr>
        <w:t xml:space="preserve">        j.setSpecialty(this.getSpecialty());</w:t>
      </w:r>
    </w:p>
    <w:p w14:paraId="6296210C" w14:textId="77777777" w:rsidR="004240C0" w:rsidRPr="00BE5D19" w:rsidRDefault="004240C0" w:rsidP="00B06698">
      <w:pPr>
        <w:spacing w:line="300" w:lineRule="auto"/>
        <w:rPr>
          <w:sz w:val="24"/>
          <w:szCs w:val="24"/>
        </w:rPr>
      </w:pPr>
      <w:r w:rsidRPr="00BE5D19">
        <w:rPr>
          <w:sz w:val="24"/>
          <w:szCs w:val="24"/>
        </w:rPr>
        <w:t xml:space="preserve">        j.setStudyeffort(this.getStudyeffort());</w:t>
      </w:r>
    </w:p>
    <w:p w14:paraId="347EB3D5" w14:textId="77777777" w:rsidR="004240C0" w:rsidRPr="00BE5D19" w:rsidRDefault="004240C0" w:rsidP="00B06698">
      <w:pPr>
        <w:spacing w:line="300" w:lineRule="auto"/>
        <w:rPr>
          <w:sz w:val="24"/>
          <w:szCs w:val="24"/>
        </w:rPr>
      </w:pPr>
      <w:r w:rsidRPr="00BE5D19">
        <w:rPr>
          <w:sz w:val="24"/>
          <w:szCs w:val="24"/>
        </w:rPr>
        <w:t xml:space="preserve">        j.setTel(this.getTel());</w:t>
      </w:r>
    </w:p>
    <w:p w14:paraId="7BC5D07C" w14:textId="77777777" w:rsidR="004240C0" w:rsidRPr="00BE5D19" w:rsidRDefault="004240C0" w:rsidP="00B06698">
      <w:pPr>
        <w:spacing w:line="300" w:lineRule="auto"/>
        <w:rPr>
          <w:sz w:val="24"/>
          <w:szCs w:val="24"/>
        </w:rPr>
      </w:pPr>
      <w:r w:rsidRPr="00BE5D19">
        <w:rPr>
          <w:sz w:val="24"/>
          <w:szCs w:val="24"/>
        </w:rPr>
        <w:t xml:space="preserve">        j.setEmail(this.getEmail());</w:t>
      </w:r>
    </w:p>
    <w:p w14:paraId="6EDC2AA4" w14:textId="77777777" w:rsidR="004240C0" w:rsidRPr="00BE5D19" w:rsidRDefault="004240C0" w:rsidP="00B06698">
      <w:pPr>
        <w:spacing w:line="300" w:lineRule="auto"/>
        <w:rPr>
          <w:sz w:val="24"/>
          <w:szCs w:val="24"/>
        </w:rPr>
      </w:pPr>
      <w:r w:rsidRPr="00BE5D19">
        <w:rPr>
          <w:sz w:val="24"/>
          <w:szCs w:val="24"/>
        </w:rPr>
        <w:t xml:space="preserve">        return j;</w:t>
      </w:r>
    </w:p>
    <w:p w14:paraId="0F5CD0B0" w14:textId="77777777" w:rsidR="004240C0" w:rsidRPr="00BE5D19" w:rsidRDefault="004240C0" w:rsidP="00B06698">
      <w:pPr>
        <w:spacing w:line="300" w:lineRule="auto"/>
        <w:rPr>
          <w:sz w:val="24"/>
          <w:szCs w:val="24"/>
        </w:rPr>
      </w:pPr>
      <w:r w:rsidRPr="00BE5D19">
        <w:rPr>
          <w:sz w:val="24"/>
          <w:szCs w:val="24"/>
        </w:rPr>
        <w:t xml:space="preserve">    }</w:t>
      </w:r>
    </w:p>
    <w:p w14:paraId="76BEB432" w14:textId="77777777" w:rsidR="004240C0" w:rsidRPr="00BE5D19" w:rsidRDefault="004240C0" w:rsidP="00B06698">
      <w:pPr>
        <w:spacing w:line="300" w:lineRule="auto"/>
        <w:rPr>
          <w:sz w:val="24"/>
          <w:szCs w:val="24"/>
        </w:rPr>
      </w:pPr>
      <w:r w:rsidRPr="00BE5D19">
        <w:rPr>
          <w:sz w:val="24"/>
          <w:szCs w:val="24"/>
        </w:rPr>
        <w:t xml:space="preserve">    /**</w:t>
      </w:r>
    </w:p>
    <w:p w14:paraId="0D13CE37" w14:textId="77777777" w:rsidR="004240C0" w:rsidRPr="00BE5D19" w:rsidRDefault="004240C0" w:rsidP="00B06698">
      <w:pPr>
        <w:spacing w:line="300" w:lineRule="auto"/>
        <w:rPr>
          <w:sz w:val="24"/>
          <w:szCs w:val="24"/>
        </w:rPr>
      </w:pPr>
      <w:r w:rsidRPr="00BE5D19">
        <w:rPr>
          <w:sz w:val="24"/>
          <w:szCs w:val="24"/>
        </w:rPr>
        <w:t xml:space="preserve">     * @return Returns the createtime.</w:t>
      </w:r>
    </w:p>
    <w:p w14:paraId="4BDAC49C" w14:textId="77777777" w:rsidR="004240C0" w:rsidRPr="00BE5D19" w:rsidRDefault="004240C0" w:rsidP="00B06698">
      <w:pPr>
        <w:spacing w:line="300" w:lineRule="auto"/>
        <w:rPr>
          <w:sz w:val="24"/>
          <w:szCs w:val="24"/>
        </w:rPr>
      </w:pPr>
      <w:r w:rsidRPr="00BE5D19">
        <w:rPr>
          <w:sz w:val="24"/>
          <w:szCs w:val="24"/>
        </w:rPr>
        <w:t xml:space="preserve">     */</w:t>
      </w:r>
    </w:p>
    <w:p w14:paraId="22B56A18" w14:textId="77777777" w:rsidR="004240C0" w:rsidRPr="00BE5D19" w:rsidRDefault="004240C0" w:rsidP="00B06698">
      <w:pPr>
        <w:spacing w:line="300" w:lineRule="auto"/>
        <w:rPr>
          <w:sz w:val="24"/>
          <w:szCs w:val="24"/>
        </w:rPr>
      </w:pPr>
      <w:r w:rsidRPr="00BE5D19">
        <w:rPr>
          <w:sz w:val="24"/>
          <w:szCs w:val="24"/>
        </w:rPr>
        <w:t xml:space="preserve">    public String getCreatetime() {</w:t>
      </w:r>
    </w:p>
    <w:p w14:paraId="24B3D0E5" w14:textId="77777777" w:rsidR="004240C0" w:rsidRPr="00BE5D19" w:rsidRDefault="004240C0" w:rsidP="00B06698">
      <w:pPr>
        <w:spacing w:line="300" w:lineRule="auto"/>
        <w:rPr>
          <w:sz w:val="24"/>
          <w:szCs w:val="24"/>
        </w:rPr>
      </w:pPr>
      <w:r w:rsidRPr="00BE5D19">
        <w:rPr>
          <w:sz w:val="24"/>
          <w:szCs w:val="24"/>
        </w:rPr>
        <w:t xml:space="preserve">        return createtime;</w:t>
      </w:r>
    </w:p>
    <w:p w14:paraId="2161A12F" w14:textId="2BEC9BFB" w:rsidR="004240C0" w:rsidRDefault="004240C0" w:rsidP="00E0771F">
      <w:pPr>
        <w:spacing w:line="300" w:lineRule="auto"/>
        <w:ind w:firstLine="480"/>
        <w:rPr>
          <w:sz w:val="24"/>
          <w:szCs w:val="24"/>
        </w:rPr>
      </w:pPr>
      <w:r w:rsidRPr="00BE5D19">
        <w:rPr>
          <w:sz w:val="24"/>
          <w:szCs w:val="24"/>
        </w:rPr>
        <w:t>}</w:t>
      </w:r>
    </w:p>
    <w:p w14:paraId="7F77A472" w14:textId="77777777" w:rsidR="00E0771F" w:rsidRPr="00BE5D19" w:rsidRDefault="00E0771F" w:rsidP="00E0771F">
      <w:pPr>
        <w:spacing w:line="300" w:lineRule="auto"/>
        <w:ind w:firstLine="480"/>
        <w:rPr>
          <w:sz w:val="24"/>
          <w:szCs w:val="24"/>
        </w:rPr>
      </w:pPr>
    </w:p>
    <w:p w14:paraId="39714032" w14:textId="77777777" w:rsidR="004240C0" w:rsidRPr="00BE5D19" w:rsidRDefault="004240C0" w:rsidP="00B06698">
      <w:pPr>
        <w:spacing w:line="300" w:lineRule="auto"/>
        <w:rPr>
          <w:sz w:val="24"/>
          <w:szCs w:val="24"/>
        </w:rPr>
      </w:pPr>
      <w:r w:rsidRPr="00BE5D19">
        <w:rPr>
          <w:sz w:val="24"/>
          <w:szCs w:val="24"/>
        </w:rPr>
        <w:t xml:space="preserve">    /**</w:t>
      </w:r>
    </w:p>
    <w:p w14:paraId="48B899E0" w14:textId="77777777" w:rsidR="004240C0" w:rsidRPr="00BE5D19" w:rsidRDefault="004240C0" w:rsidP="00B06698">
      <w:pPr>
        <w:spacing w:line="300" w:lineRule="auto"/>
        <w:rPr>
          <w:sz w:val="24"/>
          <w:szCs w:val="24"/>
        </w:rPr>
      </w:pPr>
      <w:r w:rsidRPr="00BE5D19">
        <w:rPr>
          <w:sz w:val="24"/>
          <w:szCs w:val="24"/>
        </w:rPr>
        <w:t xml:space="preserve">     * @param createtime The createtime to set.</w:t>
      </w:r>
    </w:p>
    <w:p w14:paraId="6CF40CCD" w14:textId="77777777" w:rsidR="004240C0" w:rsidRPr="00BE5D19" w:rsidRDefault="004240C0" w:rsidP="00B06698">
      <w:pPr>
        <w:spacing w:line="300" w:lineRule="auto"/>
        <w:rPr>
          <w:sz w:val="24"/>
          <w:szCs w:val="24"/>
        </w:rPr>
      </w:pPr>
      <w:r w:rsidRPr="00BE5D19">
        <w:rPr>
          <w:sz w:val="24"/>
          <w:szCs w:val="24"/>
        </w:rPr>
        <w:t xml:space="preserve">     */</w:t>
      </w:r>
    </w:p>
    <w:p w14:paraId="699BF9EC" w14:textId="77777777" w:rsidR="004240C0" w:rsidRPr="00BE5D19" w:rsidRDefault="004240C0" w:rsidP="00B06698">
      <w:pPr>
        <w:spacing w:line="300" w:lineRule="auto"/>
        <w:rPr>
          <w:sz w:val="24"/>
          <w:szCs w:val="24"/>
        </w:rPr>
      </w:pPr>
      <w:r w:rsidRPr="00BE5D19">
        <w:rPr>
          <w:sz w:val="24"/>
          <w:szCs w:val="24"/>
        </w:rPr>
        <w:t xml:space="preserve">    public void setCreatetime(String createtime) {</w:t>
      </w:r>
    </w:p>
    <w:p w14:paraId="1FCFD0B1" w14:textId="77777777" w:rsidR="004240C0" w:rsidRPr="00BE5D19" w:rsidRDefault="004240C0" w:rsidP="00B06698">
      <w:pPr>
        <w:spacing w:line="300" w:lineRule="auto"/>
        <w:rPr>
          <w:sz w:val="24"/>
          <w:szCs w:val="24"/>
        </w:rPr>
      </w:pPr>
      <w:r w:rsidRPr="00BE5D19">
        <w:rPr>
          <w:sz w:val="24"/>
          <w:szCs w:val="24"/>
        </w:rPr>
        <w:t xml:space="preserve">        this.createtime = createtime;</w:t>
      </w:r>
    </w:p>
    <w:p w14:paraId="0285D6BE" w14:textId="77777777" w:rsidR="004240C0" w:rsidRPr="00BE5D19" w:rsidRDefault="004240C0" w:rsidP="00B06698">
      <w:pPr>
        <w:spacing w:line="300" w:lineRule="auto"/>
        <w:rPr>
          <w:sz w:val="24"/>
          <w:szCs w:val="24"/>
        </w:rPr>
      </w:pPr>
      <w:r w:rsidRPr="00BE5D19">
        <w:rPr>
          <w:sz w:val="24"/>
          <w:szCs w:val="24"/>
        </w:rPr>
        <w:t xml:space="preserve">    }</w:t>
      </w:r>
    </w:p>
    <w:p w14:paraId="638BF297" w14:textId="77777777" w:rsidR="004240C0" w:rsidRPr="00BE5D19" w:rsidRDefault="004240C0" w:rsidP="00B06698">
      <w:pPr>
        <w:spacing w:line="300" w:lineRule="auto"/>
        <w:rPr>
          <w:sz w:val="24"/>
          <w:szCs w:val="24"/>
        </w:rPr>
      </w:pPr>
      <w:r w:rsidRPr="00BE5D19">
        <w:rPr>
          <w:sz w:val="24"/>
          <w:szCs w:val="24"/>
        </w:rPr>
        <w:t>}</w:t>
      </w:r>
    </w:p>
    <w:p w14:paraId="0AE67436" w14:textId="77777777" w:rsidR="004240C0" w:rsidRDefault="004240C0" w:rsidP="00B06698">
      <w:pPr>
        <w:spacing w:line="300" w:lineRule="auto"/>
        <w:rPr>
          <w:sz w:val="24"/>
          <w:szCs w:val="24"/>
        </w:rPr>
      </w:pPr>
    </w:p>
    <w:p w14:paraId="4604EE92" w14:textId="77777777" w:rsidR="004240C0" w:rsidRDefault="004240C0" w:rsidP="00B06698">
      <w:pPr>
        <w:pStyle w:val="af8"/>
      </w:pPr>
      <w:bookmarkStart w:id="214" w:name="_Toc470547484"/>
      <w:bookmarkStart w:id="215" w:name="_Toc471824711"/>
      <w:bookmarkStart w:id="216" w:name="_Toc472336756"/>
      <w:r w:rsidRPr="00A151E5">
        <w:rPr>
          <w:rFonts w:hint="eastAsia"/>
        </w:rPr>
        <w:t>/HRmanagement/src/com.zhangying.action/</w:t>
      </w:r>
      <w:r w:rsidRPr="00BE5D19">
        <w:t>PerformanceAction</w:t>
      </w:r>
      <w:r w:rsidRPr="00A151E5">
        <w:rPr>
          <w:rFonts w:hint="eastAsia"/>
        </w:rPr>
        <w:t>.java</w:t>
      </w:r>
      <w:bookmarkEnd w:id="214"/>
      <w:bookmarkEnd w:id="215"/>
      <w:bookmarkEnd w:id="216"/>
    </w:p>
    <w:p w14:paraId="2F28BBAF" w14:textId="77777777" w:rsidR="00E0771F" w:rsidRDefault="00E0771F" w:rsidP="00B06698">
      <w:pPr>
        <w:spacing w:line="300" w:lineRule="auto"/>
      </w:pPr>
    </w:p>
    <w:p w14:paraId="46411E4C" w14:textId="77777777" w:rsidR="004240C0" w:rsidRDefault="004240C0" w:rsidP="00B06698">
      <w:pPr>
        <w:spacing w:line="300" w:lineRule="auto"/>
      </w:pPr>
      <w:r>
        <w:t>package com.zhangying.action;</w:t>
      </w:r>
    </w:p>
    <w:p w14:paraId="4B34197C" w14:textId="77777777" w:rsidR="004240C0" w:rsidRDefault="004240C0" w:rsidP="00B06698">
      <w:pPr>
        <w:spacing w:line="300" w:lineRule="auto"/>
      </w:pPr>
    </w:p>
    <w:p w14:paraId="28C275A7" w14:textId="77777777" w:rsidR="004240C0" w:rsidRDefault="004240C0" w:rsidP="00B06698">
      <w:pPr>
        <w:spacing w:line="300" w:lineRule="auto"/>
      </w:pPr>
      <w:r>
        <w:lastRenderedPageBreak/>
        <w:t>import javax.servlet.http.HttpServletRequest;</w:t>
      </w:r>
    </w:p>
    <w:p w14:paraId="472845B5" w14:textId="77777777" w:rsidR="004240C0" w:rsidRDefault="004240C0" w:rsidP="00B06698">
      <w:pPr>
        <w:spacing w:line="300" w:lineRule="auto"/>
      </w:pPr>
      <w:r>
        <w:t>import javax.servlet.http.HttpServletResponse;</w:t>
      </w:r>
    </w:p>
    <w:p w14:paraId="6F0719E0" w14:textId="77777777" w:rsidR="004240C0" w:rsidRDefault="004240C0" w:rsidP="00B06698">
      <w:pPr>
        <w:spacing w:line="300" w:lineRule="auto"/>
      </w:pPr>
    </w:p>
    <w:p w14:paraId="7E78A081" w14:textId="77777777" w:rsidR="004240C0" w:rsidRDefault="004240C0" w:rsidP="00B06698">
      <w:pPr>
        <w:spacing w:line="300" w:lineRule="auto"/>
      </w:pPr>
      <w:r>
        <w:t>import org.apache.struts.action.Action;</w:t>
      </w:r>
    </w:p>
    <w:p w14:paraId="74B277E9" w14:textId="77777777" w:rsidR="004240C0" w:rsidRDefault="004240C0" w:rsidP="00B06698">
      <w:pPr>
        <w:spacing w:line="300" w:lineRule="auto"/>
      </w:pPr>
      <w:r>
        <w:t>import org.apache.struts.action.ActionForm;</w:t>
      </w:r>
    </w:p>
    <w:p w14:paraId="7DAF1A01" w14:textId="77777777" w:rsidR="004240C0" w:rsidRDefault="004240C0" w:rsidP="00B06698">
      <w:pPr>
        <w:spacing w:line="300" w:lineRule="auto"/>
      </w:pPr>
      <w:r>
        <w:t>import org.apache.struts.action.ActionForward;</w:t>
      </w:r>
    </w:p>
    <w:p w14:paraId="41859C03" w14:textId="77777777" w:rsidR="004240C0" w:rsidRDefault="004240C0" w:rsidP="00B06698">
      <w:pPr>
        <w:spacing w:line="300" w:lineRule="auto"/>
      </w:pPr>
      <w:r>
        <w:t>import org.apache.struts.action.ActionMapping;</w:t>
      </w:r>
    </w:p>
    <w:p w14:paraId="3DBEFE79" w14:textId="77777777" w:rsidR="004240C0" w:rsidRDefault="004240C0" w:rsidP="00B06698">
      <w:pPr>
        <w:spacing w:line="300" w:lineRule="auto"/>
      </w:pPr>
      <w:r>
        <w:t>import org.hibernate.HibernateException;</w:t>
      </w:r>
    </w:p>
    <w:p w14:paraId="63354A90" w14:textId="77777777" w:rsidR="004240C0" w:rsidRDefault="004240C0" w:rsidP="00B06698">
      <w:pPr>
        <w:spacing w:line="300" w:lineRule="auto"/>
      </w:pPr>
    </w:p>
    <w:p w14:paraId="0E7A51A7" w14:textId="77777777" w:rsidR="004240C0" w:rsidRDefault="004240C0" w:rsidP="00B06698">
      <w:pPr>
        <w:spacing w:line="300" w:lineRule="auto"/>
      </w:pPr>
      <w:r>
        <w:t>import com.zhangying.dao.PerformanceDao;</w:t>
      </w:r>
    </w:p>
    <w:p w14:paraId="059B3742" w14:textId="77777777" w:rsidR="004240C0" w:rsidRDefault="004240C0" w:rsidP="00B06698">
      <w:pPr>
        <w:spacing w:line="300" w:lineRule="auto"/>
      </w:pPr>
      <w:r>
        <w:t>import com.zhangying.po.Performance;</w:t>
      </w:r>
    </w:p>
    <w:p w14:paraId="2EA38C4F" w14:textId="77777777" w:rsidR="004240C0" w:rsidRDefault="004240C0" w:rsidP="00B06698">
      <w:pPr>
        <w:spacing w:line="300" w:lineRule="auto"/>
      </w:pPr>
    </w:p>
    <w:p w14:paraId="534A886B" w14:textId="77777777" w:rsidR="004240C0" w:rsidRDefault="004240C0" w:rsidP="00B06698">
      <w:pPr>
        <w:spacing w:line="300" w:lineRule="auto"/>
      </w:pPr>
      <w:r>
        <w:t>/**</w:t>
      </w:r>
    </w:p>
    <w:p w14:paraId="6D6042EA" w14:textId="77777777" w:rsidR="004240C0" w:rsidRDefault="004240C0" w:rsidP="00B06698">
      <w:pPr>
        <w:spacing w:line="300" w:lineRule="auto"/>
      </w:pPr>
      <w:r>
        <w:rPr>
          <w:rFonts w:hint="eastAsia"/>
        </w:rPr>
        <w:t xml:space="preserve"> * @author f(x)</w:t>
      </w:r>
      <w:r>
        <w:rPr>
          <w:rFonts w:hint="eastAsia"/>
        </w:rPr>
        <w:t>函数</w:t>
      </w:r>
    </w:p>
    <w:p w14:paraId="20F4073E" w14:textId="77777777" w:rsidR="004240C0" w:rsidRDefault="004240C0" w:rsidP="00B06698">
      <w:pPr>
        <w:spacing w:line="300" w:lineRule="auto"/>
      </w:pPr>
      <w:r>
        <w:t xml:space="preserve"> *</w:t>
      </w:r>
    </w:p>
    <w:p w14:paraId="4CC68F25" w14:textId="77777777" w:rsidR="004240C0" w:rsidRDefault="004240C0" w:rsidP="00B06698">
      <w:pPr>
        <w:spacing w:line="300" w:lineRule="auto"/>
      </w:pPr>
      <w:r>
        <w:t xml:space="preserve"> */</w:t>
      </w:r>
    </w:p>
    <w:p w14:paraId="48B4F7B3" w14:textId="77777777" w:rsidR="00E0771F" w:rsidRDefault="00E0771F" w:rsidP="00B06698">
      <w:pPr>
        <w:spacing w:line="300" w:lineRule="auto"/>
      </w:pPr>
    </w:p>
    <w:p w14:paraId="786E4C10" w14:textId="77777777" w:rsidR="004240C0" w:rsidRDefault="004240C0" w:rsidP="00B06698">
      <w:pPr>
        <w:spacing w:line="300" w:lineRule="auto"/>
      </w:pPr>
      <w:r>
        <w:t>public class PerformanceAction extends Action {</w:t>
      </w:r>
    </w:p>
    <w:p w14:paraId="3A6908E9" w14:textId="77777777" w:rsidR="004240C0" w:rsidRDefault="004240C0" w:rsidP="00B06698">
      <w:pPr>
        <w:spacing w:line="300" w:lineRule="auto"/>
      </w:pPr>
      <w:r>
        <w:t xml:space="preserve">    private PerformanceDao dao=new PerformanceDao();</w:t>
      </w:r>
    </w:p>
    <w:p w14:paraId="6A87994D" w14:textId="77777777" w:rsidR="004240C0" w:rsidRDefault="004240C0" w:rsidP="00B06698">
      <w:pPr>
        <w:spacing w:line="300" w:lineRule="auto"/>
      </w:pPr>
    </w:p>
    <w:p w14:paraId="6F1103D3" w14:textId="77777777" w:rsidR="004240C0" w:rsidRDefault="004240C0" w:rsidP="00B06698">
      <w:pPr>
        <w:spacing w:line="300" w:lineRule="auto"/>
      </w:pPr>
      <w:r>
        <w:t xml:space="preserve">    public ActionForward execute(ActionMapping mapping, ActionForm form,</w:t>
      </w:r>
    </w:p>
    <w:p w14:paraId="7ACCA238" w14:textId="77777777" w:rsidR="004240C0" w:rsidRDefault="004240C0" w:rsidP="00B06698">
      <w:pPr>
        <w:spacing w:line="300" w:lineRule="auto"/>
      </w:pPr>
      <w:r>
        <w:t xml:space="preserve">            HttpServletRequest request, HttpServletResponse response) throws Exception {</w:t>
      </w:r>
    </w:p>
    <w:p w14:paraId="17784631" w14:textId="77777777" w:rsidR="004240C0" w:rsidRDefault="004240C0" w:rsidP="00B06698">
      <w:pPr>
        <w:spacing w:line="300" w:lineRule="auto"/>
      </w:pPr>
    </w:p>
    <w:p w14:paraId="7C298569" w14:textId="77777777" w:rsidR="004240C0" w:rsidRDefault="004240C0" w:rsidP="00B06698">
      <w:pPr>
        <w:spacing w:line="300" w:lineRule="auto"/>
      </w:pPr>
      <w:r>
        <w:t xml:space="preserve">        String action =request.getParameter("action");</w:t>
      </w:r>
    </w:p>
    <w:p w14:paraId="5FF01583" w14:textId="77777777" w:rsidR="004240C0" w:rsidRDefault="004240C0" w:rsidP="00B06698">
      <w:pPr>
        <w:spacing w:line="300" w:lineRule="auto"/>
      </w:pPr>
      <w:r>
        <w:t xml:space="preserve">        System.out.println("\nPerformanceAction*********************action="+action);</w:t>
      </w:r>
    </w:p>
    <w:p w14:paraId="187632E9" w14:textId="77777777" w:rsidR="004240C0" w:rsidRDefault="004240C0" w:rsidP="00B06698">
      <w:pPr>
        <w:spacing w:line="300" w:lineRule="auto"/>
      </w:pPr>
      <w:r>
        <w:t xml:space="preserve">        if(action==null||"".equals(action)){</w:t>
      </w:r>
    </w:p>
    <w:p w14:paraId="098BD2D7" w14:textId="77777777" w:rsidR="004240C0" w:rsidRDefault="004240C0" w:rsidP="00B06698">
      <w:pPr>
        <w:spacing w:line="300" w:lineRule="auto"/>
      </w:pPr>
      <w:r>
        <w:t xml:space="preserve">            return mapping.findForward("error");</w:t>
      </w:r>
    </w:p>
    <w:p w14:paraId="54242C70" w14:textId="77777777" w:rsidR="004240C0" w:rsidRDefault="004240C0" w:rsidP="00B06698">
      <w:pPr>
        <w:spacing w:line="300" w:lineRule="auto"/>
      </w:pPr>
      <w:r>
        <w:t xml:space="preserve">        }else if("listperformance".equals(action)){</w:t>
      </w:r>
    </w:p>
    <w:p w14:paraId="0AC9B695" w14:textId="77777777" w:rsidR="004240C0" w:rsidRDefault="004240C0" w:rsidP="00B06698">
      <w:pPr>
        <w:spacing w:line="300" w:lineRule="auto"/>
      </w:pPr>
      <w:r>
        <w:t xml:space="preserve">            return listPerformance(mapping,form,request,response);</w:t>
      </w:r>
    </w:p>
    <w:p w14:paraId="776E2933" w14:textId="77777777" w:rsidR="004240C0" w:rsidRDefault="004240C0" w:rsidP="00B06698">
      <w:pPr>
        <w:spacing w:line="300" w:lineRule="auto"/>
      </w:pPr>
      <w:r>
        <w:t xml:space="preserve">        }else if("addperformance".equals(action)){</w:t>
      </w:r>
    </w:p>
    <w:p w14:paraId="582F76C6" w14:textId="77777777" w:rsidR="004240C0" w:rsidRDefault="004240C0" w:rsidP="00B06698">
      <w:pPr>
        <w:spacing w:line="300" w:lineRule="auto"/>
      </w:pPr>
      <w:r>
        <w:t xml:space="preserve">            return addPerformance(mapping,form,request,response);</w:t>
      </w:r>
    </w:p>
    <w:p w14:paraId="2FEC5D54" w14:textId="77777777" w:rsidR="004240C0" w:rsidRDefault="004240C0" w:rsidP="00B06698">
      <w:pPr>
        <w:spacing w:line="300" w:lineRule="auto"/>
      </w:pPr>
      <w:r>
        <w:t xml:space="preserve">        }else if("updateperformance".equals(action)){</w:t>
      </w:r>
    </w:p>
    <w:p w14:paraId="19C5195D" w14:textId="77777777" w:rsidR="004240C0" w:rsidRDefault="004240C0" w:rsidP="00B06698">
      <w:pPr>
        <w:spacing w:line="300" w:lineRule="auto"/>
      </w:pPr>
      <w:r>
        <w:t xml:space="preserve">            return updatePerformance(mapping,form,request,response);</w:t>
      </w:r>
    </w:p>
    <w:p w14:paraId="396AC0F4" w14:textId="77777777" w:rsidR="004240C0" w:rsidRDefault="004240C0" w:rsidP="00B06698">
      <w:pPr>
        <w:spacing w:line="300" w:lineRule="auto"/>
      </w:pPr>
      <w:r>
        <w:t xml:space="preserve">        }else if("deleteperformance".equals(action)){</w:t>
      </w:r>
    </w:p>
    <w:p w14:paraId="4F792502" w14:textId="77777777" w:rsidR="004240C0" w:rsidRDefault="004240C0" w:rsidP="00B06698">
      <w:pPr>
        <w:spacing w:line="300" w:lineRule="auto"/>
      </w:pPr>
      <w:r>
        <w:t xml:space="preserve">            return deletePerformance(mapping,form,request,response);</w:t>
      </w:r>
    </w:p>
    <w:p w14:paraId="758DABCB" w14:textId="77777777" w:rsidR="004240C0" w:rsidRDefault="004240C0" w:rsidP="00B06698">
      <w:pPr>
        <w:spacing w:line="300" w:lineRule="auto"/>
      </w:pPr>
      <w:r>
        <w:lastRenderedPageBreak/>
        <w:t xml:space="preserve">        }else if("detailperformance".equals(action)){</w:t>
      </w:r>
    </w:p>
    <w:p w14:paraId="5704846E" w14:textId="77777777" w:rsidR="004240C0" w:rsidRDefault="004240C0" w:rsidP="00B06698">
      <w:pPr>
        <w:spacing w:line="300" w:lineRule="auto"/>
      </w:pPr>
      <w:r>
        <w:t xml:space="preserve">            return detailPerformance(mapping,form,request,response);</w:t>
      </w:r>
    </w:p>
    <w:p w14:paraId="63594933" w14:textId="77777777" w:rsidR="004240C0" w:rsidRDefault="004240C0" w:rsidP="00B06698">
      <w:pPr>
        <w:spacing w:line="300" w:lineRule="auto"/>
      </w:pPr>
      <w:r>
        <w:t xml:space="preserve">        }</w:t>
      </w:r>
    </w:p>
    <w:p w14:paraId="735A102D" w14:textId="77777777" w:rsidR="004240C0" w:rsidRDefault="004240C0" w:rsidP="00B06698">
      <w:pPr>
        <w:spacing w:line="300" w:lineRule="auto"/>
      </w:pPr>
      <w:r>
        <w:t xml:space="preserve">        return mapping.findForward("error");</w:t>
      </w:r>
    </w:p>
    <w:p w14:paraId="612B88B4" w14:textId="77777777" w:rsidR="004240C0" w:rsidRDefault="004240C0" w:rsidP="00B06698">
      <w:pPr>
        <w:spacing w:line="300" w:lineRule="auto"/>
      </w:pPr>
      <w:r>
        <w:t xml:space="preserve">    }</w:t>
      </w:r>
    </w:p>
    <w:p w14:paraId="5E28530E" w14:textId="77777777" w:rsidR="004240C0" w:rsidRDefault="004240C0" w:rsidP="00B06698">
      <w:pPr>
        <w:spacing w:line="300" w:lineRule="auto"/>
      </w:pPr>
    </w:p>
    <w:p w14:paraId="4C072EFB" w14:textId="77777777" w:rsidR="004240C0" w:rsidRDefault="004240C0" w:rsidP="00B06698">
      <w:pPr>
        <w:spacing w:line="300" w:lineRule="auto"/>
      </w:pPr>
      <w:r>
        <w:t xml:space="preserve">    /**</w:t>
      </w:r>
    </w:p>
    <w:p w14:paraId="4AA2266E" w14:textId="77777777" w:rsidR="004240C0" w:rsidRDefault="004240C0" w:rsidP="00B06698">
      <w:pPr>
        <w:spacing w:line="300" w:lineRule="auto"/>
      </w:pPr>
      <w:r>
        <w:t xml:space="preserve">     * @param mapping</w:t>
      </w:r>
    </w:p>
    <w:p w14:paraId="49A91C3B" w14:textId="77777777" w:rsidR="004240C0" w:rsidRDefault="004240C0" w:rsidP="00B06698">
      <w:pPr>
        <w:spacing w:line="300" w:lineRule="auto"/>
      </w:pPr>
      <w:r>
        <w:t xml:space="preserve">     * @param form</w:t>
      </w:r>
    </w:p>
    <w:p w14:paraId="77ACEE34" w14:textId="77777777" w:rsidR="004240C0" w:rsidRDefault="004240C0" w:rsidP="00B06698">
      <w:pPr>
        <w:spacing w:line="300" w:lineRule="auto"/>
      </w:pPr>
      <w:r>
        <w:t xml:space="preserve">     * @param request</w:t>
      </w:r>
    </w:p>
    <w:p w14:paraId="403B3AE0" w14:textId="77777777" w:rsidR="004240C0" w:rsidRDefault="004240C0" w:rsidP="00B06698">
      <w:pPr>
        <w:spacing w:line="300" w:lineRule="auto"/>
      </w:pPr>
      <w:r>
        <w:t xml:space="preserve">     * @param response</w:t>
      </w:r>
    </w:p>
    <w:p w14:paraId="3B4E7220" w14:textId="77777777" w:rsidR="004240C0" w:rsidRDefault="004240C0" w:rsidP="00B06698">
      <w:pPr>
        <w:spacing w:line="300" w:lineRule="auto"/>
      </w:pPr>
      <w:r>
        <w:t xml:space="preserve">     * @return</w:t>
      </w:r>
    </w:p>
    <w:p w14:paraId="4B7D0BCB" w14:textId="77777777" w:rsidR="004240C0" w:rsidRDefault="004240C0" w:rsidP="00B06698">
      <w:pPr>
        <w:spacing w:line="300" w:lineRule="auto"/>
      </w:pPr>
      <w:r>
        <w:t xml:space="preserve">     * @throws HibernateException</w:t>
      </w:r>
    </w:p>
    <w:p w14:paraId="173A403E" w14:textId="77777777" w:rsidR="004240C0" w:rsidRDefault="004240C0" w:rsidP="00B06698">
      <w:pPr>
        <w:spacing w:line="300" w:lineRule="auto"/>
      </w:pPr>
      <w:r>
        <w:t xml:space="preserve">     */</w:t>
      </w:r>
    </w:p>
    <w:p w14:paraId="30BF47AB" w14:textId="77777777" w:rsidR="004240C0" w:rsidRDefault="004240C0" w:rsidP="00B06698">
      <w:pPr>
        <w:spacing w:line="300" w:lineRule="auto"/>
      </w:pPr>
      <w:r>
        <w:t xml:space="preserve">    private ActionForward detailPerformance(ActionMapping mapping, ActionForm form, HttpServletRequest request, HttpServletResponse response) throws HibernateException {</w:t>
      </w:r>
    </w:p>
    <w:p w14:paraId="352D26FD" w14:textId="77777777" w:rsidR="004240C0" w:rsidRDefault="004240C0" w:rsidP="00B06698">
      <w:pPr>
        <w:spacing w:line="300" w:lineRule="auto"/>
      </w:pPr>
      <w:r>
        <w:t xml:space="preserve">        Long id=new Long(request.getParameter("id"));</w:t>
      </w:r>
    </w:p>
    <w:p w14:paraId="203D96C6" w14:textId="77777777" w:rsidR="004240C0" w:rsidRDefault="004240C0" w:rsidP="00B06698">
      <w:pPr>
        <w:spacing w:line="300" w:lineRule="auto"/>
      </w:pPr>
      <w:r>
        <w:t xml:space="preserve">        Performance i=dao.loadPerformance(id.longValue());</w:t>
      </w:r>
    </w:p>
    <w:p w14:paraId="75CDDBC1" w14:textId="77777777" w:rsidR="004240C0" w:rsidRDefault="004240C0" w:rsidP="00B06698">
      <w:pPr>
        <w:spacing w:line="300" w:lineRule="auto"/>
      </w:pPr>
      <w:r>
        <w:t xml:space="preserve">        request.setAttribute("performance",i);</w:t>
      </w:r>
    </w:p>
    <w:p w14:paraId="7574734C" w14:textId="77777777" w:rsidR="004240C0" w:rsidRDefault="004240C0" w:rsidP="00B06698">
      <w:pPr>
        <w:spacing w:line="300" w:lineRule="auto"/>
      </w:pPr>
      <w:r>
        <w:t xml:space="preserve">        return mapping.findForward("success");</w:t>
      </w:r>
    </w:p>
    <w:p w14:paraId="0F7811F0" w14:textId="77777777" w:rsidR="004240C0" w:rsidRDefault="004240C0" w:rsidP="00B06698">
      <w:pPr>
        <w:spacing w:line="300" w:lineRule="auto"/>
      </w:pPr>
      <w:r>
        <w:t xml:space="preserve">    }</w:t>
      </w:r>
    </w:p>
    <w:p w14:paraId="0C54EA40" w14:textId="77777777" w:rsidR="004240C0" w:rsidRDefault="004240C0" w:rsidP="00B06698">
      <w:pPr>
        <w:spacing w:line="300" w:lineRule="auto"/>
      </w:pPr>
    </w:p>
    <w:p w14:paraId="618F60AC" w14:textId="77777777" w:rsidR="00E0771F" w:rsidRDefault="00E0771F" w:rsidP="00B06698">
      <w:pPr>
        <w:spacing w:line="300" w:lineRule="auto"/>
      </w:pPr>
    </w:p>
    <w:p w14:paraId="30AB465C" w14:textId="77777777" w:rsidR="004240C0" w:rsidRDefault="004240C0" w:rsidP="00B06698">
      <w:pPr>
        <w:spacing w:line="300" w:lineRule="auto"/>
      </w:pPr>
      <w:r>
        <w:t xml:space="preserve">    /**</w:t>
      </w:r>
    </w:p>
    <w:p w14:paraId="35B6F83C" w14:textId="77777777" w:rsidR="004240C0" w:rsidRDefault="004240C0" w:rsidP="00B06698">
      <w:pPr>
        <w:spacing w:line="300" w:lineRule="auto"/>
      </w:pPr>
      <w:r>
        <w:t xml:space="preserve">     * @param mapping</w:t>
      </w:r>
    </w:p>
    <w:p w14:paraId="475DF435" w14:textId="77777777" w:rsidR="004240C0" w:rsidRDefault="004240C0" w:rsidP="00B06698">
      <w:pPr>
        <w:spacing w:line="300" w:lineRule="auto"/>
      </w:pPr>
      <w:r>
        <w:t xml:space="preserve">     * @param form</w:t>
      </w:r>
    </w:p>
    <w:p w14:paraId="7A6E69FF" w14:textId="77777777" w:rsidR="004240C0" w:rsidRDefault="004240C0" w:rsidP="00B06698">
      <w:pPr>
        <w:spacing w:line="300" w:lineRule="auto"/>
      </w:pPr>
      <w:r>
        <w:t xml:space="preserve">     * @param request</w:t>
      </w:r>
    </w:p>
    <w:p w14:paraId="78E5462E" w14:textId="77777777" w:rsidR="004240C0" w:rsidRDefault="004240C0" w:rsidP="00B06698">
      <w:pPr>
        <w:spacing w:line="300" w:lineRule="auto"/>
      </w:pPr>
      <w:r>
        <w:t xml:space="preserve">     * @param response</w:t>
      </w:r>
    </w:p>
    <w:p w14:paraId="0EC25E28" w14:textId="77777777" w:rsidR="004240C0" w:rsidRDefault="004240C0" w:rsidP="00B06698">
      <w:pPr>
        <w:spacing w:line="300" w:lineRule="auto"/>
      </w:pPr>
      <w:r>
        <w:t xml:space="preserve">     * @return</w:t>
      </w:r>
    </w:p>
    <w:p w14:paraId="51A2D95B" w14:textId="77777777" w:rsidR="004240C0" w:rsidRDefault="004240C0" w:rsidP="00B06698">
      <w:pPr>
        <w:spacing w:line="300" w:lineRule="auto"/>
      </w:pPr>
      <w:r>
        <w:t xml:space="preserve">     * @throws HibernateException</w:t>
      </w:r>
    </w:p>
    <w:p w14:paraId="6F795411" w14:textId="77777777" w:rsidR="004240C0" w:rsidRDefault="004240C0" w:rsidP="00B06698">
      <w:pPr>
        <w:spacing w:line="300" w:lineRule="auto"/>
      </w:pPr>
      <w:r>
        <w:t xml:space="preserve">     */</w:t>
      </w:r>
    </w:p>
    <w:p w14:paraId="1C9B127B" w14:textId="77777777" w:rsidR="004240C0" w:rsidRDefault="004240C0" w:rsidP="00B06698">
      <w:pPr>
        <w:spacing w:line="300" w:lineRule="auto"/>
      </w:pPr>
      <w:r>
        <w:t xml:space="preserve">    private ActionForward deletePerformance(ActionMapping mapping, ActionForm form, HttpServletRequest request, HttpServletResponse response) throws HibernateException {</w:t>
      </w:r>
    </w:p>
    <w:p w14:paraId="0420A75E" w14:textId="77777777" w:rsidR="004240C0" w:rsidRDefault="004240C0" w:rsidP="00B06698">
      <w:pPr>
        <w:spacing w:line="300" w:lineRule="auto"/>
      </w:pPr>
      <w:r>
        <w:t xml:space="preserve">        Long id=new Long(request.getParameter("id"));</w:t>
      </w:r>
    </w:p>
    <w:p w14:paraId="73C17AD7" w14:textId="77777777" w:rsidR="004240C0" w:rsidRDefault="004240C0" w:rsidP="00B06698">
      <w:pPr>
        <w:spacing w:line="300" w:lineRule="auto"/>
      </w:pPr>
      <w:r>
        <w:t xml:space="preserve">        Performance i=new Performance();</w:t>
      </w:r>
    </w:p>
    <w:p w14:paraId="60928510" w14:textId="77777777" w:rsidR="004240C0" w:rsidRDefault="004240C0" w:rsidP="00B06698">
      <w:pPr>
        <w:spacing w:line="300" w:lineRule="auto"/>
      </w:pPr>
      <w:r>
        <w:lastRenderedPageBreak/>
        <w:t xml:space="preserve">        i.setId(id);</w:t>
      </w:r>
    </w:p>
    <w:p w14:paraId="7007937F" w14:textId="77777777" w:rsidR="004240C0" w:rsidRDefault="004240C0" w:rsidP="00B06698">
      <w:pPr>
        <w:spacing w:line="300" w:lineRule="auto"/>
      </w:pPr>
      <w:r>
        <w:t xml:space="preserve">        dao.deletePerformance(i);</w:t>
      </w:r>
    </w:p>
    <w:p w14:paraId="6DB2636C" w14:textId="77777777" w:rsidR="004240C0" w:rsidRDefault="004240C0" w:rsidP="00B06698">
      <w:pPr>
        <w:spacing w:line="300" w:lineRule="auto"/>
      </w:pPr>
      <w:r>
        <w:t xml:space="preserve">        return mapping.findForward("success");</w:t>
      </w:r>
    </w:p>
    <w:p w14:paraId="6F9D22D6" w14:textId="77777777" w:rsidR="004240C0" w:rsidRDefault="004240C0" w:rsidP="00B06698">
      <w:pPr>
        <w:spacing w:line="300" w:lineRule="auto"/>
      </w:pPr>
      <w:r>
        <w:t xml:space="preserve">    }</w:t>
      </w:r>
    </w:p>
    <w:p w14:paraId="7A4E6EA4" w14:textId="77777777" w:rsidR="004240C0" w:rsidRDefault="004240C0" w:rsidP="00B06698">
      <w:pPr>
        <w:spacing w:line="300" w:lineRule="auto"/>
      </w:pPr>
    </w:p>
    <w:p w14:paraId="49564AAD" w14:textId="77777777" w:rsidR="00E0771F" w:rsidRDefault="00E0771F" w:rsidP="00B06698">
      <w:pPr>
        <w:spacing w:line="300" w:lineRule="auto"/>
      </w:pPr>
    </w:p>
    <w:p w14:paraId="2DF77002" w14:textId="77777777" w:rsidR="004240C0" w:rsidRDefault="004240C0" w:rsidP="00B06698">
      <w:pPr>
        <w:spacing w:line="300" w:lineRule="auto"/>
      </w:pPr>
      <w:r>
        <w:t xml:space="preserve">    /**</w:t>
      </w:r>
    </w:p>
    <w:p w14:paraId="0890BBE5" w14:textId="77777777" w:rsidR="004240C0" w:rsidRDefault="004240C0" w:rsidP="00B06698">
      <w:pPr>
        <w:spacing w:line="300" w:lineRule="auto"/>
      </w:pPr>
      <w:r>
        <w:t xml:space="preserve">     * @param mapping</w:t>
      </w:r>
    </w:p>
    <w:p w14:paraId="3384F864" w14:textId="77777777" w:rsidR="004240C0" w:rsidRDefault="004240C0" w:rsidP="00B06698">
      <w:pPr>
        <w:spacing w:line="300" w:lineRule="auto"/>
      </w:pPr>
      <w:r>
        <w:t xml:space="preserve">     * @param form</w:t>
      </w:r>
    </w:p>
    <w:p w14:paraId="0F39D0A6" w14:textId="77777777" w:rsidR="004240C0" w:rsidRDefault="004240C0" w:rsidP="00B06698">
      <w:pPr>
        <w:spacing w:line="300" w:lineRule="auto"/>
      </w:pPr>
      <w:r>
        <w:t xml:space="preserve">     * @param request</w:t>
      </w:r>
    </w:p>
    <w:p w14:paraId="38062C40" w14:textId="77777777" w:rsidR="004240C0" w:rsidRDefault="004240C0" w:rsidP="00B06698">
      <w:pPr>
        <w:spacing w:line="300" w:lineRule="auto"/>
      </w:pPr>
      <w:r>
        <w:t xml:space="preserve">     * @param response</w:t>
      </w:r>
    </w:p>
    <w:p w14:paraId="5FDC52B6" w14:textId="77777777" w:rsidR="004240C0" w:rsidRDefault="004240C0" w:rsidP="00B06698">
      <w:pPr>
        <w:spacing w:line="300" w:lineRule="auto"/>
      </w:pPr>
      <w:r>
        <w:t xml:space="preserve">     * @return</w:t>
      </w:r>
    </w:p>
    <w:p w14:paraId="225E0A8D" w14:textId="77777777" w:rsidR="004240C0" w:rsidRDefault="004240C0" w:rsidP="00B06698">
      <w:pPr>
        <w:spacing w:line="300" w:lineRule="auto"/>
      </w:pPr>
      <w:r>
        <w:t xml:space="preserve">     * @throws HibernateException</w:t>
      </w:r>
    </w:p>
    <w:p w14:paraId="0CC7956C" w14:textId="77777777" w:rsidR="004240C0" w:rsidRDefault="004240C0" w:rsidP="00B06698">
      <w:pPr>
        <w:spacing w:line="300" w:lineRule="auto"/>
      </w:pPr>
      <w:r>
        <w:t xml:space="preserve">     */</w:t>
      </w:r>
    </w:p>
    <w:p w14:paraId="547C8DBC" w14:textId="77777777" w:rsidR="00E0771F" w:rsidRDefault="00E0771F" w:rsidP="00B06698">
      <w:pPr>
        <w:spacing w:line="300" w:lineRule="auto"/>
      </w:pPr>
    </w:p>
    <w:p w14:paraId="5FBC0DAD" w14:textId="77777777" w:rsidR="004240C0" w:rsidRDefault="004240C0" w:rsidP="00B06698">
      <w:pPr>
        <w:spacing w:line="300" w:lineRule="auto"/>
      </w:pPr>
      <w:r>
        <w:t xml:space="preserve">    private ActionForward updatePerformance(ActionMapping mapping, ActionForm form, HttpServletRequest request, HttpServletResponse response) throws HibernateException {</w:t>
      </w:r>
    </w:p>
    <w:p w14:paraId="4C657D97" w14:textId="77777777" w:rsidR="004240C0" w:rsidRDefault="004240C0" w:rsidP="00B06698">
      <w:pPr>
        <w:spacing w:line="300" w:lineRule="auto"/>
      </w:pPr>
      <w:r>
        <w:t xml:space="preserve">        PerformanceForm performance=(PerformanceForm)form;</w:t>
      </w:r>
    </w:p>
    <w:p w14:paraId="6C8FD83A" w14:textId="77777777" w:rsidR="004240C0" w:rsidRDefault="004240C0" w:rsidP="00B06698">
      <w:pPr>
        <w:spacing w:line="300" w:lineRule="auto"/>
      </w:pPr>
      <w:r>
        <w:t xml:space="preserve">        Performance i=performance.populate();</w:t>
      </w:r>
    </w:p>
    <w:p w14:paraId="6567291F" w14:textId="77777777" w:rsidR="004240C0" w:rsidRDefault="004240C0" w:rsidP="00B06698">
      <w:pPr>
        <w:spacing w:line="300" w:lineRule="auto"/>
      </w:pPr>
      <w:r>
        <w:t xml:space="preserve">        dao.updatePerformance(i);</w:t>
      </w:r>
    </w:p>
    <w:p w14:paraId="41A1746F" w14:textId="77777777" w:rsidR="004240C0" w:rsidRDefault="004240C0" w:rsidP="00B06698">
      <w:pPr>
        <w:spacing w:line="300" w:lineRule="auto"/>
      </w:pPr>
      <w:r>
        <w:t xml:space="preserve">        return mapping.findForward("success");</w:t>
      </w:r>
    </w:p>
    <w:p w14:paraId="69FCAEEC" w14:textId="77777777" w:rsidR="004240C0" w:rsidRDefault="004240C0" w:rsidP="00B06698">
      <w:pPr>
        <w:spacing w:line="300" w:lineRule="auto"/>
      </w:pPr>
      <w:r>
        <w:t xml:space="preserve">    }</w:t>
      </w:r>
    </w:p>
    <w:p w14:paraId="1DCF8374" w14:textId="77777777" w:rsidR="004240C0" w:rsidRDefault="004240C0" w:rsidP="00B06698">
      <w:pPr>
        <w:spacing w:line="300" w:lineRule="auto"/>
      </w:pPr>
    </w:p>
    <w:p w14:paraId="3CF2CC50" w14:textId="77777777" w:rsidR="004240C0" w:rsidRDefault="004240C0" w:rsidP="00B06698">
      <w:pPr>
        <w:spacing w:line="300" w:lineRule="auto"/>
      </w:pPr>
      <w:r>
        <w:t xml:space="preserve">    /**</w:t>
      </w:r>
    </w:p>
    <w:p w14:paraId="4994E45D" w14:textId="77777777" w:rsidR="004240C0" w:rsidRDefault="004240C0" w:rsidP="00B06698">
      <w:pPr>
        <w:spacing w:line="300" w:lineRule="auto"/>
      </w:pPr>
      <w:r>
        <w:t xml:space="preserve">     * @param mapping</w:t>
      </w:r>
    </w:p>
    <w:p w14:paraId="7009B2AD" w14:textId="77777777" w:rsidR="004240C0" w:rsidRDefault="004240C0" w:rsidP="00B06698">
      <w:pPr>
        <w:spacing w:line="300" w:lineRule="auto"/>
      </w:pPr>
      <w:r>
        <w:t xml:space="preserve">     * @param form</w:t>
      </w:r>
    </w:p>
    <w:p w14:paraId="3F189075" w14:textId="77777777" w:rsidR="004240C0" w:rsidRDefault="004240C0" w:rsidP="00B06698">
      <w:pPr>
        <w:spacing w:line="300" w:lineRule="auto"/>
      </w:pPr>
      <w:r>
        <w:t xml:space="preserve">     * @param request</w:t>
      </w:r>
    </w:p>
    <w:p w14:paraId="2C6AAADA" w14:textId="77777777" w:rsidR="004240C0" w:rsidRDefault="004240C0" w:rsidP="00B06698">
      <w:pPr>
        <w:spacing w:line="300" w:lineRule="auto"/>
      </w:pPr>
      <w:r>
        <w:t xml:space="preserve">     * @param response</w:t>
      </w:r>
    </w:p>
    <w:p w14:paraId="13293894" w14:textId="77777777" w:rsidR="004240C0" w:rsidRDefault="004240C0" w:rsidP="00B06698">
      <w:pPr>
        <w:spacing w:line="300" w:lineRule="auto"/>
      </w:pPr>
      <w:r>
        <w:t xml:space="preserve">     * @return</w:t>
      </w:r>
    </w:p>
    <w:p w14:paraId="2F6C2EE7" w14:textId="77777777" w:rsidR="004240C0" w:rsidRDefault="004240C0" w:rsidP="00B06698">
      <w:pPr>
        <w:spacing w:line="300" w:lineRule="auto"/>
      </w:pPr>
      <w:r>
        <w:t xml:space="preserve">     * @throws HibernateException</w:t>
      </w:r>
    </w:p>
    <w:p w14:paraId="6450230A" w14:textId="77777777" w:rsidR="004240C0" w:rsidRDefault="004240C0" w:rsidP="00B06698">
      <w:pPr>
        <w:spacing w:line="300" w:lineRule="auto"/>
      </w:pPr>
      <w:r>
        <w:t xml:space="preserve">     */</w:t>
      </w:r>
    </w:p>
    <w:p w14:paraId="715D2FA4" w14:textId="77777777" w:rsidR="004240C0" w:rsidRDefault="004240C0" w:rsidP="00B06698">
      <w:pPr>
        <w:spacing w:line="300" w:lineRule="auto"/>
      </w:pPr>
      <w:r>
        <w:t xml:space="preserve">    private ActionForward addPerformance(ActionMapping mapping, ActionForm form, HttpServletRequest request, HttpServletResponse response) throws HibernateException {</w:t>
      </w:r>
    </w:p>
    <w:p w14:paraId="1EF98DD5" w14:textId="77777777" w:rsidR="004240C0" w:rsidRDefault="004240C0" w:rsidP="00B06698">
      <w:pPr>
        <w:spacing w:line="300" w:lineRule="auto"/>
      </w:pPr>
      <w:r>
        <w:t xml:space="preserve">        PerformanceForm PerformanceForm=(PerformanceForm)form;</w:t>
      </w:r>
    </w:p>
    <w:p w14:paraId="66C2E364" w14:textId="77777777" w:rsidR="004240C0" w:rsidRDefault="004240C0" w:rsidP="00B06698">
      <w:pPr>
        <w:spacing w:line="300" w:lineRule="auto"/>
      </w:pPr>
      <w:r>
        <w:t xml:space="preserve">        Performance i=PerformanceForm.populate();</w:t>
      </w:r>
    </w:p>
    <w:p w14:paraId="5D9A6A50" w14:textId="77777777" w:rsidR="004240C0" w:rsidRDefault="004240C0" w:rsidP="00B06698">
      <w:pPr>
        <w:spacing w:line="300" w:lineRule="auto"/>
      </w:pPr>
      <w:r>
        <w:lastRenderedPageBreak/>
        <w:t xml:space="preserve">        dao.addPerformance(i);</w:t>
      </w:r>
    </w:p>
    <w:p w14:paraId="07ED69FD" w14:textId="77777777" w:rsidR="004240C0" w:rsidRDefault="004240C0" w:rsidP="00B06698">
      <w:pPr>
        <w:spacing w:line="300" w:lineRule="auto"/>
      </w:pPr>
      <w:r>
        <w:t xml:space="preserve">        return mapping.findForward("success");</w:t>
      </w:r>
    </w:p>
    <w:p w14:paraId="3A07CA1B" w14:textId="77777777" w:rsidR="004240C0" w:rsidRDefault="004240C0" w:rsidP="00B06698">
      <w:pPr>
        <w:spacing w:line="300" w:lineRule="auto"/>
      </w:pPr>
      <w:r>
        <w:t xml:space="preserve">    }</w:t>
      </w:r>
    </w:p>
    <w:p w14:paraId="57E13451" w14:textId="77777777" w:rsidR="004240C0" w:rsidRDefault="004240C0" w:rsidP="00B06698">
      <w:pPr>
        <w:spacing w:line="300" w:lineRule="auto"/>
      </w:pPr>
    </w:p>
    <w:p w14:paraId="0E7B9F79" w14:textId="77777777" w:rsidR="00E0771F" w:rsidRDefault="00E0771F" w:rsidP="00B06698">
      <w:pPr>
        <w:spacing w:line="300" w:lineRule="auto"/>
      </w:pPr>
    </w:p>
    <w:p w14:paraId="75A0DE57" w14:textId="77777777" w:rsidR="004240C0" w:rsidRDefault="004240C0" w:rsidP="00B06698">
      <w:pPr>
        <w:spacing w:line="300" w:lineRule="auto"/>
      </w:pPr>
      <w:r>
        <w:t xml:space="preserve">    /**</w:t>
      </w:r>
    </w:p>
    <w:p w14:paraId="377EA46B" w14:textId="77777777" w:rsidR="004240C0" w:rsidRDefault="004240C0" w:rsidP="00B06698">
      <w:pPr>
        <w:spacing w:line="300" w:lineRule="auto"/>
      </w:pPr>
      <w:r>
        <w:t xml:space="preserve">     * @param mapping</w:t>
      </w:r>
    </w:p>
    <w:p w14:paraId="10767D9B" w14:textId="77777777" w:rsidR="004240C0" w:rsidRDefault="004240C0" w:rsidP="00B06698">
      <w:pPr>
        <w:spacing w:line="300" w:lineRule="auto"/>
      </w:pPr>
      <w:r>
        <w:t xml:space="preserve">     * @param form</w:t>
      </w:r>
    </w:p>
    <w:p w14:paraId="2CBD69E4" w14:textId="77777777" w:rsidR="004240C0" w:rsidRDefault="004240C0" w:rsidP="00B06698">
      <w:pPr>
        <w:spacing w:line="300" w:lineRule="auto"/>
      </w:pPr>
      <w:r>
        <w:t xml:space="preserve">     * @param request</w:t>
      </w:r>
    </w:p>
    <w:p w14:paraId="79942DB6" w14:textId="77777777" w:rsidR="004240C0" w:rsidRDefault="004240C0" w:rsidP="00B06698">
      <w:pPr>
        <w:spacing w:line="300" w:lineRule="auto"/>
      </w:pPr>
      <w:r>
        <w:t xml:space="preserve">     * @param response</w:t>
      </w:r>
    </w:p>
    <w:p w14:paraId="44AA8FCF" w14:textId="77777777" w:rsidR="004240C0" w:rsidRDefault="004240C0" w:rsidP="00B06698">
      <w:pPr>
        <w:spacing w:line="300" w:lineRule="auto"/>
      </w:pPr>
      <w:r>
        <w:t xml:space="preserve">     * @return</w:t>
      </w:r>
    </w:p>
    <w:p w14:paraId="5E5BD93B" w14:textId="77777777" w:rsidR="004240C0" w:rsidRDefault="004240C0" w:rsidP="00B06698">
      <w:pPr>
        <w:spacing w:line="300" w:lineRule="auto"/>
      </w:pPr>
      <w:r>
        <w:t xml:space="preserve">     * @throws HibernateException</w:t>
      </w:r>
    </w:p>
    <w:p w14:paraId="04A98EE5" w14:textId="77777777" w:rsidR="004240C0" w:rsidRDefault="004240C0" w:rsidP="00B06698">
      <w:pPr>
        <w:spacing w:line="300" w:lineRule="auto"/>
      </w:pPr>
      <w:r>
        <w:t xml:space="preserve">     */</w:t>
      </w:r>
    </w:p>
    <w:p w14:paraId="77DB8E3A" w14:textId="77777777" w:rsidR="004240C0" w:rsidRDefault="004240C0" w:rsidP="00B06698">
      <w:pPr>
        <w:spacing w:line="300" w:lineRule="auto"/>
      </w:pPr>
      <w:r>
        <w:t xml:space="preserve">    private ActionForward listPerformance(ActionMapping mapping, ActionForm form, HttpServletRequest request, HttpServletResponse response) throws HibernateException {</w:t>
      </w:r>
    </w:p>
    <w:p w14:paraId="3CEC3943" w14:textId="77777777" w:rsidR="004240C0" w:rsidRDefault="004240C0" w:rsidP="00B06698">
      <w:pPr>
        <w:spacing w:line="300" w:lineRule="auto"/>
      </w:pPr>
      <w:r>
        <w:t xml:space="preserve">        request.setAttribute("list",dao.listPerformance());</w:t>
      </w:r>
    </w:p>
    <w:p w14:paraId="4D5D9249" w14:textId="77777777" w:rsidR="004240C0" w:rsidRDefault="004240C0" w:rsidP="00B06698">
      <w:pPr>
        <w:spacing w:line="300" w:lineRule="auto"/>
      </w:pPr>
      <w:r>
        <w:t xml:space="preserve">        return mapping.findForward("success");</w:t>
      </w:r>
    </w:p>
    <w:p w14:paraId="19C1D749" w14:textId="77777777" w:rsidR="004240C0" w:rsidRDefault="004240C0" w:rsidP="00B06698">
      <w:pPr>
        <w:spacing w:line="300" w:lineRule="auto"/>
      </w:pPr>
      <w:r>
        <w:t xml:space="preserve">    }</w:t>
      </w:r>
    </w:p>
    <w:p w14:paraId="3C6CBA0D" w14:textId="77777777" w:rsidR="004240C0" w:rsidRDefault="004240C0" w:rsidP="00B06698">
      <w:pPr>
        <w:spacing w:line="300" w:lineRule="auto"/>
      </w:pPr>
    </w:p>
    <w:p w14:paraId="322A56D8" w14:textId="77777777" w:rsidR="004240C0" w:rsidRPr="00BE5D19" w:rsidRDefault="004240C0" w:rsidP="00B06698">
      <w:pPr>
        <w:spacing w:line="300" w:lineRule="auto"/>
      </w:pPr>
      <w:r>
        <w:t>}</w:t>
      </w:r>
    </w:p>
    <w:p w14:paraId="1D52794F" w14:textId="77777777" w:rsidR="004240C0" w:rsidRDefault="004240C0" w:rsidP="00B06698">
      <w:pPr>
        <w:pStyle w:val="af8"/>
      </w:pPr>
      <w:bookmarkStart w:id="217" w:name="_Toc470547485"/>
      <w:bookmarkStart w:id="218" w:name="_Toc471824712"/>
      <w:bookmarkStart w:id="219" w:name="_Toc472336757"/>
      <w:r w:rsidRPr="00A151E5">
        <w:rPr>
          <w:rFonts w:hint="eastAsia"/>
        </w:rPr>
        <w:t>/HRmanagement/src/com.zhangying.action/</w:t>
      </w:r>
      <w:r w:rsidRPr="00BE5D19">
        <w:t>PerformanceForm</w:t>
      </w:r>
      <w:r w:rsidRPr="00A151E5">
        <w:rPr>
          <w:rFonts w:hint="eastAsia"/>
        </w:rPr>
        <w:t>.java</w:t>
      </w:r>
      <w:bookmarkEnd w:id="217"/>
      <w:bookmarkEnd w:id="218"/>
      <w:bookmarkEnd w:id="219"/>
    </w:p>
    <w:p w14:paraId="00048134" w14:textId="77777777" w:rsidR="004240C0" w:rsidRDefault="004240C0" w:rsidP="00B06698">
      <w:pPr>
        <w:spacing w:line="300" w:lineRule="auto"/>
      </w:pPr>
      <w:r>
        <w:t>package com.zhangying.action;</w:t>
      </w:r>
    </w:p>
    <w:p w14:paraId="47DD4F87" w14:textId="77777777" w:rsidR="004240C0" w:rsidRDefault="004240C0" w:rsidP="00B06698">
      <w:pPr>
        <w:spacing w:line="300" w:lineRule="auto"/>
      </w:pPr>
    </w:p>
    <w:p w14:paraId="1040CB42" w14:textId="77777777" w:rsidR="004240C0" w:rsidRDefault="004240C0" w:rsidP="00B06698">
      <w:pPr>
        <w:spacing w:line="300" w:lineRule="auto"/>
      </w:pPr>
      <w:r>
        <w:t>import javax.servlet.http.HttpServletRequest;</w:t>
      </w:r>
    </w:p>
    <w:p w14:paraId="20C262D1" w14:textId="77777777" w:rsidR="004240C0" w:rsidRDefault="004240C0" w:rsidP="00B06698">
      <w:pPr>
        <w:spacing w:line="300" w:lineRule="auto"/>
      </w:pPr>
    </w:p>
    <w:p w14:paraId="5C55BC79" w14:textId="77777777" w:rsidR="004240C0" w:rsidRDefault="004240C0" w:rsidP="00B06698">
      <w:pPr>
        <w:spacing w:line="300" w:lineRule="auto"/>
      </w:pPr>
      <w:r>
        <w:t>import org.apache.struts.action.ActionErrors;</w:t>
      </w:r>
    </w:p>
    <w:p w14:paraId="602C51E9" w14:textId="77777777" w:rsidR="004240C0" w:rsidRDefault="004240C0" w:rsidP="00B06698">
      <w:pPr>
        <w:spacing w:line="300" w:lineRule="auto"/>
      </w:pPr>
      <w:r>
        <w:t>import org.apache.struts.action.ActionForm;</w:t>
      </w:r>
    </w:p>
    <w:p w14:paraId="1F4F3D53" w14:textId="77777777" w:rsidR="004240C0" w:rsidRDefault="004240C0" w:rsidP="00B06698">
      <w:pPr>
        <w:spacing w:line="300" w:lineRule="auto"/>
      </w:pPr>
      <w:r>
        <w:t>import org.apache.struts.action.ActionMapping;</w:t>
      </w:r>
    </w:p>
    <w:p w14:paraId="3DF05F49" w14:textId="77777777" w:rsidR="004240C0" w:rsidRDefault="004240C0" w:rsidP="00B06698">
      <w:pPr>
        <w:spacing w:line="300" w:lineRule="auto"/>
      </w:pPr>
    </w:p>
    <w:p w14:paraId="49844DF5" w14:textId="77777777" w:rsidR="004240C0" w:rsidRDefault="004240C0" w:rsidP="00B06698">
      <w:pPr>
        <w:spacing w:line="300" w:lineRule="auto"/>
      </w:pPr>
      <w:r>
        <w:t>import com.zhangying.po.Performance;</w:t>
      </w:r>
    </w:p>
    <w:p w14:paraId="73AF930E" w14:textId="77777777" w:rsidR="004240C0" w:rsidRDefault="004240C0" w:rsidP="00B06698">
      <w:pPr>
        <w:spacing w:line="300" w:lineRule="auto"/>
      </w:pPr>
      <w:r>
        <w:t>import com.zhangying.tool.DateUtil;</w:t>
      </w:r>
    </w:p>
    <w:p w14:paraId="31A9853C" w14:textId="77777777" w:rsidR="004240C0" w:rsidRDefault="004240C0" w:rsidP="00B06698">
      <w:pPr>
        <w:spacing w:line="300" w:lineRule="auto"/>
      </w:pPr>
    </w:p>
    <w:p w14:paraId="4F692018" w14:textId="77777777" w:rsidR="004240C0" w:rsidRDefault="004240C0" w:rsidP="00B06698">
      <w:pPr>
        <w:spacing w:line="300" w:lineRule="auto"/>
      </w:pPr>
      <w:r>
        <w:t>/**</w:t>
      </w:r>
    </w:p>
    <w:p w14:paraId="0F0115A2" w14:textId="77777777" w:rsidR="004240C0" w:rsidRDefault="004240C0" w:rsidP="00B06698">
      <w:pPr>
        <w:spacing w:line="300" w:lineRule="auto"/>
      </w:pPr>
      <w:r>
        <w:rPr>
          <w:rFonts w:hint="eastAsia"/>
        </w:rPr>
        <w:t xml:space="preserve"> * @author f(x)</w:t>
      </w:r>
      <w:r>
        <w:rPr>
          <w:rFonts w:hint="eastAsia"/>
        </w:rPr>
        <w:t>函数</w:t>
      </w:r>
    </w:p>
    <w:p w14:paraId="37A7A452" w14:textId="77777777" w:rsidR="004240C0" w:rsidRDefault="004240C0" w:rsidP="00B06698">
      <w:pPr>
        <w:spacing w:line="300" w:lineRule="auto"/>
      </w:pPr>
      <w:r>
        <w:t xml:space="preserve"> *</w:t>
      </w:r>
    </w:p>
    <w:p w14:paraId="3557A7AB" w14:textId="77777777" w:rsidR="004240C0" w:rsidRDefault="004240C0" w:rsidP="00B06698">
      <w:pPr>
        <w:spacing w:line="300" w:lineRule="auto"/>
      </w:pPr>
      <w:r>
        <w:lastRenderedPageBreak/>
        <w:t xml:space="preserve"> */</w:t>
      </w:r>
    </w:p>
    <w:p w14:paraId="37A1A984" w14:textId="77777777" w:rsidR="00E0771F" w:rsidRDefault="00E0771F" w:rsidP="00B06698">
      <w:pPr>
        <w:spacing w:line="300" w:lineRule="auto"/>
      </w:pPr>
    </w:p>
    <w:p w14:paraId="7EC828B4" w14:textId="77777777" w:rsidR="004240C0" w:rsidRDefault="004240C0" w:rsidP="00B06698">
      <w:pPr>
        <w:spacing w:line="300" w:lineRule="auto"/>
      </w:pPr>
      <w:r>
        <w:t>public class PerformanceForm extends ActionForm {</w:t>
      </w:r>
    </w:p>
    <w:p w14:paraId="5FCE7C92" w14:textId="77777777" w:rsidR="004240C0" w:rsidRDefault="004240C0" w:rsidP="00B06698">
      <w:pPr>
        <w:spacing w:line="300" w:lineRule="auto"/>
      </w:pPr>
    </w:p>
    <w:p w14:paraId="0F8DDE8F" w14:textId="77777777" w:rsidR="004240C0" w:rsidRDefault="004240C0" w:rsidP="00B06698">
      <w:pPr>
        <w:spacing w:line="300" w:lineRule="auto"/>
      </w:pPr>
      <w:r>
        <w:t xml:space="preserve">    /** identifier field */</w:t>
      </w:r>
    </w:p>
    <w:p w14:paraId="509FCE8B" w14:textId="77777777" w:rsidR="004240C0" w:rsidRDefault="004240C0" w:rsidP="00B06698">
      <w:pPr>
        <w:spacing w:line="300" w:lineRule="auto"/>
      </w:pPr>
      <w:r>
        <w:t xml:space="preserve">    private Long id;</w:t>
      </w:r>
    </w:p>
    <w:p w14:paraId="1DC385FC" w14:textId="77777777" w:rsidR="004240C0" w:rsidRDefault="004240C0" w:rsidP="00B06698">
      <w:pPr>
        <w:spacing w:line="300" w:lineRule="auto"/>
      </w:pPr>
    </w:p>
    <w:p w14:paraId="70F7E611" w14:textId="77777777" w:rsidR="004240C0" w:rsidRDefault="004240C0" w:rsidP="00B06698">
      <w:pPr>
        <w:spacing w:line="300" w:lineRule="auto"/>
      </w:pPr>
      <w:r>
        <w:t xml:space="preserve">    /** nullable persistent field */</w:t>
      </w:r>
    </w:p>
    <w:p w14:paraId="71420BFD" w14:textId="77777777" w:rsidR="004240C0" w:rsidRDefault="004240C0" w:rsidP="00B06698">
      <w:pPr>
        <w:spacing w:line="300" w:lineRule="auto"/>
      </w:pPr>
      <w:r>
        <w:t xml:space="preserve">    private float score;</w:t>
      </w:r>
    </w:p>
    <w:p w14:paraId="0DD2E5D2" w14:textId="77777777" w:rsidR="004240C0" w:rsidRDefault="004240C0" w:rsidP="00B06698">
      <w:pPr>
        <w:spacing w:line="300" w:lineRule="auto"/>
      </w:pPr>
    </w:p>
    <w:p w14:paraId="6EC754F8" w14:textId="77777777" w:rsidR="004240C0" w:rsidRDefault="004240C0" w:rsidP="00B06698">
      <w:pPr>
        <w:spacing w:line="300" w:lineRule="auto"/>
      </w:pPr>
      <w:r>
        <w:t xml:space="preserve">    /** nullable persistent field */</w:t>
      </w:r>
    </w:p>
    <w:p w14:paraId="7013AA52" w14:textId="77777777" w:rsidR="004240C0" w:rsidRDefault="004240C0" w:rsidP="00B06698">
      <w:pPr>
        <w:spacing w:line="300" w:lineRule="auto"/>
      </w:pPr>
      <w:r>
        <w:t xml:space="preserve">    private float addmoney;</w:t>
      </w:r>
    </w:p>
    <w:p w14:paraId="3D7A1223" w14:textId="77777777" w:rsidR="004240C0" w:rsidRDefault="004240C0" w:rsidP="00B06698">
      <w:pPr>
        <w:spacing w:line="300" w:lineRule="auto"/>
      </w:pPr>
    </w:p>
    <w:p w14:paraId="0F16966B" w14:textId="77777777" w:rsidR="004240C0" w:rsidRDefault="004240C0" w:rsidP="00B06698">
      <w:pPr>
        <w:spacing w:line="300" w:lineRule="auto"/>
      </w:pPr>
      <w:r>
        <w:t xml:space="preserve">    /** nullable persistent field */</w:t>
      </w:r>
    </w:p>
    <w:p w14:paraId="70954835" w14:textId="77777777" w:rsidR="004240C0" w:rsidRDefault="004240C0" w:rsidP="00B06698">
      <w:pPr>
        <w:spacing w:line="300" w:lineRule="auto"/>
      </w:pPr>
      <w:r>
        <w:t xml:space="preserve">    private String content;</w:t>
      </w:r>
    </w:p>
    <w:p w14:paraId="2A000215" w14:textId="77777777" w:rsidR="004240C0" w:rsidRDefault="004240C0" w:rsidP="00B06698">
      <w:pPr>
        <w:spacing w:line="300" w:lineRule="auto"/>
      </w:pPr>
    </w:p>
    <w:p w14:paraId="5D5C9799" w14:textId="77777777" w:rsidR="004240C0" w:rsidRDefault="004240C0" w:rsidP="00B06698">
      <w:pPr>
        <w:spacing w:line="300" w:lineRule="auto"/>
      </w:pPr>
      <w:r>
        <w:t xml:space="preserve">    /** nullable persistent field */</w:t>
      </w:r>
    </w:p>
    <w:p w14:paraId="4430BCB9" w14:textId="77777777" w:rsidR="004240C0" w:rsidRDefault="004240C0" w:rsidP="00B06698">
      <w:pPr>
        <w:spacing w:line="300" w:lineRule="auto"/>
      </w:pPr>
      <w:r>
        <w:t xml:space="preserve">    private String createtime;</w:t>
      </w:r>
    </w:p>
    <w:p w14:paraId="1CC4CD84" w14:textId="77777777" w:rsidR="004240C0" w:rsidRDefault="004240C0" w:rsidP="00B06698">
      <w:pPr>
        <w:spacing w:line="300" w:lineRule="auto"/>
      </w:pPr>
    </w:p>
    <w:p w14:paraId="450CFF4B" w14:textId="77777777" w:rsidR="004240C0" w:rsidRDefault="004240C0" w:rsidP="00B06698">
      <w:pPr>
        <w:spacing w:line="300" w:lineRule="auto"/>
      </w:pPr>
      <w:r>
        <w:t xml:space="preserve">    /** full constructor */</w:t>
      </w:r>
    </w:p>
    <w:p w14:paraId="1EAABEE2" w14:textId="77777777" w:rsidR="004240C0" w:rsidRDefault="004240C0" w:rsidP="00B06698">
      <w:pPr>
        <w:spacing w:line="300" w:lineRule="auto"/>
      </w:pPr>
      <w:r>
        <w:t xml:space="preserve">    public void reset(ActionMapping arg0, HttpServletRequest arg1) {</w:t>
      </w:r>
    </w:p>
    <w:p w14:paraId="1769A764" w14:textId="77777777" w:rsidR="004240C0" w:rsidRDefault="004240C0" w:rsidP="00B06698">
      <w:pPr>
        <w:spacing w:line="300" w:lineRule="auto"/>
      </w:pPr>
      <w:r>
        <w:t xml:space="preserve">        this.score = 0;</w:t>
      </w:r>
    </w:p>
    <w:p w14:paraId="4B475F26" w14:textId="77777777" w:rsidR="004240C0" w:rsidRDefault="004240C0" w:rsidP="00B06698">
      <w:pPr>
        <w:spacing w:line="300" w:lineRule="auto"/>
      </w:pPr>
      <w:r>
        <w:t xml:space="preserve">        this.addmoney = 0;</w:t>
      </w:r>
    </w:p>
    <w:p w14:paraId="0C1A1B03" w14:textId="77777777" w:rsidR="004240C0" w:rsidRDefault="004240C0" w:rsidP="00B06698">
      <w:pPr>
        <w:spacing w:line="300" w:lineRule="auto"/>
      </w:pPr>
      <w:r>
        <w:t xml:space="preserve">        this.content = null;</w:t>
      </w:r>
    </w:p>
    <w:p w14:paraId="608AEC46" w14:textId="77777777" w:rsidR="004240C0" w:rsidRDefault="004240C0" w:rsidP="00B06698">
      <w:pPr>
        <w:spacing w:line="300" w:lineRule="auto"/>
      </w:pPr>
      <w:r>
        <w:t xml:space="preserve">        this.createtime = null;</w:t>
      </w:r>
    </w:p>
    <w:p w14:paraId="4C971D62" w14:textId="77777777" w:rsidR="004240C0" w:rsidRDefault="004240C0" w:rsidP="00B06698">
      <w:pPr>
        <w:spacing w:line="300" w:lineRule="auto"/>
      </w:pPr>
      <w:r>
        <w:t xml:space="preserve">    }</w:t>
      </w:r>
    </w:p>
    <w:p w14:paraId="5C4F1E47" w14:textId="77777777" w:rsidR="004240C0" w:rsidRDefault="004240C0" w:rsidP="00B06698">
      <w:pPr>
        <w:spacing w:line="300" w:lineRule="auto"/>
      </w:pPr>
    </w:p>
    <w:p w14:paraId="6249764A" w14:textId="77777777" w:rsidR="004240C0" w:rsidRDefault="004240C0" w:rsidP="00B06698">
      <w:pPr>
        <w:spacing w:line="300" w:lineRule="auto"/>
      </w:pPr>
      <w:r>
        <w:t xml:space="preserve">    public Long getId() {</w:t>
      </w:r>
    </w:p>
    <w:p w14:paraId="374BCF52" w14:textId="77777777" w:rsidR="004240C0" w:rsidRDefault="004240C0" w:rsidP="00B06698">
      <w:pPr>
        <w:spacing w:line="300" w:lineRule="auto"/>
      </w:pPr>
      <w:r>
        <w:t xml:space="preserve">        return this.id;</w:t>
      </w:r>
    </w:p>
    <w:p w14:paraId="725D5FD7" w14:textId="77777777" w:rsidR="004240C0" w:rsidRDefault="004240C0" w:rsidP="00B06698">
      <w:pPr>
        <w:spacing w:line="300" w:lineRule="auto"/>
      </w:pPr>
      <w:r>
        <w:t xml:space="preserve">    }</w:t>
      </w:r>
    </w:p>
    <w:p w14:paraId="0332C042" w14:textId="77777777" w:rsidR="004240C0" w:rsidRDefault="004240C0" w:rsidP="00B06698">
      <w:pPr>
        <w:spacing w:line="300" w:lineRule="auto"/>
      </w:pPr>
    </w:p>
    <w:p w14:paraId="4D064EE9" w14:textId="77777777" w:rsidR="004240C0" w:rsidRDefault="004240C0" w:rsidP="00B06698">
      <w:pPr>
        <w:spacing w:line="300" w:lineRule="auto"/>
      </w:pPr>
      <w:r>
        <w:t xml:space="preserve">    public void setId(Long id) {</w:t>
      </w:r>
    </w:p>
    <w:p w14:paraId="060E1D90" w14:textId="77777777" w:rsidR="004240C0" w:rsidRDefault="004240C0" w:rsidP="00B06698">
      <w:pPr>
        <w:spacing w:line="300" w:lineRule="auto"/>
      </w:pPr>
      <w:r>
        <w:t xml:space="preserve">        this.id = id;</w:t>
      </w:r>
    </w:p>
    <w:p w14:paraId="6690CA6B" w14:textId="77777777" w:rsidR="004240C0" w:rsidRDefault="004240C0" w:rsidP="00B06698">
      <w:pPr>
        <w:spacing w:line="300" w:lineRule="auto"/>
      </w:pPr>
      <w:r>
        <w:t xml:space="preserve">    }</w:t>
      </w:r>
    </w:p>
    <w:p w14:paraId="5BB2520C" w14:textId="77777777" w:rsidR="004240C0" w:rsidRDefault="004240C0" w:rsidP="00B06698">
      <w:pPr>
        <w:spacing w:line="300" w:lineRule="auto"/>
      </w:pPr>
    </w:p>
    <w:p w14:paraId="4FF10E82" w14:textId="77777777" w:rsidR="00E0771F" w:rsidRDefault="00E0771F" w:rsidP="00B06698">
      <w:pPr>
        <w:spacing w:line="300" w:lineRule="auto"/>
      </w:pPr>
    </w:p>
    <w:p w14:paraId="630274C4" w14:textId="77777777" w:rsidR="004240C0" w:rsidRDefault="004240C0" w:rsidP="00B06698">
      <w:pPr>
        <w:spacing w:line="300" w:lineRule="auto"/>
      </w:pPr>
      <w:r>
        <w:t xml:space="preserve">    public float getScore() {</w:t>
      </w:r>
    </w:p>
    <w:p w14:paraId="70467E4F" w14:textId="77777777" w:rsidR="004240C0" w:rsidRDefault="004240C0" w:rsidP="00B06698">
      <w:pPr>
        <w:spacing w:line="300" w:lineRule="auto"/>
      </w:pPr>
      <w:r>
        <w:tab/>
      </w:r>
      <w:r>
        <w:tab/>
        <w:t>return score;</w:t>
      </w:r>
    </w:p>
    <w:p w14:paraId="5B68873F" w14:textId="77777777" w:rsidR="004240C0" w:rsidRDefault="004240C0" w:rsidP="00B06698">
      <w:pPr>
        <w:spacing w:line="300" w:lineRule="auto"/>
      </w:pPr>
      <w:r>
        <w:tab/>
        <w:t>}</w:t>
      </w:r>
    </w:p>
    <w:p w14:paraId="541960F7" w14:textId="77777777" w:rsidR="004240C0" w:rsidRDefault="004240C0" w:rsidP="00B06698">
      <w:pPr>
        <w:spacing w:line="300" w:lineRule="auto"/>
      </w:pPr>
    </w:p>
    <w:p w14:paraId="6CA9BED7" w14:textId="77777777" w:rsidR="004240C0" w:rsidRDefault="004240C0" w:rsidP="00B06698">
      <w:pPr>
        <w:spacing w:line="300" w:lineRule="auto"/>
      </w:pPr>
      <w:r>
        <w:tab/>
        <w:t>public void setScore(float score) {</w:t>
      </w:r>
    </w:p>
    <w:p w14:paraId="470B3983" w14:textId="77777777" w:rsidR="004240C0" w:rsidRDefault="004240C0" w:rsidP="00B06698">
      <w:pPr>
        <w:spacing w:line="300" w:lineRule="auto"/>
      </w:pPr>
      <w:r>
        <w:tab/>
      </w:r>
      <w:r>
        <w:tab/>
        <w:t>this.score = score;</w:t>
      </w:r>
    </w:p>
    <w:p w14:paraId="14AA36BA" w14:textId="77777777" w:rsidR="004240C0" w:rsidRDefault="004240C0" w:rsidP="00B06698">
      <w:pPr>
        <w:spacing w:line="300" w:lineRule="auto"/>
      </w:pPr>
      <w:r>
        <w:tab/>
        <w:t>}</w:t>
      </w:r>
    </w:p>
    <w:p w14:paraId="610232C5" w14:textId="77777777" w:rsidR="004240C0" w:rsidRDefault="004240C0" w:rsidP="00B06698">
      <w:pPr>
        <w:spacing w:line="300" w:lineRule="auto"/>
      </w:pPr>
    </w:p>
    <w:p w14:paraId="2C62880F" w14:textId="77777777" w:rsidR="004240C0" w:rsidRDefault="004240C0" w:rsidP="00B06698">
      <w:pPr>
        <w:spacing w:line="300" w:lineRule="auto"/>
      </w:pPr>
      <w:r>
        <w:tab/>
        <w:t>public float getAddmoney() {</w:t>
      </w:r>
    </w:p>
    <w:p w14:paraId="5B0A6EC8" w14:textId="77777777" w:rsidR="004240C0" w:rsidRDefault="004240C0" w:rsidP="00B06698">
      <w:pPr>
        <w:spacing w:line="300" w:lineRule="auto"/>
      </w:pPr>
      <w:r>
        <w:tab/>
      </w:r>
      <w:r>
        <w:tab/>
        <w:t>return addmoney;</w:t>
      </w:r>
    </w:p>
    <w:p w14:paraId="3A48C580" w14:textId="77777777" w:rsidR="004240C0" w:rsidRDefault="004240C0" w:rsidP="00B06698">
      <w:pPr>
        <w:spacing w:line="300" w:lineRule="auto"/>
      </w:pPr>
      <w:r>
        <w:tab/>
        <w:t>}</w:t>
      </w:r>
    </w:p>
    <w:p w14:paraId="14CD86FC" w14:textId="77777777" w:rsidR="004240C0" w:rsidRDefault="004240C0" w:rsidP="00B06698">
      <w:pPr>
        <w:spacing w:line="300" w:lineRule="auto"/>
      </w:pPr>
    </w:p>
    <w:p w14:paraId="2BC02FF7" w14:textId="77777777" w:rsidR="004240C0" w:rsidRDefault="004240C0" w:rsidP="00B06698">
      <w:pPr>
        <w:spacing w:line="300" w:lineRule="auto"/>
      </w:pPr>
      <w:r>
        <w:tab/>
        <w:t>public void setAddmoney(float addmoney) {</w:t>
      </w:r>
    </w:p>
    <w:p w14:paraId="06FCD5F9" w14:textId="77777777" w:rsidR="004240C0" w:rsidRDefault="004240C0" w:rsidP="00B06698">
      <w:pPr>
        <w:spacing w:line="300" w:lineRule="auto"/>
      </w:pPr>
      <w:r>
        <w:tab/>
      </w:r>
      <w:r>
        <w:tab/>
        <w:t>this.addmoney = addmoney;</w:t>
      </w:r>
    </w:p>
    <w:p w14:paraId="2CA970A0" w14:textId="77777777" w:rsidR="004240C0" w:rsidRDefault="004240C0" w:rsidP="00B06698">
      <w:pPr>
        <w:spacing w:line="300" w:lineRule="auto"/>
      </w:pPr>
      <w:r>
        <w:tab/>
        <w:t>}</w:t>
      </w:r>
    </w:p>
    <w:p w14:paraId="7B526251" w14:textId="77777777" w:rsidR="004240C0" w:rsidRDefault="004240C0" w:rsidP="00B06698">
      <w:pPr>
        <w:spacing w:line="300" w:lineRule="auto"/>
      </w:pPr>
    </w:p>
    <w:p w14:paraId="2292C679" w14:textId="77777777" w:rsidR="004240C0" w:rsidRDefault="004240C0" w:rsidP="00B06698">
      <w:pPr>
        <w:spacing w:line="300" w:lineRule="auto"/>
      </w:pPr>
      <w:r>
        <w:tab/>
        <w:t>public String getContent() {</w:t>
      </w:r>
    </w:p>
    <w:p w14:paraId="73D4CBF9" w14:textId="77777777" w:rsidR="004240C0" w:rsidRDefault="004240C0" w:rsidP="00B06698">
      <w:pPr>
        <w:spacing w:line="300" w:lineRule="auto"/>
      </w:pPr>
      <w:r>
        <w:tab/>
      </w:r>
      <w:r>
        <w:tab/>
        <w:t>return content;</w:t>
      </w:r>
    </w:p>
    <w:p w14:paraId="45A1FC41" w14:textId="77777777" w:rsidR="004240C0" w:rsidRDefault="004240C0" w:rsidP="00B06698">
      <w:pPr>
        <w:spacing w:line="300" w:lineRule="auto"/>
      </w:pPr>
      <w:r>
        <w:tab/>
        <w:t>}</w:t>
      </w:r>
    </w:p>
    <w:p w14:paraId="7257198F" w14:textId="77777777" w:rsidR="004240C0" w:rsidRDefault="004240C0" w:rsidP="00B06698">
      <w:pPr>
        <w:spacing w:line="300" w:lineRule="auto"/>
      </w:pPr>
    </w:p>
    <w:p w14:paraId="127C7BE3" w14:textId="77777777" w:rsidR="004240C0" w:rsidRDefault="004240C0" w:rsidP="00B06698">
      <w:pPr>
        <w:spacing w:line="300" w:lineRule="auto"/>
      </w:pPr>
      <w:r>
        <w:tab/>
        <w:t>public void setContent(String content) {</w:t>
      </w:r>
    </w:p>
    <w:p w14:paraId="4CA96D62" w14:textId="77777777" w:rsidR="004240C0" w:rsidRDefault="004240C0" w:rsidP="00B06698">
      <w:pPr>
        <w:spacing w:line="300" w:lineRule="auto"/>
      </w:pPr>
      <w:r>
        <w:tab/>
      </w:r>
      <w:r>
        <w:tab/>
        <w:t>this.content = content;</w:t>
      </w:r>
    </w:p>
    <w:p w14:paraId="1AD6321A" w14:textId="77777777" w:rsidR="004240C0" w:rsidRDefault="004240C0" w:rsidP="00B06698">
      <w:pPr>
        <w:spacing w:line="300" w:lineRule="auto"/>
      </w:pPr>
      <w:r>
        <w:tab/>
        <w:t>}</w:t>
      </w:r>
    </w:p>
    <w:p w14:paraId="264CDFB2" w14:textId="77777777" w:rsidR="004240C0" w:rsidRDefault="004240C0" w:rsidP="00B06698">
      <w:pPr>
        <w:spacing w:line="300" w:lineRule="auto"/>
      </w:pPr>
    </w:p>
    <w:p w14:paraId="6DC67E18" w14:textId="77777777" w:rsidR="00E0771F" w:rsidRDefault="00E0771F" w:rsidP="00B06698">
      <w:pPr>
        <w:spacing w:line="300" w:lineRule="auto"/>
      </w:pPr>
    </w:p>
    <w:p w14:paraId="6E2E77BE" w14:textId="77777777" w:rsidR="004240C0" w:rsidRDefault="004240C0" w:rsidP="00B06698">
      <w:pPr>
        <w:spacing w:line="300" w:lineRule="auto"/>
      </w:pPr>
      <w:r>
        <w:tab/>
        <w:t>public String getCreatetime() {</w:t>
      </w:r>
    </w:p>
    <w:p w14:paraId="07B4AA30" w14:textId="77777777" w:rsidR="004240C0" w:rsidRDefault="004240C0" w:rsidP="00B06698">
      <w:pPr>
        <w:spacing w:line="300" w:lineRule="auto"/>
      </w:pPr>
      <w:r>
        <w:tab/>
      </w:r>
      <w:r>
        <w:tab/>
        <w:t>return createtime;</w:t>
      </w:r>
    </w:p>
    <w:p w14:paraId="38F1B826" w14:textId="77777777" w:rsidR="004240C0" w:rsidRDefault="004240C0" w:rsidP="00B06698">
      <w:pPr>
        <w:spacing w:line="300" w:lineRule="auto"/>
      </w:pPr>
      <w:r>
        <w:tab/>
        <w:t>}</w:t>
      </w:r>
    </w:p>
    <w:p w14:paraId="2C3252F0" w14:textId="77777777" w:rsidR="004240C0" w:rsidRDefault="004240C0" w:rsidP="00B06698">
      <w:pPr>
        <w:spacing w:line="300" w:lineRule="auto"/>
      </w:pPr>
    </w:p>
    <w:p w14:paraId="21A47F75" w14:textId="77777777" w:rsidR="004240C0" w:rsidRDefault="004240C0" w:rsidP="00B06698">
      <w:pPr>
        <w:spacing w:line="300" w:lineRule="auto"/>
      </w:pPr>
      <w:r>
        <w:tab/>
        <w:t>public void setCreatetime(String createtime) {</w:t>
      </w:r>
    </w:p>
    <w:p w14:paraId="3EBA5CCF" w14:textId="77777777" w:rsidR="004240C0" w:rsidRDefault="004240C0" w:rsidP="00B06698">
      <w:pPr>
        <w:spacing w:line="300" w:lineRule="auto"/>
      </w:pPr>
      <w:r>
        <w:tab/>
      </w:r>
      <w:r>
        <w:tab/>
        <w:t>this.createtime = createtime;</w:t>
      </w:r>
    </w:p>
    <w:p w14:paraId="0E87389C" w14:textId="77777777" w:rsidR="004240C0" w:rsidRDefault="004240C0" w:rsidP="00B06698">
      <w:pPr>
        <w:spacing w:line="300" w:lineRule="auto"/>
      </w:pPr>
      <w:r>
        <w:tab/>
        <w:t>}</w:t>
      </w:r>
    </w:p>
    <w:p w14:paraId="7493701E" w14:textId="77777777" w:rsidR="004240C0" w:rsidRDefault="004240C0" w:rsidP="00B06698">
      <w:pPr>
        <w:spacing w:line="300" w:lineRule="auto"/>
      </w:pPr>
    </w:p>
    <w:p w14:paraId="5741189F" w14:textId="77777777" w:rsidR="004240C0" w:rsidRDefault="004240C0" w:rsidP="00B06698">
      <w:pPr>
        <w:spacing w:line="300" w:lineRule="auto"/>
      </w:pPr>
      <w:r>
        <w:tab/>
        <w:t>public String toString() {</w:t>
      </w:r>
    </w:p>
    <w:p w14:paraId="775A70FD" w14:textId="77777777" w:rsidR="004240C0" w:rsidRDefault="004240C0" w:rsidP="00B06698">
      <w:pPr>
        <w:spacing w:line="300" w:lineRule="auto"/>
      </w:pPr>
      <w:r>
        <w:lastRenderedPageBreak/>
        <w:t xml:space="preserve">        StringBuffer toStr = new StringBuffer();</w:t>
      </w:r>
    </w:p>
    <w:p w14:paraId="63AD82F5" w14:textId="77777777" w:rsidR="004240C0" w:rsidRDefault="004240C0" w:rsidP="00B06698">
      <w:pPr>
        <w:spacing w:line="300" w:lineRule="auto"/>
      </w:pPr>
      <w:r>
        <w:t xml:space="preserve">        toStr.append("[Performence] = [\n");</w:t>
      </w:r>
    </w:p>
    <w:p w14:paraId="1285E42C" w14:textId="77777777" w:rsidR="004240C0" w:rsidRDefault="004240C0" w:rsidP="00B06698">
      <w:pPr>
        <w:spacing w:line="300" w:lineRule="auto"/>
      </w:pPr>
      <w:r>
        <w:t xml:space="preserve">        toStr.append("    id = " + this.id + ";\n");</w:t>
      </w:r>
    </w:p>
    <w:p w14:paraId="358F266E" w14:textId="77777777" w:rsidR="004240C0" w:rsidRDefault="004240C0" w:rsidP="00B06698">
      <w:pPr>
        <w:spacing w:line="300" w:lineRule="auto"/>
      </w:pPr>
      <w:r>
        <w:t xml:space="preserve">        toStr.append("    score = " + this.score + ";\n");</w:t>
      </w:r>
    </w:p>
    <w:p w14:paraId="4FC21783" w14:textId="77777777" w:rsidR="004240C0" w:rsidRDefault="004240C0" w:rsidP="00B06698">
      <w:pPr>
        <w:spacing w:line="300" w:lineRule="auto"/>
      </w:pPr>
      <w:r>
        <w:t xml:space="preserve">        toStr.append("    addmoney = " + this.addmoney + ";\n");</w:t>
      </w:r>
    </w:p>
    <w:p w14:paraId="640CD65A" w14:textId="77777777" w:rsidR="004240C0" w:rsidRDefault="004240C0" w:rsidP="00B06698">
      <w:pPr>
        <w:spacing w:line="300" w:lineRule="auto"/>
      </w:pPr>
      <w:r>
        <w:t xml:space="preserve">        toStr.append("    createtime = " + this.createtime+ ";\n");</w:t>
      </w:r>
    </w:p>
    <w:p w14:paraId="5B882BC3" w14:textId="77777777" w:rsidR="004240C0" w:rsidRDefault="004240C0" w:rsidP="00B06698">
      <w:pPr>
        <w:spacing w:line="300" w:lineRule="auto"/>
      </w:pPr>
      <w:r>
        <w:t xml:space="preserve">        toStr.append("    content = " + this.content + ";\n");</w:t>
      </w:r>
    </w:p>
    <w:p w14:paraId="1203B55A" w14:textId="77777777" w:rsidR="004240C0" w:rsidRDefault="004240C0" w:rsidP="00B06698">
      <w:pPr>
        <w:spacing w:line="300" w:lineRule="auto"/>
      </w:pPr>
      <w:r>
        <w:t xml:space="preserve">        toStr.append("    ];\n");</w:t>
      </w:r>
    </w:p>
    <w:p w14:paraId="33510B8C" w14:textId="77777777" w:rsidR="004240C0" w:rsidRDefault="004240C0" w:rsidP="00B06698">
      <w:pPr>
        <w:spacing w:line="300" w:lineRule="auto"/>
      </w:pPr>
      <w:r>
        <w:t xml:space="preserve">        return toStr.toString();</w:t>
      </w:r>
    </w:p>
    <w:p w14:paraId="4734C922" w14:textId="77777777" w:rsidR="004240C0" w:rsidRDefault="004240C0" w:rsidP="00B06698">
      <w:pPr>
        <w:spacing w:line="300" w:lineRule="auto"/>
      </w:pPr>
      <w:r>
        <w:t xml:space="preserve">    }</w:t>
      </w:r>
    </w:p>
    <w:p w14:paraId="4F14FDEF" w14:textId="77777777" w:rsidR="004240C0" w:rsidRDefault="004240C0" w:rsidP="00B06698">
      <w:pPr>
        <w:spacing w:line="300" w:lineRule="auto"/>
      </w:pPr>
    </w:p>
    <w:p w14:paraId="72E05BFF" w14:textId="77777777" w:rsidR="00E0771F" w:rsidRDefault="00E0771F" w:rsidP="00B06698">
      <w:pPr>
        <w:spacing w:line="300" w:lineRule="auto"/>
      </w:pPr>
    </w:p>
    <w:p w14:paraId="735E98D5" w14:textId="77777777" w:rsidR="004240C0" w:rsidRDefault="004240C0" w:rsidP="00B06698">
      <w:pPr>
        <w:spacing w:line="300" w:lineRule="auto"/>
      </w:pPr>
      <w:r>
        <w:t xml:space="preserve">    public Performance populate(){</w:t>
      </w:r>
    </w:p>
    <w:p w14:paraId="0F1A0982" w14:textId="77777777" w:rsidR="004240C0" w:rsidRDefault="004240C0" w:rsidP="00B06698">
      <w:pPr>
        <w:spacing w:line="300" w:lineRule="auto"/>
      </w:pPr>
      <w:r>
        <w:t xml:space="preserve">        Performance i=new Performance();</w:t>
      </w:r>
    </w:p>
    <w:p w14:paraId="24363A74" w14:textId="77777777" w:rsidR="00E0771F" w:rsidRDefault="004240C0" w:rsidP="00B06698">
      <w:pPr>
        <w:spacing w:line="300" w:lineRule="auto"/>
      </w:pPr>
      <w:r>
        <w:t xml:space="preserve">   </w:t>
      </w:r>
    </w:p>
    <w:p w14:paraId="74EB89E1" w14:textId="4F6D2E82" w:rsidR="004240C0" w:rsidRDefault="004240C0" w:rsidP="00B06698">
      <w:pPr>
        <w:spacing w:line="300" w:lineRule="auto"/>
      </w:pPr>
      <w:r>
        <w:t xml:space="preserve">     i.setCreatetime(DateUtil.parseToDate(this.getCreatetime(),DateUtil.yyyyMMddHHmmss));</w:t>
      </w:r>
    </w:p>
    <w:p w14:paraId="0B156BC9" w14:textId="77777777" w:rsidR="004240C0" w:rsidRDefault="004240C0" w:rsidP="00B06698">
      <w:pPr>
        <w:spacing w:line="300" w:lineRule="auto"/>
      </w:pPr>
      <w:r>
        <w:t xml:space="preserve">        i.setScore(this.getScore());</w:t>
      </w:r>
    </w:p>
    <w:p w14:paraId="4FD4B8D6" w14:textId="77777777" w:rsidR="004240C0" w:rsidRDefault="004240C0" w:rsidP="00B06698">
      <w:pPr>
        <w:spacing w:line="300" w:lineRule="auto"/>
      </w:pPr>
      <w:r>
        <w:t xml:space="preserve">        i.setId(this.getId());</w:t>
      </w:r>
    </w:p>
    <w:p w14:paraId="2EC3DA23" w14:textId="77777777" w:rsidR="004240C0" w:rsidRDefault="004240C0" w:rsidP="00B06698">
      <w:pPr>
        <w:spacing w:line="300" w:lineRule="auto"/>
      </w:pPr>
      <w:r>
        <w:t xml:space="preserve">        i.setAddmoney(this.getAddmoney());</w:t>
      </w:r>
    </w:p>
    <w:p w14:paraId="2A9435E0" w14:textId="77777777" w:rsidR="004240C0" w:rsidRDefault="004240C0" w:rsidP="00B06698">
      <w:pPr>
        <w:spacing w:line="300" w:lineRule="auto"/>
      </w:pPr>
      <w:r>
        <w:t xml:space="preserve">        i.setContent(this.getContent());</w:t>
      </w:r>
    </w:p>
    <w:p w14:paraId="12E39EF4" w14:textId="77777777" w:rsidR="004240C0" w:rsidRDefault="004240C0" w:rsidP="00B06698">
      <w:pPr>
        <w:spacing w:line="300" w:lineRule="auto"/>
      </w:pPr>
      <w:r>
        <w:t xml:space="preserve">        return i;</w:t>
      </w:r>
    </w:p>
    <w:p w14:paraId="4155C28B" w14:textId="77777777" w:rsidR="004240C0" w:rsidRDefault="004240C0" w:rsidP="00B06698">
      <w:pPr>
        <w:spacing w:line="300" w:lineRule="auto"/>
      </w:pPr>
    </w:p>
    <w:p w14:paraId="1215286A" w14:textId="77777777" w:rsidR="004240C0" w:rsidRDefault="004240C0" w:rsidP="00B06698">
      <w:pPr>
        <w:spacing w:line="300" w:lineRule="auto"/>
      </w:pPr>
      <w:r>
        <w:t xml:space="preserve">    }</w:t>
      </w:r>
    </w:p>
    <w:p w14:paraId="50BC1CC9" w14:textId="77777777" w:rsidR="004240C0" w:rsidRDefault="004240C0" w:rsidP="00B06698">
      <w:pPr>
        <w:spacing w:line="300" w:lineRule="auto"/>
      </w:pPr>
    </w:p>
    <w:p w14:paraId="5BA92049" w14:textId="77777777" w:rsidR="004240C0" w:rsidRDefault="004240C0" w:rsidP="00B06698">
      <w:pPr>
        <w:spacing w:line="300" w:lineRule="auto"/>
      </w:pPr>
      <w:r>
        <w:t xml:space="preserve">    public ActionErrors validate(ActionMapping arg0, HttpServletRequest arg1) {</w:t>
      </w:r>
    </w:p>
    <w:p w14:paraId="0248857D" w14:textId="77777777" w:rsidR="004240C0" w:rsidRDefault="004240C0" w:rsidP="00B06698">
      <w:pPr>
        <w:spacing w:line="300" w:lineRule="auto"/>
      </w:pPr>
      <w:r>
        <w:t xml:space="preserve">        return null;</w:t>
      </w:r>
    </w:p>
    <w:p w14:paraId="3335AE47" w14:textId="77777777" w:rsidR="004240C0" w:rsidRDefault="004240C0" w:rsidP="00B06698">
      <w:pPr>
        <w:spacing w:line="300" w:lineRule="auto"/>
      </w:pPr>
      <w:r>
        <w:t xml:space="preserve">    }</w:t>
      </w:r>
    </w:p>
    <w:p w14:paraId="2D6BB788" w14:textId="77777777" w:rsidR="004240C0" w:rsidRPr="00BE5D19" w:rsidRDefault="004240C0" w:rsidP="00B06698">
      <w:pPr>
        <w:spacing w:line="300" w:lineRule="auto"/>
      </w:pPr>
      <w:r>
        <w:t>}</w:t>
      </w:r>
    </w:p>
    <w:p w14:paraId="186CAFCE" w14:textId="77777777" w:rsidR="004240C0" w:rsidRDefault="004240C0" w:rsidP="00B06698">
      <w:pPr>
        <w:pStyle w:val="af8"/>
      </w:pPr>
      <w:bookmarkStart w:id="220" w:name="_Toc470547486"/>
      <w:bookmarkStart w:id="221" w:name="_Toc471824713"/>
      <w:bookmarkStart w:id="222" w:name="_Toc472336758"/>
      <w:r w:rsidRPr="00A151E5">
        <w:rPr>
          <w:rFonts w:hint="eastAsia"/>
        </w:rPr>
        <w:t>/HRmanagement/src/com.zhangying.action/</w:t>
      </w:r>
      <w:r w:rsidRPr="00BE5D19">
        <w:t>StipendAction</w:t>
      </w:r>
      <w:r w:rsidRPr="00A151E5">
        <w:rPr>
          <w:rFonts w:hint="eastAsia"/>
        </w:rPr>
        <w:t>.java</w:t>
      </w:r>
      <w:bookmarkEnd w:id="220"/>
      <w:bookmarkEnd w:id="221"/>
      <w:bookmarkEnd w:id="222"/>
    </w:p>
    <w:p w14:paraId="1CA12BAF" w14:textId="77777777" w:rsidR="004240C0" w:rsidRDefault="004240C0" w:rsidP="00B06698">
      <w:pPr>
        <w:spacing w:line="300" w:lineRule="auto"/>
      </w:pPr>
      <w:r>
        <w:t>package com.zhangying.action;</w:t>
      </w:r>
    </w:p>
    <w:p w14:paraId="6E1594BD" w14:textId="77777777" w:rsidR="004240C0" w:rsidRDefault="004240C0" w:rsidP="00B06698">
      <w:pPr>
        <w:spacing w:line="300" w:lineRule="auto"/>
      </w:pPr>
    </w:p>
    <w:p w14:paraId="4CF81164" w14:textId="77777777" w:rsidR="004240C0" w:rsidRDefault="004240C0" w:rsidP="00B06698">
      <w:pPr>
        <w:spacing w:line="300" w:lineRule="auto"/>
      </w:pPr>
      <w:r>
        <w:t>import javax.servlet.http.HttpServletRequest;</w:t>
      </w:r>
    </w:p>
    <w:p w14:paraId="63C01765" w14:textId="77777777" w:rsidR="004240C0" w:rsidRDefault="004240C0" w:rsidP="00B06698">
      <w:pPr>
        <w:spacing w:line="300" w:lineRule="auto"/>
      </w:pPr>
      <w:r>
        <w:t>import javax.servlet.http.HttpServletResponse;</w:t>
      </w:r>
    </w:p>
    <w:p w14:paraId="5B4E7760" w14:textId="77777777" w:rsidR="004240C0" w:rsidRDefault="004240C0" w:rsidP="00B06698">
      <w:pPr>
        <w:spacing w:line="300" w:lineRule="auto"/>
      </w:pPr>
    </w:p>
    <w:p w14:paraId="6C46771D" w14:textId="77777777" w:rsidR="004240C0" w:rsidRDefault="004240C0" w:rsidP="00B06698">
      <w:pPr>
        <w:spacing w:line="300" w:lineRule="auto"/>
      </w:pPr>
      <w:r>
        <w:t>import org.apache.struts.action.Action;</w:t>
      </w:r>
    </w:p>
    <w:p w14:paraId="66547A2F" w14:textId="77777777" w:rsidR="004240C0" w:rsidRDefault="004240C0" w:rsidP="00B06698">
      <w:pPr>
        <w:spacing w:line="300" w:lineRule="auto"/>
      </w:pPr>
      <w:r>
        <w:lastRenderedPageBreak/>
        <w:t>import org.apache.struts.action.ActionForm;</w:t>
      </w:r>
    </w:p>
    <w:p w14:paraId="51E0576E" w14:textId="77777777" w:rsidR="004240C0" w:rsidRDefault="004240C0" w:rsidP="00B06698">
      <w:pPr>
        <w:spacing w:line="300" w:lineRule="auto"/>
      </w:pPr>
      <w:r>
        <w:t>import org.apache.struts.action.ActionForward;</w:t>
      </w:r>
    </w:p>
    <w:p w14:paraId="2687088E" w14:textId="77777777" w:rsidR="004240C0" w:rsidRDefault="004240C0" w:rsidP="00B06698">
      <w:pPr>
        <w:spacing w:line="300" w:lineRule="auto"/>
      </w:pPr>
      <w:r>
        <w:t>import org.apache.struts.action.ActionMapping;</w:t>
      </w:r>
    </w:p>
    <w:p w14:paraId="255FF126" w14:textId="77777777" w:rsidR="004240C0" w:rsidRDefault="004240C0" w:rsidP="00B06698">
      <w:pPr>
        <w:spacing w:line="300" w:lineRule="auto"/>
      </w:pPr>
      <w:r>
        <w:t>import org.hibernate.HibernateException;</w:t>
      </w:r>
    </w:p>
    <w:p w14:paraId="6CB3162B" w14:textId="77777777" w:rsidR="004240C0" w:rsidRDefault="004240C0" w:rsidP="00B06698">
      <w:pPr>
        <w:spacing w:line="300" w:lineRule="auto"/>
      </w:pPr>
    </w:p>
    <w:p w14:paraId="2A9E1E2D" w14:textId="77777777" w:rsidR="00E0771F" w:rsidRDefault="00E0771F" w:rsidP="00B06698">
      <w:pPr>
        <w:spacing w:line="300" w:lineRule="auto"/>
      </w:pPr>
    </w:p>
    <w:p w14:paraId="2D6667E2" w14:textId="77777777" w:rsidR="004240C0" w:rsidRDefault="004240C0" w:rsidP="00B06698">
      <w:pPr>
        <w:spacing w:line="300" w:lineRule="auto"/>
      </w:pPr>
      <w:r>
        <w:t>import com.zhangying.dao.StipendDao;</w:t>
      </w:r>
    </w:p>
    <w:p w14:paraId="4CAC111B" w14:textId="77777777" w:rsidR="004240C0" w:rsidRDefault="004240C0" w:rsidP="00B06698">
      <w:pPr>
        <w:spacing w:line="300" w:lineRule="auto"/>
      </w:pPr>
      <w:r>
        <w:t>import com.zhangying.po.Stipend;</w:t>
      </w:r>
    </w:p>
    <w:p w14:paraId="00192802" w14:textId="77777777" w:rsidR="004240C0" w:rsidRDefault="004240C0" w:rsidP="00B06698">
      <w:pPr>
        <w:spacing w:line="300" w:lineRule="auto"/>
      </w:pPr>
    </w:p>
    <w:p w14:paraId="6020771E" w14:textId="77777777" w:rsidR="004240C0" w:rsidRDefault="004240C0" w:rsidP="00B06698">
      <w:pPr>
        <w:spacing w:line="300" w:lineRule="auto"/>
      </w:pPr>
      <w:r>
        <w:t>public class StipendAction extends Action {</w:t>
      </w:r>
    </w:p>
    <w:p w14:paraId="5886A20D" w14:textId="77777777" w:rsidR="004240C0" w:rsidRDefault="004240C0" w:rsidP="00B06698">
      <w:pPr>
        <w:spacing w:line="300" w:lineRule="auto"/>
      </w:pPr>
      <w:r>
        <w:t xml:space="preserve">    private StipendDao dao=new StipendDao();</w:t>
      </w:r>
    </w:p>
    <w:p w14:paraId="4003A045" w14:textId="77777777" w:rsidR="004240C0" w:rsidRDefault="004240C0" w:rsidP="00B06698">
      <w:pPr>
        <w:spacing w:line="300" w:lineRule="auto"/>
      </w:pPr>
    </w:p>
    <w:p w14:paraId="66283ED9" w14:textId="77777777" w:rsidR="004240C0" w:rsidRDefault="004240C0" w:rsidP="00B06698">
      <w:pPr>
        <w:spacing w:line="300" w:lineRule="auto"/>
      </w:pPr>
      <w:r>
        <w:t xml:space="preserve">    public ActionForward execute(ActionMapping mapping, ActionForm form,</w:t>
      </w:r>
    </w:p>
    <w:p w14:paraId="30FFE51F" w14:textId="77777777" w:rsidR="004240C0" w:rsidRDefault="004240C0" w:rsidP="00B06698">
      <w:pPr>
        <w:spacing w:line="300" w:lineRule="auto"/>
      </w:pPr>
      <w:r>
        <w:t xml:space="preserve">            HttpServletRequest request, HttpServletResponse response) throws Exception {</w:t>
      </w:r>
    </w:p>
    <w:p w14:paraId="6405AB61" w14:textId="77777777" w:rsidR="004240C0" w:rsidRDefault="004240C0" w:rsidP="00B06698">
      <w:pPr>
        <w:spacing w:line="300" w:lineRule="auto"/>
      </w:pPr>
    </w:p>
    <w:p w14:paraId="488C8F44" w14:textId="77777777" w:rsidR="004240C0" w:rsidRDefault="004240C0" w:rsidP="00B06698">
      <w:pPr>
        <w:spacing w:line="300" w:lineRule="auto"/>
      </w:pPr>
      <w:r>
        <w:t xml:space="preserve">        String action =request.getParameter("action");</w:t>
      </w:r>
    </w:p>
    <w:p w14:paraId="5360F42D" w14:textId="77777777" w:rsidR="004240C0" w:rsidRDefault="004240C0" w:rsidP="00B06698">
      <w:pPr>
        <w:spacing w:line="300" w:lineRule="auto"/>
      </w:pPr>
      <w:r>
        <w:t xml:space="preserve">        System.out.println("\nStipendAction*********************action="+action);</w:t>
      </w:r>
    </w:p>
    <w:p w14:paraId="49843F55" w14:textId="77777777" w:rsidR="004240C0" w:rsidRDefault="004240C0" w:rsidP="00B06698">
      <w:pPr>
        <w:spacing w:line="300" w:lineRule="auto"/>
      </w:pPr>
      <w:r>
        <w:t xml:space="preserve">        if(action==null||"".equals(action)){</w:t>
      </w:r>
    </w:p>
    <w:p w14:paraId="717E89AD" w14:textId="77777777" w:rsidR="004240C0" w:rsidRDefault="004240C0" w:rsidP="00B06698">
      <w:pPr>
        <w:spacing w:line="300" w:lineRule="auto"/>
      </w:pPr>
      <w:r>
        <w:t xml:space="preserve">            return mapping.findForward("error");</w:t>
      </w:r>
    </w:p>
    <w:p w14:paraId="1E749DF9" w14:textId="77777777" w:rsidR="004240C0" w:rsidRDefault="004240C0" w:rsidP="00B06698">
      <w:pPr>
        <w:spacing w:line="300" w:lineRule="auto"/>
      </w:pPr>
      <w:r>
        <w:t xml:space="preserve">        }else if("liststipend".equals(action)){</w:t>
      </w:r>
    </w:p>
    <w:p w14:paraId="7ADD1120" w14:textId="77777777" w:rsidR="004240C0" w:rsidRDefault="004240C0" w:rsidP="00B06698">
      <w:pPr>
        <w:spacing w:line="300" w:lineRule="auto"/>
      </w:pPr>
      <w:r>
        <w:t xml:space="preserve">            return listStipend(mapping,form,request,response);</w:t>
      </w:r>
    </w:p>
    <w:p w14:paraId="0DE6F742" w14:textId="77777777" w:rsidR="004240C0" w:rsidRDefault="004240C0" w:rsidP="00B06698">
      <w:pPr>
        <w:spacing w:line="300" w:lineRule="auto"/>
      </w:pPr>
      <w:r>
        <w:t xml:space="preserve">        }else if("addstipend".equals(action)){</w:t>
      </w:r>
    </w:p>
    <w:p w14:paraId="70A85167" w14:textId="77777777" w:rsidR="004240C0" w:rsidRDefault="004240C0" w:rsidP="00B06698">
      <w:pPr>
        <w:spacing w:line="300" w:lineRule="auto"/>
      </w:pPr>
      <w:r>
        <w:t xml:space="preserve">            return addStipend(mapping,form,request,response);</w:t>
      </w:r>
    </w:p>
    <w:p w14:paraId="0447BFA1" w14:textId="77777777" w:rsidR="004240C0" w:rsidRDefault="004240C0" w:rsidP="00B06698">
      <w:pPr>
        <w:spacing w:line="300" w:lineRule="auto"/>
      </w:pPr>
      <w:r>
        <w:t xml:space="preserve">        }else if("deletestipend".equals(action)){</w:t>
      </w:r>
    </w:p>
    <w:p w14:paraId="4F8F237B" w14:textId="77777777" w:rsidR="004240C0" w:rsidRDefault="004240C0" w:rsidP="00B06698">
      <w:pPr>
        <w:spacing w:line="300" w:lineRule="auto"/>
      </w:pPr>
      <w:r>
        <w:t xml:space="preserve">            return deleteStipend(mapping,form,request,response);</w:t>
      </w:r>
    </w:p>
    <w:p w14:paraId="41511507" w14:textId="77777777" w:rsidR="004240C0" w:rsidRDefault="004240C0" w:rsidP="00B06698">
      <w:pPr>
        <w:spacing w:line="300" w:lineRule="auto"/>
      </w:pPr>
      <w:r>
        <w:t xml:space="preserve">        }else if("updatestipend".equals(action)){</w:t>
      </w:r>
    </w:p>
    <w:p w14:paraId="5EA0843C" w14:textId="77777777" w:rsidR="004240C0" w:rsidRDefault="004240C0" w:rsidP="00B06698">
      <w:pPr>
        <w:spacing w:line="300" w:lineRule="auto"/>
      </w:pPr>
      <w:r>
        <w:t xml:space="preserve">            return updateStipend(mapping,form,request,response);</w:t>
      </w:r>
    </w:p>
    <w:p w14:paraId="4EFDD1B4" w14:textId="77777777" w:rsidR="004240C0" w:rsidRDefault="004240C0" w:rsidP="00B06698">
      <w:pPr>
        <w:spacing w:line="300" w:lineRule="auto"/>
      </w:pPr>
      <w:r>
        <w:t xml:space="preserve">        }else if("detailstipend".equals(action)){</w:t>
      </w:r>
    </w:p>
    <w:p w14:paraId="7A62D368" w14:textId="77777777" w:rsidR="004240C0" w:rsidRDefault="004240C0" w:rsidP="00B06698">
      <w:pPr>
        <w:spacing w:line="300" w:lineRule="auto"/>
      </w:pPr>
      <w:r>
        <w:t xml:space="preserve">            return detailStipend(mapping,form,request,response);</w:t>
      </w:r>
    </w:p>
    <w:p w14:paraId="3C554800" w14:textId="77777777" w:rsidR="004240C0" w:rsidRDefault="004240C0" w:rsidP="00B06698">
      <w:pPr>
        <w:spacing w:line="300" w:lineRule="auto"/>
      </w:pPr>
      <w:r>
        <w:t xml:space="preserve">        }</w:t>
      </w:r>
    </w:p>
    <w:p w14:paraId="2EB7EE36" w14:textId="77777777" w:rsidR="004240C0" w:rsidRDefault="004240C0" w:rsidP="00B06698">
      <w:pPr>
        <w:spacing w:line="300" w:lineRule="auto"/>
      </w:pPr>
      <w:r>
        <w:t xml:space="preserve">        return mapping.findForward("error");</w:t>
      </w:r>
    </w:p>
    <w:p w14:paraId="613A48A9" w14:textId="77777777" w:rsidR="004240C0" w:rsidRDefault="004240C0" w:rsidP="00B06698">
      <w:pPr>
        <w:spacing w:line="300" w:lineRule="auto"/>
      </w:pPr>
      <w:r>
        <w:t xml:space="preserve">    }</w:t>
      </w:r>
    </w:p>
    <w:p w14:paraId="14025A55" w14:textId="77777777" w:rsidR="004240C0" w:rsidRDefault="004240C0" w:rsidP="00B06698">
      <w:pPr>
        <w:spacing w:line="300" w:lineRule="auto"/>
      </w:pPr>
    </w:p>
    <w:p w14:paraId="0EF85BDF" w14:textId="77777777" w:rsidR="00E0771F" w:rsidRDefault="00E0771F" w:rsidP="00B06698">
      <w:pPr>
        <w:spacing w:line="300" w:lineRule="auto"/>
      </w:pPr>
    </w:p>
    <w:p w14:paraId="395027AD" w14:textId="77777777" w:rsidR="004240C0" w:rsidRDefault="004240C0" w:rsidP="00B06698">
      <w:pPr>
        <w:spacing w:line="300" w:lineRule="auto"/>
      </w:pPr>
      <w:r>
        <w:t xml:space="preserve">    /**</w:t>
      </w:r>
    </w:p>
    <w:p w14:paraId="530EE58C" w14:textId="77777777" w:rsidR="004240C0" w:rsidRDefault="004240C0" w:rsidP="00B06698">
      <w:pPr>
        <w:spacing w:line="300" w:lineRule="auto"/>
      </w:pPr>
      <w:r>
        <w:lastRenderedPageBreak/>
        <w:t xml:space="preserve">     * @param mapping</w:t>
      </w:r>
    </w:p>
    <w:p w14:paraId="7D89138F" w14:textId="77777777" w:rsidR="004240C0" w:rsidRDefault="004240C0" w:rsidP="00B06698">
      <w:pPr>
        <w:spacing w:line="300" w:lineRule="auto"/>
      </w:pPr>
      <w:r>
        <w:t xml:space="preserve">     * @param form</w:t>
      </w:r>
    </w:p>
    <w:p w14:paraId="0EC03DC7" w14:textId="77777777" w:rsidR="004240C0" w:rsidRDefault="004240C0" w:rsidP="00B06698">
      <w:pPr>
        <w:spacing w:line="300" w:lineRule="auto"/>
      </w:pPr>
      <w:r>
        <w:t xml:space="preserve">     * @param request</w:t>
      </w:r>
    </w:p>
    <w:p w14:paraId="000EB345" w14:textId="77777777" w:rsidR="004240C0" w:rsidRDefault="004240C0" w:rsidP="00B06698">
      <w:pPr>
        <w:spacing w:line="300" w:lineRule="auto"/>
      </w:pPr>
      <w:r>
        <w:t xml:space="preserve">     * @param response</w:t>
      </w:r>
    </w:p>
    <w:p w14:paraId="4F00057A" w14:textId="77777777" w:rsidR="004240C0" w:rsidRDefault="004240C0" w:rsidP="00B06698">
      <w:pPr>
        <w:spacing w:line="300" w:lineRule="auto"/>
      </w:pPr>
      <w:r>
        <w:t xml:space="preserve">     * @return</w:t>
      </w:r>
    </w:p>
    <w:p w14:paraId="4EDF07FD" w14:textId="77777777" w:rsidR="004240C0" w:rsidRDefault="004240C0" w:rsidP="00B06698">
      <w:pPr>
        <w:spacing w:line="300" w:lineRule="auto"/>
      </w:pPr>
      <w:r>
        <w:t xml:space="preserve">     * @throws HibernateException</w:t>
      </w:r>
    </w:p>
    <w:p w14:paraId="5D426740" w14:textId="77777777" w:rsidR="004240C0" w:rsidRDefault="004240C0" w:rsidP="00B06698">
      <w:pPr>
        <w:spacing w:line="300" w:lineRule="auto"/>
      </w:pPr>
      <w:r>
        <w:t xml:space="preserve">     */</w:t>
      </w:r>
    </w:p>
    <w:p w14:paraId="577FE322" w14:textId="77777777" w:rsidR="004240C0" w:rsidRDefault="004240C0" w:rsidP="00B06698">
      <w:pPr>
        <w:spacing w:line="300" w:lineRule="auto"/>
      </w:pPr>
      <w:r>
        <w:t xml:space="preserve">    private ActionForward detailStipend(ActionMapping mapping, ActionForm form, HttpServletRequest request, HttpServletResponse response) throws HibernateException {</w:t>
      </w:r>
    </w:p>
    <w:p w14:paraId="603963DE" w14:textId="77777777" w:rsidR="004240C0" w:rsidRDefault="004240C0" w:rsidP="00B06698">
      <w:pPr>
        <w:spacing w:line="300" w:lineRule="auto"/>
      </w:pPr>
      <w:r>
        <w:t xml:space="preserve">        Long id=new Long(request.getParameter("id"));</w:t>
      </w:r>
    </w:p>
    <w:p w14:paraId="14B937A8" w14:textId="77777777" w:rsidR="004240C0" w:rsidRDefault="004240C0" w:rsidP="00B06698">
      <w:pPr>
        <w:spacing w:line="300" w:lineRule="auto"/>
      </w:pPr>
      <w:r>
        <w:t xml:space="preserve">        Stipend s=dao.loadStipend(id.longValue());</w:t>
      </w:r>
    </w:p>
    <w:p w14:paraId="2098F31D" w14:textId="77777777" w:rsidR="004240C0" w:rsidRDefault="004240C0" w:rsidP="00B06698">
      <w:pPr>
        <w:spacing w:line="300" w:lineRule="auto"/>
      </w:pPr>
      <w:r>
        <w:t xml:space="preserve">        request.setAttribute("stipend",s);</w:t>
      </w:r>
    </w:p>
    <w:p w14:paraId="26B3532A" w14:textId="77777777" w:rsidR="004240C0" w:rsidRDefault="004240C0" w:rsidP="00B06698">
      <w:pPr>
        <w:spacing w:line="300" w:lineRule="auto"/>
      </w:pPr>
      <w:r>
        <w:t xml:space="preserve">        return mapping.findForward("success");</w:t>
      </w:r>
    </w:p>
    <w:p w14:paraId="488A2B81" w14:textId="77777777" w:rsidR="004240C0" w:rsidRDefault="004240C0" w:rsidP="00B06698">
      <w:pPr>
        <w:spacing w:line="300" w:lineRule="auto"/>
      </w:pPr>
      <w:r>
        <w:t xml:space="preserve">    }</w:t>
      </w:r>
    </w:p>
    <w:p w14:paraId="77B3C502" w14:textId="77777777" w:rsidR="004240C0" w:rsidRDefault="004240C0" w:rsidP="00B06698">
      <w:pPr>
        <w:spacing w:line="300" w:lineRule="auto"/>
      </w:pPr>
    </w:p>
    <w:p w14:paraId="68E94457" w14:textId="77777777" w:rsidR="00E0771F" w:rsidRDefault="00E0771F" w:rsidP="00B06698">
      <w:pPr>
        <w:spacing w:line="300" w:lineRule="auto"/>
      </w:pPr>
    </w:p>
    <w:p w14:paraId="4699D310" w14:textId="77777777" w:rsidR="004240C0" w:rsidRDefault="004240C0" w:rsidP="00B06698">
      <w:pPr>
        <w:spacing w:line="300" w:lineRule="auto"/>
      </w:pPr>
      <w:r>
        <w:t xml:space="preserve">    /**</w:t>
      </w:r>
    </w:p>
    <w:p w14:paraId="1642F7E3" w14:textId="77777777" w:rsidR="004240C0" w:rsidRDefault="004240C0" w:rsidP="00B06698">
      <w:pPr>
        <w:spacing w:line="300" w:lineRule="auto"/>
      </w:pPr>
      <w:r>
        <w:t xml:space="preserve">     * @param mapping</w:t>
      </w:r>
    </w:p>
    <w:p w14:paraId="222C8899" w14:textId="77777777" w:rsidR="004240C0" w:rsidRDefault="004240C0" w:rsidP="00B06698">
      <w:pPr>
        <w:spacing w:line="300" w:lineRule="auto"/>
      </w:pPr>
      <w:r>
        <w:t xml:space="preserve">     * @param form</w:t>
      </w:r>
    </w:p>
    <w:p w14:paraId="218113DA" w14:textId="77777777" w:rsidR="004240C0" w:rsidRDefault="004240C0" w:rsidP="00B06698">
      <w:pPr>
        <w:spacing w:line="300" w:lineRule="auto"/>
      </w:pPr>
      <w:r>
        <w:t xml:space="preserve">     * @param request</w:t>
      </w:r>
    </w:p>
    <w:p w14:paraId="6FE3437F" w14:textId="77777777" w:rsidR="004240C0" w:rsidRDefault="004240C0" w:rsidP="00B06698">
      <w:pPr>
        <w:spacing w:line="300" w:lineRule="auto"/>
      </w:pPr>
      <w:r>
        <w:t xml:space="preserve">     * @param response</w:t>
      </w:r>
    </w:p>
    <w:p w14:paraId="7CA14CE7" w14:textId="77777777" w:rsidR="004240C0" w:rsidRDefault="004240C0" w:rsidP="00B06698">
      <w:pPr>
        <w:spacing w:line="300" w:lineRule="auto"/>
      </w:pPr>
      <w:r>
        <w:t xml:space="preserve">     * @return</w:t>
      </w:r>
    </w:p>
    <w:p w14:paraId="53103E2A" w14:textId="77777777" w:rsidR="004240C0" w:rsidRDefault="004240C0" w:rsidP="00B06698">
      <w:pPr>
        <w:spacing w:line="300" w:lineRule="auto"/>
      </w:pPr>
      <w:r>
        <w:t xml:space="preserve">     * @throws HibernateException</w:t>
      </w:r>
    </w:p>
    <w:p w14:paraId="312DC207" w14:textId="77777777" w:rsidR="004240C0" w:rsidRDefault="004240C0" w:rsidP="00B06698">
      <w:pPr>
        <w:spacing w:line="300" w:lineRule="auto"/>
      </w:pPr>
      <w:r>
        <w:t xml:space="preserve">     */</w:t>
      </w:r>
    </w:p>
    <w:p w14:paraId="4379482E" w14:textId="77777777" w:rsidR="004240C0" w:rsidRDefault="004240C0" w:rsidP="00B06698">
      <w:pPr>
        <w:spacing w:line="300" w:lineRule="auto"/>
      </w:pPr>
      <w:r>
        <w:t xml:space="preserve">    private ActionForward updateStipend(ActionMapping mapping, ActionForm form, HttpServletRequest request, HttpServletResponse response) throws HibernateException {</w:t>
      </w:r>
    </w:p>
    <w:p w14:paraId="1ED2EB0C" w14:textId="77777777" w:rsidR="004240C0" w:rsidRDefault="004240C0" w:rsidP="00B06698">
      <w:pPr>
        <w:spacing w:line="300" w:lineRule="auto"/>
      </w:pPr>
      <w:r>
        <w:t xml:space="preserve">        </w:t>
      </w:r>
    </w:p>
    <w:p w14:paraId="1C8FF923" w14:textId="77777777" w:rsidR="004240C0" w:rsidRDefault="004240C0" w:rsidP="00B06698">
      <w:pPr>
        <w:spacing w:line="300" w:lineRule="auto"/>
      </w:pPr>
      <w:r>
        <w:t xml:space="preserve">    </w:t>
      </w:r>
      <w:r>
        <w:tab/>
        <w:t>StipendForm stipendForm=(StipendForm)form;</w:t>
      </w:r>
    </w:p>
    <w:p w14:paraId="5A557C05" w14:textId="77777777" w:rsidR="004240C0" w:rsidRDefault="004240C0" w:rsidP="00B06698">
      <w:pPr>
        <w:spacing w:line="300" w:lineRule="auto"/>
      </w:pPr>
      <w:r>
        <w:t xml:space="preserve">        Stipend s=stipendForm.populate();</w:t>
      </w:r>
    </w:p>
    <w:p w14:paraId="1C83B086" w14:textId="77777777" w:rsidR="004240C0" w:rsidRDefault="004240C0" w:rsidP="00B06698">
      <w:pPr>
        <w:spacing w:line="300" w:lineRule="auto"/>
      </w:pPr>
      <w:r>
        <w:t xml:space="preserve">        dao.updateStipend(s);</w:t>
      </w:r>
    </w:p>
    <w:p w14:paraId="0317BCF4" w14:textId="77777777" w:rsidR="004240C0" w:rsidRDefault="004240C0" w:rsidP="00B06698">
      <w:pPr>
        <w:spacing w:line="300" w:lineRule="auto"/>
      </w:pPr>
      <w:r>
        <w:t xml:space="preserve">        return mapping.findForward("success");</w:t>
      </w:r>
    </w:p>
    <w:p w14:paraId="40B89FED" w14:textId="77777777" w:rsidR="004240C0" w:rsidRDefault="004240C0" w:rsidP="00B06698">
      <w:pPr>
        <w:spacing w:line="300" w:lineRule="auto"/>
      </w:pPr>
      <w:r>
        <w:t xml:space="preserve">    }</w:t>
      </w:r>
    </w:p>
    <w:p w14:paraId="05DC254A" w14:textId="77777777" w:rsidR="004240C0" w:rsidRDefault="004240C0" w:rsidP="00B06698">
      <w:pPr>
        <w:spacing w:line="300" w:lineRule="auto"/>
      </w:pPr>
    </w:p>
    <w:p w14:paraId="57EF9EA3" w14:textId="77777777" w:rsidR="00E0771F" w:rsidRDefault="00E0771F" w:rsidP="00B06698">
      <w:pPr>
        <w:spacing w:line="300" w:lineRule="auto"/>
      </w:pPr>
    </w:p>
    <w:p w14:paraId="698F385C" w14:textId="77777777" w:rsidR="004240C0" w:rsidRDefault="004240C0" w:rsidP="00B06698">
      <w:pPr>
        <w:spacing w:line="300" w:lineRule="auto"/>
      </w:pPr>
      <w:r>
        <w:t xml:space="preserve">    /**</w:t>
      </w:r>
    </w:p>
    <w:p w14:paraId="36720F45" w14:textId="77777777" w:rsidR="004240C0" w:rsidRDefault="004240C0" w:rsidP="00B06698">
      <w:pPr>
        <w:spacing w:line="300" w:lineRule="auto"/>
      </w:pPr>
      <w:r>
        <w:lastRenderedPageBreak/>
        <w:t xml:space="preserve">     * @param mapping</w:t>
      </w:r>
    </w:p>
    <w:p w14:paraId="50C0887B" w14:textId="77777777" w:rsidR="004240C0" w:rsidRDefault="004240C0" w:rsidP="00B06698">
      <w:pPr>
        <w:spacing w:line="300" w:lineRule="auto"/>
      </w:pPr>
      <w:r>
        <w:t xml:space="preserve">     * @param form</w:t>
      </w:r>
    </w:p>
    <w:p w14:paraId="0540BC4A" w14:textId="77777777" w:rsidR="004240C0" w:rsidRDefault="004240C0" w:rsidP="00B06698">
      <w:pPr>
        <w:spacing w:line="300" w:lineRule="auto"/>
      </w:pPr>
      <w:r>
        <w:t xml:space="preserve">     * @param request</w:t>
      </w:r>
    </w:p>
    <w:p w14:paraId="1F84220D" w14:textId="77777777" w:rsidR="004240C0" w:rsidRDefault="004240C0" w:rsidP="00B06698">
      <w:pPr>
        <w:spacing w:line="300" w:lineRule="auto"/>
      </w:pPr>
      <w:r>
        <w:t xml:space="preserve">     * @param response</w:t>
      </w:r>
    </w:p>
    <w:p w14:paraId="2B1B04EC" w14:textId="77777777" w:rsidR="004240C0" w:rsidRDefault="004240C0" w:rsidP="00B06698">
      <w:pPr>
        <w:spacing w:line="300" w:lineRule="auto"/>
      </w:pPr>
      <w:r>
        <w:t xml:space="preserve">     * @return</w:t>
      </w:r>
    </w:p>
    <w:p w14:paraId="46988E0D" w14:textId="77777777" w:rsidR="004240C0" w:rsidRDefault="004240C0" w:rsidP="00B06698">
      <w:pPr>
        <w:spacing w:line="300" w:lineRule="auto"/>
      </w:pPr>
      <w:r>
        <w:t xml:space="preserve">     * @throws HibernateException</w:t>
      </w:r>
    </w:p>
    <w:p w14:paraId="658E6B07" w14:textId="77777777" w:rsidR="004240C0" w:rsidRDefault="004240C0" w:rsidP="00B06698">
      <w:pPr>
        <w:spacing w:line="300" w:lineRule="auto"/>
      </w:pPr>
      <w:r>
        <w:t xml:space="preserve">     */</w:t>
      </w:r>
    </w:p>
    <w:p w14:paraId="23ACD15F" w14:textId="77777777" w:rsidR="004240C0" w:rsidRDefault="004240C0" w:rsidP="00B06698">
      <w:pPr>
        <w:spacing w:line="300" w:lineRule="auto"/>
      </w:pPr>
      <w:r>
        <w:t xml:space="preserve">    private ActionForward deleteStipend(ActionMapping mapping, ActionForm form, HttpServletRequest request, HttpServletResponse response) throws HibernateException {</w:t>
      </w:r>
    </w:p>
    <w:p w14:paraId="37E8FD95" w14:textId="77777777" w:rsidR="004240C0" w:rsidRDefault="004240C0" w:rsidP="00B06698">
      <w:pPr>
        <w:spacing w:line="300" w:lineRule="auto"/>
      </w:pPr>
      <w:r>
        <w:t xml:space="preserve">        Long id=new Long(request.getParameter("id").toString());</w:t>
      </w:r>
    </w:p>
    <w:p w14:paraId="00550F54" w14:textId="77777777" w:rsidR="004240C0" w:rsidRDefault="004240C0" w:rsidP="00B06698">
      <w:pPr>
        <w:spacing w:line="300" w:lineRule="auto"/>
      </w:pPr>
      <w:r>
        <w:t xml:space="preserve">        Stipend s=new Stipend();</w:t>
      </w:r>
    </w:p>
    <w:p w14:paraId="5A39C6F5" w14:textId="77777777" w:rsidR="004240C0" w:rsidRDefault="004240C0" w:rsidP="00B06698">
      <w:pPr>
        <w:spacing w:line="300" w:lineRule="auto"/>
      </w:pPr>
      <w:r>
        <w:t xml:space="preserve">        s.setId(id);</w:t>
      </w:r>
    </w:p>
    <w:p w14:paraId="75927CBE" w14:textId="77777777" w:rsidR="004240C0" w:rsidRDefault="004240C0" w:rsidP="00B06698">
      <w:pPr>
        <w:spacing w:line="300" w:lineRule="auto"/>
      </w:pPr>
      <w:r>
        <w:t xml:space="preserve">        dao.deleteStipend(s);</w:t>
      </w:r>
    </w:p>
    <w:p w14:paraId="0FC88827" w14:textId="77777777" w:rsidR="004240C0" w:rsidRDefault="004240C0" w:rsidP="00B06698">
      <w:pPr>
        <w:spacing w:line="300" w:lineRule="auto"/>
      </w:pPr>
      <w:r>
        <w:t xml:space="preserve">        return mapping.findForward("success");</w:t>
      </w:r>
    </w:p>
    <w:p w14:paraId="1B1BEEB3" w14:textId="77777777" w:rsidR="004240C0" w:rsidRDefault="004240C0" w:rsidP="00B06698">
      <w:pPr>
        <w:spacing w:line="300" w:lineRule="auto"/>
      </w:pPr>
      <w:r>
        <w:t xml:space="preserve">    }</w:t>
      </w:r>
    </w:p>
    <w:p w14:paraId="19A11B27" w14:textId="77777777" w:rsidR="004240C0" w:rsidRDefault="004240C0" w:rsidP="00B06698">
      <w:pPr>
        <w:spacing w:line="300" w:lineRule="auto"/>
      </w:pPr>
    </w:p>
    <w:p w14:paraId="549B5DA4" w14:textId="77777777" w:rsidR="004240C0" w:rsidRDefault="004240C0" w:rsidP="00B06698">
      <w:pPr>
        <w:spacing w:line="300" w:lineRule="auto"/>
      </w:pPr>
      <w:r>
        <w:t xml:space="preserve">    /**</w:t>
      </w:r>
    </w:p>
    <w:p w14:paraId="67643870" w14:textId="77777777" w:rsidR="004240C0" w:rsidRDefault="004240C0" w:rsidP="00B06698">
      <w:pPr>
        <w:spacing w:line="300" w:lineRule="auto"/>
      </w:pPr>
      <w:r>
        <w:t xml:space="preserve">     * @param mapping</w:t>
      </w:r>
    </w:p>
    <w:p w14:paraId="0AD6150E" w14:textId="77777777" w:rsidR="004240C0" w:rsidRDefault="004240C0" w:rsidP="00B06698">
      <w:pPr>
        <w:spacing w:line="300" w:lineRule="auto"/>
      </w:pPr>
      <w:r>
        <w:t xml:space="preserve">     * @param form</w:t>
      </w:r>
    </w:p>
    <w:p w14:paraId="51F270EF" w14:textId="77777777" w:rsidR="004240C0" w:rsidRDefault="004240C0" w:rsidP="00B06698">
      <w:pPr>
        <w:spacing w:line="300" w:lineRule="auto"/>
      </w:pPr>
      <w:r>
        <w:t xml:space="preserve">     * @param request</w:t>
      </w:r>
    </w:p>
    <w:p w14:paraId="5CE3592A" w14:textId="77777777" w:rsidR="004240C0" w:rsidRDefault="004240C0" w:rsidP="00B06698">
      <w:pPr>
        <w:spacing w:line="300" w:lineRule="auto"/>
      </w:pPr>
      <w:r>
        <w:t xml:space="preserve">     * @param response</w:t>
      </w:r>
    </w:p>
    <w:p w14:paraId="18E08005" w14:textId="77777777" w:rsidR="004240C0" w:rsidRDefault="004240C0" w:rsidP="00B06698">
      <w:pPr>
        <w:spacing w:line="300" w:lineRule="auto"/>
      </w:pPr>
      <w:r>
        <w:t xml:space="preserve">     * @return</w:t>
      </w:r>
    </w:p>
    <w:p w14:paraId="779BF889" w14:textId="77777777" w:rsidR="004240C0" w:rsidRDefault="004240C0" w:rsidP="00B06698">
      <w:pPr>
        <w:spacing w:line="300" w:lineRule="auto"/>
      </w:pPr>
      <w:r>
        <w:t xml:space="preserve">     * @throws HibernateException</w:t>
      </w:r>
    </w:p>
    <w:p w14:paraId="359A8CDE" w14:textId="77777777" w:rsidR="004240C0" w:rsidRDefault="004240C0" w:rsidP="00B06698">
      <w:pPr>
        <w:spacing w:line="300" w:lineRule="auto"/>
      </w:pPr>
      <w:r>
        <w:t xml:space="preserve">     */</w:t>
      </w:r>
    </w:p>
    <w:p w14:paraId="051AE61C" w14:textId="77777777" w:rsidR="004240C0" w:rsidRDefault="004240C0" w:rsidP="00B06698">
      <w:pPr>
        <w:spacing w:line="300" w:lineRule="auto"/>
      </w:pPr>
      <w:r>
        <w:t xml:space="preserve">    private ActionForward addStipend(ActionMapping mapping, ActionForm form, HttpServletRequest request, HttpServletResponse response) throws HibernateException {</w:t>
      </w:r>
    </w:p>
    <w:p w14:paraId="73FA8241" w14:textId="77777777" w:rsidR="004240C0" w:rsidRDefault="004240C0" w:rsidP="00B06698">
      <w:pPr>
        <w:spacing w:line="300" w:lineRule="auto"/>
      </w:pPr>
      <w:r>
        <w:t xml:space="preserve">    </w:t>
      </w:r>
      <w:r>
        <w:tab/>
        <w:t>StipendForm stipendForm=(StipendForm)form;</w:t>
      </w:r>
    </w:p>
    <w:p w14:paraId="6C63FFC1" w14:textId="77777777" w:rsidR="004240C0" w:rsidRDefault="004240C0" w:rsidP="00B06698">
      <w:pPr>
        <w:spacing w:line="300" w:lineRule="auto"/>
      </w:pPr>
      <w:r>
        <w:t xml:space="preserve">        Stipend s=stipendForm.populate();</w:t>
      </w:r>
    </w:p>
    <w:p w14:paraId="535790F7" w14:textId="77777777" w:rsidR="004240C0" w:rsidRDefault="004240C0" w:rsidP="00B06698">
      <w:pPr>
        <w:spacing w:line="300" w:lineRule="auto"/>
      </w:pPr>
      <w:r>
        <w:t xml:space="preserve">        dao.addStipend(s);</w:t>
      </w:r>
    </w:p>
    <w:p w14:paraId="61612553" w14:textId="77777777" w:rsidR="004240C0" w:rsidRDefault="004240C0" w:rsidP="00B06698">
      <w:pPr>
        <w:spacing w:line="300" w:lineRule="auto"/>
      </w:pPr>
      <w:r>
        <w:t xml:space="preserve">        return mapping.findForward("success");</w:t>
      </w:r>
    </w:p>
    <w:p w14:paraId="66E1D9EF" w14:textId="77777777" w:rsidR="004240C0" w:rsidRDefault="004240C0" w:rsidP="00B06698">
      <w:pPr>
        <w:spacing w:line="300" w:lineRule="auto"/>
      </w:pPr>
      <w:r>
        <w:t xml:space="preserve">    }</w:t>
      </w:r>
    </w:p>
    <w:p w14:paraId="01729E8A" w14:textId="77777777" w:rsidR="004240C0" w:rsidRDefault="004240C0" w:rsidP="00B06698">
      <w:pPr>
        <w:spacing w:line="300" w:lineRule="auto"/>
      </w:pPr>
    </w:p>
    <w:p w14:paraId="1EA5B5AC" w14:textId="77777777" w:rsidR="00E0771F" w:rsidRDefault="00E0771F" w:rsidP="00B06698">
      <w:pPr>
        <w:spacing w:line="300" w:lineRule="auto"/>
      </w:pPr>
    </w:p>
    <w:p w14:paraId="2538B926" w14:textId="77777777" w:rsidR="004240C0" w:rsidRDefault="004240C0" w:rsidP="00B06698">
      <w:pPr>
        <w:spacing w:line="300" w:lineRule="auto"/>
      </w:pPr>
      <w:r>
        <w:t xml:space="preserve">    /**</w:t>
      </w:r>
    </w:p>
    <w:p w14:paraId="0C23B64F" w14:textId="77777777" w:rsidR="004240C0" w:rsidRDefault="004240C0" w:rsidP="00B06698">
      <w:pPr>
        <w:spacing w:line="300" w:lineRule="auto"/>
      </w:pPr>
      <w:r>
        <w:t xml:space="preserve">     * @param mapping</w:t>
      </w:r>
    </w:p>
    <w:p w14:paraId="5115A8F6" w14:textId="77777777" w:rsidR="004240C0" w:rsidRDefault="004240C0" w:rsidP="00B06698">
      <w:pPr>
        <w:spacing w:line="300" w:lineRule="auto"/>
      </w:pPr>
      <w:r>
        <w:lastRenderedPageBreak/>
        <w:t xml:space="preserve">     * @param form</w:t>
      </w:r>
    </w:p>
    <w:p w14:paraId="46FFC6A9" w14:textId="77777777" w:rsidR="004240C0" w:rsidRDefault="004240C0" w:rsidP="00B06698">
      <w:pPr>
        <w:spacing w:line="300" w:lineRule="auto"/>
      </w:pPr>
      <w:r>
        <w:t xml:space="preserve">     * @param request</w:t>
      </w:r>
    </w:p>
    <w:p w14:paraId="5D752918" w14:textId="77777777" w:rsidR="004240C0" w:rsidRDefault="004240C0" w:rsidP="00B06698">
      <w:pPr>
        <w:spacing w:line="300" w:lineRule="auto"/>
      </w:pPr>
      <w:r>
        <w:t xml:space="preserve">     * @param response</w:t>
      </w:r>
    </w:p>
    <w:p w14:paraId="72B6668A" w14:textId="77777777" w:rsidR="004240C0" w:rsidRDefault="004240C0" w:rsidP="00B06698">
      <w:pPr>
        <w:spacing w:line="300" w:lineRule="auto"/>
      </w:pPr>
      <w:r>
        <w:t xml:space="preserve">     * @return</w:t>
      </w:r>
    </w:p>
    <w:p w14:paraId="5A88C0C1" w14:textId="77777777" w:rsidR="004240C0" w:rsidRDefault="004240C0" w:rsidP="00B06698">
      <w:pPr>
        <w:spacing w:line="300" w:lineRule="auto"/>
      </w:pPr>
      <w:r>
        <w:t xml:space="preserve">     * @throws HibernateException</w:t>
      </w:r>
    </w:p>
    <w:p w14:paraId="4B579949" w14:textId="77777777" w:rsidR="004240C0" w:rsidRDefault="004240C0" w:rsidP="00B06698">
      <w:pPr>
        <w:spacing w:line="300" w:lineRule="auto"/>
      </w:pPr>
      <w:r>
        <w:t xml:space="preserve">     */</w:t>
      </w:r>
    </w:p>
    <w:p w14:paraId="7AA051F1" w14:textId="77777777" w:rsidR="004240C0" w:rsidRDefault="004240C0" w:rsidP="00B06698">
      <w:pPr>
        <w:spacing w:line="300" w:lineRule="auto"/>
      </w:pPr>
      <w:r>
        <w:t xml:space="preserve">    private ActionForward listStipend(ActionMapping mapping, ActionForm form, HttpServletRequest request, HttpServletResponse response) throws HibernateException {</w:t>
      </w:r>
    </w:p>
    <w:p w14:paraId="7374953E" w14:textId="77777777" w:rsidR="004240C0" w:rsidRDefault="004240C0" w:rsidP="00B06698">
      <w:pPr>
        <w:spacing w:line="300" w:lineRule="auto"/>
      </w:pPr>
      <w:r>
        <w:t xml:space="preserve">        request.setAttribute("list",dao.listStipend());</w:t>
      </w:r>
    </w:p>
    <w:p w14:paraId="5A8E4DC1" w14:textId="77777777" w:rsidR="004240C0" w:rsidRDefault="004240C0" w:rsidP="00B06698">
      <w:pPr>
        <w:spacing w:line="300" w:lineRule="auto"/>
      </w:pPr>
      <w:r>
        <w:t xml:space="preserve">        return mapping.findForward("success");</w:t>
      </w:r>
    </w:p>
    <w:p w14:paraId="2049C40D" w14:textId="77777777" w:rsidR="004240C0" w:rsidRDefault="004240C0" w:rsidP="00B06698">
      <w:pPr>
        <w:spacing w:line="300" w:lineRule="auto"/>
      </w:pPr>
      <w:r>
        <w:t xml:space="preserve">    }</w:t>
      </w:r>
    </w:p>
    <w:p w14:paraId="48F2DF85" w14:textId="77777777" w:rsidR="004240C0" w:rsidRDefault="004240C0" w:rsidP="00B06698">
      <w:pPr>
        <w:spacing w:line="300" w:lineRule="auto"/>
      </w:pPr>
    </w:p>
    <w:p w14:paraId="2875BF05" w14:textId="77777777" w:rsidR="004240C0" w:rsidRPr="00BE5D19" w:rsidRDefault="004240C0" w:rsidP="00B06698">
      <w:pPr>
        <w:spacing w:line="300" w:lineRule="auto"/>
      </w:pPr>
      <w:r>
        <w:t>}</w:t>
      </w:r>
    </w:p>
    <w:p w14:paraId="482DE427" w14:textId="77777777" w:rsidR="004240C0" w:rsidRDefault="004240C0" w:rsidP="00B06698">
      <w:pPr>
        <w:pStyle w:val="af8"/>
      </w:pPr>
      <w:bookmarkStart w:id="223" w:name="_Toc470547487"/>
      <w:bookmarkStart w:id="224" w:name="_Toc471824714"/>
      <w:bookmarkStart w:id="225" w:name="_Toc472336759"/>
      <w:r w:rsidRPr="00A151E5">
        <w:rPr>
          <w:rFonts w:hint="eastAsia"/>
        </w:rPr>
        <w:t>/HRmanagement/src/com.zhangying.action/</w:t>
      </w:r>
      <w:r w:rsidRPr="00BE5D19">
        <w:t>StipendForm</w:t>
      </w:r>
      <w:r w:rsidRPr="00A151E5">
        <w:rPr>
          <w:rFonts w:hint="eastAsia"/>
        </w:rPr>
        <w:t>.java</w:t>
      </w:r>
      <w:bookmarkEnd w:id="223"/>
      <w:bookmarkEnd w:id="224"/>
      <w:bookmarkEnd w:id="225"/>
    </w:p>
    <w:p w14:paraId="239694FF" w14:textId="77777777" w:rsidR="004240C0" w:rsidRDefault="004240C0" w:rsidP="00B06698">
      <w:pPr>
        <w:spacing w:line="300" w:lineRule="auto"/>
      </w:pPr>
      <w:r>
        <w:t>package com.zhangying.action;</w:t>
      </w:r>
    </w:p>
    <w:p w14:paraId="62DEB288" w14:textId="77777777" w:rsidR="004240C0" w:rsidRDefault="004240C0" w:rsidP="00B06698">
      <w:pPr>
        <w:spacing w:line="300" w:lineRule="auto"/>
      </w:pPr>
    </w:p>
    <w:p w14:paraId="1473F894" w14:textId="77777777" w:rsidR="004240C0" w:rsidRDefault="004240C0" w:rsidP="00B06698">
      <w:pPr>
        <w:spacing w:line="300" w:lineRule="auto"/>
      </w:pPr>
      <w:r>
        <w:t>import javax.servlet.http.HttpServletRequest;</w:t>
      </w:r>
    </w:p>
    <w:p w14:paraId="40141231" w14:textId="77777777" w:rsidR="004240C0" w:rsidRDefault="004240C0" w:rsidP="00B06698">
      <w:pPr>
        <w:spacing w:line="300" w:lineRule="auto"/>
      </w:pPr>
    </w:p>
    <w:p w14:paraId="5D0AC621" w14:textId="77777777" w:rsidR="004240C0" w:rsidRDefault="004240C0" w:rsidP="00B06698">
      <w:pPr>
        <w:spacing w:line="300" w:lineRule="auto"/>
      </w:pPr>
      <w:r>
        <w:t>import org.apache.struts.action.ActionErrors;</w:t>
      </w:r>
    </w:p>
    <w:p w14:paraId="015FC226" w14:textId="77777777" w:rsidR="004240C0" w:rsidRDefault="004240C0" w:rsidP="00B06698">
      <w:pPr>
        <w:spacing w:line="300" w:lineRule="auto"/>
      </w:pPr>
      <w:r>
        <w:t>import org.apache.struts.action.ActionForm;</w:t>
      </w:r>
    </w:p>
    <w:p w14:paraId="51A7DD55" w14:textId="77777777" w:rsidR="004240C0" w:rsidRDefault="004240C0" w:rsidP="00B06698">
      <w:pPr>
        <w:spacing w:line="300" w:lineRule="auto"/>
      </w:pPr>
      <w:r>
        <w:t>import org.apache.struts.action.ActionMapping;</w:t>
      </w:r>
    </w:p>
    <w:p w14:paraId="2FE2E231" w14:textId="77777777" w:rsidR="004240C0" w:rsidRDefault="004240C0" w:rsidP="00B06698">
      <w:pPr>
        <w:spacing w:line="300" w:lineRule="auto"/>
      </w:pPr>
    </w:p>
    <w:p w14:paraId="2E0C4EB7" w14:textId="77777777" w:rsidR="004240C0" w:rsidRDefault="004240C0" w:rsidP="00B06698">
      <w:pPr>
        <w:spacing w:line="300" w:lineRule="auto"/>
      </w:pPr>
      <w:r>
        <w:t>import com.zhangying.po.Stipend;</w:t>
      </w:r>
    </w:p>
    <w:p w14:paraId="29347EF3" w14:textId="77777777" w:rsidR="004240C0" w:rsidRDefault="004240C0" w:rsidP="00B06698">
      <w:pPr>
        <w:spacing w:line="300" w:lineRule="auto"/>
      </w:pPr>
      <w:r>
        <w:t>import com.zhangying.tool.DateUtil;</w:t>
      </w:r>
    </w:p>
    <w:p w14:paraId="5DF6FA28" w14:textId="77777777" w:rsidR="004240C0" w:rsidRDefault="004240C0" w:rsidP="00B06698">
      <w:pPr>
        <w:spacing w:line="300" w:lineRule="auto"/>
      </w:pPr>
      <w:r>
        <w:t>public class StipendForm extends ActionForm {</w:t>
      </w:r>
    </w:p>
    <w:p w14:paraId="66E7AE1D" w14:textId="77777777" w:rsidR="004240C0" w:rsidRDefault="004240C0" w:rsidP="00B06698">
      <w:pPr>
        <w:spacing w:line="300" w:lineRule="auto"/>
      </w:pPr>
    </w:p>
    <w:p w14:paraId="610F89B7" w14:textId="77777777" w:rsidR="004240C0" w:rsidRDefault="004240C0" w:rsidP="00B06698">
      <w:pPr>
        <w:spacing w:line="300" w:lineRule="auto"/>
      </w:pPr>
      <w:r>
        <w:t xml:space="preserve">    public ActionErrors validate(ActionMapping arg0, HttpServletRequest arg1) {</w:t>
      </w:r>
    </w:p>
    <w:p w14:paraId="2C232300" w14:textId="77777777" w:rsidR="004240C0" w:rsidRDefault="004240C0" w:rsidP="00B06698">
      <w:pPr>
        <w:spacing w:line="300" w:lineRule="auto"/>
      </w:pPr>
      <w:r>
        <w:t xml:space="preserve">        return null;</w:t>
      </w:r>
    </w:p>
    <w:p w14:paraId="5B027198" w14:textId="77777777" w:rsidR="004240C0" w:rsidRDefault="004240C0" w:rsidP="00B06698">
      <w:pPr>
        <w:spacing w:line="300" w:lineRule="auto"/>
      </w:pPr>
      <w:r>
        <w:t xml:space="preserve">    }</w:t>
      </w:r>
    </w:p>
    <w:p w14:paraId="07CCAFB6" w14:textId="77777777" w:rsidR="004240C0" w:rsidRDefault="004240C0" w:rsidP="00B06698">
      <w:pPr>
        <w:spacing w:line="300" w:lineRule="auto"/>
      </w:pPr>
      <w:r>
        <w:t xml:space="preserve">    /** identifier field */</w:t>
      </w:r>
    </w:p>
    <w:p w14:paraId="527D8446" w14:textId="77777777" w:rsidR="004240C0" w:rsidRDefault="004240C0" w:rsidP="00B06698">
      <w:pPr>
        <w:spacing w:line="300" w:lineRule="auto"/>
      </w:pPr>
      <w:r>
        <w:t xml:space="preserve">    private Long id;</w:t>
      </w:r>
    </w:p>
    <w:p w14:paraId="3448633F" w14:textId="77777777" w:rsidR="004240C0" w:rsidRDefault="004240C0" w:rsidP="00B06698">
      <w:pPr>
        <w:spacing w:line="300" w:lineRule="auto"/>
      </w:pPr>
    </w:p>
    <w:p w14:paraId="563754E2" w14:textId="77777777" w:rsidR="00E0771F" w:rsidRDefault="00E0771F" w:rsidP="00B06698">
      <w:pPr>
        <w:spacing w:line="300" w:lineRule="auto"/>
      </w:pPr>
    </w:p>
    <w:p w14:paraId="58143E5A" w14:textId="77777777" w:rsidR="004240C0" w:rsidRDefault="004240C0" w:rsidP="00B06698">
      <w:pPr>
        <w:spacing w:line="300" w:lineRule="auto"/>
      </w:pPr>
      <w:r>
        <w:t xml:space="preserve">    /** nullable persistent field */</w:t>
      </w:r>
    </w:p>
    <w:p w14:paraId="1BA8F410" w14:textId="77777777" w:rsidR="004240C0" w:rsidRDefault="004240C0" w:rsidP="00B06698">
      <w:pPr>
        <w:spacing w:line="300" w:lineRule="auto"/>
      </w:pPr>
      <w:r>
        <w:t xml:space="preserve">    private String name;</w:t>
      </w:r>
    </w:p>
    <w:p w14:paraId="3BA7DCD5" w14:textId="77777777" w:rsidR="004240C0" w:rsidRDefault="004240C0" w:rsidP="00B06698">
      <w:pPr>
        <w:spacing w:line="300" w:lineRule="auto"/>
      </w:pPr>
    </w:p>
    <w:p w14:paraId="31CFBB1C" w14:textId="77777777" w:rsidR="004240C0" w:rsidRDefault="004240C0" w:rsidP="00B06698">
      <w:pPr>
        <w:spacing w:line="300" w:lineRule="auto"/>
      </w:pPr>
      <w:r>
        <w:t xml:space="preserve">    /** nullable persistent field */</w:t>
      </w:r>
    </w:p>
    <w:p w14:paraId="0949F1F3" w14:textId="77777777" w:rsidR="004240C0" w:rsidRDefault="004240C0" w:rsidP="00B06698">
      <w:pPr>
        <w:spacing w:line="300" w:lineRule="auto"/>
      </w:pPr>
      <w:r>
        <w:t xml:space="preserve">    private float basic;</w:t>
      </w:r>
    </w:p>
    <w:p w14:paraId="74D3A368" w14:textId="77777777" w:rsidR="004240C0" w:rsidRDefault="004240C0" w:rsidP="00B06698">
      <w:pPr>
        <w:spacing w:line="300" w:lineRule="auto"/>
      </w:pPr>
    </w:p>
    <w:p w14:paraId="7630CC75" w14:textId="77777777" w:rsidR="004240C0" w:rsidRDefault="004240C0" w:rsidP="00B06698">
      <w:pPr>
        <w:spacing w:line="300" w:lineRule="auto"/>
      </w:pPr>
      <w:r>
        <w:t xml:space="preserve">    /** nullable persistent field */</w:t>
      </w:r>
    </w:p>
    <w:p w14:paraId="49209220" w14:textId="77777777" w:rsidR="004240C0" w:rsidRDefault="004240C0" w:rsidP="00B06698">
      <w:pPr>
        <w:spacing w:line="300" w:lineRule="auto"/>
      </w:pPr>
      <w:r>
        <w:t xml:space="preserve">    private String granttime;</w:t>
      </w:r>
    </w:p>
    <w:p w14:paraId="0192A594" w14:textId="77777777" w:rsidR="004240C0" w:rsidRDefault="004240C0" w:rsidP="00B06698">
      <w:pPr>
        <w:spacing w:line="300" w:lineRule="auto"/>
      </w:pPr>
    </w:p>
    <w:p w14:paraId="71E6CAF8" w14:textId="77777777" w:rsidR="004240C0" w:rsidRDefault="004240C0" w:rsidP="00B06698">
      <w:pPr>
        <w:spacing w:line="300" w:lineRule="auto"/>
      </w:pPr>
      <w:r>
        <w:t xml:space="preserve">    /** nullable persistent field */</w:t>
      </w:r>
    </w:p>
    <w:p w14:paraId="3E0592BE" w14:textId="77777777" w:rsidR="004240C0" w:rsidRDefault="004240C0" w:rsidP="00B06698">
      <w:pPr>
        <w:spacing w:line="300" w:lineRule="auto"/>
      </w:pPr>
      <w:r>
        <w:t xml:space="preserve">    private float duty;</w:t>
      </w:r>
    </w:p>
    <w:p w14:paraId="76DB519F" w14:textId="77777777" w:rsidR="004240C0" w:rsidRDefault="004240C0" w:rsidP="00B06698">
      <w:pPr>
        <w:spacing w:line="300" w:lineRule="auto"/>
      </w:pPr>
    </w:p>
    <w:p w14:paraId="56D72F5B" w14:textId="77777777" w:rsidR="004240C0" w:rsidRDefault="004240C0" w:rsidP="00B06698">
      <w:pPr>
        <w:spacing w:line="300" w:lineRule="auto"/>
      </w:pPr>
      <w:r>
        <w:t xml:space="preserve">    /** nullable persistent field */</w:t>
      </w:r>
    </w:p>
    <w:p w14:paraId="184093CC" w14:textId="77777777" w:rsidR="004240C0" w:rsidRDefault="004240C0" w:rsidP="00B06698">
      <w:pPr>
        <w:spacing w:line="300" w:lineRule="auto"/>
      </w:pPr>
      <w:r>
        <w:t xml:space="preserve">    private float punishment;</w:t>
      </w:r>
    </w:p>
    <w:p w14:paraId="0072B581" w14:textId="77777777" w:rsidR="004240C0" w:rsidRDefault="004240C0" w:rsidP="00B06698">
      <w:pPr>
        <w:spacing w:line="300" w:lineRule="auto"/>
      </w:pPr>
    </w:p>
    <w:p w14:paraId="4BA9D8C6" w14:textId="77777777" w:rsidR="004240C0" w:rsidRDefault="004240C0" w:rsidP="00B06698">
      <w:pPr>
        <w:spacing w:line="300" w:lineRule="auto"/>
      </w:pPr>
      <w:r>
        <w:t xml:space="preserve">    /** nullable persistent field */</w:t>
      </w:r>
    </w:p>
    <w:p w14:paraId="4DEE05A3" w14:textId="77777777" w:rsidR="004240C0" w:rsidRDefault="004240C0" w:rsidP="00B06698">
      <w:pPr>
        <w:spacing w:line="300" w:lineRule="auto"/>
      </w:pPr>
      <w:r>
        <w:t xml:space="preserve">    private float other;</w:t>
      </w:r>
    </w:p>
    <w:p w14:paraId="3F5B1E20" w14:textId="77777777" w:rsidR="004240C0" w:rsidRDefault="004240C0" w:rsidP="00B06698">
      <w:pPr>
        <w:spacing w:line="300" w:lineRule="auto"/>
      </w:pPr>
    </w:p>
    <w:p w14:paraId="259F7849" w14:textId="77777777" w:rsidR="004240C0" w:rsidRDefault="004240C0" w:rsidP="00B06698">
      <w:pPr>
        <w:spacing w:line="300" w:lineRule="auto"/>
      </w:pPr>
      <w:r>
        <w:t xml:space="preserve">    /** nullable persistent field */</w:t>
      </w:r>
    </w:p>
    <w:p w14:paraId="71D64702" w14:textId="77777777" w:rsidR="004240C0" w:rsidRDefault="004240C0" w:rsidP="00B06698">
      <w:pPr>
        <w:spacing w:line="300" w:lineRule="auto"/>
      </w:pPr>
      <w:r>
        <w:t xml:space="preserve">    private float totalize;</w:t>
      </w:r>
    </w:p>
    <w:p w14:paraId="446F044C" w14:textId="77777777" w:rsidR="004240C0" w:rsidRDefault="004240C0" w:rsidP="00B06698">
      <w:pPr>
        <w:spacing w:line="300" w:lineRule="auto"/>
      </w:pPr>
    </w:p>
    <w:p w14:paraId="7204B917" w14:textId="77777777" w:rsidR="004240C0" w:rsidRDefault="004240C0" w:rsidP="00B06698">
      <w:pPr>
        <w:spacing w:line="300" w:lineRule="auto"/>
      </w:pPr>
      <w:r>
        <w:t xml:space="preserve">    /** full constructor */</w:t>
      </w:r>
    </w:p>
    <w:p w14:paraId="3A3D8D42" w14:textId="77777777" w:rsidR="004240C0" w:rsidRDefault="004240C0" w:rsidP="00B06698">
      <w:pPr>
        <w:spacing w:line="300" w:lineRule="auto"/>
      </w:pPr>
      <w:r>
        <w:t xml:space="preserve">    public void reset(ActionMapping mapping,HttpServletRequest request) {</w:t>
      </w:r>
    </w:p>
    <w:p w14:paraId="6660F803" w14:textId="77777777" w:rsidR="004240C0" w:rsidRDefault="004240C0" w:rsidP="00B06698">
      <w:pPr>
        <w:spacing w:line="300" w:lineRule="auto"/>
      </w:pPr>
      <w:r>
        <w:t xml:space="preserve">        this.name = null;</w:t>
      </w:r>
    </w:p>
    <w:p w14:paraId="31177F88" w14:textId="77777777" w:rsidR="004240C0" w:rsidRDefault="004240C0" w:rsidP="00B06698">
      <w:pPr>
        <w:spacing w:line="300" w:lineRule="auto"/>
      </w:pPr>
      <w:r>
        <w:t xml:space="preserve">        this.basic = 0;</w:t>
      </w:r>
    </w:p>
    <w:p w14:paraId="6D844238" w14:textId="77777777" w:rsidR="004240C0" w:rsidRDefault="004240C0" w:rsidP="00B06698">
      <w:pPr>
        <w:spacing w:line="300" w:lineRule="auto"/>
      </w:pPr>
      <w:r>
        <w:t xml:space="preserve">        this.granttime = null;</w:t>
      </w:r>
    </w:p>
    <w:p w14:paraId="05ED58EE" w14:textId="77777777" w:rsidR="004240C0" w:rsidRDefault="004240C0" w:rsidP="00B06698">
      <w:pPr>
        <w:spacing w:line="300" w:lineRule="auto"/>
      </w:pPr>
      <w:r>
        <w:t xml:space="preserve">        this.duty = 0;</w:t>
      </w:r>
    </w:p>
    <w:p w14:paraId="7D795C3A" w14:textId="77777777" w:rsidR="004240C0" w:rsidRDefault="004240C0" w:rsidP="00B06698">
      <w:pPr>
        <w:spacing w:line="300" w:lineRule="auto"/>
      </w:pPr>
      <w:r>
        <w:t xml:space="preserve">        this.punishment = 0;</w:t>
      </w:r>
    </w:p>
    <w:p w14:paraId="33D41EFF" w14:textId="77777777" w:rsidR="004240C0" w:rsidRDefault="004240C0" w:rsidP="00B06698">
      <w:pPr>
        <w:spacing w:line="300" w:lineRule="auto"/>
      </w:pPr>
      <w:r>
        <w:t xml:space="preserve">        this.other = 0;</w:t>
      </w:r>
    </w:p>
    <w:p w14:paraId="6BB5F520" w14:textId="77777777" w:rsidR="004240C0" w:rsidRDefault="004240C0" w:rsidP="00B06698">
      <w:pPr>
        <w:spacing w:line="300" w:lineRule="auto"/>
      </w:pPr>
      <w:r>
        <w:t xml:space="preserve">        this.totalize =0;</w:t>
      </w:r>
    </w:p>
    <w:p w14:paraId="3E89BA52" w14:textId="77777777" w:rsidR="004240C0" w:rsidRDefault="004240C0" w:rsidP="00B06698">
      <w:pPr>
        <w:spacing w:line="300" w:lineRule="auto"/>
      </w:pPr>
      <w:r>
        <w:t xml:space="preserve">    }</w:t>
      </w:r>
    </w:p>
    <w:p w14:paraId="44BDB2A2" w14:textId="77777777" w:rsidR="004240C0" w:rsidRDefault="004240C0" w:rsidP="00B06698">
      <w:pPr>
        <w:spacing w:line="300" w:lineRule="auto"/>
      </w:pPr>
    </w:p>
    <w:p w14:paraId="23C0544B" w14:textId="77777777" w:rsidR="00E0771F" w:rsidRDefault="00E0771F" w:rsidP="00B06698">
      <w:pPr>
        <w:spacing w:line="300" w:lineRule="auto"/>
      </w:pPr>
    </w:p>
    <w:p w14:paraId="3C7AB855" w14:textId="77777777" w:rsidR="004240C0" w:rsidRDefault="004240C0" w:rsidP="00B06698">
      <w:pPr>
        <w:spacing w:line="300" w:lineRule="auto"/>
      </w:pPr>
      <w:r>
        <w:t xml:space="preserve">    public Long getId() {</w:t>
      </w:r>
    </w:p>
    <w:p w14:paraId="4AFE79A8" w14:textId="77777777" w:rsidR="004240C0" w:rsidRDefault="004240C0" w:rsidP="00B06698">
      <w:pPr>
        <w:spacing w:line="300" w:lineRule="auto"/>
      </w:pPr>
      <w:r>
        <w:t xml:space="preserve">        return this.id;</w:t>
      </w:r>
    </w:p>
    <w:p w14:paraId="1F8E07A3" w14:textId="77777777" w:rsidR="004240C0" w:rsidRDefault="004240C0" w:rsidP="00B06698">
      <w:pPr>
        <w:spacing w:line="300" w:lineRule="auto"/>
      </w:pPr>
      <w:r>
        <w:t xml:space="preserve">    }</w:t>
      </w:r>
    </w:p>
    <w:p w14:paraId="26C7B762" w14:textId="77777777" w:rsidR="004240C0" w:rsidRDefault="004240C0" w:rsidP="00B06698">
      <w:pPr>
        <w:spacing w:line="300" w:lineRule="auto"/>
      </w:pPr>
    </w:p>
    <w:p w14:paraId="56D2E2CC" w14:textId="77777777" w:rsidR="004240C0" w:rsidRDefault="004240C0" w:rsidP="00B06698">
      <w:pPr>
        <w:spacing w:line="300" w:lineRule="auto"/>
      </w:pPr>
      <w:r>
        <w:lastRenderedPageBreak/>
        <w:t xml:space="preserve">    public void setId(Long id) {</w:t>
      </w:r>
    </w:p>
    <w:p w14:paraId="73538ECA" w14:textId="77777777" w:rsidR="004240C0" w:rsidRDefault="004240C0" w:rsidP="00B06698">
      <w:pPr>
        <w:spacing w:line="300" w:lineRule="auto"/>
      </w:pPr>
      <w:r>
        <w:t xml:space="preserve">        this.id = id;</w:t>
      </w:r>
    </w:p>
    <w:p w14:paraId="6799BDB0" w14:textId="77777777" w:rsidR="004240C0" w:rsidRDefault="004240C0" w:rsidP="00B06698">
      <w:pPr>
        <w:spacing w:line="300" w:lineRule="auto"/>
      </w:pPr>
      <w:r>
        <w:t xml:space="preserve">    }</w:t>
      </w:r>
    </w:p>
    <w:p w14:paraId="100EEEC5" w14:textId="77777777" w:rsidR="004240C0" w:rsidRDefault="004240C0" w:rsidP="00B06698">
      <w:pPr>
        <w:spacing w:line="300" w:lineRule="auto"/>
      </w:pPr>
    </w:p>
    <w:p w14:paraId="27EAA946" w14:textId="77777777" w:rsidR="004240C0" w:rsidRDefault="004240C0" w:rsidP="00B06698">
      <w:pPr>
        <w:spacing w:line="300" w:lineRule="auto"/>
      </w:pPr>
      <w:r>
        <w:t xml:space="preserve">    public String getName() {</w:t>
      </w:r>
    </w:p>
    <w:p w14:paraId="706CB4A0" w14:textId="77777777" w:rsidR="004240C0" w:rsidRDefault="004240C0" w:rsidP="00B06698">
      <w:pPr>
        <w:spacing w:line="300" w:lineRule="auto"/>
      </w:pPr>
      <w:r>
        <w:t xml:space="preserve">        return this.name;</w:t>
      </w:r>
    </w:p>
    <w:p w14:paraId="155A41EF" w14:textId="77777777" w:rsidR="004240C0" w:rsidRDefault="004240C0" w:rsidP="00B06698">
      <w:pPr>
        <w:spacing w:line="300" w:lineRule="auto"/>
      </w:pPr>
      <w:r>
        <w:t xml:space="preserve">    }</w:t>
      </w:r>
    </w:p>
    <w:p w14:paraId="42A01F34" w14:textId="77777777" w:rsidR="004240C0" w:rsidRDefault="004240C0" w:rsidP="00B06698">
      <w:pPr>
        <w:spacing w:line="300" w:lineRule="auto"/>
      </w:pPr>
    </w:p>
    <w:p w14:paraId="13D9DC45" w14:textId="77777777" w:rsidR="004240C0" w:rsidRDefault="004240C0" w:rsidP="00B06698">
      <w:pPr>
        <w:spacing w:line="300" w:lineRule="auto"/>
      </w:pPr>
      <w:r>
        <w:t xml:space="preserve">    public void setName(String name) {</w:t>
      </w:r>
    </w:p>
    <w:p w14:paraId="27E3F665" w14:textId="77777777" w:rsidR="004240C0" w:rsidRDefault="004240C0" w:rsidP="00B06698">
      <w:pPr>
        <w:spacing w:line="300" w:lineRule="auto"/>
      </w:pPr>
      <w:r>
        <w:t xml:space="preserve">        this.name = name;</w:t>
      </w:r>
    </w:p>
    <w:p w14:paraId="6F70446D" w14:textId="77777777" w:rsidR="004240C0" w:rsidRDefault="004240C0" w:rsidP="00B06698">
      <w:pPr>
        <w:spacing w:line="300" w:lineRule="auto"/>
      </w:pPr>
      <w:r>
        <w:t xml:space="preserve">    }</w:t>
      </w:r>
    </w:p>
    <w:p w14:paraId="40FDEB3B" w14:textId="77777777" w:rsidR="004240C0" w:rsidRDefault="004240C0" w:rsidP="00B06698">
      <w:pPr>
        <w:spacing w:line="300" w:lineRule="auto"/>
      </w:pPr>
    </w:p>
    <w:p w14:paraId="683603FB" w14:textId="77777777" w:rsidR="004240C0" w:rsidRDefault="004240C0" w:rsidP="00B06698">
      <w:pPr>
        <w:spacing w:line="300" w:lineRule="auto"/>
      </w:pPr>
      <w:r>
        <w:t xml:space="preserve">    public float getBasic() {</w:t>
      </w:r>
    </w:p>
    <w:p w14:paraId="7B43B44F" w14:textId="77777777" w:rsidR="004240C0" w:rsidRDefault="004240C0" w:rsidP="00B06698">
      <w:pPr>
        <w:spacing w:line="300" w:lineRule="auto"/>
      </w:pPr>
      <w:r>
        <w:t xml:space="preserve">        return this.basic;</w:t>
      </w:r>
    </w:p>
    <w:p w14:paraId="6F692BC3" w14:textId="77777777" w:rsidR="004240C0" w:rsidRDefault="004240C0" w:rsidP="00B06698">
      <w:pPr>
        <w:spacing w:line="300" w:lineRule="auto"/>
      </w:pPr>
      <w:r>
        <w:t xml:space="preserve">    }</w:t>
      </w:r>
    </w:p>
    <w:p w14:paraId="30C0DBCA" w14:textId="77777777" w:rsidR="004240C0" w:rsidRDefault="004240C0" w:rsidP="00B06698">
      <w:pPr>
        <w:spacing w:line="300" w:lineRule="auto"/>
      </w:pPr>
    </w:p>
    <w:p w14:paraId="71BCA946" w14:textId="77777777" w:rsidR="004240C0" w:rsidRDefault="004240C0" w:rsidP="00B06698">
      <w:pPr>
        <w:spacing w:line="300" w:lineRule="auto"/>
      </w:pPr>
      <w:r>
        <w:t xml:space="preserve">    public void setBasic(float basic) {</w:t>
      </w:r>
    </w:p>
    <w:p w14:paraId="6DB6DAE9" w14:textId="77777777" w:rsidR="004240C0" w:rsidRDefault="004240C0" w:rsidP="00B06698">
      <w:pPr>
        <w:spacing w:line="300" w:lineRule="auto"/>
      </w:pPr>
      <w:r>
        <w:t xml:space="preserve">        this.basic = basic;</w:t>
      </w:r>
    </w:p>
    <w:p w14:paraId="1AF91FD9" w14:textId="77777777" w:rsidR="004240C0" w:rsidRDefault="004240C0" w:rsidP="00B06698">
      <w:pPr>
        <w:spacing w:line="300" w:lineRule="auto"/>
      </w:pPr>
      <w:r>
        <w:t xml:space="preserve">    }</w:t>
      </w:r>
    </w:p>
    <w:p w14:paraId="62477D67" w14:textId="77777777" w:rsidR="004240C0" w:rsidRDefault="004240C0" w:rsidP="00B06698">
      <w:pPr>
        <w:spacing w:line="300" w:lineRule="auto"/>
      </w:pPr>
    </w:p>
    <w:p w14:paraId="6BA2D3BF" w14:textId="77777777" w:rsidR="004240C0" w:rsidRDefault="004240C0" w:rsidP="00B06698">
      <w:pPr>
        <w:spacing w:line="300" w:lineRule="auto"/>
      </w:pPr>
      <w:r>
        <w:t xml:space="preserve">    public float getDuty() {</w:t>
      </w:r>
    </w:p>
    <w:p w14:paraId="60A245D7" w14:textId="77777777" w:rsidR="004240C0" w:rsidRDefault="004240C0" w:rsidP="00B06698">
      <w:pPr>
        <w:spacing w:line="300" w:lineRule="auto"/>
      </w:pPr>
      <w:r>
        <w:t xml:space="preserve">        return this.duty;</w:t>
      </w:r>
    </w:p>
    <w:p w14:paraId="4C5E21E5" w14:textId="77777777" w:rsidR="004240C0" w:rsidRDefault="004240C0" w:rsidP="00B06698">
      <w:pPr>
        <w:spacing w:line="300" w:lineRule="auto"/>
      </w:pPr>
      <w:r>
        <w:t xml:space="preserve">    }</w:t>
      </w:r>
    </w:p>
    <w:p w14:paraId="52473165" w14:textId="77777777" w:rsidR="004240C0" w:rsidRDefault="004240C0" w:rsidP="00B06698">
      <w:pPr>
        <w:spacing w:line="300" w:lineRule="auto"/>
      </w:pPr>
    </w:p>
    <w:p w14:paraId="103EDC6A" w14:textId="77777777" w:rsidR="004240C0" w:rsidRDefault="004240C0" w:rsidP="00B06698">
      <w:pPr>
        <w:spacing w:line="300" w:lineRule="auto"/>
      </w:pPr>
      <w:r>
        <w:t xml:space="preserve">    public void setDuty(float duty) {</w:t>
      </w:r>
    </w:p>
    <w:p w14:paraId="569A977D" w14:textId="77777777" w:rsidR="004240C0" w:rsidRDefault="004240C0" w:rsidP="00B06698">
      <w:pPr>
        <w:spacing w:line="300" w:lineRule="auto"/>
      </w:pPr>
      <w:r>
        <w:t xml:space="preserve">        this.duty = duty;</w:t>
      </w:r>
    </w:p>
    <w:p w14:paraId="03B26D1B" w14:textId="77777777" w:rsidR="004240C0" w:rsidRDefault="004240C0" w:rsidP="00B06698">
      <w:pPr>
        <w:spacing w:line="300" w:lineRule="auto"/>
      </w:pPr>
      <w:r>
        <w:t xml:space="preserve">    }</w:t>
      </w:r>
    </w:p>
    <w:p w14:paraId="6F105E5A" w14:textId="77777777" w:rsidR="004240C0" w:rsidRDefault="004240C0" w:rsidP="00B06698">
      <w:pPr>
        <w:spacing w:line="300" w:lineRule="auto"/>
      </w:pPr>
    </w:p>
    <w:p w14:paraId="62008FB7" w14:textId="77777777" w:rsidR="004240C0" w:rsidRDefault="004240C0" w:rsidP="00B06698">
      <w:pPr>
        <w:spacing w:line="300" w:lineRule="auto"/>
      </w:pPr>
    </w:p>
    <w:p w14:paraId="4A964469" w14:textId="77777777" w:rsidR="004240C0" w:rsidRDefault="004240C0" w:rsidP="00B06698">
      <w:pPr>
        <w:spacing w:line="300" w:lineRule="auto"/>
      </w:pPr>
    </w:p>
    <w:p w14:paraId="01CB3D53" w14:textId="77777777" w:rsidR="004240C0" w:rsidRDefault="004240C0" w:rsidP="00B06698">
      <w:pPr>
        <w:spacing w:line="300" w:lineRule="auto"/>
      </w:pPr>
      <w:r>
        <w:t xml:space="preserve">    public float getPunishment() {</w:t>
      </w:r>
    </w:p>
    <w:p w14:paraId="6CFC5013" w14:textId="77777777" w:rsidR="004240C0" w:rsidRDefault="004240C0" w:rsidP="00B06698">
      <w:pPr>
        <w:spacing w:line="300" w:lineRule="auto"/>
      </w:pPr>
      <w:r>
        <w:t xml:space="preserve">        return this.punishment;</w:t>
      </w:r>
    </w:p>
    <w:p w14:paraId="2698C837" w14:textId="77777777" w:rsidR="004240C0" w:rsidRDefault="004240C0" w:rsidP="00B06698">
      <w:pPr>
        <w:spacing w:line="300" w:lineRule="auto"/>
      </w:pPr>
      <w:r>
        <w:t xml:space="preserve">    }</w:t>
      </w:r>
    </w:p>
    <w:p w14:paraId="4E45B22F" w14:textId="77777777" w:rsidR="004240C0" w:rsidRDefault="004240C0" w:rsidP="00B06698">
      <w:pPr>
        <w:spacing w:line="300" w:lineRule="auto"/>
      </w:pPr>
    </w:p>
    <w:p w14:paraId="62D1847F" w14:textId="77777777" w:rsidR="004240C0" w:rsidRDefault="004240C0" w:rsidP="00B06698">
      <w:pPr>
        <w:spacing w:line="300" w:lineRule="auto"/>
      </w:pPr>
      <w:r>
        <w:t xml:space="preserve">    public void setPunishment(float punishment) {</w:t>
      </w:r>
    </w:p>
    <w:p w14:paraId="1AD4EAA9" w14:textId="77777777" w:rsidR="004240C0" w:rsidRDefault="004240C0" w:rsidP="00B06698">
      <w:pPr>
        <w:spacing w:line="300" w:lineRule="auto"/>
      </w:pPr>
      <w:r>
        <w:lastRenderedPageBreak/>
        <w:t xml:space="preserve">        this.punishment = punishment;</w:t>
      </w:r>
    </w:p>
    <w:p w14:paraId="753B05CC" w14:textId="77777777" w:rsidR="004240C0" w:rsidRDefault="004240C0" w:rsidP="00B06698">
      <w:pPr>
        <w:spacing w:line="300" w:lineRule="auto"/>
      </w:pPr>
      <w:r>
        <w:t xml:space="preserve">    }</w:t>
      </w:r>
    </w:p>
    <w:p w14:paraId="745A49FC" w14:textId="77777777" w:rsidR="004240C0" w:rsidRDefault="004240C0" w:rsidP="00B06698">
      <w:pPr>
        <w:spacing w:line="300" w:lineRule="auto"/>
      </w:pPr>
    </w:p>
    <w:p w14:paraId="246E9432" w14:textId="77777777" w:rsidR="00E0771F" w:rsidRDefault="00E0771F" w:rsidP="00B06698">
      <w:pPr>
        <w:spacing w:line="300" w:lineRule="auto"/>
      </w:pPr>
    </w:p>
    <w:p w14:paraId="46D53185" w14:textId="77777777" w:rsidR="004240C0" w:rsidRDefault="004240C0" w:rsidP="00B06698">
      <w:pPr>
        <w:spacing w:line="300" w:lineRule="auto"/>
      </w:pPr>
      <w:r>
        <w:t xml:space="preserve">    public float getOther() {</w:t>
      </w:r>
    </w:p>
    <w:p w14:paraId="7BD9A796" w14:textId="77777777" w:rsidR="004240C0" w:rsidRDefault="004240C0" w:rsidP="00B06698">
      <w:pPr>
        <w:spacing w:line="300" w:lineRule="auto"/>
      </w:pPr>
      <w:r>
        <w:t xml:space="preserve">        return this.other;</w:t>
      </w:r>
    </w:p>
    <w:p w14:paraId="67FF1163" w14:textId="77777777" w:rsidR="004240C0" w:rsidRDefault="004240C0" w:rsidP="00B06698">
      <w:pPr>
        <w:spacing w:line="300" w:lineRule="auto"/>
      </w:pPr>
      <w:r>
        <w:t xml:space="preserve">    }</w:t>
      </w:r>
    </w:p>
    <w:p w14:paraId="3F4AF262" w14:textId="77777777" w:rsidR="004240C0" w:rsidRDefault="004240C0" w:rsidP="00B06698">
      <w:pPr>
        <w:spacing w:line="300" w:lineRule="auto"/>
      </w:pPr>
    </w:p>
    <w:p w14:paraId="39417743" w14:textId="77777777" w:rsidR="004240C0" w:rsidRDefault="004240C0" w:rsidP="00B06698">
      <w:pPr>
        <w:spacing w:line="300" w:lineRule="auto"/>
      </w:pPr>
      <w:r>
        <w:t xml:space="preserve">    public void setOther(float other) {</w:t>
      </w:r>
    </w:p>
    <w:p w14:paraId="1F892121" w14:textId="77777777" w:rsidR="004240C0" w:rsidRDefault="004240C0" w:rsidP="00B06698">
      <w:pPr>
        <w:spacing w:line="300" w:lineRule="auto"/>
      </w:pPr>
      <w:r>
        <w:t xml:space="preserve">        this.other = other;</w:t>
      </w:r>
    </w:p>
    <w:p w14:paraId="6AC8B605" w14:textId="77777777" w:rsidR="004240C0" w:rsidRDefault="004240C0" w:rsidP="00B06698">
      <w:pPr>
        <w:spacing w:line="300" w:lineRule="auto"/>
      </w:pPr>
      <w:r>
        <w:t xml:space="preserve">    }</w:t>
      </w:r>
    </w:p>
    <w:p w14:paraId="30FBBF26" w14:textId="77777777" w:rsidR="004240C0" w:rsidRDefault="004240C0" w:rsidP="00B06698">
      <w:pPr>
        <w:spacing w:line="300" w:lineRule="auto"/>
      </w:pPr>
    </w:p>
    <w:p w14:paraId="44E0ECD8" w14:textId="77777777" w:rsidR="004240C0" w:rsidRDefault="004240C0" w:rsidP="00B06698">
      <w:pPr>
        <w:spacing w:line="300" w:lineRule="auto"/>
      </w:pPr>
      <w:r>
        <w:t xml:space="preserve">    public float getTotalize() {</w:t>
      </w:r>
    </w:p>
    <w:p w14:paraId="03EB04B9" w14:textId="77777777" w:rsidR="004240C0" w:rsidRDefault="004240C0" w:rsidP="00B06698">
      <w:pPr>
        <w:spacing w:line="300" w:lineRule="auto"/>
      </w:pPr>
      <w:r>
        <w:t xml:space="preserve">        return this.totalize;</w:t>
      </w:r>
    </w:p>
    <w:p w14:paraId="6A20D00C" w14:textId="77777777" w:rsidR="004240C0" w:rsidRDefault="004240C0" w:rsidP="00B06698">
      <w:pPr>
        <w:spacing w:line="300" w:lineRule="auto"/>
      </w:pPr>
      <w:r>
        <w:t xml:space="preserve">    }</w:t>
      </w:r>
    </w:p>
    <w:p w14:paraId="07DA47F6" w14:textId="77777777" w:rsidR="004240C0" w:rsidRDefault="004240C0" w:rsidP="00B06698">
      <w:pPr>
        <w:spacing w:line="300" w:lineRule="auto"/>
      </w:pPr>
    </w:p>
    <w:p w14:paraId="5C07558C" w14:textId="77777777" w:rsidR="004240C0" w:rsidRDefault="004240C0" w:rsidP="00B06698">
      <w:pPr>
        <w:spacing w:line="300" w:lineRule="auto"/>
      </w:pPr>
      <w:r>
        <w:t xml:space="preserve">    public void setTotalize(float totalize) {</w:t>
      </w:r>
    </w:p>
    <w:p w14:paraId="2069CA02" w14:textId="77777777" w:rsidR="004240C0" w:rsidRDefault="004240C0" w:rsidP="00B06698">
      <w:pPr>
        <w:spacing w:line="300" w:lineRule="auto"/>
      </w:pPr>
      <w:r>
        <w:t xml:space="preserve">        this.totalize = totalize;</w:t>
      </w:r>
    </w:p>
    <w:p w14:paraId="157762A8" w14:textId="77777777" w:rsidR="004240C0" w:rsidRDefault="004240C0" w:rsidP="00B06698">
      <w:pPr>
        <w:spacing w:line="300" w:lineRule="auto"/>
      </w:pPr>
      <w:r>
        <w:t xml:space="preserve">    }</w:t>
      </w:r>
    </w:p>
    <w:p w14:paraId="201075CA" w14:textId="77777777" w:rsidR="004240C0" w:rsidRDefault="004240C0" w:rsidP="00B06698">
      <w:pPr>
        <w:spacing w:line="300" w:lineRule="auto"/>
      </w:pPr>
    </w:p>
    <w:p w14:paraId="3283870C" w14:textId="77777777" w:rsidR="004240C0" w:rsidRDefault="004240C0" w:rsidP="00B06698">
      <w:pPr>
        <w:spacing w:line="300" w:lineRule="auto"/>
      </w:pPr>
      <w:r>
        <w:t xml:space="preserve">    public String toString() {</w:t>
      </w:r>
    </w:p>
    <w:p w14:paraId="7AE0A7D4" w14:textId="77777777" w:rsidR="004240C0" w:rsidRDefault="004240C0" w:rsidP="00B06698">
      <w:pPr>
        <w:spacing w:line="300" w:lineRule="auto"/>
      </w:pPr>
      <w:r>
        <w:t xml:space="preserve">        StringBuffer toStr = new StringBuffer();</w:t>
      </w:r>
    </w:p>
    <w:p w14:paraId="1793735E" w14:textId="77777777" w:rsidR="004240C0" w:rsidRDefault="004240C0" w:rsidP="00B06698">
      <w:pPr>
        <w:spacing w:line="300" w:lineRule="auto"/>
      </w:pPr>
      <w:r>
        <w:t xml:space="preserve">        toStr.append("[Stipend] = [\n");</w:t>
      </w:r>
    </w:p>
    <w:p w14:paraId="0EBDA0AA" w14:textId="77777777" w:rsidR="004240C0" w:rsidRDefault="004240C0" w:rsidP="00B06698">
      <w:pPr>
        <w:spacing w:line="300" w:lineRule="auto"/>
      </w:pPr>
      <w:r>
        <w:t xml:space="preserve">        toStr.append("    id = " + this.id + ";\n");</w:t>
      </w:r>
    </w:p>
    <w:p w14:paraId="1BC94020" w14:textId="77777777" w:rsidR="004240C0" w:rsidRDefault="004240C0" w:rsidP="00B06698">
      <w:pPr>
        <w:spacing w:line="300" w:lineRule="auto"/>
      </w:pPr>
      <w:r>
        <w:t xml:space="preserve">        toStr.append("    name = " + this.name + ";\n");</w:t>
      </w:r>
    </w:p>
    <w:p w14:paraId="12ADBF1B" w14:textId="77777777" w:rsidR="004240C0" w:rsidRDefault="004240C0" w:rsidP="00B06698">
      <w:pPr>
        <w:spacing w:line="300" w:lineRule="auto"/>
      </w:pPr>
      <w:r>
        <w:t xml:space="preserve">        toStr.append("    basic = " + this.basic + ";\n");</w:t>
      </w:r>
    </w:p>
    <w:p w14:paraId="2E891A1E" w14:textId="77777777" w:rsidR="004240C0" w:rsidRDefault="004240C0" w:rsidP="00B06698">
      <w:pPr>
        <w:spacing w:line="300" w:lineRule="auto"/>
      </w:pPr>
      <w:r>
        <w:t xml:space="preserve">        toStr.append("    granttime = " + this.granttime + ";\n");</w:t>
      </w:r>
    </w:p>
    <w:p w14:paraId="5CBBCA49" w14:textId="77777777" w:rsidR="004240C0" w:rsidRDefault="004240C0" w:rsidP="00B06698">
      <w:pPr>
        <w:spacing w:line="300" w:lineRule="auto"/>
      </w:pPr>
      <w:r>
        <w:t xml:space="preserve">        toStr.append("    duty = " + this.duty + ";\n");</w:t>
      </w:r>
    </w:p>
    <w:p w14:paraId="2B4C471C" w14:textId="77777777" w:rsidR="004240C0" w:rsidRDefault="004240C0" w:rsidP="00B06698">
      <w:pPr>
        <w:spacing w:line="300" w:lineRule="auto"/>
      </w:pPr>
      <w:r>
        <w:t xml:space="preserve">        toStr.append("    punishment = " + this.punishment + ";\n");</w:t>
      </w:r>
    </w:p>
    <w:p w14:paraId="2850C8ED" w14:textId="77777777" w:rsidR="004240C0" w:rsidRDefault="004240C0" w:rsidP="00B06698">
      <w:pPr>
        <w:spacing w:line="300" w:lineRule="auto"/>
      </w:pPr>
      <w:r>
        <w:t xml:space="preserve">        toStr.append("    other = " + this.other + ";\n");</w:t>
      </w:r>
    </w:p>
    <w:p w14:paraId="3E38F813" w14:textId="77777777" w:rsidR="004240C0" w:rsidRDefault="004240C0" w:rsidP="00B06698">
      <w:pPr>
        <w:spacing w:line="300" w:lineRule="auto"/>
      </w:pPr>
      <w:r>
        <w:t xml:space="preserve">        toStr.append("    totalize = " + this.totalize + ";\n");</w:t>
      </w:r>
    </w:p>
    <w:p w14:paraId="2A91D1C9" w14:textId="77777777" w:rsidR="004240C0" w:rsidRDefault="004240C0" w:rsidP="00B06698">
      <w:pPr>
        <w:spacing w:line="300" w:lineRule="auto"/>
      </w:pPr>
      <w:r>
        <w:t xml:space="preserve">        toStr.append("    ];\n");</w:t>
      </w:r>
    </w:p>
    <w:p w14:paraId="3729E08A" w14:textId="77777777" w:rsidR="004240C0" w:rsidRDefault="004240C0" w:rsidP="00B06698">
      <w:pPr>
        <w:spacing w:line="300" w:lineRule="auto"/>
      </w:pPr>
      <w:r>
        <w:t xml:space="preserve">        return toStr.toString();</w:t>
      </w:r>
    </w:p>
    <w:p w14:paraId="4137F890" w14:textId="77777777" w:rsidR="00E0771F" w:rsidRDefault="00E0771F" w:rsidP="00B06698">
      <w:pPr>
        <w:spacing w:line="300" w:lineRule="auto"/>
      </w:pPr>
    </w:p>
    <w:p w14:paraId="5C97E3C6" w14:textId="77777777" w:rsidR="004240C0" w:rsidRDefault="004240C0" w:rsidP="00B06698">
      <w:pPr>
        <w:spacing w:line="300" w:lineRule="auto"/>
      </w:pPr>
      <w:r>
        <w:t xml:space="preserve">    }</w:t>
      </w:r>
    </w:p>
    <w:p w14:paraId="4A0A145F" w14:textId="77777777" w:rsidR="004240C0" w:rsidRDefault="004240C0" w:rsidP="00B06698">
      <w:pPr>
        <w:spacing w:line="300" w:lineRule="auto"/>
      </w:pPr>
    </w:p>
    <w:p w14:paraId="7FBC5A7F" w14:textId="77777777" w:rsidR="004240C0" w:rsidRDefault="004240C0" w:rsidP="00B06698">
      <w:pPr>
        <w:spacing w:line="300" w:lineRule="auto"/>
      </w:pPr>
      <w:r>
        <w:t xml:space="preserve">    public Stipend populate(){</w:t>
      </w:r>
    </w:p>
    <w:p w14:paraId="77E8C01B" w14:textId="77777777" w:rsidR="004240C0" w:rsidRDefault="004240C0" w:rsidP="00B06698">
      <w:pPr>
        <w:spacing w:line="300" w:lineRule="auto"/>
      </w:pPr>
      <w:r>
        <w:t xml:space="preserve">        Stipend s=new Stipend();</w:t>
      </w:r>
    </w:p>
    <w:p w14:paraId="371EC352" w14:textId="77777777" w:rsidR="004240C0" w:rsidRDefault="004240C0" w:rsidP="00B06698">
      <w:pPr>
        <w:spacing w:line="300" w:lineRule="auto"/>
      </w:pPr>
      <w:r>
        <w:t xml:space="preserve">        s.setBasic(this.getBasic());</w:t>
      </w:r>
    </w:p>
    <w:p w14:paraId="3237EFD7" w14:textId="77777777" w:rsidR="004240C0" w:rsidRDefault="004240C0" w:rsidP="00B06698">
      <w:pPr>
        <w:spacing w:line="300" w:lineRule="auto"/>
      </w:pPr>
      <w:r>
        <w:t xml:space="preserve">        s.setDuty(this.getDuty());</w:t>
      </w:r>
    </w:p>
    <w:p w14:paraId="26F8D6C9" w14:textId="77777777" w:rsidR="004240C0" w:rsidRDefault="004240C0" w:rsidP="00B06698">
      <w:pPr>
        <w:spacing w:line="300" w:lineRule="auto"/>
      </w:pPr>
      <w:r>
        <w:t xml:space="preserve">        s.setId(this.getId());</w:t>
      </w:r>
    </w:p>
    <w:p w14:paraId="3354A208" w14:textId="77777777" w:rsidR="004240C0" w:rsidRDefault="004240C0" w:rsidP="00B06698">
      <w:pPr>
        <w:spacing w:line="300" w:lineRule="auto"/>
      </w:pPr>
      <w:r>
        <w:t xml:space="preserve">        s.setGranttime(DateUtil.parseToDate(this.getGranttime(),DateUtil.yyyyMMdd));</w:t>
      </w:r>
    </w:p>
    <w:p w14:paraId="50D8CB8C" w14:textId="77777777" w:rsidR="004240C0" w:rsidRDefault="004240C0" w:rsidP="00B06698">
      <w:pPr>
        <w:spacing w:line="300" w:lineRule="auto"/>
      </w:pPr>
      <w:r>
        <w:t xml:space="preserve">        s.setName(this.getName());</w:t>
      </w:r>
    </w:p>
    <w:p w14:paraId="28058E01" w14:textId="77777777" w:rsidR="004240C0" w:rsidRDefault="004240C0" w:rsidP="00B06698">
      <w:pPr>
        <w:spacing w:line="300" w:lineRule="auto"/>
      </w:pPr>
      <w:r>
        <w:t xml:space="preserve">        s.setOther(this.getOther());</w:t>
      </w:r>
    </w:p>
    <w:p w14:paraId="78259586" w14:textId="77777777" w:rsidR="004240C0" w:rsidRDefault="004240C0" w:rsidP="00B06698">
      <w:pPr>
        <w:spacing w:line="300" w:lineRule="auto"/>
      </w:pPr>
      <w:r>
        <w:t xml:space="preserve">        s.setPunishment(this.getPunishment());</w:t>
      </w:r>
    </w:p>
    <w:p w14:paraId="54E63BBA" w14:textId="77777777" w:rsidR="004240C0" w:rsidRDefault="004240C0" w:rsidP="00B06698">
      <w:pPr>
        <w:spacing w:line="300" w:lineRule="auto"/>
      </w:pPr>
      <w:r>
        <w:t xml:space="preserve">        s.setTotalize(this.getTotalize());</w:t>
      </w:r>
    </w:p>
    <w:p w14:paraId="1F8E26C3" w14:textId="77777777" w:rsidR="004240C0" w:rsidRDefault="004240C0" w:rsidP="00B06698">
      <w:pPr>
        <w:spacing w:line="300" w:lineRule="auto"/>
      </w:pPr>
      <w:r>
        <w:t xml:space="preserve">        return s;</w:t>
      </w:r>
    </w:p>
    <w:p w14:paraId="2B71D8AA" w14:textId="77777777" w:rsidR="004240C0" w:rsidRDefault="004240C0" w:rsidP="00B06698">
      <w:pPr>
        <w:spacing w:line="300" w:lineRule="auto"/>
      </w:pPr>
      <w:r>
        <w:t xml:space="preserve">    }</w:t>
      </w:r>
    </w:p>
    <w:p w14:paraId="4991B2B8" w14:textId="77777777" w:rsidR="004240C0" w:rsidRDefault="004240C0" w:rsidP="00B06698">
      <w:pPr>
        <w:spacing w:line="300" w:lineRule="auto"/>
      </w:pPr>
    </w:p>
    <w:p w14:paraId="75822930" w14:textId="77777777" w:rsidR="004240C0" w:rsidRDefault="004240C0" w:rsidP="00B06698">
      <w:pPr>
        <w:spacing w:line="300" w:lineRule="auto"/>
      </w:pPr>
      <w:r>
        <w:t xml:space="preserve">    /**</w:t>
      </w:r>
    </w:p>
    <w:p w14:paraId="1D73094E" w14:textId="77777777" w:rsidR="004240C0" w:rsidRDefault="004240C0" w:rsidP="00B06698">
      <w:pPr>
        <w:spacing w:line="300" w:lineRule="auto"/>
      </w:pPr>
      <w:r>
        <w:t xml:space="preserve">     * @return Returns the granttime.</w:t>
      </w:r>
    </w:p>
    <w:p w14:paraId="6138BA58" w14:textId="77777777" w:rsidR="004240C0" w:rsidRDefault="004240C0" w:rsidP="00B06698">
      <w:pPr>
        <w:spacing w:line="300" w:lineRule="auto"/>
      </w:pPr>
      <w:r>
        <w:t xml:space="preserve">     */</w:t>
      </w:r>
    </w:p>
    <w:p w14:paraId="5851A6F9" w14:textId="77777777" w:rsidR="004240C0" w:rsidRDefault="004240C0" w:rsidP="00B06698">
      <w:pPr>
        <w:spacing w:line="300" w:lineRule="auto"/>
      </w:pPr>
      <w:r>
        <w:t xml:space="preserve">    public String getGranttime() {</w:t>
      </w:r>
    </w:p>
    <w:p w14:paraId="4F7F729A" w14:textId="77777777" w:rsidR="004240C0" w:rsidRDefault="004240C0" w:rsidP="00B06698">
      <w:pPr>
        <w:spacing w:line="300" w:lineRule="auto"/>
      </w:pPr>
      <w:r>
        <w:t xml:space="preserve">        return granttime;</w:t>
      </w:r>
    </w:p>
    <w:p w14:paraId="675C571C" w14:textId="2134A061" w:rsidR="004240C0" w:rsidRDefault="004240C0" w:rsidP="00E0771F">
      <w:pPr>
        <w:spacing w:line="300" w:lineRule="auto"/>
        <w:ind w:firstLine="420"/>
      </w:pPr>
      <w:r>
        <w:t>}</w:t>
      </w:r>
    </w:p>
    <w:p w14:paraId="1B478135" w14:textId="77777777" w:rsidR="00E0771F" w:rsidRDefault="00E0771F" w:rsidP="00E0771F">
      <w:pPr>
        <w:spacing w:line="300" w:lineRule="auto"/>
        <w:ind w:firstLine="420"/>
      </w:pPr>
    </w:p>
    <w:p w14:paraId="5C86ACDB" w14:textId="77777777" w:rsidR="004240C0" w:rsidRDefault="004240C0" w:rsidP="00B06698">
      <w:pPr>
        <w:spacing w:line="300" w:lineRule="auto"/>
      </w:pPr>
      <w:r>
        <w:t xml:space="preserve">    /**</w:t>
      </w:r>
    </w:p>
    <w:p w14:paraId="35A225AD" w14:textId="77777777" w:rsidR="004240C0" w:rsidRDefault="004240C0" w:rsidP="00B06698">
      <w:pPr>
        <w:spacing w:line="300" w:lineRule="auto"/>
      </w:pPr>
      <w:r>
        <w:t xml:space="preserve">     * @param granttime The granttime to set.</w:t>
      </w:r>
    </w:p>
    <w:p w14:paraId="288C28B4" w14:textId="77777777" w:rsidR="004240C0" w:rsidRDefault="004240C0" w:rsidP="00B06698">
      <w:pPr>
        <w:spacing w:line="300" w:lineRule="auto"/>
      </w:pPr>
      <w:r>
        <w:t xml:space="preserve">     */</w:t>
      </w:r>
    </w:p>
    <w:p w14:paraId="2402467A" w14:textId="77777777" w:rsidR="004240C0" w:rsidRDefault="004240C0" w:rsidP="00B06698">
      <w:pPr>
        <w:spacing w:line="300" w:lineRule="auto"/>
      </w:pPr>
      <w:r>
        <w:t xml:space="preserve">    public void setGranttime(String granttime) {</w:t>
      </w:r>
    </w:p>
    <w:p w14:paraId="06567BEF" w14:textId="77777777" w:rsidR="004240C0" w:rsidRDefault="004240C0" w:rsidP="00B06698">
      <w:pPr>
        <w:spacing w:line="300" w:lineRule="auto"/>
      </w:pPr>
      <w:r>
        <w:t xml:space="preserve">        this.granttime = granttime;</w:t>
      </w:r>
    </w:p>
    <w:p w14:paraId="3EDD297C" w14:textId="77777777" w:rsidR="004240C0" w:rsidRDefault="004240C0" w:rsidP="00B06698">
      <w:pPr>
        <w:spacing w:line="300" w:lineRule="auto"/>
      </w:pPr>
      <w:r>
        <w:t xml:space="preserve">    }</w:t>
      </w:r>
    </w:p>
    <w:p w14:paraId="458D5396" w14:textId="77777777" w:rsidR="004240C0" w:rsidRPr="00BE5D19" w:rsidRDefault="004240C0" w:rsidP="00B06698">
      <w:pPr>
        <w:spacing w:line="300" w:lineRule="auto"/>
      </w:pPr>
      <w:r>
        <w:t>}</w:t>
      </w:r>
    </w:p>
    <w:p w14:paraId="59CC7DA7" w14:textId="77777777" w:rsidR="004240C0" w:rsidRDefault="004240C0" w:rsidP="00B06698">
      <w:pPr>
        <w:pStyle w:val="af8"/>
      </w:pPr>
      <w:bookmarkStart w:id="226" w:name="_Toc470547488"/>
      <w:bookmarkStart w:id="227" w:name="_Toc471824715"/>
      <w:bookmarkStart w:id="228" w:name="_Toc472336760"/>
      <w:r w:rsidRPr="00A151E5">
        <w:rPr>
          <w:rFonts w:hint="eastAsia"/>
        </w:rPr>
        <w:t>/HRmanagement/src/com.zhangying.action/</w:t>
      </w:r>
      <w:r w:rsidRPr="00BE5D19">
        <w:t>UsersAction</w:t>
      </w:r>
      <w:r w:rsidRPr="00A151E5">
        <w:rPr>
          <w:rFonts w:hint="eastAsia"/>
        </w:rPr>
        <w:t>.java</w:t>
      </w:r>
      <w:bookmarkEnd w:id="226"/>
      <w:bookmarkEnd w:id="227"/>
      <w:bookmarkEnd w:id="228"/>
    </w:p>
    <w:p w14:paraId="7AF95FB5" w14:textId="77777777" w:rsidR="00E0771F" w:rsidRDefault="00E0771F" w:rsidP="00B06698">
      <w:pPr>
        <w:spacing w:line="300" w:lineRule="auto"/>
      </w:pPr>
    </w:p>
    <w:p w14:paraId="14FD598B" w14:textId="77777777" w:rsidR="004240C0" w:rsidRDefault="004240C0" w:rsidP="00B06698">
      <w:pPr>
        <w:spacing w:line="300" w:lineRule="auto"/>
      </w:pPr>
      <w:r>
        <w:t>package com.zhangying.action;</w:t>
      </w:r>
    </w:p>
    <w:p w14:paraId="5660F639" w14:textId="77777777" w:rsidR="004240C0" w:rsidRDefault="004240C0" w:rsidP="00B06698">
      <w:pPr>
        <w:spacing w:line="300" w:lineRule="auto"/>
      </w:pPr>
    </w:p>
    <w:p w14:paraId="60D2C28B" w14:textId="77777777" w:rsidR="004240C0" w:rsidRDefault="004240C0" w:rsidP="00B06698">
      <w:pPr>
        <w:spacing w:line="300" w:lineRule="auto"/>
      </w:pPr>
      <w:r>
        <w:t>import javax.servlet.http.HttpServletRequest;</w:t>
      </w:r>
    </w:p>
    <w:p w14:paraId="107E4689" w14:textId="77777777" w:rsidR="004240C0" w:rsidRDefault="004240C0" w:rsidP="00B06698">
      <w:pPr>
        <w:spacing w:line="300" w:lineRule="auto"/>
      </w:pPr>
      <w:r>
        <w:t>import javax.servlet.http.HttpServletResponse;</w:t>
      </w:r>
    </w:p>
    <w:p w14:paraId="5764A8CB" w14:textId="77777777" w:rsidR="004240C0" w:rsidRDefault="004240C0" w:rsidP="00B06698">
      <w:pPr>
        <w:spacing w:line="300" w:lineRule="auto"/>
      </w:pPr>
    </w:p>
    <w:p w14:paraId="60F88992" w14:textId="77777777" w:rsidR="00065A12" w:rsidRDefault="00065A12" w:rsidP="00B06698">
      <w:pPr>
        <w:spacing w:line="300" w:lineRule="auto"/>
      </w:pPr>
    </w:p>
    <w:p w14:paraId="4BAC6856" w14:textId="77777777" w:rsidR="004240C0" w:rsidRDefault="004240C0" w:rsidP="00B06698">
      <w:pPr>
        <w:spacing w:line="300" w:lineRule="auto"/>
      </w:pPr>
      <w:r>
        <w:t>import org.apache.struts.action.Action;</w:t>
      </w:r>
    </w:p>
    <w:p w14:paraId="302B76FF" w14:textId="77777777" w:rsidR="004240C0" w:rsidRDefault="004240C0" w:rsidP="00B06698">
      <w:pPr>
        <w:spacing w:line="300" w:lineRule="auto"/>
      </w:pPr>
      <w:r>
        <w:t>import org.apache.struts.action.ActionForm;</w:t>
      </w:r>
    </w:p>
    <w:p w14:paraId="0E80E09E" w14:textId="77777777" w:rsidR="004240C0" w:rsidRDefault="004240C0" w:rsidP="00B06698">
      <w:pPr>
        <w:spacing w:line="300" w:lineRule="auto"/>
      </w:pPr>
      <w:r>
        <w:t>import org.apache.struts.action.ActionForward;</w:t>
      </w:r>
    </w:p>
    <w:p w14:paraId="0135C7EC" w14:textId="77777777" w:rsidR="004240C0" w:rsidRDefault="004240C0" w:rsidP="00B06698">
      <w:pPr>
        <w:spacing w:line="300" w:lineRule="auto"/>
      </w:pPr>
      <w:r>
        <w:t>import org.apache.struts.action.ActionMapping;</w:t>
      </w:r>
    </w:p>
    <w:p w14:paraId="074356E5" w14:textId="77777777" w:rsidR="004240C0" w:rsidRDefault="004240C0" w:rsidP="00B06698">
      <w:pPr>
        <w:spacing w:line="300" w:lineRule="auto"/>
      </w:pPr>
      <w:r>
        <w:t>import org.hibernate.HibernateException;</w:t>
      </w:r>
    </w:p>
    <w:p w14:paraId="3D693E79" w14:textId="77777777" w:rsidR="004240C0" w:rsidRDefault="004240C0" w:rsidP="00B06698">
      <w:pPr>
        <w:spacing w:line="300" w:lineRule="auto"/>
      </w:pPr>
    </w:p>
    <w:p w14:paraId="69A59584" w14:textId="77777777" w:rsidR="00404D22" w:rsidRDefault="00404D22" w:rsidP="00B06698">
      <w:pPr>
        <w:spacing w:line="300" w:lineRule="auto"/>
      </w:pPr>
    </w:p>
    <w:p w14:paraId="098E7E8A" w14:textId="77777777" w:rsidR="004240C0" w:rsidRDefault="004240C0" w:rsidP="00B06698">
      <w:pPr>
        <w:spacing w:line="300" w:lineRule="auto"/>
      </w:pPr>
      <w:r>
        <w:t>import com.zhangying.dao.UsersDao;</w:t>
      </w:r>
    </w:p>
    <w:p w14:paraId="3A993672" w14:textId="77777777" w:rsidR="004240C0" w:rsidRDefault="004240C0" w:rsidP="00B06698">
      <w:pPr>
        <w:spacing w:line="300" w:lineRule="auto"/>
      </w:pPr>
      <w:r>
        <w:t>import com.zhangying.po.Users;</w:t>
      </w:r>
    </w:p>
    <w:p w14:paraId="22CA83BD" w14:textId="77777777" w:rsidR="004240C0" w:rsidRDefault="004240C0" w:rsidP="00B06698">
      <w:pPr>
        <w:spacing w:line="300" w:lineRule="auto"/>
      </w:pPr>
    </w:p>
    <w:p w14:paraId="4E2CB8B5" w14:textId="77777777" w:rsidR="004240C0" w:rsidRDefault="004240C0" w:rsidP="00B06698">
      <w:pPr>
        <w:spacing w:line="300" w:lineRule="auto"/>
      </w:pPr>
      <w:r>
        <w:t>public class UsersAction extends Action {</w:t>
      </w:r>
    </w:p>
    <w:p w14:paraId="24B6E9CC" w14:textId="77777777" w:rsidR="004240C0" w:rsidRDefault="004240C0" w:rsidP="00B06698">
      <w:pPr>
        <w:spacing w:line="300" w:lineRule="auto"/>
      </w:pPr>
    </w:p>
    <w:p w14:paraId="1833FC1F" w14:textId="77777777" w:rsidR="004240C0" w:rsidRDefault="004240C0" w:rsidP="00B06698">
      <w:pPr>
        <w:spacing w:line="300" w:lineRule="auto"/>
      </w:pPr>
      <w:r>
        <w:t xml:space="preserve">    private UsersDao dao=new UsersDao();</w:t>
      </w:r>
    </w:p>
    <w:p w14:paraId="1D5BEFE7" w14:textId="77777777" w:rsidR="004240C0" w:rsidRDefault="004240C0" w:rsidP="00B06698">
      <w:pPr>
        <w:spacing w:line="300" w:lineRule="auto"/>
      </w:pPr>
    </w:p>
    <w:p w14:paraId="39C29C80" w14:textId="77777777" w:rsidR="00065A12" w:rsidRDefault="00065A12" w:rsidP="00B06698">
      <w:pPr>
        <w:spacing w:line="300" w:lineRule="auto"/>
      </w:pPr>
    </w:p>
    <w:p w14:paraId="6B0F450F" w14:textId="77777777" w:rsidR="004240C0" w:rsidRDefault="004240C0" w:rsidP="00B06698">
      <w:pPr>
        <w:spacing w:line="300" w:lineRule="auto"/>
      </w:pPr>
      <w:r>
        <w:tab/>
        <w:t>public ActionForward execute(ActionMapping mapping, ActionForm form,</w:t>
      </w:r>
    </w:p>
    <w:p w14:paraId="43D94FFA" w14:textId="77777777" w:rsidR="004240C0" w:rsidRDefault="004240C0" w:rsidP="00B06698">
      <w:pPr>
        <w:spacing w:line="300" w:lineRule="auto"/>
      </w:pPr>
      <w:r>
        <w:tab/>
      </w:r>
      <w:r>
        <w:tab/>
        <w:t>HttpServletRequest request, HttpServletResponse response) throws Exception {</w:t>
      </w:r>
    </w:p>
    <w:p w14:paraId="02DE0982" w14:textId="77777777" w:rsidR="004240C0" w:rsidRDefault="004240C0" w:rsidP="00B06698">
      <w:pPr>
        <w:spacing w:line="300" w:lineRule="auto"/>
      </w:pPr>
      <w:r>
        <w:tab/>
      </w:r>
      <w:r>
        <w:tab/>
        <w:t>String action =request.getParameter("action");</w:t>
      </w:r>
    </w:p>
    <w:p w14:paraId="1B1F71FB" w14:textId="77777777" w:rsidR="004240C0" w:rsidRDefault="004240C0" w:rsidP="00B06698">
      <w:pPr>
        <w:spacing w:line="300" w:lineRule="auto"/>
      </w:pPr>
      <w:r>
        <w:tab/>
      </w:r>
      <w:r>
        <w:tab/>
        <w:t>if(action==null||" ".equals(action)){</w:t>
      </w:r>
    </w:p>
    <w:p w14:paraId="2064750B" w14:textId="77777777" w:rsidR="004240C0" w:rsidRDefault="004240C0" w:rsidP="00B06698">
      <w:pPr>
        <w:spacing w:line="300" w:lineRule="auto"/>
      </w:pPr>
      <w:r>
        <w:tab/>
      </w:r>
      <w:r>
        <w:tab/>
      </w:r>
      <w:r>
        <w:tab/>
        <w:t>return mapping.findForward("error");</w:t>
      </w:r>
    </w:p>
    <w:p w14:paraId="48EADCB8" w14:textId="77777777" w:rsidR="004240C0" w:rsidRDefault="004240C0" w:rsidP="00B06698">
      <w:pPr>
        <w:spacing w:line="300" w:lineRule="auto"/>
      </w:pPr>
      <w:r>
        <w:tab/>
      </w:r>
      <w:r>
        <w:tab/>
        <w:t>}else if("listuser".equals(action)){</w:t>
      </w:r>
    </w:p>
    <w:p w14:paraId="752261BF" w14:textId="77777777" w:rsidR="004240C0" w:rsidRDefault="004240C0" w:rsidP="00B06698">
      <w:pPr>
        <w:spacing w:line="300" w:lineRule="auto"/>
      </w:pPr>
      <w:r>
        <w:tab/>
      </w:r>
      <w:r>
        <w:tab/>
      </w:r>
      <w:r>
        <w:tab/>
        <w:t>return listUser(mapping,form,request,response);</w:t>
      </w:r>
    </w:p>
    <w:p w14:paraId="430CD399" w14:textId="77777777" w:rsidR="004240C0" w:rsidRDefault="004240C0" w:rsidP="00B06698">
      <w:pPr>
        <w:spacing w:line="300" w:lineRule="auto"/>
      </w:pPr>
      <w:r>
        <w:tab/>
      </w:r>
      <w:r>
        <w:tab/>
        <w:t>}else if("adduser".equals(action)){</w:t>
      </w:r>
    </w:p>
    <w:p w14:paraId="5E1E6E1F" w14:textId="77777777" w:rsidR="004240C0" w:rsidRDefault="004240C0" w:rsidP="00B06698">
      <w:pPr>
        <w:spacing w:line="300" w:lineRule="auto"/>
      </w:pPr>
      <w:r>
        <w:tab/>
      </w:r>
      <w:r>
        <w:tab/>
      </w:r>
      <w:r>
        <w:tab/>
        <w:t>return addUsers(mapping,form,request,response);</w:t>
      </w:r>
    </w:p>
    <w:p w14:paraId="5073776C" w14:textId="77777777" w:rsidR="004240C0" w:rsidRDefault="004240C0" w:rsidP="00B06698">
      <w:pPr>
        <w:spacing w:line="300" w:lineRule="auto"/>
      </w:pPr>
      <w:r>
        <w:tab/>
      </w:r>
      <w:r>
        <w:tab/>
        <w:t>}else if("logon".equals(action)){</w:t>
      </w:r>
    </w:p>
    <w:p w14:paraId="78B9541B" w14:textId="77777777" w:rsidR="004240C0" w:rsidRDefault="004240C0" w:rsidP="00B06698">
      <w:pPr>
        <w:spacing w:line="300" w:lineRule="auto"/>
      </w:pPr>
      <w:r>
        <w:tab/>
      </w:r>
      <w:r>
        <w:tab/>
      </w:r>
      <w:r>
        <w:tab/>
        <w:t>return logon(mapping,form,request,response);</w:t>
      </w:r>
    </w:p>
    <w:p w14:paraId="78DC82E5" w14:textId="77777777" w:rsidR="004240C0" w:rsidRDefault="004240C0" w:rsidP="00B06698">
      <w:pPr>
        <w:spacing w:line="300" w:lineRule="auto"/>
      </w:pPr>
      <w:r>
        <w:tab/>
      </w:r>
      <w:r>
        <w:tab/>
        <w:t>}else if("updateuser".equals(action)){</w:t>
      </w:r>
    </w:p>
    <w:p w14:paraId="3E968B65" w14:textId="77777777" w:rsidR="004240C0" w:rsidRDefault="004240C0" w:rsidP="00B06698">
      <w:pPr>
        <w:spacing w:line="300" w:lineRule="auto"/>
      </w:pPr>
      <w:r>
        <w:tab/>
      </w:r>
      <w:r>
        <w:tab/>
      </w:r>
      <w:r>
        <w:tab/>
        <w:t>return updateUser(mapping,form,request,response);</w:t>
      </w:r>
    </w:p>
    <w:p w14:paraId="306E7370" w14:textId="77777777" w:rsidR="004240C0" w:rsidRDefault="004240C0" w:rsidP="00B06698">
      <w:pPr>
        <w:spacing w:line="300" w:lineRule="auto"/>
      </w:pPr>
      <w:r>
        <w:tab/>
      </w:r>
      <w:r>
        <w:tab/>
        <w:t>}else if("deleteuser".equals(action)){</w:t>
      </w:r>
    </w:p>
    <w:p w14:paraId="184F700C" w14:textId="77777777" w:rsidR="004240C0" w:rsidRDefault="004240C0" w:rsidP="00B06698">
      <w:pPr>
        <w:spacing w:line="300" w:lineRule="auto"/>
      </w:pPr>
      <w:r>
        <w:tab/>
      </w:r>
      <w:r>
        <w:tab/>
      </w:r>
      <w:r>
        <w:tab/>
        <w:t>return deleteUser(mapping,form,request,response);</w:t>
      </w:r>
    </w:p>
    <w:p w14:paraId="3A8A4677" w14:textId="77777777" w:rsidR="004240C0" w:rsidRDefault="004240C0" w:rsidP="00B06698">
      <w:pPr>
        <w:spacing w:line="300" w:lineRule="auto"/>
      </w:pPr>
      <w:r>
        <w:tab/>
      </w:r>
      <w:r>
        <w:tab/>
        <w:t>}else if("selectuser".equals(action)){</w:t>
      </w:r>
    </w:p>
    <w:p w14:paraId="65BE0F5B" w14:textId="77777777" w:rsidR="004240C0" w:rsidRDefault="004240C0" w:rsidP="00B06698">
      <w:pPr>
        <w:spacing w:line="300" w:lineRule="auto"/>
      </w:pPr>
      <w:r>
        <w:tab/>
      </w:r>
      <w:r>
        <w:tab/>
      </w:r>
      <w:r>
        <w:tab/>
        <w:t>return selectUser(mapping,form,request,response);</w:t>
      </w:r>
    </w:p>
    <w:p w14:paraId="476004E1" w14:textId="77777777" w:rsidR="004240C0" w:rsidRDefault="004240C0" w:rsidP="00B06698">
      <w:pPr>
        <w:spacing w:line="300" w:lineRule="auto"/>
      </w:pPr>
      <w:r>
        <w:tab/>
      </w:r>
      <w:r>
        <w:tab/>
        <w:t>}</w:t>
      </w:r>
    </w:p>
    <w:p w14:paraId="49A7F804" w14:textId="77777777" w:rsidR="004240C0" w:rsidRDefault="004240C0" w:rsidP="00B06698">
      <w:pPr>
        <w:spacing w:line="300" w:lineRule="auto"/>
      </w:pPr>
      <w:r>
        <w:tab/>
      </w:r>
      <w:r>
        <w:tab/>
        <w:t>return mapping.findForward("error");</w:t>
      </w:r>
    </w:p>
    <w:p w14:paraId="4BE287D8" w14:textId="77777777" w:rsidR="004240C0" w:rsidRDefault="004240C0" w:rsidP="00B06698">
      <w:pPr>
        <w:spacing w:line="300" w:lineRule="auto"/>
      </w:pPr>
      <w:r>
        <w:lastRenderedPageBreak/>
        <w:tab/>
        <w:t>}</w:t>
      </w:r>
    </w:p>
    <w:p w14:paraId="4C8253DE" w14:textId="77777777" w:rsidR="004240C0" w:rsidRDefault="004240C0" w:rsidP="00B06698">
      <w:pPr>
        <w:spacing w:line="300" w:lineRule="auto"/>
      </w:pPr>
    </w:p>
    <w:p w14:paraId="6F79DE5A" w14:textId="77777777" w:rsidR="00404D22" w:rsidRDefault="00404D22" w:rsidP="00B06698">
      <w:pPr>
        <w:spacing w:line="300" w:lineRule="auto"/>
      </w:pPr>
    </w:p>
    <w:p w14:paraId="3ED842CA" w14:textId="77777777" w:rsidR="004240C0" w:rsidRDefault="004240C0" w:rsidP="00B06698">
      <w:pPr>
        <w:spacing w:line="300" w:lineRule="auto"/>
      </w:pPr>
      <w:r>
        <w:tab/>
        <w:t>private ActionForward selectUser(ActionMapping mapping, ActionForm form, HttpServletRequest request, HttpServletResponse response){</w:t>
      </w:r>
    </w:p>
    <w:p w14:paraId="098722BE" w14:textId="77777777" w:rsidR="004240C0" w:rsidRDefault="004240C0" w:rsidP="00B06698">
      <w:pPr>
        <w:spacing w:line="300" w:lineRule="auto"/>
      </w:pPr>
      <w:r>
        <w:rPr>
          <w:rFonts w:hint="eastAsia"/>
        </w:rPr>
        <w:tab/>
      </w:r>
      <w:r>
        <w:rPr>
          <w:rFonts w:hint="eastAsia"/>
        </w:rPr>
        <w:tab/>
        <w:t>Long id=new Long(request.getParameter("id"));//</w:t>
      </w:r>
      <w:r>
        <w:rPr>
          <w:rFonts w:hint="eastAsia"/>
        </w:rPr>
        <w:t>获得</w:t>
      </w:r>
      <w:r>
        <w:rPr>
          <w:rFonts w:hint="eastAsia"/>
        </w:rPr>
        <w:t>id</w:t>
      </w:r>
      <w:r>
        <w:rPr>
          <w:rFonts w:hint="eastAsia"/>
        </w:rPr>
        <w:t>参数</w:t>
      </w:r>
    </w:p>
    <w:p w14:paraId="204C80F5" w14:textId="77777777" w:rsidR="004240C0" w:rsidRDefault="004240C0" w:rsidP="00B06698">
      <w:pPr>
        <w:spacing w:line="300" w:lineRule="auto"/>
      </w:pPr>
      <w:r>
        <w:rPr>
          <w:rFonts w:hint="eastAsia"/>
        </w:rPr>
        <w:tab/>
      </w:r>
      <w:r>
        <w:rPr>
          <w:rFonts w:hint="eastAsia"/>
        </w:rPr>
        <w:tab/>
        <w:t>Users u=dao.loadUsers(id);//</w:t>
      </w:r>
      <w:r>
        <w:rPr>
          <w:rFonts w:hint="eastAsia"/>
        </w:rPr>
        <w:t>加载该</w:t>
      </w:r>
      <w:r>
        <w:rPr>
          <w:rFonts w:hint="eastAsia"/>
        </w:rPr>
        <w:t>ID</w:t>
      </w:r>
      <w:r>
        <w:rPr>
          <w:rFonts w:hint="eastAsia"/>
        </w:rPr>
        <w:t>对应的人员信息</w:t>
      </w:r>
    </w:p>
    <w:p w14:paraId="31FBF7BE" w14:textId="77777777" w:rsidR="004240C0" w:rsidRDefault="004240C0" w:rsidP="00B06698">
      <w:pPr>
        <w:spacing w:line="300" w:lineRule="auto"/>
      </w:pPr>
      <w:r>
        <w:rPr>
          <w:rFonts w:hint="eastAsia"/>
        </w:rPr>
        <w:tab/>
      </w:r>
      <w:r>
        <w:rPr>
          <w:rFonts w:hint="eastAsia"/>
        </w:rPr>
        <w:tab/>
        <w:t>request.setAttribute("user",u);//</w:t>
      </w:r>
      <w:r>
        <w:rPr>
          <w:rFonts w:hint="eastAsia"/>
        </w:rPr>
        <w:t>将人员信息设置到</w:t>
      </w:r>
      <w:r>
        <w:rPr>
          <w:rFonts w:hint="eastAsia"/>
        </w:rPr>
        <w:t>request</w:t>
      </w:r>
      <w:r>
        <w:rPr>
          <w:rFonts w:hint="eastAsia"/>
        </w:rPr>
        <w:t>范围</w:t>
      </w:r>
    </w:p>
    <w:p w14:paraId="2A5C0B77" w14:textId="77777777" w:rsidR="004240C0" w:rsidRDefault="004240C0" w:rsidP="00B06698">
      <w:pPr>
        <w:spacing w:line="300" w:lineRule="auto"/>
      </w:pPr>
      <w:r>
        <w:rPr>
          <w:rFonts w:hint="eastAsia"/>
        </w:rPr>
        <w:tab/>
      </w:r>
      <w:r>
        <w:rPr>
          <w:rFonts w:hint="eastAsia"/>
        </w:rPr>
        <w:tab/>
        <w:t>return mapping.findForward("success");//</w:t>
      </w:r>
      <w:r>
        <w:rPr>
          <w:rFonts w:hint="eastAsia"/>
        </w:rPr>
        <w:t>跳转到</w:t>
      </w:r>
      <w:r>
        <w:rPr>
          <w:rFonts w:hint="eastAsia"/>
        </w:rPr>
        <w:t>success</w:t>
      </w:r>
      <w:r>
        <w:rPr>
          <w:rFonts w:hint="eastAsia"/>
        </w:rPr>
        <w:t>对应的逻辑视图</w:t>
      </w:r>
    </w:p>
    <w:p w14:paraId="2830AD19" w14:textId="77777777" w:rsidR="004240C0" w:rsidRDefault="004240C0" w:rsidP="00B06698">
      <w:pPr>
        <w:spacing w:line="300" w:lineRule="auto"/>
      </w:pPr>
      <w:r>
        <w:tab/>
        <w:t>}</w:t>
      </w:r>
    </w:p>
    <w:p w14:paraId="6E6D5BE4" w14:textId="77777777" w:rsidR="004240C0" w:rsidRDefault="004240C0" w:rsidP="00B06698">
      <w:pPr>
        <w:spacing w:line="300" w:lineRule="auto"/>
      </w:pPr>
      <w:r>
        <w:tab/>
      </w:r>
    </w:p>
    <w:p w14:paraId="746B226D" w14:textId="77777777" w:rsidR="004240C0" w:rsidRDefault="004240C0" w:rsidP="00B06698">
      <w:pPr>
        <w:spacing w:line="300" w:lineRule="auto"/>
      </w:pPr>
      <w:r>
        <w:tab/>
        <w:t>private ActionForward updateUser(ActionMapping mapping, ActionForm form, HttpServletRequest request, HttpServletResponse response){</w:t>
      </w:r>
    </w:p>
    <w:p w14:paraId="4D149F51" w14:textId="77777777" w:rsidR="004240C0" w:rsidRDefault="004240C0" w:rsidP="00B06698">
      <w:pPr>
        <w:spacing w:line="300" w:lineRule="auto"/>
      </w:pPr>
      <w:r>
        <w:rPr>
          <w:rFonts w:hint="eastAsia"/>
        </w:rPr>
        <w:tab/>
      </w:r>
      <w:r>
        <w:rPr>
          <w:rFonts w:hint="eastAsia"/>
        </w:rPr>
        <w:tab/>
        <w:t>UsersForm usersform=(UsersForm)form;//</w:t>
      </w:r>
      <w:r>
        <w:rPr>
          <w:rFonts w:hint="eastAsia"/>
        </w:rPr>
        <w:t>获得</w:t>
      </w:r>
      <w:r>
        <w:rPr>
          <w:rFonts w:hint="eastAsia"/>
        </w:rPr>
        <w:t>UsersForm</w:t>
      </w:r>
    </w:p>
    <w:p w14:paraId="2B30B9AC" w14:textId="77777777" w:rsidR="004240C0" w:rsidRDefault="004240C0" w:rsidP="00B06698">
      <w:pPr>
        <w:spacing w:line="300" w:lineRule="auto"/>
      </w:pPr>
      <w:r>
        <w:rPr>
          <w:rFonts w:hint="eastAsia"/>
        </w:rPr>
        <w:tab/>
      </w:r>
      <w:r>
        <w:rPr>
          <w:rFonts w:hint="eastAsia"/>
        </w:rPr>
        <w:tab/>
        <w:t>Users users=usersform.populate();//</w:t>
      </w:r>
      <w:r>
        <w:rPr>
          <w:rFonts w:hint="eastAsia"/>
        </w:rPr>
        <w:t>获得提交的人员信息</w:t>
      </w:r>
    </w:p>
    <w:p w14:paraId="074FCDC2" w14:textId="77777777" w:rsidR="004240C0" w:rsidRDefault="004240C0" w:rsidP="00B06698">
      <w:pPr>
        <w:spacing w:line="300" w:lineRule="auto"/>
      </w:pPr>
      <w:r>
        <w:rPr>
          <w:rFonts w:hint="eastAsia"/>
        </w:rPr>
        <w:tab/>
      </w:r>
      <w:r>
        <w:rPr>
          <w:rFonts w:hint="eastAsia"/>
        </w:rPr>
        <w:tab/>
        <w:t>dao.updateUsers(users);//</w:t>
      </w:r>
      <w:r>
        <w:rPr>
          <w:rFonts w:hint="eastAsia"/>
        </w:rPr>
        <w:t>更新人员信息</w:t>
      </w:r>
    </w:p>
    <w:p w14:paraId="1B954FE3" w14:textId="77777777" w:rsidR="004240C0" w:rsidRDefault="004240C0" w:rsidP="00B06698">
      <w:pPr>
        <w:spacing w:line="300" w:lineRule="auto"/>
      </w:pPr>
      <w:r>
        <w:rPr>
          <w:rFonts w:hint="eastAsia"/>
        </w:rPr>
        <w:tab/>
      </w:r>
      <w:r>
        <w:rPr>
          <w:rFonts w:hint="eastAsia"/>
        </w:rPr>
        <w:tab/>
        <w:t>return mapping.findForward("success");//</w:t>
      </w:r>
      <w:r>
        <w:rPr>
          <w:rFonts w:hint="eastAsia"/>
        </w:rPr>
        <w:t>跳转到</w:t>
      </w:r>
      <w:r>
        <w:rPr>
          <w:rFonts w:hint="eastAsia"/>
        </w:rPr>
        <w:t>success</w:t>
      </w:r>
      <w:r>
        <w:rPr>
          <w:rFonts w:hint="eastAsia"/>
        </w:rPr>
        <w:t>对应的逻辑视图</w:t>
      </w:r>
    </w:p>
    <w:p w14:paraId="4A268B16" w14:textId="77777777" w:rsidR="004240C0" w:rsidRDefault="004240C0" w:rsidP="00B06698">
      <w:pPr>
        <w:spacing w:line="300" w:lineRule="auto"/>
      </w:pPr>
      <w:r>
        <w:tab/>
        <w:t>}</w:t>
      </w:r>
    </w:p>
    <w:p w14:paraId="43B299BE" w14:textId="77777777" w:rsidR="004240C0" w:rsidRDefault="004240C0" w:rsidP="00B06698">
      <w:pPr>
        <w:spacing w:line="300" w:lineRule="auto"/>
      </w:pPr>
    </w:p>
    <w:p w14:paraId="35C0E431" w14:textId="77777777" w:rsidR="004240C0" w:rsidRDefault="004240C0" w:rsidP="00B06698">
      <w:pPr>
        <w:spacing w:line="300" w:lineRule="auto"/>
      </w:pPr>
      <w:r>
        <w:tab/>
        <w:t>private ActionForward deleteUser(ActionMapping mapping, ActionForm form, HttpServletRequest request, HttpServletResponse response){</w:t>
      </w:r>
    </w:p>
    <w:p w14:paraId="43FF014B" w14:textId="77777777" w:rsidR="004240C0" w:rsidRDefault="004240C0" w:rsidP="00B06698">
      <w:pPr>
        <w:spacing w:line="300" w:lineRule="auto"/>
      </w:pPr>
      <w:r>
        <w:rPr>
          <w:rFonts w:hint="eastAsia"/>
        </w:rPr>
        <w:tab/>
      </w:r>
      <w:r>
        <w:rPr>
          <w:rFonts w:hint="eastAsia"/>
        </w:rPr>
        <w:tab/>
        <w:t>Long id=new Long(request.getParameter("id"));//</w:t>
      </w:r>
      <w:r>
        <w:rPr>
          <w:rFonts w:hint="eastAsia"/>
        </w:rPr>
        <w:t>获得</w:t>
      </w:r>
      <w:r>
        <w:rPr>
          <w:rFonts w:hint="eastAsia"/>
        </w:rPr>
        <w:t>id</w:t>
      </w:r>
      <w:r>
        <w:rPr>
          <w:rFonts w:hint="eastAsia"/>
        </w:rPr>
        <w:t>参数</w:t>
      </w:r>
    </w:p>
    <w:p w14:paraId="28E17DC1" w14:textId="77777777" w:rsidR="004240C0" w:rsidRDefault="004240C0" w:rsidP="00B06698">
      <w:pPr>
        <w:spacing w:line="300" w:lineRule="auto"/>
      </w:pPr>
      <w:r>
        <w:rPr>
          <w:rFonts w:hint="eastAsia"/>
        </w:rPr>
        <w:tab/>
      </w:r>
      <w:r>
        <w:rPr>
          <w:rFonts w:hint="eastAsia"/>
        </w:rPr>
        <w:tab/>
        <w:t>Users users=new Users();//</w:t>
      </w:r>
      <w:r>
        <w:rPr>
          <w:rFonts w:hint="eastAsia"/>
        </w:rPr>
        <w:t>新建一个</w:t>
      </w:r>
      <w:r>
        <w:rPr>
          <w:rFonts w:hint="eastAsia"/>
        </w:rPr>
        <w:t>users</w:t>
      </w:r>
      <w:r>
        <w:rPr>
          <w:rFonts w:hint="eastAsia"/>
        </w:rPr>
        <w:t>对象</w:t>
      </w:r>
    </w:p>
    <w:p w14:paraId="6DA210FB" w14:textId="77777777" w:rsidR="004240C0" w:rsidRDefault="004240C0" w:rsidP="00B06698">
      <w:pPr>
        <w:spacing w:line="300" w:lineRule="auto"/>
      </w:pPr>
      <w:r>
        <w:rPr>
          <w:rFonts w:hint="eastAsia"/>
        </w:rPr>
        <w:tab/>
      </w:r>
      <w:r>
        <w:rPr>
          <w:rFonts w:hint="eastAsia"/>
        </w:rPr>
        <w:tab/>
        <w:t>users.setId(id);//</w:t>
      </w:r>
      <w:r>
        <w:rPr>
          <w:rFonts w:hint="eastAsia"/>
        </w:rPr>
        <w:t>设置该</w:t>
      </w:r>
      <w:r>
        <w:rPr>
          <w:rFonts w:hint="eastAsia"/>
        </w:rPr>
        <w:t>users</w:t>
      </w:r>
      <w:r>
        <w:rPr>
          <w:rFonts w:hint="eastAsia"/>
        </w:rPr>
        <w:t>对象的</w:t>
      </w:r>
      <w:r>
        <w:rPr>
          <w:rFonts w:hint="eastAsia"/>
        </w:rPr>
        <w:t>id</w:t>
      </w:r>
    </w:p>
    <w:p w14:paraId="7D724C0A" w14:textId="77777777" w:rsidR="004240C0" w:rsidRDefault="004240C0" w:rsidP="00B06698">
      <w:pPr>
        <w:spacing w:line="300" w:lineRule="auto"/>
      </w:pPr>
      <w:r>
        <w:rPr>
          <w:rFonts w:hint="eastAsia"/>
        </w:rPr>
        <w:tab/>
      </w:r>
      <w:r>
        <w:rPr>
          <w:rFonts w:hint="eastAsia"/>
        </w:rPr>
        <w:tab/>
        <w:t>dao.deleteUsers(users);//</w:t>
      </w:r>
      <w:r>
        <w:rPr>
          <w:rFonts w:hint="eastAsia"/>
        </w:rPr>
        <w:t>删除该</w:t>
      </w:r>
      <w:r>
        <w:rPr>
          <w:rFonts w:hint="eastAsia"/>
        </w:rPr>
        <w:t>users</w:t>
      </w:r>
      <w:r>
        <w:rPr>
          <w:rFonts w:hint="eastAsia"/>
        </w:rPr>
        <w:t>对象</w:t>
      </w:r>
    </w:p>
    <w:p w14:paraId="24DC1A30" w14:textId="77777777" w:rsidR="004240C0" w:rsidRDefault="004240C0" w:rsidP="00B06698">
      <w:pPr>
        <w:spacing w:line="300" w:lineRule="auto"/>
      </w:pPr>
      <w:r>
        <w:tab/>
      </w:r>
      <w:r>
        <w:tab/>
        <w:t>return mapping.findForward("success");</w:t>
      </w:r>
    </w:p>
    <w:p w14:paraId="2AE57556" w14:textId="77777777" w:rsidR="004240C0" w:rsidRDefault="004240C0" w:rsidP="00B06698">
      <w:pPr>
        <w:spacing w:line="300" w:lineRule="auto"/>
      </w:pPr>
      <w:r>
        <w:tab/>
        <w:t>}</w:t>
      </w:r>
    </w:p>
    <w:p w14:paraId="3154200D" w14:textId="77777777" w:rsidR="00404D22" w:rsidRDefault="00404D22" w:rsidP="00B06698">
      <w:pPr>
        <w:spacing w:line="300" w:lineRule="auto"/>
      </w:pPr>
    </w:p>
    <w:p w14:paraId="3FD32C2C" w14:textId="77777777" w:rsidR="004240C0" w:rsidRDefault="004240C0" w:rsidP="00B06698">
      <w:pPr>
        <w:spacing w:line="300" w:lineRule="auto"/>
      </w:pPr>
      <w:r>
        <w:t xml:space="preserve">    private ActionForward logon(ActionMapping mapping,ActionForm form,HttpServletRequest request,HttpServletResponse response) throws HibernateException {</w:t>
      </w:r>
    </w:p>
    <w:p w14:paraId="23527C36" w14:textId="77777777" w:rsidR="004240C0" w:rsidRDefault="004240C0" w:rsidP="00B06698">
      <w:pPr>
        <w:spacing w:line="300" w:lineRule="auto"/>
      </w:pPr>
      <w:r>
        <w:t xml:space="preserve">        UsersForm usersform=(UsersForm)form;</w:t>
      </w:r>
    </w:p>
    <w:p w14:paraId="2E73F07F" w14:textId="77777777" w:rsidR="004240C0" w:rsidRDefault="004240C0" w:rsidP="00B06698">
      <w:pPr>
        <w:spacing w:line="300" w:lineRule="auto"/>
      </w:pPr>
      <w:r>
        <w:t xml:space="preserve"> //       System.out.println("userform="+form);</w:t>
      </w:r>
    </w:p>
    <w:p w14:paraId="30DDF98D" w14:textId="77777777" w:rsidR="004240C0" w:rsidRDefault="004240C0" w:rsidP="00B06698">
      <w:pPr>
        <w:spacing w:line="300" w:lineRule="auto"/>
      </w:pPr>
      <w:r>
        <w:t xml:space="preserve">        Users users=new Users();</w:t>
      </w:r>
    </w:p>
    <w:p w14:paraId="4EBB5FA7" w14:textId="77777777" w:rsidR="004240C0" w:rsidRDefault="004240C0" w:rsidP="00B06698">
      <w:pPr>
        <w:spacing w:line="300" w:lineRule="auto"/>
      </w:pPr>
      <w:r>
        <w:t xml:space="preserve">        users.setUsername(usersform.getUsername());</w:t>
      </w:r>
    </w:p>
    <w:p w14:paraId="055163D0" w14:textId="77777777" w:rsidR="004240C0" w:rsidRDefault="004240C0" w:rsidP="00B06698">
      <w:pPr>
        <w:spacing w:line="300" w:lineRule="auto"/>
      </w:pPr>
      <w:r>
        <w:t xml:space="preserve">        users.setPassword(usersform.getPassword());</w:t>
      </w:r>
    </w:p>
    <w:p w14:paraId="1E6EC362" w14:textId="77777777" w:rsidR="004240C0" w:rsidRDefault="004240C0" w:rsidP="00B06698">
      <w:pPr>
        <w:spacing w:line="300" w:lineRule="auto"/>
      </w:pPr>
      <w:r>
        <w:lastRenderedPageBreak/>
        <w:t xml:space="preserve">        //users.setUsername(request.getParameter("username"));</w:t>
      </w:r>
    </w:p>
    <w:p w14:paraId="1A4A4F82" w14:textId="77777777" w:rsidR="004240C0" w:rsidRDefault="004240C0" w:rsidP="00B06698">
      <w:pPr>
        <w:spacing w:line="300" w:lineRule="auto"/>
      </w:pPr>
      <w:r>
        <w:t xml:space="preserve">        //users.setPassword(request.getParameter("password"));</w:t>
      </w:r>
    </w:p>
    <w:p w14:paraId="2FD8FDF4" w14:textId="77777777" w:rsidR="004240C0" w:rsidRDefault="004240C0" w:rsidP="00B06698">
      <w:pPr>
        <w:spacing w:line="300" w:lineRule="auto"/>
      </w:pPr>
      <w:r>
        <w:t xml:space="preserve">        boolean flag=dao.logonUsers(users);</w:t>
      </w:r>
    </w:p>
    <w:p w14:paraId="3293374F" w14:textId="77777777" w:rsidR="004240C0" w:rsidRDefault="004240C0" w:rsidP="00B06698">
      <w:pPr>
        <w:spacing w:line="300" w:lineRule="auto"/>
      </w:pPr>
      <w:r>
        <w:t xml:space="preserve">        if(flag){</w:t>
      </w:r>
    </w:p>
    <w:p w14:paraId="54BD97FB" w14:textId="77777777" w:rsidR="004240C0" w:rsidRDefault="004240C0" w:rsidP="00B06698">
      <w:pPr>
        <w:spacing w:line="300" w:lineRule="auto"/>
      </w:pPr>
      <w:r>
        <w:t xml:space="preserve">            request.getSession().setAttribute("users",users);</w:t>
      </w:r>
    </w:p>
    <w:p w14:paraId="087C6090" w14:textId="77777777" w:rsidR="004240C0" w:rsidRDefault="004240C0" w:rsidP="00B06698">
      <w:pPr>
        <w:spacing w:line="300" w:lineRule="auto"/>
      </w:pPr>
      <w:r>
        <w:t xml:space="preserve">            return mapping.findForward("success");</w:t>
      </w:r>
    </w:p>
    <w:p w14:paraId="269128C4" w14:textId="77777777" w:rsidR="004240C0" w:rsidRDefault="004240C0" w:rsidP="00B06698">
      <w:pPr>
        <w:spacing w:line="300" w:lineRule="auto"/>
      </w:pPr>
      <w:r>
        <w:t xml:space="preserve">        }else{</w:t>
      </w:r>
    </w:p>
    <w:p w14:paraId="29D5A060" w14:textId="77777777" w:rsidR="004240C0" w:rsidRDefault="004240C0" w:rsidP="00B06698">
      <w:pPr>
        <w:spacing w:line="300" w:lineRule="auto"/>
      </w:pPr>
      <w:r>
        <w:rPr>
          <w:rFonts w:hint="eastAsia"/>
        </w:rPr>
        <w:t xml:space="preserve">        </w:t>
      </w:r>
      <w:r>
        <w:rPr>
          <w:rFonts w:hint="eastAsia"/>
        </w:rPr>
        <w:tab/>
        <w:t>request.setAttribute("error", "</w:t>
      </w:r>
      <w:r>
        <w:rPr>
          <w:rFonts w:hint="eastAsia"/>
        </w:rPr>
        <w:t>登录失败</w:t>
      </w:r>
      <w:r>
        <w:rPr>
          <w:rFonts w:hint="eastAsia"/>
        </w:rPr>
        <w:t>");</w:t>
      </w:r>
    </w:p>
    <w:p w14:paraId="03764D0F" w14:textId="77777777" w:rsidR="004240C0" w:rsidRDefault="004240C0" w:rsidP="00B06698">
      <w:pPr>
        <w:spacing w:line="300" w:lineRule="auto"/>
      </w:pPr>
      <w:r>
        <w:t xml:space="preserve">            return mapping.findForward("failed");</w:t>
      </w:r>
    </w:p>
    <w:p w14:paraId="6C76E52E" w14:textId="77777777" w:rsidR="004240C0" w:rsidRDefault="004240C0" w:rsidP="00B06698">
      <w:pPr>
        <w:spacing w:line="300" w:lineRule="auto"/>
      </w:pPr>
      <w:r>
        <w:t xml:space="preserve">       }</w:t>
      </w:r>
    </w:p>
    <w:p w14:paraId="28430069" w14:textId="77777777" w:rsidR="004240C0" w:rsidRDefault="004240C0" w:rsidP="00B06698">
      <w:pPr>
        <w:spacing w:line="300" w:lineRule="auto"/>
      </w:pPr>
      <w:r>
        <w:t xml:space="preserve">    }</w:t>
      </w:r>
    </w:p>
    <w:p w14:paraId="2D7388CC" w14:textId="77777777" w:rsidR="004240C0" w:rsidRDefault="004240C0" w:rsidP="00B06698">
      <w:pPr>
        <w:spacing w:line="300" w:lineRule="auto"/>
      </w:pPr>
    </w:p>
    <w:p w14:paraId="035E6838" w14:textId="77777777" w:rsidR="00404D22" w:rsidRDefault="00404D22" w:rsidP="00B06698">
      <w:pPr>
        <w:spacing w:line="300" w:lineRule="auto"/>
      </w:pPr>
    </w:p>
    <w:p w14:paraId="4453CCFB" w14:textId="77777777" w:rsidR="004240C0" w:rsidRDefault="004240C0" w:rsidP="00B06698">
      <w:pPr>
        <w:spacing w:line="300" w:lineRule="auto"/>
      </w:pPr>
      <w:r>
        <w:tab/>
        <w:t>private ActionForward addUsers(ActionMapping mapping, ActionForm form, HttpServletRequest request, HttpServletResponse response){</w:t>
      </w:r>
    </w:p>
    <w:p w14:paraId="5DEB8EFA" w14:textId="77777777" w:rsidR="004240C0" w:rsidRDefault="004240C0" w:rsidP="00B06698">
      <w:pPr>
        <w:spacing w:line="300" w:lineRule="auto"/>
      </w:pPr>
      <w:r>
        <w:rPr>
          <w:rFonts w:hint="eastAsia"/>
        </w:rPr>
        <w:tab/>
        <w:t xml:space="preserve">    UsersForm usersform=(UsersForm)form;</w:t>
      </w:r>
      <w:r>
        <w:rPr>
          <w:rFonts w:hint="eastAsia"/>
        </w:rPr>
        <w:tab/>
        <w:t>//</w:t>
      </w:r>
      <w:r>
        <w:rPr>
          <w:rFonts w:hint="eastAsia"/>
        </w:rPr>
        <w:t>获得</w:t>
      </w:r>
      <w:r>
        <w:rPr>
          <w:rFonts w:hint="eastAsia"/>
        </w:rPr>
        <w:t>UsersForm</w:t>
      </w:r>
    </w:p>
    <w:p w14:paraId="30D8E5D6" w14:textId="77777777" w:rsidR="004240C0" w:rsidRDefault="004240C0" w:rsidP="00B06698">
      <w:pPr>
        <w:spacing w:line="300" w:lineRule="auto"/>
      </w:pPr>
      <w:r>
        <w:rPr>
          <w:rFonts w:hint="eastAsia"/>
        </w:rPr>
        <w:tab/>
        <w:t xml:space="preserve">    Users users=usersform.populate();</w:t>
      </w:r>
      <w:r>
        <w:rPr>
          <w:rFonts w:hint="eastAsia"/>
        </w:rPr>
        <w:tab/>
      </w:r>
      <w:r>
        <w:rPr>
          <w:rFonts w:hint="eastAsia"/>
        </w:rPr>
        <w:tab/>
        <w:t>//</w:t>
      </w:r>
      <w:r>
        <w:rPr>
          <w:rFonts w:hint="eastAsia"/>
        </w:rPr>
        <w:t>获得提交的人员信息</w:t>
      </w:r>
    </w:p>
    <w:p w14:paraId="0BF6147E" w14:textId="77777777" w:rsidR="004240C0" w:rsidRDefault="004240C0" w:rsidP="00B06698">
      <w:pPr>
        <w:spacing w:line="300" w:lineRule="auto"/>
      </w:pPr>
      <w:r>
        <w:rPr>
          <w:rFonts w:hint="eastAsia"/>
        </w:rPr>
        <w:tab/>
        <w:t xml:space="preserve">    dao.addUsers(users);</w:t>
      </w:r>
      <w:r>
        <w:rPr>
          <w:rFonts w:hint="eastAsia"/>
        </w:rPr>
        <w:tab/>
      </w:r>
      <w:r>
        <w:rPr>
          <w:rFonts w:hint="eastAsia"/>
        </w:rPr>
        <w:tab/>
      </w:r>
      <w:r>
        <w:rPr>
          <w:rFonts w:hint="eastAsia"/>
        </w:rPr>
        <w:tab/>
      </w:r>
      <w:r>
        <w:rPr>
          <w:rFonts w:hint="eastAsia"/>
        </w:rPr>
        <w:tab/>
      </w:r>
      <w:r>
        <w:rPr>
          <w:rFonts w:hint="eastAsia"/>
        </w:rPr>
        <w:tab/>
        <w:t>//</w:t>
      </w:r>
      <w:r>
        <w:rPr>
          <w:rFonts w:hint="eastAsia"/>
        </w:rPr>
        <w:t>完成人员信息保存</w:t>
      </w:r>
    </w:p>
    <w:p w14:paraId="7A7CDFC4" w14:textId="77777777" w:rsidR="004240C0" w:rsidRDefault="004240C0" w:rsidP="00B06698">
      <w:pPr>
        <w:spacing w:line="300" w:lineRule="auto"/>
      </w:pPr>
      <w:r>
        <w:rPr>
          <w:rFonts w:hint="eastAsia"/>
        </w:rPr>
        <w:tab/>
        <w:t xml:space="preserve">    return mapping.findForward("success");</w:t>
      </w:r>
      <w:r>
        <w:rPr>
          <w:rFonts w:hint="eastAsia"/>
        </w:rPr>
        <w:tab/>
        <w:t>//</w:t>
      </w:r>
      <w:r>
        <w:rPr>
          <w:rFonts w:hint="eastAsia"/>
        </w:rPr>
        <w:t>跳转到成功页面</w:t>
      </w:r>
    </w:p>
    <w:p w14:paraId="23A152AC" w14:textId="77777777" w:rsidR="004240C0" w:rsidRDefault="004240C0" w:rsidP="00B06698">
      <w:pPr>
        <w:spacing w:line="300" w:lineRule="auto"/>
      </w:pPr>
      <w:r>
        <w:tab/>
        <w:t>}</w:t>
      </w:r>
    </w:p>
    <w:p w14:paraId="7EED5CAF" w14:textId="77777777" w:rsidR="004240C0" w:rsidRDefault="004240C0" w:rsidP="00B06698">
      <w:pPr>
        <w:spacing w:line="300" w:lineRule="auto"/>
      </w:pPr>
    </w:p>
    <w:p w14:paraId="73099B5C" w14:textId="77777777" w:rsidR="004240C0" w:rsidRDefault="004240C0" w:rsidP="00B06698">
      <w:pPr>
        <w:spacing w:line="300" w:lineRule="auto"/>
      </w:pPr>
      <w:r>
        <w:tab/>
        <w:t>private ActionForward listUser(ActionMapping mapping, ActionForm form, HttpServletRequest request, HttpServletResponse response){</w:t>
      </w:r>
    </w:p>
    <w:p w14:paraId="529A06F1" w14:textId="77777777" w:rsidR="004240C0" w:rsidRDefault="004240C0" w:rsidP="00B06698">
      <w:pPr>
        <w:spacing w:line="300" w:lineRule="auto"/>
      </w:pPr>
      <w:r>
        <w:rPr>
          <w:rFonts w:hint="eastAsia"/>
        </w:rPr>
        <w:tab/>
        <w:t xml:space="preserve">    request.setAttribute("list",dao.listUser());//</w:t>
      </w:r>
      <w:r>
        <w:rPr>
          <w:rFonts w:hint="eastAsia"/>
        </w:rPr>
        <w:t>将人员信息列表保存到</w:t>
      </w:r>
      <w:r>
        <w:rPr>
          <w:rFonts w:hint="eastAsia"/>
        </w:rPr>
        <w:t>request</w:t>
      </w:r>
      <w:r>
        <w:rPr>
          <w:rFonts w:hint="eastAsia"/>
        </w:rPr>
        <w:t>范围</w:t>
      </w:r>
    </w:p>
    <w:p w14:paraId="7A092264" w14:textId="77777777" w:rsidR="004240C0" w:rsidRDefault="004240C0" w:rsidP="00B06698">
      <w:pPr>
        <w:spacing w:line="300" w:lineRule="auto"/>
      </w:pPr>
      <w:r>
        <w:rPr>
          <w:rFonts w:hint="eastAsia"/>
        </w:rPr>
        <w:tab/>
        <w:t xml:space="preserve">    return mapping.findForward("success");</w:t>
      </w:r>
      <w:r>
        <w:rPr>
          <w:rFonts w:hint="eastAsia"/>
        </w:rPr>
        <w:tab/>
      </w:r>
      <w:r>
        <w:rPr>
          <w:rFonts w:hint="eastAsia"/>
        </w:rPr>
        <w:tab/>
        <w:t>//</w:t>
      </w:r>
      <w:r>
        <w:rPr>
          <w:rFonts w:hint="eastAsia"/>
        </w:rPr>
        <w:t>跳转到成功页面</w:t>
      </w:r>
    </w:p>
    <w:p w14:paraId="4B79442C" w14:textId="77777777" w:rsidR="004240C0" w:rsidRDefault="004240C0" w:rsidP="00B06698">
      <w:pPr>
        <w:spacing w:line="300" w:lineRule="auto"/>
      </w:pPr>
      <w:r>
        <w:tab/>
        <w:t>}</w:t>
      </w:r>
    </w:p>
    <w:p w14:paraId="063930C4" w14:textId="77777777" w:rsidR="004240C0" w:rsidRDefault="004240C0" w:rsidP="00B06698">
      <w:pPr>
        <w:spacing w:line="300" w:lineRule="auto"/>
      </w:pPr>
    </w:p>
    <w:p w14:paraId="5B108E71" w14:textId="77777777" w:rsidR="004240C0" w:rsidRPr="00BE5D19" w:rsidRDefault="004240C0" w:rsidP="00B06698">
      <w:pPr>
        <w:spacing w:line="300" w:lineRule="auto"/>
      </w:pPr>
      <w:r>
        <w:t>}</w:t>
      </w:r>
    </w:p>
    <w:p w14:paraId="25356A95" w14:textId="77777777" w:rsidR="004240C0" w:rsidRDefault="004240C0" w:rsidP="00B06698">
      <w:pPr>
        <w:pStyle w:val="af8"/>
      </w:pPr>
      <w:bookmarkStart w:id="229" w:name="_Toc470547489"/>
      <w:bookmarkStart w:id="230" w:name="_Toc471824716"/>
      <w:bookmarkStart w:id="231" w:name="_Toc472336761"/>
      <w:r w:rsidRPr="00A151E5">
        <w:rPr>
          <w:rFonts w:hint="eastAsia"/>
        </w:rPr>
        <w:t>/HRmanagement/src/com.zhangying.action/</w:t>
      </w:r>
      <w:r w:rsidRPr="00BE5D19">
        <w:t>UsersForm</w:t>
      </w:r>
      <w:r w:rsidRPr="00A151E5">
        <w:rPr>
          <w:rFonts w:hint="eastAsia"/>
        </w:rPr>
        <w:t>.java</w:t>
      </w:r>
      <w:bookmarkEnd w:id="229"/>
      <w:bookmarkEnd w:id="230"/>
      <w:bookmarkEnd w:id="231"/>
    </w:p>
    <w:p w14:paraId="049A1C48" w14:textId="77777777" w:rsidR="00404D22" w:rsidRDefault="00404D22" w:rsidP="00B06698">
      <w:pPr>
        <w:spacing w:line="300" w:lineRule="auto"/>
      </w:pPr>
    </w:p>
    <w:p w14:paraId="0D468E54" w14:textId="77777777" w:rsidR="004240C0" w:rsidRDefault="004240C0" w:rsidP="00B06698">
      <w:pPr>
        <w:spacing w:line="300" w:lineRule="auto"/>
      </w:pPr>
      <w:r>
        <w:t>package com.zhangying.action;</w:t>
      </w:r>
    </w:p>
    <w:p w14:paraId="66CEE8D5" w14:textId="77777777" w:rsidR="004240C0" w:rsidRDefault="004240C0" w:rsidP="00B06698">
      <w:pPr>
        <w:spacing w:line="300" w:lineRule="auto"/>
      </w:pPr>
    </w:p>
    <w:p w14:paraId="2AC715B0" w14:textId="77777777" w:rsidR="004240C0" w:rsidRDefault="004240C0" w:rsidP="00B06698">
      <w:pPr>
        <w:spacing w:line="300" w:lineRule="auto"/>
      </w:pPr>
      <w:r>
        <w:t>import javax.servlet.http.HttpServletRequest;</w:t>
      </w:r>
    </w:p>
    <w:p w14:paraId="3297C067" w14:textId="77777777" w:rsidR="004240C0" w:rsidRDefault="004240C0" w:rsidP="00B06698">
      <w:pPr>
        <w:spacing w:line="300" w:lineRule="auto"/>
      </w:pPr>
    </w:p>
    <w:p w14:paraId="02BD037E" w14:textId="77777777" w:rsidR="004240C0" w:rsidRDefault="004240C0" w:rsidP="00B06698">
      <w:pPr>
        <w:spacing w:line="300" w:lineRule="auto"/>
      </w:pPr>
      <w:r>
        <w:t>import org.apache.struts.action.ActionErrors;</w:t>
      </w:r>
    </w:p>
    <w:p w14:paraId="283BA49C" w14:textId="77777777" w:rsidR="004240C0" w:rsidRDefault="004240C0" w:rsidP="00B06698">
      <w:pPr>
        <w:spacing w:line="300" w:lineRule="auto"/>
      </w:pPr>
      <w:r>
        <w:lastRenderedPageBreak/>
        <w:t>import org.apache.struts.action.ActionForm;</w:t>
      </w:r>
    </w:p>
    <w:p w14:paraId="1326B21E" w14:textId="77777777" w:rsidR="004240C0" w:rsidRDefault="004240C0" w:rsidP="00B06698">
      <w:pPr>
        <w:spacing w:line="300" w:lineRule="auto"/>
      </w:pPr>
      <w:r>
        <w:t>import org.apache.struts.action.ActionMapping;</w:t>
      </w:r>
    </w:p>
    <w:p w14:paraId="4E8BF147" w14:textId="77777777" w:rsidR="004240C0" w:rsidRDefault="004240C0" w:rsidP="00B06698">
      <w:pPr>
        <w:spacing w:line="300" w:lineRule="auto"/>
      </w:pPr>
    </w:p>
    <w:p w14:paraId="69B41C76" w14:textId="77777777" w:rsidR="004240C0" w:rsidRDefault="004240C0" w:rsidP="00B06698">
      <w:pPr>
        <w:spacing w:line="300" w:lineRule="auto"/>
      </w:pPr>
      <w:r>
        <w:t>import com.zhangying.po.Users;</w:t>
      </w:r>
    </w:p>
    <w:p w14:paraId="3DB4DBBF" w14:textId="77777777" w:rsidR="004240C0" w:rsidRDefault="004240C0" w:rsidP="00B06698">
      <w:pPr>
        <w:spacing w:line="300" w:lineRule="auto"/>
      </w:pPr>
      <w:r>
        <w:t>import com.zhangying.tool.DateUtil;</w:t>
      </w:r>
    </w:p>
    <w:p w14:paraId="5E5EF20C" w14:textId="77777777" w:rsidR="004240C0" w:rsidRDefault="004240C0" w:rsidP="00B06698">
      <w:pPr>
        <w:spacing w:line="300" w:lineRule="auto"/>
      </w:pPr>
    </w:p>
    <w:p w14:paraId="7B789105" w14:textId="77777777" w:rsidR="004240C0" w:rsidRDefault="004240C0" w:rsidP="00B06698">
      <w:pPr>
        <w:spacing w:line="300" w:lineRule="auto"/>
      </w:pPr>
      <w:r>
        <w:t>/**</w:t>
      </w:r>
    </w:p>
    <w:p w14:paraId="5B6064C6" w14:textId="77777777" w:rsidR="004240C0" w:rsidRDefault="004240C0" w:rsidP="00B06698">
      <w:pPr>
        <w:spacing w:line="300" w:lineRule="auto"/>
      </w:pPr>
      <w:r>
        <w:t xml:space="preserve"> * @author f(x)</w:t>
      </w:r>
      <w:r>
        <w:t>函数</w:t>
      </w:r>
    </w:p>
    <w:p w14:paraId="1C06F8CB" w14:textId="77777777" w:rsidR="004240C0" w:rsidRDefault="004240C0" w:rsidP="00B06698">
      <w:pPr>
        <w:spacing w:line="300" w:lineRule="auto"/>
      </w:pPr>
      <w:r>
        <w:t xml:space="preserve"> *</w:t>
      </w:r>
    </w:p>
    <w:p w14:paraId="528336B2" w14:textId="77777777" w:rsidR="004240C0" w:rsidRDefault="004240C0" w:rsidP="00B06698">
      <w:pPr>
        <w:spacing w:line="300" w:lineRule="auto"/>
      </w:pPr>
      <w:r>
        <w:t xml:space="preserve"> */</w:t>
      </w:r>
    </w:p>
    <w:p w14:paraId="0ED6384A" w14:textId="77777777" w:rsidR="004240C0" w:rsidRDefault="004240C0" w:rsidP="00B06698">
      <w:pPr>
        <w:spacing w:line="300" w:lineRule="auto"/>
      </w:pPr>
      <w:r>
        <w:t>public class UsersForm extends ActionForm {</w:t>
      </w:r>
    </w:p>
    <w:p w14:paraId="4B3A1865" w14:textId="77777777" w:rsidR="004240C0" w:rsidRDefault="004240C0" w:rsidP="00B06698">
      <w:pPr>
        <w:spacing w:line="300" w:lineRule="auto"/>
      </w:pPr>
      <w:r>
        <w:t xml:space="preserve">    /**</w:t>
      </w:r>
    </w:p>
    <w:p w14:paraId="0EC6A64C" w14:textId="77777777" w:rsidR="004240C0" w:rsidRDefault="004240C0" w:rsidP="00B06698">
      <w:pPr>
        <w:spacing w:line="300" w:lineRule="auto"/>
      </w:pPr>
      <w:r>
        <w:t xml:space="preserve">     * @return Returns the content.</w:t>
      </w:r>
    </w:p>
    <w:p w14:paraId="75E66FA6" w14:textId="77777777" w:rsidR="004240C0" w:rsidRDefault="004240C0" w:rsidP="00B06698">
      <w:pPr>
        <w:spacing w:line="300" w:lineRule="auto"/>
      </w:pPr>
      <w:r>
        <w:t xml:space="preserve">     */</w:t>
      </w:r>
    </w:p>
    <w:p w14:paraId="24561C6E" w14:textId="77777777" w:rsidR="004240C0" w:rsidRDefault="004240C0" w:rsidP="00B06698">
      <w:pPr>
        <w:spacing w:line="300" w:lineRule="auto"/>
      </w:pPr>
      <w:r>
        <w:t xml:space="preserve">    public String getContent() {</w:t>
      </w:r>
    </w:p>
    <w:p w14:paraId="168D7BCF" w14:textId="77777777" w:rsidR="004240C0" w:rsidRDefault="004240C0" w:rsidP="00B06698">
      <w:pPr>
        <w:spacing w:line="300" w:lineRule="auto"/>
      </w:pPr>
      <w:r>
        <w:t xml:space="preserve">        return content;</w:t>
      </w:r>
    </w:p>
    <w:p w14:paraId="57D0E97C" w14:textId="77777777" w:rsidR="00404D22" w:rsidRDefault="00404D22" w:rsidP="00B06698">
      <w:pPr>
        <w:spacing w:line="300" w:lineRule="auto"/>
      </w:pPr>
    </w:p>
    <w:p w14:paraId="4CD3717D" w14:textId="77777777" w:rsidR="004240C0" w:rsidRDefault="004240C0" w:rsidP="00B06698">
      <w:pPr>
        <w:spacing w:line="300" w:lineRule="auto"/>
      </w:pPr>
      <w:r>
        <w:t xml:space="preserve">    }</w:t>
      </w:r>
    </w:p>
    <w:p w14:paraId="66B5B893" w14:textId="77777777" w:rsidR="004240C0" w:rsidRDefault="004240C0" w:rsidP="00B06698">
      <w:pPr>
        <w:spacing w:line="300" w:lineRule="auto"/>
      </w:pPr>
      <w:r>
        <w:t xml:space="preserve">    /**</w:t>
      </w:r>
    </w:p>
    <w:p w14:paraId="6476DC61" w14:textId="77777777" w:rsidR="004240C0" w:rsidRDefault="004240C0" w:rsidP="00B06698">
      <w:pPr>
        <w:spacing w:line="300" w:lineRule="auto"/>
      </w:pPr>
      <w:r>
        <w:t xml:space="preserve">     * @param content The content to set.</w:t>
      </w:r>
    </w:p>
    <w:p w14:paraId="3EF1748B" w14:textId="77777777" w:rsidR="004240C0" w:rsidRDefault="004240C0" w:rsidP="00B06698">
      <w:pPr>
        <w:spacing w:line="300" w:lineRule="auto"/>
      </w:pPr>
      <w:r>
        <w:t xml:space="preserve">     */</w:t>
      </w:r>
    </w:p>
    <w:p w14:paraId="5010C346" w14:textId="77777777" w:rsidR="004240C0" w:rsidRDefault="004240C0" w:rsidP="00B06698">
      <w:pPr>
        <w:spacing w:line="300" w:lineRule="auto"/>
      </w:pPr>
      <w:r>
        <w:t xml:space="preserve">    public void setContent(String content) {</w:t>
      </w:r>
    </w:p>
    <w:p w14:paraId="2E2038E9" w14:textId="77777777" w:rsidR="004240C0" w:rsidRDefault="004240C0" w:rsidP="00B06698">
      <w:pPr>
        <w:spacing w:line="300" w:lineRule="auto"/>
      </w:pPr>
      <w:r>
        <w:t xml:space="preserve">        this.content = content;</w:t>
      </w:r>
    </w:p>
    <w:p w14:paraId="25340C60" w14:textId="77777777" w:rsidR="004240C0" w:rsidRDefault="004240C0" w:rsidP="00B06698">
      <w:pPr>
        <w:spacing w:line="300" w:lineRule="auto"/>
      </w:pPr>
      <w:r>
        <w:t xml:space="preserve">    }</w:t>
      </w:r>
    </w:p>
    <w:p w14:paraId="58CB8E86" w14:textId="77777777" w:rsidR="004240C0" w:rsidRDefault="004240C0" w:rsidP="00B06698">
      <w:pPr>
        <w:spacing w:line="300" w:lineRule="auto"/>
      </w:pPr>
      <w:r>
        <w:t xml:space="preserve">    /** identifier field */</w:t>
      </w:r>
    </w:p>
    <w:p w14:paraId="142787BE" w14:textId="77777777" w:rsidR="004240C0" w:rsidRDefault="004240C0" w:rsidP="00B06698">
      <w:pPr>
        <w:spacing w:line="300" w:lineRule="auto"/>
      </w:pPr>
      <w:r>
        <w:t xml:space="preserve">    private Long id;</w:t>
      </w:r>
    </w:p>
    <w:p w14:paraId="4B8F4E6D" w14:textId="77777777" w:rsidR="004240C0" w:rsidRDefault="004240C0" w:rsidP="00B06698">
      <w:pPr>
        <w:spacing w:line="300" w:lineRule="auto"/>
      </w:pPr>
    </w:p>
    <w:p w14:paraId="53C09399" w14:textId="77777777" w:rsidR="004240C0" w:rsidRDefault="004240C0" w:rsidP="00B06698">
      <w:pPr>
        <w:spacing w:line="300" w:lineRule="auto"/>
      </w:pPr>
      <w:r>
        <w:t xml:space="preserve">    /** nullable persistent field */</w:t>
      </w:r>
    </w:p>
    <w:p w14:paraId="1DEB32EB" w14:textId="77777777" w:rsidR="004240C0" w:rsidRDefault="004240C0" w:rsidP="00B06698">
      <w:pPr>
        <w:spacing w:line="300" w:lineRule="auto"/>
      </w:pPr>
      <w:r>
        <w:t xml:space="preserve">    private String username;</w:t>
      </w:r>
    </w:p>
    <w:p w14:paraId="630D2F25" w14:textId="77777777" w:rsidR="004240C0" w:rsidRDefault="004240C0" w:rsidP="00B06698">
      <w:pPr>
        <w:spacing w:line="300" w:lineRule="auto"/>
      </w:pPr>
    </w:p>
    <w:p w14:paraId="0BD68D1D" w14:textId="77777777" w:rsidR="004240C0" w:rsidRDefault="004240C0" w:rsidP="00B06698">
      <w:pPr>
        <w:spacing w:line="300" w:lineRule="auto"/>
      </w:pPr>
      <w:r>
        <w:t xml:space="preserve">    /** nullable persistent field */</w:t>
      </w:r>
    </w:p>
    <w:p w14:paraId="40F04FE0" w14:textId="77777777" w:rsidR="004240C0" w:rsidRDefault="004240C0" w:rsidP="00B06698">
      <w:pPr>
        <w:spacing w:line="300" w:lineRule="auto"/>
      </w:pPr>
      <w:r>
        <w:t xml:space="preserve">    private String password;</w:t>
      </w:r>
    </w:p>
    <w:p w14:paraId="5E352302" w14:textId="77777777" w:rsidR="004240C0" w:rsidRDefault="004240C0" w:rsidP="00B06698">
      <w:pPr>
        <w:spacing w:line="300" w:lineRule="auto"/>
      </w:pPr>
    </w:p>
    <w:p w14:paraId="378CED60" w14:textId="77777777" w:rsidR="004240C0" w:rsidRDefault="004240C0" w:rsidP="00B06698">
      <w:pPr>
        <w:spacing w:line="300" w:lineRule="auto"/>
      </w:pPr>
      <w:r>
        <w:t xml:space="preserve">    /** nullable persistent field */</w:t>
      </w:r>
    </w:p>
    <w:p w14:paraId="347B5A10" w14:textId="77777777" w:rsidR="004240C0" w:rsidRDefault="004240C0" w:rsidP="00B06698">
      <w:pPr>
        <w:spacing w:line="300" w:lineRule="auto"/>
      </w:pPr>
      <w:r>
        <w:t xml:space="preserve">    private Byte sex;</w:t>
      </w:r>
    </w:p>
    <w:p w14:paraId="7B3AD7A6" w14:textId="77777777" w:rsidR="004240C0" w:rsidRDefault="004240C0" w:rsidP="00B06698">
      <w:pPr>
        <w:spacing w:line="300" w:lineRule="auto"/>
      </w:pPr>
    </w:p>
    <w:p w14:paraId="1B6FF238" w14:textId="77777777" w:rsidR="004240C0" w:rsidRDefault="004240C0" w:rsidP="00B06698">
      <w:pPr>
        <w:spacing w:line="300" w:lineRule="auto"/>
      </w:pPr>
      <w:r>
        <w:t xml:space="preserve">    /** nullable persistent field */</w:t>
      </w:r>
    </w:p>
    <w:p w14:paraId="30AC0C03" w14:textId="77777777" w:rsidR="004240C0" w:rsidRDefault="004240C0" w:rsidP="00B06698">
      <w:pPr>
        <w:spacing w:line="300" w:lineRule="auto"/>
      </w:pPr>
      <w:r>
        <w:t xml:space="preserve">    private String birthday;</w:t>
      </w:r>
    </w:p>
    <w:p w14:paraId="5355955F" w14:textId="77777777" w:rsidR="004240C0" w:rsidRDefault="004240C0" w:rsidP="00B06698">
      <w:pPr>
        <w:spacing w:line="300" w:lineRule="auto"/>
      </w:pPr>
    </w:p>
    <w:p w14:paraId="155045E4" w14:textId="77777777" w:rsidR="004240C0" w:rsidRDefault="004240C0" w:rsidP="00B06698">
      <w:pPr>
        <w:spacing w:line="300" w:lineRule="auto"/>
      </w:pPr>
      <w:r>
        <w:t xml:space="preserve">    /** nullable persistent field */</w:t>
      </w:r>
    </w:p>
    <w:p w14:paraId="4395F047" w14:textId="77777777" w:rsidR="004240C0" w:rsidRDefault="004240C0" w:rsidP="00B06698">
      <w:pPr>
        <w:spacing w:line="300" w:lineRule="auto"/>
      </w:pPr>
      <w:r>
        <w:t xml:space="preserve">    private String createtime;</w:t>
      </w:r>
    </w:p>
    <w:p w14:paraId="6A2FB353" w14:textId="77777777" w:rsidR="004240C0" w:rsidRDefault="004240C0" w:rsidP="00B06698">
      <w:pPr>
        <w:spacing w:line="300" w:lineRule="auto"/>
      </w:pPr>
    </w:p>
    <w:p w14:paraId="42FF67B2" w14:textId="77777777" w:rsidR="004240C0" w:rsidRDefault="004240C0" w:rsidP="00B06698">
      <w:pPr>
        <w:spacing w:line="300" w:lineRule="auto"/>
      </w:pPr>
      <w:r>
        <w:t xml:space="preserve">    /** nullable persistent field */</w:t>
      </w:r>
    </w:p>
    <w:p w14:paraId="5B39EAC2" w14:textId="77777777" w:rsidR="004240C0" w:rsidRDefault="004240C0" w:rsidP="00B06698">
      <w:pPr>
        <w:spacing w:line="300" w:lineRule="auto"/>
      </w:pPr>
      <w:r>
        <w:t xml:space="preserve">    private Byte isadmin;</w:t>
      </w:r>
    </w:p>
    <w:p w14:paraId="57EFFF2C" w14:textId="77777777" w:rsidR="004240C0" w:rsidRDefault="004240C0" w:rsidP="00B06698">
      <w:pPr>
        <w:spacing w:line="300" w:lineRule="auto"/>
      </w:pPr>
    </w:p>
    <w:p w14:paraId="273BAEA7" w14:textId="77777777" w:rsidR="00404D22" w:rsidRDefault="00404D22" w:rsidP="00B06698">
      <w:pPr>
        <w:spacing w:line="300" w:lineRule="auto"/>
      </w:pPr>
    </w:p>
    <w:p w14:paraId="2D1D2E00" w14:textId="77777777" w:rsidR="004240C0" w:rsidRDefault="004240C0" w:rsidP="00B06698">
      <w:pPr>
        <w:spacing w:line="300" w:lineRule="auto"/>
      </w:pPr>
      <w:r>
        <w:t xml:space="preserve">    /** nullable persistent field */</w:t>
      </w:r>
    </w:p>
    <w:p w14:paraId="537A88DF" w14:textId="77777777" w:rsidR="004240C0" w:rsidRDefault="004240C0" w:rsidP="00B06698">
      <w:pPr>
        <w:spacing w:line="300" w:lineRule="auto"/>
      </w:pPr>
      <w:r>
        <w:t xml:space="preserve">    private String content;</w:t>
      </w:r>
    </w:p>
    <w:p w14:paraId="1EE1A8CF" w14:textId="77777777" w:rsidR="004240C0" w:rsidRDefault="004240C0" w:rsidP="00B06698">
      <w:pPr>
        <w:spacing w:line="300" w:lineRule="auto"/>
      </w:pPr>
    </w:p>
    <w:p w14:paraId="5215BFDA" w14:textId="77777777" w:rsidR="004240C0" w:rsidRDefault="004240C0" w:rsidP="00B06698">
      <w:pPr>
        <w:spacing w:line="300" w:lineRule="auto"/>
      </w:pPr>
      <w:r>
        <w:t xml:space="preserve">    /**</w:t>
      </w:r>
    </w:p>
    <w:p w14:paraId="276DDFF2" w14:textId="77777777" w:rsidR="004240C0" w:rsidRDefault="004240C0" w:rsidP="00B06698">
      <w:pPr>
        <w:spacing w:line="300" w:lineRule="auto"/>
      </w:pPr>
      <w:r>
        <w:t xml:space="preserve">     * @return Returns the createtime.</w:t>
      </w:r>
    </w:p>
    <w:p w14:paraId="3D3500E9" w14:textId="77777777" w:rsidR="004240C0" w:rsidRDefault="004240C0" w:rsidP="00B06698">
      <w:pPr>
        <w:spacing w:line="300" w:lineRule="auto"/>
      </w:pPr>
      <w:r>
        <w:t xml:space="preserve">     */</w:t>
      </w:r>
    </w:p>
    <w:p w14:paraId="3570B4C0" w14:textId="77777777" w:rsidR="004240C0" w:rsidRDefault="004240C0" w:rsidP="00B06698">
      <w:pPr>
        <w:spacing w:line="300" w:lineRule="auto"/>
      </w:pPr>
      <w:r>
        <w:t xml:space="preserve">    public String getCreatetime() {</w:t>
      </w:r>
    </w:p>
    <w:p w14:paraId="3FD2F5E1" w14:textId="77777777" w:rsidR="004240C0" w:rsidRDefault="004240C0" w:rsidP="00B06698">
      <w:pPr>
        <w:spacing w:line="300" w:lineRule="auto"/>
      </w:pPr>
      <w:r>
        <w:t xml:space="preserve">        return createtime;</w:t>
      </w:r>
    </w:p>
    <w:p w14:paraId="1B2F8132" w14:textId="77777777" w:rsidR="004240C0" w:rsidRDefault="004240C0" w:rsidP="00B06698">
      <w:pPr>
        <w:spacing w:line="300" w:lineRule="auto"/>
      </w:pPr>
      <w:r>
        <w:t xml:space="preserve">    }</w:t>
      </w:r>
    </w:p>
    <w:p w14:paraId="087C2772" w14:textId="77777777" w:rsidR="004240C0" w:rsidRDefault="004240C0" w:rsidP="00B06698">
      <w:pPr>
        <w:spacing w:line="300" w:lineRule="auto"/>
      </w:pPr>
      <w:r>
        <w:t xml:space="preserve">    /**</w:t>
      </w:r>
    </w:p>
    <w:p w14:paraId="1E01F072" w14:textId="77777777" w:rsidR="004240C0" w:rsidRDefault="004240C0" w:rsidP="00B06698">
      <w:pPr>
        <w:spacing w:line="300" w:lineRule="auto"/>
      </w:pPr>
      <w:r>
        <w:t xml:space="preserve">     * @param createtime The createtime to set.</w:t>
      </w:r>
    </w:p>
    <w:p w14:paraId="4B720973" w14:textId="77777777" w:rsidR="004240C0" w:rsidRDefault="004240C0" w:rsidP="00B06698">
      <w:pPr>
        <w:spacing w:line="300" w:lineRule="auto"/>
      </w:pPr>
      <w:r>
        <w:t xml:space="preserve">     */</w:t>
      </w:r>
    </w:p>
    <w:p w14:paraId="70E157EB" w14:textId="77777777" w:rsidR="004240C0" w:rsidRDefault="004240C0" w:rsidP="00B06698">
      <w:pPr>
        <w:spacing w:line="300" w:lineRule="auto"/>
      </w:pPr>
      <w:r>
        <w:t xml:space="preserve">    public void setCreatetime(String createtime) {</w:t>
      </w:r>
    </w:p>
    <w:p w14:paraId="0FF6B5BB" w14:textId="77777777" w:rsidR="004240C0" w:rsidRDefault="004240C0" w:rsidP="00B06698">
      <w:pPr>
        <w:spacing w:line="300" w:lineRule="auto"/>
      </w:pPr>
      <w:r>
        <w:t xml:space="preserve">        this.createtime = createtime;</w:t>
      </w:r>
    </w:p>
    <w:p w14:paraId="06A674DE" w14:textId="77777777" w:rsidR="004240C0" w:rsidRDefault="004240C0" w:rsidP="00B06698">
      <w:pPr>
        <w:spacing w:line="300" w:lineRule="auto"/>
      </w:pPr>
      <w:r>
        <w:t xml:space="preserve">    }</w:t>
      </w:r>
    </w:p>
    <w:p w14:paraId="3ADE2963" w14:textId="77777777" w:rsidR="004240C0" w:rsidRDefault="004240C0" w:rsidP="00B06698">
      <w:pPr>
        <w:spacing w:line="300" w:lineRule="auto"/>
      </w:pPr>
      <w:r>
        <w:t xml:space="preserve">    /**</w:t>
      </w:r>
    </w:p>
    <w:p w14:paraId="77E69267" w14:textId="77777777" w:rsidR="004240C0" w:rsidRDefault="004240C0" w:rsidP="00B06698">
      <w:pPr>
        <w:spacing w:line="300" w:lineRule="auto"/>
      </w:pPr>
      <w:r>
        <w:t xml:space="preserve">     * @return Returns the id.</w:t>
      </w:r>
    </w:p>
    <w:p w14:paraId="638B78A5" w14:textId="77777777" w:rsidR="004240C0" w:rsidRDefault="004240C0" w:rsidP="00B06698">
      <w:pPr>
        <w:spacing w:line="300" w:lineRule="auto"/>
      </w:pPr>
      <w:r>
        <w:t xml:space="preserve">     */</w:t>
      </w:r>
    </w:p>
    <w:p w14:paraId="78A03C1D" w14:textId="77777777" w:rsidR="004240C0" w:rsidRDefault="004240C0" w:rsidP="00B06698">
      <w:pPr>
        <w:spacing w:line="300" w:lineRule="auto"/>
      </w:pPr>
      <w:r>
        <w:t xml:space="preserve">    public Long getId() {</w:t>
      </w:r>
    </w:p>
    <w:p w14:paraId="37A814DC" w14:textId="77777777" w:rsidR="00404D22" w:rsidRDefault="00404D22" w:rsidP="00B06698">
      <w:pPr>
        <w:spacing w:line="300" w:lineRule="auto"/>
      </w:pPr>
    </w:p>
    <w:p w14:paraId="362F0D23" w14:textId="77777777" w:rsidR="004240C0" w:rsidRDefault="004240C0" w:rsidP="00B06698">
      <w:pPr>
        <w:spacing w:line="300" w:lineRule="auto"/>
      </w:pPr>
      <w:r>
        <w:t xml:space="preserve">        return id;</w:t>
      </w:r>
    </w:p>
    <w:p w14:paraId="4617C112" w14:textId="77777777" w:rsidR="004240C0" w:rsidRDefault="004240C0" w:rsidP="00B06698">
      <w:pPr>
        <w:spacing w:line="300" w:lineRule="auto"/>
      </w:pPr>
      <w:r>
        <w:t xml:space="preserve">    }</w:t>
      </w:r>
    </w:p>
    <w:p w14:paraId="1856A2B6" w14:textId="77777777" w:rsidR="004240C0" w:rsidRDefault="004240C0" w:rsidP="00B06698">
      <w:pPr>
        <w:spacing w:line="300" w:lineRule="auto"/>
      </w:pPr>
      <w:r>
        <w:t xml:space="preserve">    /**</w:t>
      </w:r>
    </w:p>
    <w:p w14:paraId="4EACEB6B" w14:textId="77777777" w:rsidR="004240C0" w:rsidRDefault="004240C0" w:rsidP="00B06698">
      <w:pPr>
        <w:spacing w:line="300" w:lineRule="auto"/>
      </w:pPr>
      <w:r>
        <w:t xml:space="preserve">     * @param id The id to set.</w:t>
      </w:r>
    </w:p>
    <w:p w14:paraId="5AD056C3" w14:textId="77777777" w:rsidR="004240C0" w:rsidRDefault="004240C0" w:rsidP="00B06698">
      <w:pPr>
        <w:spacing w:line="300" w:lineRule="auto"/>
      </w:pPr>
      <w:r>
        <w:lastRenderedPageBreak/>
        <w:t xml:space="preserve">     */</w:t>
      </w:r>
    </w:p>
    <w:p w14:paraId="059D7074" w14:textId="77777777" w:rsidR="004240C0" w:rsidRDefault="004240C0" w:rsidP="00B06698">
      <w:pPr>
        <w:spacing w:line="300" w:lineRule="auto"/>
      </w:pPr>
      <w:r>
        <w:t xml:space="preserve">    public void setId(Long id) {</w:t>
      </w:r>
    </w:p>
    <w:p w14:paraId="03EFBE0D" w14:textId="77777777" w:rsidR="004240C0" w:rsidRDefault="004240C0" w:rsidP="00B06698">
      <w:pPr>
        <w:spacing w:line="300" w:lineRule="auto"/>
      </w:pPr>
      <w:r>
        <w:t xml:space="preserve">        this.id = id;</w:t>
      </w:r>
    </w:p>
    <w:p w14:paraId="1F5ABD22" w14:textId="77777777" w:rsidR="004240C0" w:rsidRDefault="004240C0" w:rsidP="00B06698">
      <w:pPr>
        <w:spacing w:line="300" w:lineRule="auto"/>
      </w:pPr>
      <w:r>
        <w:t xml:space="preserve">    }</w:t>
      </w:r>
    </w:p>
    <w:p w14:paraId="771694F8" w14:textId="77777777" w:rsidR="004240C0" w:rsidRDefault="004240C0" w:rsidP="00B06698">
      <w:pPr>
        <w:spacing w:line="300" w:lineRule="auto"/>
      </w:pPr>
      <w:r>
        <w:t xml:space="preserve">    /**</w:t>
      </w:r>
    </w:p>
    <w:p w14:paraId="385DE335" w14:textId="77777777" w:rsidR="004240C0" w:rsidRDefault="004240C0" w:rsidP="00B06698">
      <w:pPr>
        <w:spacing w:line="300" w:lineRule="auto"/>
      </w:pPr>
      <w:r>
        <w:t xml:space="preserve">     * @return Returns the isadmin.</w:t>
      </w:r>
    </w:p>
    <w:p w14:paraId="04E23E80" w14:textId="77777777" w:rsidR="004240C0" w:rsidRDefault="004240C0" w:rsidP="00B06698">
      <w:pPr>
        <w:spacing w:line="300" w:lineRule="auto"/>
      </w:pPr>
      <w:r>
        <w:t xml:space="preserve">     */</w:t>
      </w:r>
    </w:p>
    <w:p w14:paraId="76846A98" w14:textId="77777777" w:rsidR="004240C0" w:rsidRDefault="004240C0" w:rsidP="00B06698">
      <w:pPr>
        <w:spacing w:line="300" w:lineRule="auto"/>
      </w:pPr>
      <w:r>
        <w:t xml:space="preserve">    public Byte getIsadmin() {</w:t>
      </w:r>
    </w:p>
    <w:p w14:paraId="50FA4EF7" w14:textId="77777777" w:rsidR="004240C0" w:rsidRDefault="004240C0" w:rsidP="00B06698">
      <w:pPr>
        <w:spacing w:line="300" w:lineRule="auto"/>
      </w:pPr>
      <w:r>
        <w:t xml:space="preserve">        return isadmin;</w:t>
      </w:r>
    </w:p>
    <w:p w14:paraId="2DB43C6A" w14:textId="77777777" w:rsidR="004240C0" w:rsidRDefault="004240C0" w:rsidP="00B06698">
      <w:pPr>
        <w:spacing w:line="300" w:lineRule="auto"/>
      </w:pPr>
      <w:r>
        <w:t xml:space="preserve">    }</w:t>
      </w:r>
    </w:p>
    <w:p w14:paraId="767E6A73" w14:textId="77777777" w:rsidR="004240C0" w:rsidRDefault="004240C0" w:rsidP="00B06698">
      <w:pPr>
        <w:spacing w:line="300" w:lineRule="auto"/>
      </w:pPr>
      <w:r>
        <w:t xml:space="preserve">    /**</w:t>
      </w:r>
    </w:p>
    <w:p w14:paraId="6AC6A39A" w14:textId="77777777" w:rsidR="004240C0" w:rsidRDefault="004240C0" w:rsidP="00B06698">
      <w:pPr>
        <w:spacing w:line="300" w:lineRule="auto"/>
      </w:pPr>
      <w:r>
        <w:t xml:space="preserve">     * @param isadmin The isadmin to set.</w:t>
      </w:r>
    </w:p>
    <w:p w14:paraId="617F4574" w14:textId="77777777" w:rsidR="004240C0" w:rsidRDefault="004240C0" w:rsidP="00B06698">
      <w:pPr>
        <w:spacing w:line="300" w:lineRule="auto"/>
      </w:pPr>
      <w:r>
        <w:t xml:space="preserve">     */</w:t>
      </w:r>
    </w:p>
    <w:p w14:paraId="46350DBE" w14:textId="77777777" w:rsidR="00404D22" w:rsidRDefault="00404D22" w:rsidP="00B06698">
      <w:pPr>
        <w:spacing w:line="300" w:lineRule="auto"/>
      </w:pPr>
    </w:p>
    <w:p w14:paraId="6A984C61" w14:textId="77777777" w:rsidR="004240C0" w:rsidRDefault="004240C0" w:rsidP="00B06698">
      <w:pPr>
        <w:spacing w:line="300" w:lineRule="auto"/>
      </w:pPr>
      <w:r>
        <w:t xml:space="preserve">    public void setIsadmin(Byte isadmin) {</w:t>
      </w:r>
    </w:p>
    <w:p w14:paraId="6FB70BE3" w14:textId="77777777" w:rsidR="004240C0" w:rsidRDefault="004240C0" w:rsidP="00B06698">
      <w:pPr>
        <w:spacing w:line="300" w:lineRule="auto"/>
      </w:pPr>
      <w:r>
        <w:t xml:space="preserve">        this.isadmin = isadmin;</w:t>
      </w:r>
    </w:p>
    <w:p w14:paraId="5C4FFDD2" w14:textId="77777777" w:rsidR="004240C0" w:rsidRDefault="004240C0" w:rsidP="00B06698">
      <w:pPr>
        <w:spacing w:line="300" w:lineRule="auto"/>
      </w:pPr>
      <w:r>
        <w:t xml:space="preserve">    }</w:t>
      </w:r>
    </w:p>
    <w:p w14:paraId="03C952F6" w14:textId="77777777" w:rsidR="004240C0" w:rsidRDefault="004240C0" w:rsidP="00B06698">
      <w:pPr>
        <w:spacing w:line="300" w:lineRule="auto"/>
      </w:pPr>
      <w:r>
        <w:t xml:space="preserve">    /**</w:t>
      </w:r>
    </w:p>
    <w:p w14:paraId="5D804988" w14:textId="77777777" w:rsidR="004240C0" w:rsidRDefault="004240C0" w:rsidP="00B06698">
      <w:pPr>
        <w:spacing w:line="300" w:lineRule="auto"/>
      </w:pPr>
      <w:r>
        <w:t xml:space="preserve">     * @return Returns the password.</w:t>
      </w:r>
    </w:p>
    <w:p w14:paraId="1D91E004" w14:textId="77777777" w:rsidR="004240C0" w:rsidRDefault="004240C0" w:rsidP="00B06698">
      <w:pPr>
        <w:spacing w:line="300" w:lineRule="auto"/>
      </w:pPr>
      <w:r>
        <w:t xml:space="preserve">     */</w:t>
      </w:r>
    </w:p>
    <w:p w14:paraId="004BCBBB" w14:textId="77777777" w:rsidR="004240C0" w:rsidRDefault="004240C0" w:rsidP="00B06698">
      <w:pPr>
        <w:spacing w:line="300" w:lineRule="auto"/>
      </w:pPr>
      <w:r>
        <w:t xml:space="preserve">    public String getPassword() {</w:t>
      </w:r>
    </w:p>
    <w:p w14:paraId="76D362FA" w14:textId="77777777" w:rsidR="004240C0" w:rsidRDefault="004240C0" w:rsidP="00B06698">
      <w:pPr>
        <w:spacing w:line="300" w:lineRule="auto"/>
      </w:pPr>
      <w:r>
        <w:t xml:space="preserve">        return password;</w:t>
      </w:r>
    </w:p>
    <w:p w14:paraId="26890ACF" w14:textId="77777777" w:rsidR="004240C0" w:rsidRDefault="004240C0" w:rsidP="00B06698">
      <w:pPr>
        <w:spacing w:line="300" w:lineRule="auto"/>
      </w:pPr>
      <w:r>
        <w:t xml:space="preserve">    }</w:t>
      </w:r>
    </w:p>
    <w:p w14:paraId="72705DF8" w14:textId="77777777" w:rsidR="004240C0" w:rsidRDefault="004240C0" w:rsidP="00B06698">
      <w:pPr>
        <w:spacing w:line="300" w:lineRule="auto"/>
      </w:pPr>
      <w:r>
        <w:t xml:space="preserve">    /**</w:t>
      </w:r>
    </w:p>
    <w:p w14:paraId="5BD1EAD4" w14:textId="77777777" w:rsidR="004240C0" w:rsidRDefault="004240C0" w:rsidP="00B06698">
      <w:pPr>
        <w:spacing w:line="300" w:lineRule="auto"/>
      </w:pPr>
      <w:r>
        <w:t xml:space="preserve">     * @param password The password to set.</w:t>
      </w:r>
    </w:p>
    <w:p w14:paraId="1F2AAAE6" w14:textId="77777777" w:rsidR="004240C0" w:rsidRDefault="004240C0" w:rsidP="00B06698">
      <w:pPr>
        <w:spacing w:line="300" w:lineRule="auto"/>
      </w:pPr>
      <w:r>
        <w:t xml:space="preserve">     */</w:t>
      </w:r>
    </w:p>
    <w:p w14:paraId="42EAF1E7" w14:textId="77777777" w:rsidR="004240C0" w:rsidRDefault="004240C0" w:rsidP="00B06698">
      <w:pPr>
        <w:spacing w:line="300" w:lineRule="auto"/>
      </w:pPr>
      <w:r>
        <w:t xml:space="preserve">    public void setPassword(String password) {</w:t>
      </w:r>
    </w:p>
    <w:p w14:paraId="4A4EF52C" w14:textId="77777777" w:rsidR="004240C0" w:rsidRDefault="004240C0" w:rsidP="00B06698">
      <w:pPr>
        <w:spacing w:line="300" w:lineRule="auto"/>
      </w:pPr>
      <w:r>
        <w:t xml:space="preserve">        this.password = password;</w:t>
      </w:r>
    </w:p>
    <w:p w14:paraId="5220730C" w14:textId="77777777" w:rsidR="004240C0" w:rsidRDefault="004240C0" w:rsidP="00B06698">
      <w:pPr>
        <w:spacing w:line="300" w:lineRule="auto"/>
      </w:pPr>
      <w:r>
        <w:t xml:space="preserve">    }</w:t>
      </w:r>
    </w:p>
    <w:p w14:paraId="41EA79F0" w14:textId="77777777" w:rsidR="004240C0" w:rsidRDefault="004240C0" w:rsidP="00B06698">
      <w:pPr>
        <w:spacing w:line="300" w:lineRule="auto"/>
      </w:pPr>
      <w:r>
        <w:t xml:space="preserve">    /**</w:t>
      </w:r>
    </w:p>
    <w:p w14:paraId="5B54B936" w14:textId="77777777" w:rsidR="004240C0" w:rsidRDefault="004240C0" w:rsidP="00B06698">
      <w:pPr>
        <w:spacing w:line="300" w:lineRule="auto"/>
      </w:pPr>
      <w:r>
        <w:t xml:space="preserve">     * @return Returns the username.</w:t>
      </w:r>
    </w:p>
    <w:p w14:paraId="5C524254" w14:textId="77777777" w:rsidR="004240C0" w:rsidRDefault="004240C0" w:rsidP="00B06698">
      <w:pPr>
        <w:spacing w:line="300" w:lineRule="auto"/>
      </w:pPr>
      <w:r>
        <w:t xml:space="preserve">     */</w:t>
      </w:r>
    </w:p>
    <w:p w14:paraId="5AC77811" w14:textId="77777777" w:rsidR="004240C0" w:rsidRDefault="004240C0" w:rsidP="00B06698">
      <w:pPr>
        <w:spacing w:line="300" w:lineRule="auto"/>
      </w:pPr>
      <w:r>
        <w:t xml:space="preserve">    public String getUsername() {</w:t>
      </w:r>
    </w:p>
    <w:p w14:paraId="3155FF11" w14:textId="77777777" w:rsidR="004240C0" w:rsidRDefault="004240C0" w:rsidP="00B06698">
      <w:pPr>
        <w:spacing w:line="300" w:lineRule="auto"/>
      </w:pPr>
      <w:r>
        <w:t xml:space="preserve">        return username;</w:t>
      </w:r>
    </w:p>
    <w:p w14:paraId="4B26EF50" w14:textId="77777777" w:rsidR="004240C0" w:rsidRDefault="004240C0" w:rsidP="00B06698">
      <w:pPr>
        <w:spacing w:line="300" w:lineRule="auto"/>
      </w:pPr>
      <w:r>
        <w:t xml:space="preserve">    }</w:t>
      </w:r>
    </w:p>
    <w:p w14:paraId="2FB7BC7C" w14:textId="77777777" w:rsidR="004240C0" w:rsidRDefault="004240C0" w:rsidP="00B06698">
      <w:pPr>
        <w:spacing w:line="300" w:lineRule="auto"/>
      </w:pPr>
      <w:r>
        <w:lastRenderedPageBreak/>
        <w:t xml:space="preserve">    /**</w:t>
      </w:r>
    </w:p>
    <w:p w14:paraId="36C6B485" w14:textId="77777777" w:rsidR="004240C0" w:rsidRDefault="004240C0" w:rsidP="00B06698">
      <w:pPr>
        <w:spacing w:line="300" w:lineRule="auto"/>
      </w:pPr>
      <w:r>
        <w:t xml:space="preserve">     * @param username The username to set.</w:t>
      </w:r>
    </w:p>
    <w:p w14:paraId="00081322" w14:textId="77777777" w:rsidR="004240C0" w:rsidRDefault="004240C0" w:rsidP="00B06698">
      <w:pPr>
        <w:spacing w:line="300" w:lineRule="auto"/>
      </w:pPr>
      <w:r>
        <w:t xml:space="preserve">     */</w:t>
      </w:r>
    </w:p>
    <w:p w14:paraId="50D2B766" w14:textId="77777777" w:rsidR="004240C0" w:rsidRDefault="004240C0" w:rsidP="00B06698">
      <w:pPr>
        <w:spacing w:line="300" w:lineRule="auto"/>
      </w:pPr>
      <w:r>
        <w:t xml:space="preserve">    public void setUsername(String username) {</w:t>
      </w:r>
    </w:p>
    <w:p w14:paraId="3ED298CD" w14:textId="77777777" w:rsidR="004240C0" w:rsidRDefault="004240C0" w:rsidP="00B06698">
      <w:pPr>
        <w:spacing w:line="300" w:lineRule="auto"/>
      </w:pPr>
      <w:r>
        <w:t xml:space="preserve">        this.username = username;</w:t>
      </w:r>
    </w:p>
    <w:p w14:paraId="7C5D1959" w14:textId="77777777" w:rsidR="00404D22" w:rsidRDefault="00404D22" w:rsidP="00B06698">
      <w:pPr>
        <w:spacing w:line="300" w:lineRule="auto"/>
      </w:pPr>
    </w:p>
    <w:p w14:paraId="303CC24C" w14:textId="77777777" w:rsidR="004240C0" w:rsidRDefault="004240C0" w:rsidP="00B06698">
      <w:pPr>
        <w:spacing w:line="300" w:lineRule="auto"/>
      </w:pPr>
      <w:r>
        <w:t xml:space="preserve">    }</w:t>
      </w:r>
    </w:p>
    <w:p w14:paraId="25F69E93" w14:textId="77777777" w:rsidR="004240C0" w:rsidRDefault="004240C0" w:rsidP="00B06698">
      <w:pPr>
        <w:spacing w:line="300" w:lineRule="auto"/>
      </w:pPr>
    </w:p>
    <w:p w14:paraId="012E3364" w14:textId="77777777" w:rsidR="004240C0" w:rsidRDefault="004240C0" w:rsidP="00B06698">
      <w:pPr>
        <w:spacing w:line="300" w:lineRule="auto"/>
      </w:pPr>
      <w:r>
        <w:t xml:space="preserve">    public void reset(ActionMapping arg0, HttpServletRequest arg1) {</w:t>
      </w:r>
    </w:p>
    <w:p w14:paraId="64762977" w14:textId="77777777" w:rsidR="004240C0" w:rsidRDefault="004240C0" w:rsidP="00B06698">
      <w:pPr>
        <w:spacing w:line="300" w:lineRule="auto"/>
      </w:pPr>
      <w:r>
        <w:t xml:space="preserve">        this.id=null;</w:t>
      </w:r>
    </w:p>
    <w:p w14:paraId="2421A588" w14:textId="77777777" w:rsidR="004240C0" w:rsidRDefault="004240C0" w:rsidP="00B06698">
      <w:pPr>
        <w:spacing w:line="300" w:lineRule="auto"/>
      </w:pPr>
      <w:r>
        <w:t xml:space="preserve">        this.username=null;</w:t>
      </w:r>
    </w:p>
    <w:p w14:paraId="39D8158B" w14:textId="77777777" w:rsidR="004240C0" w:rsidRDefault="004240C0" w:rsidP="00B06698">
      <w:pPr>
        <w:spacing w:line="300" w:lineRule="auto"/>
      </w:pPr>
      <w:r>
        <w:t xml:space="preserve">        this.password=null;</w:t>
      </w:r>
    </w:p>
    <w:p w14:paraId="31BF45BF" w14:textId="77777777" w:rsidR="004240C0" w:rsidRDefault="004240C0" w:rsidP="00B06698">
      <w:pPr>
        <w:spacing w:line="300" w:lineRule="auto"/>
      </w:pPr>
      <w:r>
        <w:t xml:space="preserve">        this.isadmin=null;</w:t>
      </w:r>
    </w:p>
    <w:p w14:paraId="11E37879" w14:textId="77777777" w:rsidR="004240C0" w:rsidRDefault="004240C0" w:rsidP="00B06698">
      <w:pPr>
        <w:spacing w:line="300" w:lineRule="auto"/>
      </w:pPr>
      <w:r>
        <w:t xml:space="preserve">        this.createtime=null;</w:t>
      </w:r>
    </w:p>
    <w:p w14:paraId="5E916364" w14:textId="77777777" w:rsidR="004240C0" w:rsidRDefault="004240C0" w:rsidP="00B06698">
      <w:pPr>
        <w:spacing w:line="300" w:lineRule="auto"/>
      </w:pPr>
      <w:r>
        <w:t xml:space="preserve">        this.content=null;</w:t>
      </w:r>
    </w:p>
    <w:p w14:paraId="0A9EDE54" w14:textId="77777777" w:rsidR="004240C0" w:rsidRDefault="004240C0" w:rsidP="00B06698">
      <w:pPr>
        <w:spacing w:line="300" w:lineRule="auto"/>
      </w:pPr>
      <w:r>
        <w:t xml:space="preserve">        this.sex=null;</w:t>
      </w:r>
    </w:p>
    <w:p w14:paraId="0BC3FEAE" w14:textId="77777777" w:rsidR="004240C0" w:rsidRDefault="004240C0" w:rsidP="00B06698">
      <w:pPr>
        <w:spacing w:line="300" w:lineRule="auto"/>
      </w:pPr>
      <w:r>
        <w:t xml:space="preserve">        this.birthday=null;</w:t>
      </w:r>
    </w:p>
    <w:p w14:paraId="790E1B98" w14:textId="77777777" w:rsidR="004240C0" w:rsidRDefault="004240C0" w:rsidP="00B06698">
      <w:pPr>
        <w:spacing w:line="300" w:lineRule="auto"/>
      </w:pPr>
    </w:p>
    <w:p w14:paraId="2D4593E0" w14:textId="77777777" w:rsidR="004240C0" w:rsidRDefault="004240C0" w:rsidP="00B06698">
      <w:pPr>
        <w:spacing w:line="300" w:lineRule="auto"/>
      </w:pPr>
      <w:r>
        <w:t xml:space="preserve">    }</w:t>
      </w:r>
    </w:p>
    <w:p w14:paraId="6146C360" w14:textId="77777777" w:rsidR="004240C0" w:rsidRDefault="004240C0" w:rsidP="00B06698">
      <w:pPr>
        <w:spacing w:line="300" w:lineRule="auto"/>
      </w:pPr>
    </w:p>
    <w:p w14:paraId="72C23342" w14:textId="77777777" w:rsidR="004240C0" w:rsidRDefault="004240C0" w:rsidP="00B06698">
      <w:pPr>
        <w:spacing w:line="300" w:lineRule="auto"/>
      </w:pPr>
      <w:r>
        <w:t xml:space="preserve">    public ActionErrors validate(ActionMapping arg0, HttpServletRequest arg1) {</w:t>
      </w:r>
    </w:p>
    <w:p w14:paraId="1F354EB5" w14:textId="77777777" w:rsidR="004240C0" w:rsidRDefault="004240C0" w:rsidP="00B06698">
      <w:pPr>
        <w:spacing w:line="300" w:lineRule="auto"/>
      </w:pPr>
      <w:r>
        <w:t xml:space="preserve">        return null;</w:t>
      </w:r>
    </w:p>
    <w:p w14:paraId="5B19469A" w14:textId="77777777" w:rsidR="004240C0" w:rsidRDefault="004240C0" w:rsidP="00B06698">
      <w:pPr>
        <w:spacing w:line="300" w:lineRule="auto"/>
      </w:pPr>
      <w:r>
        <w:t xml:space="preserve">    }</w:t>
      </w:r>
    </w:p>
    <w:p w14:paraId="73B65B68" w14:textId="77777777" w:rsidR="004240C0" w:rsidRDefault="004240C0" w:rsidP="00B06698">
      <w:pPr>
        <w:spacing w:line="300" w:lineRule="auto"/>
      </w:pPr>
    </w:p>
    <w:p w14:paraId="1AA257AE" w14:textId="77777777" w:rsidR="00404D22" w:rsidRDefault="00404D22" w:rsidP="00B06698">
      <w:pPr>
        <w:spacing w:line="300" w:lineRule="auto"/>
      </w:pPr>
    </w:p>
    <w:p w14:paraId="35DDA057" w14:textId="77777777" w:rsidR="004240C0" w:rsidRDefault="004240C0" w:rsidP="00B06698">
      <w:pPr>
        <w:spacing w:line="300" w:lineRule="auto"/>
      </w:pPr>
      <w:r>
        <w:t xml:space="preserve">    public String toString() {</w:t>
      </w:r>
    </w:p>
    <w:p w14:paraId="125CF151" w14:textId="77777777" w:rsidR="004240C0" w:rsidRDefault="004240C0" w:rsidP="00B06698">
      <w:pPr>
        <w:spacing w:line="300" w:lineRule="auto"/>
      </w:pPr>
      <w:r>
        <w:t xml:space="preserve">        StringBuffer toStr = new StringBuffer();</w:t>
      </w:r>
    </w:p>
    <w:p w14:paraId="12A25D63" w14:textId="77777777" w:rsidR="004240C0" w:rsidRDefault="004240C0" w:rsidP="00B06698">
      <w:pPr>
        <w:spacing w:line="300" w:lineRule="auto"/>
      </w:pPr>
      <w:r>
        <w:t xml:space="preserve">        toStr.append("[UsersForm] = [\n");</w:t>
      </w:r>
    </w:p>
    <w:p w14:paraId="79E551D7" w14:textId="77777777" w:rsidR="004240C0" w:rsidRDefault="004240C0" w:rsidP="00B06698">
      <w:pPr>
        <w:spacing w:line="300" w:lineRule="auto"/>
      </w:pPr>
      <w:r>
        <w:t xml:space="preserve">        toStr.append("    id = " + this.id + ";\n");</w:t>
      </w:r>
    </w:p>
    <w:p w14:paraId="6D818BC1" w14:textId="77777777" w:rsidR="004240C0" w:rsidRDefault="004240C0" w:rsidP="00B06698">
      <w:pPr>
        <w:spacing w:line="300" w:lineRule="auto"/>
      </w:pPr>
      <w:r>
        <w:t xml:space="preserve">        toStr.append("    username = " + this.username + ";\n");</w:t>
      </w:r>
    </w:p>
    <w:p w14:paraId="1DDB6579" w14:textId="77777777" w:rsidR="004240C0" w:rsidRDefault="004240C0" w:rsidP="00B06698">
      <w:pPr>
        <w:spacing w:line="300" w:lineRule="auto"/>
      </w:pPr>
      <w:r>
        <w:t xml:space="preserve">        toStr.append("    password = " + this.password + ";\n");</w:t>
      </w:r>
    </w:p>
    <w:p w14:paraId="04D09E44" w14:textId="77777777" w:rsidR="004240C0" w:rsidRDefault="004240C0" w:rsidP="00B06698">
      <w:pPr>
        <w:spacing w:line="300" w:lineRule="auto"/>
      </w:pPr>
      <w:r>
        <w:t xml:space="preserve">        toStr.append("    sex = " + this.sex + ";\n");</w:t>
      </w:r>
    </w:p>
    <w:p w14:paraId="525438DF" w14:textId="77777777" w:rsidR="004240C0" w:rsidRDefault="004240C0" w:rsidP="00B06698">
      <w:pPr>
        <w:spacing w:line="300" w:lineRule="auto"/>
      </w:pPr>
      <w:r>
        <w:t xml:space="preserve">        toStr.append("    birthday = " + this.birthday+ ";\n");</w:t>
      </w:r>
    </w:p>
    <w:p w14:paraId="04169643" w14:textId="77777777" w:rsidR="004240C0" w:rsidRDefault="004240C0" w:rsidP="00B06698">
      <w:pPr>
        <w:spacing w:line="300" w:lineRule="auto"/>
      </w:pPr>
      <w:r>
        <w:t xml:space="preserve">        toStr.append("    createtime = " + this.createtime+ ";\n");</w:t>
      </w:r>
    </w:p>
    <w:p w14:paraId="718F343F" w14:textId="77777777" w:rsidR="004240C0" w:rsidRDefault="004240C0" w:rsidP="00B06698">
      <w:pPr>
        <w:spacing w:line="300" w:lineRule="auto"/>
      </w:pPr>
      <w:r>
        <w:t xml:space="preserve">        toStr.append("    isadmin = " + this.isadmin + ";\n");</w:t>
      </w:r>
    </w:p>
    <w:p w14:paraId="1DD43FA9" w14:textId="77777777" w:rsidR="004240C0" w:rsidRDefault="004240C0" w:rsidP="00B06698">
      <w:pPr>
        <w:spacing w:line="300" w:lineRule="auto"/>
      </w:pPr>
      <w:r>
        <w:lastRenderedPageBreak/>
        <w:t xml:space="preserve">        toStr.append("    content = " + this.content + ";\n");</w:t>
      </w:r>
    </w:p>
    <w:p w14:paraId="729B0A16" w14:textId="77777777" w:rsidR="004240C0" w:rsidRDefault="004240C0" w:rsidP="00B06698">
      <w:pPr>
        <w:spacing w:line="300" w:lineRule="auto"/>
      </w:pPr>
      <w:r>
        <w:t xml:space="preserve">        toStr.append("    ];\n");</w:t>
      </w:r>
    </w:p>
    <w:p w14:paraId="40DEEA13" w14:textId="77777777" w:rsidR="004240C0" w:rsidRDefault="004240C0" w:rsidP="00B06698">
      <w:pPr>
        <w:spacing w:line="300" w:lineRule="auto"/>
      </w:pPr>
      <w:r>
        <w:t xml:space="preserve">        return toStr.toString();</w:t>
      </w:r>
    </w:p>
    <w:p w14:paraId="42C6ACF3" w14:textId="77777777" w:rsidR="004240C0" w:rsidRDefault="004240C0" w:rsidP="00B06698">
      <w:pPr>
        <w:spacing w:line="300" w:lineRule="auto"/>
      </w:pPr>
      <w:r>
        <w:t xml:space="preserve">    }</w:t>
      </w:r>
    </w:p>
    <w:p w14:paraId="5AE5BC25" w14:textId="77777777" w:rsidR="004240C0" w:rsidRDefault="004240C0" w:rsidP="00B06698">
      <w:pPr>
        <w:spacing w:line="300" w:lineRule="auto"/>
      </w:pPr>
    </w:p>
    <w:p w14:paraId="3A6FB76D" w14:textId="77777777" w:rsidR="004240C0" w:rsidRDefault="004240C0" w:rsidP="00B06698">
      <w:pPr>
        <w:spacing w:line="300" w:lineRule="auto"/>
      </w:pPr>
      <w:r>
        <w:t xml:space="preserve">    /**</w:t>
      </w:r>
    </w:p>
    <w:p w14:paraId="6ADC9E39" w14:textId="77777777" w:rsidR="004240C0" w:rsidRDefault="004240C0" w:rsidP="00B06698">
      <w:pPr>
        <w:spacing w:line="300" w:lineRule="auto"/>
      </w:pPr>
      <w:r>
        <w:t xml:space="preserve">     * @return Returns the birthday.</w:t>
      </w:r>
    </w:p>
    <w:p w14:paraId="2CAED171" w14:textId="77777777" w:rsidR="004240C0" w:rsidRDefault="004240C0" w:rsidP="00B06698">
      <w:pPr>
        <w:spacing w:line="300" w:lineRule="auto"/>
      </w:pPr>
      <w:r>
        <w:t xml:space="preserve">     */</w:t>
      </w:r>
    </w:p>
    <w:p w14:paraId="49A5A2B5" w14:textId="77777777" w:rsidR="004240C0" w:rsidRDefault="004240C0" w:rsidP="00B06698">
      <w:pPr>
        <w:spacing w:line="300" w:lineRule="auto"/>
      </w:pPr>
      <w:r>
        <w:t xml:space="preserve">    public String getBirthday() {</w:t>
      </w:r>
    </w:p>
    <w:p w14:paraId="725FDE9B" w14:textId="77777777" w:rsidR="004240C0" w:rsidRDefault="004240C0" w:rsidP="00B06698">
      <w:pPr>
        <w:spacing w:line="300" w:lineRule="auto"/>
      </w:pPr>
      <w:r>
        <w:t xml:space="preserve">        return birthday;</w:t>
      </w:r>
    </w:p>
    <w:p w14:paraId="62EBCCE1" w14:textId="77777777" w:rsidR="004240C0" w:rsidRDefault="004240C0" w:rsidP="00B06698">
      <w:pPr>
        <w:spacing w:line="300" w:lineRule="auto"/>
      </w:pPr>
      <w:r>
        <w:t xml:space="preserve">    }</w:t>
      </w:r>
    </w:p>
    <w:p w14:paraId="0B1FB539" w14:textId="77777777" w:rsidR="004240C0" w:rsidRDefault="004240C0" w:rsidP="00B06698">
      <w:pPr>
        <w:spacing w:line="300" w:lineRule="auto"/>
      </w:pPr>
      <w:r>
        <w:t xml:space="preserve">    /**</w:t>
      </w:r>
    </w:p>
    <w:p w14:paraId="5A780B3F" w14:textId="77777777" w:rsidR="004240C0" w:rsidRDefault="004240C0" w:rsidP="00B06698">
      <w:pPr>
        <w:spacing w:line="300" w:lineRule="auto"/>
      </w:pPr>
      <w:r>
        <w:t xml:space="preserve">     * @param birthday The birthday to set.</w:t>
      </w:r>
    </w:p>
    <w:p w14:paraId="4A544AED" w14:textId="77777777" w:rsidR="004240C0" w:rsidRDefault="004240C0" w:rsidP="00B06698">
      <w:pPr>
        <w:spacing w:line="300" w:lineRule="auto"/>
      </w:pPr>
      <w:r>
        <w:t xml:space="preserve">     */</w:t>
      </w:r>
    </w:p>
    <w:p w14:paraId="1ECB342D" w14:textId="77777777" w:rsidR="004240C0" w:rsidRDefault="004240C0" w:rsidP="00B06698">
      <w:pPr>
        <w:spacing w:line="300" w:lineRule="auto"/>
      </w:pPr>
      <w:r>
        <w:t xml:space="preserve">    public void setBirthday(String birthday) {</w:t>
      </w:r>
    </w:p>
    <w:p w14:paraId="749D6029" w14:textId="77777777" w:rsidR="004240C0" w:rsidRDefault="004240C0" w:rsidP="00B06698">
      <w:pPr>
        <w:spacing w:line="300" w:lineRule="auto"/>
      </w:pPr>
      <w:r>
        <w:t xml:space="preserve">        this.birthday = birthday;</w:t>
      </w:r>
    </w:p>
    <w:p w14:paraId="547EFF7A" w14:textId="77777777" w:rsidR="004240C0" w:rsidRDefault="004240C0" w:rsidP="00B06698">
      <w:pPr>
        <w:spacing w:line="300" w:lineRule="auto"/>
      </w:pPr>
      <w:r>
        <w:t xml:space="preserve">    }</w:t>
      </w:r>
    </w:p>
    <w:p w14:paraId="271BCB75" w14:textId="77777777" w:rsidR="004240C0" w:rsidRDefault="004240C0" w:rsidP="00B06698">
      <w:pPr>
        <w:spacing w:line="300" w:lineRule="auto"/>
      </w:pPr>
      <w:r>
        <w:t xml:space="preserve">    /**</w:t>
      </w:r>
    </w:p>
    <w:p w14:paraId="7058FCB3" w14:textId="77777777" w:rsidR="004240C0" w:rsidRDefault="004240C0" w:rsidP="00B06698">
      <w:pPr>
        <w:spacing w:line="300" w:lineRule="auto"/>
      </w:pPr>
      <w:r>
        <w:t xml:space="preserve">     * @return Returns the sex.</w:t>
      </w:r>
    </w:p>
    <w:p w14:paraId="20E35DE2" w14:textId="77777777" w:rsidR="004240C0" w:rsidRDefault="004240C0" w:rsidP="00B06698">
      <w:pPr>
        <w:spacing w:line="300" w:lineRule="auto"/>
      </w:pPr>
      <w:r>
        <w:t xml:space="preserve">     */</w:t>
      </w:r>
    </w:p>
    <w:p w14:paraId="4D956E82" w14:textId="77777777" w:rsidR="004240C0" w:rsidRDefault="004240C0" w:rsidP="00B06698">
      <w:pPr>
        <w:spacing w:line="300" w:lineRule="auto"/>
      </w:pPr>
      <w:r>
        <w:t xml:space="preserve">    public Byte getSex() {</w:t>
      </w:r>
    </w:p>
    <w:p w14:paraId="78BD4F09" w14:textId="77777777" w:rsidR="004240C0" w:rsidRDefault="004240C0" w:rsidP="00B06698">
      <w:pPr>
        <w:spacing w:line="300" w:lineRule="auto"/>
      </w:pPr>
      <w:r>
        <w:t xml:space="preserve">        return sex;</w:t>
      </w:r>
    </w:p>
    <w:p w14:paraId="118DF5FF" w14:textId="77777777" w:rsidR="004240C0" w:rsidRDefault="004240C0" w:rsidP="00B06698">
      <w:pPr>
        <w:spacing w:line="300" w:lineRule="auto"/>
      </w:pPr>
      <w:r>
        <w:t xml:space="preserve">    }</w:t>
      </w:r>
    </w:p>
    <w:p w14:paraId="0E22F681" w14:textId="77777777" w:rsidR="004240C0" w:rsidRDefault="004240C0" w:rsidP="00B06698">
      <w:pPr>
        <w:spacing w:line="300" w:lineRule="auto"/>
      </w:pPr>
      <w:r>
        <w:t xml:space="preserve">    /**</w:t>
      </w:r>
    </w:p>
    <w:p w14:paraId="6E57758C" w14:textId="77777777" w:rsidR="004240C0" w:rsidRDefault="004240C0" w:rsidP="00B06698">
      <w:pPr>
        <w:spacing w:line="300" w:lineRule="auto"/>
      </w:pPr>
      <w:r>
        <w:t xml:space="preserve">     * @param sex The sex to set.</w:t>
      </w:r>
    </w:p>
    <w:p w14:paraId="2C456F07" w14:textId="77777777" w:rsidR="004240C0" w:rsidRDefault="004240C0" w:rsidP="00B06698">
      <w:pPr>
        <w:spacing w:line="300" w:lineRule="auto"/>
      </w:pPr>
      <w:r>
        <w:t xml:space="preserve">     */</w:t>
      </w:r>
    </w:p>
    <w:p w14:paraId="7EC11A0F" w14:textId="77777777" w:rsidR="004240C0" w:rsidRDefault="004240C0" w:rsidP="00B06698">
      <w:pPr>
        <w:spacing w:line="300" w:lineRule="auto"/>
      </w:pPr>
      <w:r>
        <w:t xml:space="preserve">    public void setSex(Byte sex) {</w:t>
      </w:r>
    </w:p>
    <w:p w14:paraId="5111AC55" w14:textId="77777777" w:rsidR="004240C0" w:rsidRDefault="004240C0" w:rsidP="00B06698">
      <w:pPr>
        <w:spacing w:line="300" w:lineRule="auto"/>
      </w:pPr>
      <w:r>
        <w:t xml:space="preserve">        this.sex = sex;</w:t>
      </w:r>
    </w:p>
    <w:p w14:paraId="2E0D0E86" w14:textId="77777777" w:rsidR="004240C0" w:rsidRDefault="004240C0" w:rsidP="00B06698">
      <w:pPr>
        <w:spacing w:line="300" w:lineRule="auto"/>
      </w:pPr>
      <w:r>
        <w:t xml:space="preserve">    }</w:t>
      </w:r>
    </w:p>
    <w:p w14:paraId="45F2F5C2" w14:textId="77777777" w:rsidR="004240C0" w:rsidRDefault="004240C0" w:rsidP="00B06698">
      <w:pPr>
        <w:spacing w:line="300" w:lineRule="auto"/>
      </w:pPr>
      <w:r>
        <w:t xml:space="preserve">    public Users populate(){</w:t>
      </w:r>
    </w:p>
    <w:p w14:paraId="14CAED78" w14:textId="77777777" w:rsidR="004240C0" w:rsidRDefault="004240C0" w:rsidP="00B06698">
      <w:pPr>
        <w:spacing w:line="300" w:lineRule="auto"/>
      </w:pPr>
      <w:r>
        <w:t xml:space="preserve">        Users u=new Users();</w:t>
      </w:r>
    </w:p>
    <w:p w14:paraId="4804CDD7" w14:textId="77777777" w:rsidR="004240C0" w:rsidRDefault="004240C0" w:rsidP="00B06698">
      <w:pPr>
        <w:spacing w:line="300" w:lineRule="auto"/>
      </w:pPr>
      <w:r>
        <w:t xml:space="preserve">        u.setId(getId());</w:t>
      </w:r>
    </w:p>
    <w:p w14:paraId="7B598240" w14:textId="77777777" w:rsidR="004240C0" w:rsidRDefault="004240C0" w:rsidP="00B06698">
      <w:pPr>
        <w:spacing w:line="300" w:lineRule="auto"/>
      </w:pPr>
      <w:r>
        <w:t xml:space="preserve">        u.setIsadmin(getIsadmin());</w:t>
      </w:r>
    </w:p>
    <w:p w14:paraId="33E6C697" w14:textId="77777777" w:rsidR="004240C0" w:rsidRDefault="004240C0" w:rsidP="00B06698">
      <w:pPr>
        <w:spacing w:line="300" w:lineRule="auto"/>
      </w:pPr>
      <w:r>
        <w:t xml:space="preserve">        u.setContent(getContent());</w:t>
      </w:r>
    </w:p>
    <w:p w14:paraId="375D5391" w14:textId="77777777" w:rsidR="004240C0" w:rsidRDefault="004240C0" w:rsidP="00B06698">
      <w:pPr>
        <w:spacing w:line="300" w:lineRule="auto"/>
      </w:pPr>
      <w:r>
        <w:t xml:space="preserve">        u.setUsername(getUsername());</w:t>
      </w:r>
    </w:p>
    <w:p w14:paraId="125BAACF" w14:textId="77777777" w:rsidR="004240C0" w:rsidRDefault="004240C0" w:rsidP="00B06698">
      <w:pPr>
        <w:spacing w:line="300" w:lineRule="auto"/>
      </w:pPr>
      <w:r>
        <w:lastRenderedPageBreak/>
        <w:t xml:space="preserve">        u.setPassword(getPassword());</w:t>
      </w:r>
    </w:p>
    <w:p w14:paraId="61B48577" w14:textId="77777777" w:rsidR="004240C0" w:rsidRDefault="004240C0" w:rsidP="00B06698">
      <w:pPr>
        <w:spacing w:line="300" w:lineRule="auto"/>
      </w:pPr>
      <w:r>
        <w:t xml:space="preserve">        u.setSex(getSex());</w:t>
      </w:r>
    </w:p>
    <w:p w14:paraId="6570FDE5" w14:textId="77777777" w:rsidR="004240C0" w:rsidRDefault="004240C0" w:rsidP="00B06698">
      <w:pPr>
        <w:spacing w:line="300" w:lineRule="auto"/>
      </w:pPr>
      <w:r>
        <w:t xml:space="preserve">        u.setBirthday(DateUtil.parseToDate(getBirthday(),DateUtil.yyyyMMdd));</w:t>
      </w:r>
    </w:p>
    <w:p w14:paraId="3AC927F6" w14:textId="77777777" w:rsidR="004240C0" w:rsidRDefault="004240C0" w:rsidP="00B06698">
      <w:pPr>
        <w:spacing w:line="300" w:lineRule="auto"/>
      </w:pPr>
      <w:r>
        <w:t xml:space="preserve">        u.setCreatetime(DateUtil.parseToDate(getCreatetime(),DateUtil.yyyyMMddHHmmss));</w:t>
      </w:r>
    </w:p>
    <w:p w14:paraId="520EE62D" w14:textId="77777777" w:rsidR="004240C0" w:rsidRDefault="004240C0" w:rsidP="00B06698">
      <w:pPr>
        <w:spacing w:line="300" w:lineRule="auto"/>
      </w:pPr>
      <w:r>
        <w:t xml:space="preserve">        return u;</w:t>
      </w:r>
    </w:p>
    <w:p w14:paraId="20A13613" w14:textId="77777777" w:rsidR="004240C0" w:rsidRDefault="004240C0" w:rsidP="00B06698">
      <w:pPr>
        <w:spacing w:line="300" w:lineRule="auto"/>
      </w:pPr>
      <w:r>
        <w:t xml:space="preserve">    }</w:t>
      </w:r>
    </w:p>
    <w:p w14:paraId="63A435B1" w14:textId="77777777" w:rsidR="004240C0" w:rsidRPr="00BE5D19" w:rsidRDefault="004240C0" w:rsidP="00B06698">
      <w:pPr>
        <w:spacing w:line="300" w:lineRule="auto"/>
      </w:pPr>
      <w:r>
        <w:t>}</w:t>
      </w:r>
    </w:p>
    <w:p w14:paraId="2DACA962" w14:textId="77777777" w:rsidR="004240C0" w:rsidRDefault="004240C0" w:rsidP="00B06698">
      <w:pPr>
        <w:pStyle w:val="af8"/>
      </w:pPr>
      <w:bookmarkStart w:id="232" w:name="_Toc470547490"/>
      <w:bookmarkStart w:id="233" w:name="_Toc471824717"/>
      <w:bookmarkStart w:id="234" w:name="_Toc472336762"/>
      <w:r w:rsidRPr="00A151E5">
        <w:rPr>
          <w:rFonts w:hint="eastAsia"/>
        </w:rPr>
        <w:t>/HRmanagement/src/com.zhangying.</w:t>
      </w:r>
      <w:r>
        <w:rPr>
          <w:rFonts w:hint="eastAsia"/>
        </w:rPr>
        <w:t>dao</w:t>
      </w:r>
      <w:r w:rsidRPr="00A151E5">
        <w:rPr>
          <w:rFonts w:hint="eastAsia"/>
        </w:rPr>
        <w:t>/</w:t>
      </w:r>
      <w:r w:rsidRPr="0057266F">
        <w:t>EducateDao</w:t>
      </w:r>
      <w:r w:rsidRPr="00A151E5">
        <w:rPr>
          <w:rFonts w:hint="eastAsia"/>
        </w:rPr>
        <w:t>.java</w:t>
      </w:r>
      <w:bookmarkEnd w:id="232"/>
      <w:bookmarkEnd w:id="233"/>
      <w:bookmarkEnd w:id="234"/>
    </w:p>
    <w:p w14:paraId="53EAE586" w14:textId="77777777" w:rsidR="004240C0" w:rsidRDefault="004240C0" w:rsidP="00B06698">
      <w:pPr>
        <w:spacing w:line="300" w:lineRule="auto"/>
      </w:pPr>
      <w:r>
        <w:t>package com.zhangying.dao;</w:t>
      </w:r>
    </w:p>
    <w:p w14:paraId="7574261C" w14:textId="77777777" w:rsidR="004240C0" w:rsidRDefault="004240C0" w:rsidP="00B06698">
      <w:pPr>
        <w:spacing w:line="300" w:lineRule="auto"/>
      </w:pPr>
    </w:p>
    <w:p w14:paraId="03E6F79D" w14:textId="77777777" w:rsidR="004240C0" w:rsidRDefault="004240C0" w:rsidP="00B06698">
      <w:pPr>
        <w:spacing w:line="300" w:lineRule="auto"/>
      </w:pPr>
      <w:r>
        <w:t>import java.util.List;</w:t>
      </w:r>
    </w:p>
    <w:p w14:paraId="4EB5E3AD" w14:textId="77777777" w:rsidR="004240C0" w:rsidRDefault="004240C0" w:rsidP="00B06698">
      <w:pPr>
        <w:spacing w:line="300" w:lineRule="auto"/>
      </w:pPr>
    </w:p>
    <w:p w14:paraId="32EC530B" w14:textId="77777777" w:rsidR="004240C0" w:rsidRDefault="004240C0" w:rsidP="00B06698">
      <w:pPr>
        <w:spacing w:line="300" w:lineRule="auto"/>
      </w:pPr>
      <w:r>
        <w:t>import org.hibernate.HibernateException;</w:t>
      </w:r>
    </w:p>
    <w:p w14:paraId="2F3A95C1" w14:textId="77777777" w:rsidR="004240C0" w:rsidRDefault="004240C0" w:rsidP="00B06698">
      <w:pPr>
        <w:spacing w:line="300" w:lineRule="auto"/>
      </w:pPr>
      <w:r>
        <w:t>import org.hibernate.Query;</w:t>
      </w:r>
    </w:p>
    <w:p w14:paraId="758FCEE6" w14:textId="77777777" w:rsidR="004240C0" w:rsidRDefault="004240C0" w:rsidP="00B06698">
      <w:pPr>
        <w:spacing w:line="300" w:lineRule="auto"/>
      </w:pPr>
      <w:r>
        <w:t>import org.hibernate.Session;</w:t>
      </w:r>
    </w:p>
    <w:p w14:paraId="290139D4" w14:textId="77777777" w:rsidR="004240C0" w:rsidRDefault="004240C0" w:rsidP="00B06698">
      <w:pPr>
        <w:spacing w:line="300" w:lineRule="auto"/>
      </w:pPr>
      <w:r>
        <w:t>import org.hibernate.Transaction;</w:t>
      </w:r>
    </w:p>
    <w:p w14:paraId="2F143FA0" w14:textId="77777777" w:rsidR="004240C0" w:rsidRDefault="004240C0" w:rsidP="00B06698">
      <w:pPr>
        <w:spacing w:line="300" w:lineRule="auto"/>
      </w:pPr>
    </w:p>
    <w:p w14:paraId="36D9AD26" w14:textId="77777777" w:rsidR="004240C0" w:rsidRDefault="004240C0" w:rsidP="00B06698">
      <w:pPr>
        <w:spacing w:line="300" w:lineRule="auto"/>
      </w:pPr>
      <w:r>
        <w:t>import com.zhangying.hb.HibernateSessionFactory;</w:t>
      </w:r>
    </w:p>
    <w:p w14:paraId="57D46458" w14:textId="77777777" w:rsidR="004240C0" w:rsidRDefault="004240C0" w:rsidP="00B06698">
      <w:pPr>
        <w:spacing w:line="300" w:lineRule="auto"/>
      </w:pPr>
      <w:r>
        <w:t>import com.zhangying.po.Educate;</w:t>
      </w:r>
    </w:p>
    <w:p w14:paraId="0A1A6022" w14:textId="77777777" w:rsidR="004240C0" w:rsidRDefault="004240C0" w:rsidP="00B06698">
      <w:pPr>
        <w:spacing w:line="300" w:lineRule="auto"/>
      </w:pPr>
    </w:p>
    <w:p w14:paraId="30E6BBDD" w14:textId="77777777" w:rsidR="004240C0" w:rsidRDefault="004240C0" w:rsidP="00B06698">
      <w:pPr>
        <w:spacing w:line="300" w:lineRule="auto"/>
      </w:pPr>
      <w:r>
        <w:t>/**</w:t>
      </w:r>
    </w:p>
    <w:p w14:paraId="1EC1DA04" w14:textId="77777777" w:rsidR="004240C0" w:rsidRDefault="004240C0" w:rsidP="00B06698">
      <w:pPr>
        <w:spacing w:line="300" w:lineRule="auto"/>
      </w:pPr>
      <w:r>
        <w:t xml:space="preserve"> * @author f(x)</w:t>
      </w:r>
      <w:r>
        <w:t>函数</w:t>
      </w:r>
    </w:p>
    <w:p w14:paraId="0DD57EEF" w14:textId="77777777" w:rsidR="004240C0" w:rsidRDefault="004240C0" w:rsidP="00B06698">
      <w:pPr>
        <w:spacing w:line="300" w:lineRule="auto"/>
      </w:pPr>
      <w:r>
        <w:t xml:space="preserve"> *</w:t>
      </w:r>
    </w:p>
    <w:p w14:paraId="52734222" w14:textId="77777777" w:rsidR="004240C0" w:rsidRDefault="004240C0" w:rsidP="00B06698">
      <w:pPr>
        <w:spacing w:line="300" w:lineRule="auto"/>
      </w:pPr>
      <w:r>
        <w:t xml:space="preserve"> */</w:t>
      </w:r>
    </w:p>
    <w:p w14:paraId="2ABCEBBE" w14:textId="77777777" w:rsidR="004240C0" w:rsidRDefault="004240C0" w:rsidP="00B06698">
      <w:pPr>
        <w:spacing w:line="300" w:lineRule="auto"/>
      </w:pPr>
      <w:r>
        <w:t>public class EducateDao {</w:t>
      </w:r>
    </w:p>
    <w:p w14:paraId="2CACA640" w14:textId="77777777" w:rsidR="004240C0" w:rsidRDefault="004240C0" w:rsidP="00B06698">
      <w:pPr>
        <w:spacing w:line="300" w:lineRule="auto"/>
      </w:pPr>
    </w:p>
    <w:p w14:paraId="7672B100" w14:textId="77777777" w:rsidR="004240C0" w:rsidRDefault="004240C0" w:rsidP="00B06698">
      <w:pPr>
        <w:spacing w:line="300" w:lineRule="auto"/>
      </w:pPr>
      <w:r>
        <w:t xml:space="preserve">    public void addEducate(Educate e) throws HibernateException{</w:t>
      </w:r>
    </w:p>
    <w:p w14:paraId="28FD3F58" w14:textId="77777777" w:rsidR="004240C0" w:rsidRDefault="004240C0" w:rsidP="00B06698">
      <w:pPr>
        <w:spacing w:line="300" w:lineRule="auto"/>
      </w:pPr>
      <w:r>
        <w:t xml:space="preserve">        e.setCreatetime(new java.util.Date());</w:t>
      </w:r>
    </w:p>
    <w:p w14:paraId="1673CD7E" w14:textId="77777777" w:rsidR="004240C0" w:rsidRDefault="004240C0" w:rsidP="00B06698">
      <w:pPr>
        <w:spacing w:line="300" w:lineRule="auto"/>
      </w:pPr>
      <w:r>
        <w:t xml:space="preserve">        e.setEducate(new Byte("0"));</w:t>
      </w:r>
    </w:p>
    <w:p w14:paraId="739F08ED" w14:textId="77777777" w:rsidR="004240C0" w:rsidRDefault="004240C0" w:rsidP="00B06698">
      <w:pPr>
        <w:spacing w:line="300" w:lineRule="auto"/>
      </w:pPr>
      <w:r>
        <w:t xml:space="preserve">        Session session = HibernateSessionFactory.getSession();</w:t>
      </w:r>
    </w:p>
    <w:p w14:paraId="3726681B" w14:textId="77777777" w:rsidR="004240C0" w:rsidRDefault="004240C0" w:rsidP="00B06698">
      <w:pPr>
        <w:spacing w:line="300" w:lineRule="auto"/>
      </w:pPr>
      <w:r>
        <w:t xml:space="preserve">        Transaction tx = session.beginTransaction();</w:t>
      </w:r>
    </w:p>
    <w:p w14:paraId="57749EF6" w14:textId="77777777" w:rsidR="004240C0" w:rsidRDefault="004240C0" w:rsidP="00B06698">
      <w:pPr>
        <w:spacing w:line="300" w:lineRule="auto"/>
      </w:pPr>
      <w:r>
        <w:t xml:space="preserve">        session.save(e);</w:t>
      </w:r>
    </w:p>
    <w:p w14:paraId="30032453" w14:textId="77777777" w:rsidR="004240C0" w:rsidRDefault="004240C0" w:rsidP="00B06698">
      <w:pPr>
        <w:spacing w:line="300" w:lineRule="auto"/>
      </w:pPr>
      <w:r>
        <w:t xml:space="preserve">        tx.commit();</w:t>
      </w:r>
    </w:p>
    <w:p w14:paraId="03955FA5" w14:textId="77777777" w:rsidR="004240C0" w:rsidRDefault="004240C0" w:rsidP="00B06698">
      <w:pPr>
        <w:spacing w:line="300" w:lineRule="auto"/>
      </w:pPr>
      <w:r>
        <w:t xml:space="preserve">        HibernateSessionFactory.closeSession();</w:t>
      </w:r>
    </w:p>
    <w:p w14:paraId="1482E81A" w14:textId="77777777" w:rsidR="004240C0" w:rsidRDefault="004240C0" w:rsidP="00B06698">
      <w:pPr>
        <w:spacing w:line="300" w:lineRule="auto"/>
      </w:pPr>
      <w:r>
        <w:t xml:space="preserve">    }</w:t>
      </w:r>
    </w:p>
    <w:p w14:paraId="7D0EF8E5" w14:textId="77777777" w:rsidR="004240C0" w:rsidRDefault="004240C0" w:rsidP="00B06698">
      <w:pPr>
        <w:spacing w:line="300" w:lineRule="auto"/>
      </w:pPr>
    </w:p>
    <w:p w14:paraId="426F6606" w14:textId="77777777" w:rsidR="004240C0" w:rsidRDefault="004240C0" w:rsidP="00B06698">
      <w:pPr>
        <w:spacing w:line="300" w:lineRule="auto"/>
      </w:pPr>
      <w:r>
        <w:t xml:space="preserve">    public void deleteEducate(Educate e) throws HibernateException{</w:t>
      </w:r>
    </w:p>
    <w:p w14:paraId="46A9BF2F" w14:textId="77777777" w:rsidR="004240C0" w:rsidRDefault="004240C0" w:rsidP="00B06698">
      <w:pPr>
        <w:spacing w:line="300" w:lineRule="auto"/>
      </w:pPr>
      <w:r>
        <w:t xml:space="preserve">        Session session = HibernateSessionFactory.getSession();</w:t>
      </w:r>
    </w:p>
    <w:p w14:paraId="79184117" w14:textId="77777777" w:rsidR="004240C0" w:rsidRDefault="004240C0" w:rsidP="00B06698">
      <w:pPr>
        <w:spacing w:line="300" w:lineRule="auto"/>
      </w:pPr>
      <w:r>
        <w:t xml:space="preserve">        Transaction tx = session.beginTransaction();</w:t>
      </w:r>
    </w:p>
    <w:p w14:paraId="32861973" w14:textId="77777777" w:rsidR="004240C0" w:rsidRDefault="004240C0" w:rsidP="00B06698">
      <w:pPr>
        <w:spacing w:line="300" w:lineRule="auto"/>
      </w:pPr>
      <w:r>
        <w:t xml:space="preserve">        session.delete(e);</w:t>
      </w:r>
    </w:p>
    <w:p w14:paraId="5D8B21A0" w14:textId="77777777" w:rsidR="004240C0" w:rsidRDefault="004240C0" w:rsidP="00B06698">
      <w:pPr>
        <w:spacing w:line="300" w:lineRule="auto"/>
      </w:pPr>
      <w:r>
        <w:t xml:space="preserve">        tx.commit();</w:t>
      </w:r>
    </w:p>
    <w:p w14:paraId="3D95D097" w14:textId="77777777" w:rsidR="004240C0" w:rsidRDefault="004240C0" w:rsidP="00B06698">
      <w:pPr>
        <w:spacing w:line="300" w:lineRule="auto"/>
      </w:pPr>
      <w:r>
        <w:t xml:space="preserve">        HibernateSessionFactory.closeSession();</w:t>
      </w:r>
    </w:p>
    <w:p w14:paraId="3770060D" w14:textId="77777777" w:rsidR="004240C0" w:rsidRDefault="004240C0" w:rsidP="00B06698">
      <w:pPr>
        <w:spacing w:line="300" w:lineRule="auto"/>
      </w:pPr>
      <w:r>
        <w:t xml:space="preserve">    }</w:t>
      </w:r>
    </w:p>
    <w:p w14:paraId="5FA4E85A" w14:textId="77777777" w:rsidR="004240C0" w:rsidRDefault="004240C0" w:rsidP="00B06698">
      <w:pPr>
        <w:spacing w:line="300" w:lineRule="auto"/>
      </w:pPr>
    </w:p>
    <w:p w14:paraId="5472B769" w14:textId="77777777" w:rsidR="004240C0" w:rsidRDefault="004240C0" w:rsidP="00B06698">
      <w:pPr>
        <w:spacing w:line="300" w:lineRule="auto"/>
      </w:pPr>
      <w:r>
        <w:t xml:space="preserve">    public Educate loadEducate(long id) throws HibernateException{</w:t>
      </w:r>
    </w:p>
    <w:p w14:paraId="4FF31481" w14:textId="77777777" w:rsidR="004240C0" w:rsidRDefault="004240C0" w:rsidP="00B06698">
      <w:pPr>
        <w:spacing w:line="300" w:lineRule="auto"/>
      </w:pPr>
      <w:r>
        <w:t xml:space="preserve">        Session session = HibernateSessionFactory.getSession();</w:t>
      </w:r>
    </w:p>
    <w:p w14:paraId="3B667F24" w14:textId="77777777" w:rsidR="004240C0" w:rsidRDefault="004240C0" w:rsidP="00B06698">
      <w:pPr>
        <w:spacing w:line="300" w:lineRule="auto"/>
      </w:pPr>
      <w:r>
        <w:t xml:space="preserve">        Transaction tx = session.beginTransaction();</w:t>
      </w:r>
    </w:p>
    <w:p w14:paraId="66285F98" w14:textId="77777777" w:rsidR="004240C0" w:rsidRDefault="004240C0" w:rsidP="00B06698">
      <w:pPr>
        <w:spacing w:line="300" w:lineRule="auto"/>
      </w:pPr>
      <w:r>
        <w:t xml:space="preserve">        Educate e=(Educate)session.get(Educate.class,new Long(id));</w:t>
      </w:r>
    </w:p>
    <w:p w14:paraId="35E82A0E" w14:textId="77777777" w:rsidR="004240C0" w:rsidRDefault="004240C0" w:rsidP="00B06698">
      <w:pPr>
        <w:spacing w:line="300" w:lineRule="auto"/>
      </w:pPr>
      <w:r>
        <w:t xml:space="preserve">        tx.commit();</w:t>
      </w:r>
    </w:p>
    <w:p w14:paraId="26A21AC7" w14:textId="77777777" w:rsidR="004240C0" w:rsidRDefault="004240C0" w:rsidP="00B06698">
      <w:pPr>
        <w:spacing w:line="300" w:lineRule="auto"/>
      </w:pPr>
      <w:r>
        <w:t xml:space="preserve">        HibernateSessionFactory.closeSession();</w:t>
      </w:r>
    </w:p>
    <w:p w14:paraId="33EA06E8" w14:textId="77777777" w:rsidR="004240C0" w:rsidRDefault="004240C0" w:rsidP="00B06698">
      <w:pPr>
        <w:spacing w:line="300" w:lineRule="auto"/>
      </w:pPr>
      <w:r>
        <w:t xml:space="preserve">        return e;</w:t>
      </w:r>
    </w:p>
    <w:p w14:paraId="3417B81E" w14:textId="77777777" w:rsidR="004240C0" w:rsidRDefault="004240C0" w:rsidP="00B06698">
      <w:pPr>
        <w:spacing w:line="300" w:lineRule="auto"/>
      </w:pPr>
      <w:r>
        <w:t xml:space="preserve">    }</w:t>
      </w:r>
    </w:p>
    <w:p w14:paraId="0CFF1578" w14:textId="77777777" w:rsidR="004240C0" w:rsidRDefault="004240C0" w:rsidP="00B06698">
      <w:pPr>
        <w:spacing w:line="300" w:lineRule="auto"/>
      </w:pPr>
    </w:p>
    <w:p w14:paraId="30E74368" w14:textId="77777777" w:rsidR="004240C0" w:rsidRDefault="004240C0" w:rsidP="00B06698">
      <w:pPr>
        <w:spacing w:line="300" w:lineRule="auto"/>
      </w:pPr>
      <w:r>
        <w:t xml:space="preserve">    public List listEducate(byte educate) throws HibernateException{</w:t>
      </w:r>
    </w:p>
    <w:p w14:paraId="3311CA11" w14:textId="77777777" w:rsidR="004240C0" w:rsidRDefault="004240C0" w:rsidP="00B06698">
      <w:pPr>
        <w:spacing w:line="300" w:lineRule="auto"/>
      </w:pPr>
      <w:r>
        <w:t xml:space="preserve">        Session session = HibernateSessionFactory.getSession();</w:t>
      </w:r>
    </w:p>
    <w:p w14:paraId="4C81CD7C" w14:textId="77777777" w:rsidR="004240C0" w:rsidRDefault="004240C0" w:rsidP="00B06698">
      <w:pPr>
        <w:spacing w:line="300" w:lineRule="auto"/>
      </w:pPr>
      <w:r>
        <w:t xml:space="preserve">        Transaction tx = session.beginTransaction();</w:t>
      </w:r>
    </w:p>
    <w:p w14:paraId="2AB4E9B0" w14:textId="77777777" w:rsidR="004240C0" w:rsidRDefault="004240C0" w:rsidP="00B06698">
      <w:pPr>
        <w:spacing w:line="300" w:lineRule="auto"/>
      </w:pPr>
      <w:r>
        <w:t xml:space="preserve">        Query query = session.createQuery("select e from Educate as e where e.educate =:educate order by createtime");</w:t>
      </w:r>
    </w:p>
    <w:p w14:paraId="7975BE08" w14:textId="77777777" w:rsidR="004240C0" w:rsidRDefault="004240C0" w:rsidP="00B06698">
      <w:pPr>
        <w:spacing w:line="300" w:lineRule="auto"/>
      </w:pPr>
      <w:r>
        <w:t xml:space="preserve">        query.setByte("educate",educate);</w:t>
      </w:r>
    </w:p>
    <w:p w14:paraId="3508227B" w14:textId="77777777" w:rsidR="004240C0" w:rsidRDefault="004240C0" w:rsidP="00B06698">
      <w:pPr>
        <w:spacing w:line="300" w:lineRule="auto"/>
      </w:pPr>
      <w:r>
        <w:t xml:space="preserve">        List list = query.list();</w:t>
      </w:r>
    </w:p>
    <w:p w14:paraId="141F9FFA" w14:textId="77777777" w:rsidR="004240C0" w:rsidRDefault="004240C0" w:rsidP="00B06698">
      <w:pPr>
        <w:spacing w:line="300" w:lineRule="auto"/>
      </w:pPr>
      <w:r>
        <w:t xml:space="preserve">        tx.commit();</w:t>
      </w:r>
    </w:p>
    <w:p w14:paraId="1C4904C0" w14:textId="77777777" w:rsidR="004240C0" w:rsidRDefault="004240C0" w:rsidP="00B06698">
      <w:pPr>
        <w:spacing w:line="300" w:lineRule="auto"/>
      </w:pPr>
      <w:r>
        <w:t xml:space="preserve">        HibernateSessionFactory.closeSession();</w:t>
      </w:r>
    </w:p>
    <w:p w14:paraId="384805CE" w14:textId="77777777" w:rsidR="004240C0" w:rsidRDefault="004240C0" w:rsidP="00B06698">
      <w:pPr>
        <w:spacing w:line="300" w:lineRule="auto"/>
      </w:pPr>
      <w:r>
        <w:t xml:space="preserve">        return list;</w:t>
      </w:r>
    </w:p>
    <w:p w14:paraId="3E137153" w14:textId="77777777" w:rsidR="004240C0" w:rsidRDefault="004240C0" w:rsidP="00B06698">
      <w:pPr>
        <w:spacing w:line="300" w:lineRule="auto"/>
      </w:pPr>
      <w:r>
        <w:t xml:space="preserve">    }</w:t>
      </w:r>
    </w:p>
    <w:p w14:paraId="0AEF4D8E" w14:textId="77777777" w:rsidR="004240C0" w:rsidRDefault="004240C0" w:rsidP="00B06698">
      <w:pPr>
        <w:spacing w:line="300" w:lineRule="auto"/>
      </w:pPr>
    </w:p>
    <w:p w14:paraId="197EF03E" w14:textId="77777777" w:rsidR="004240C0" w:rsidRDefault="004240C0" w:rsidP="00B06698">
      <w:pPr>
        <w:spacing w:line="300" w:lineRule="auto"/>
      </w:pPr>
      <w:r>
        <w:t xml:space="preserve">    public void updateEducate(Educate educate) throws HibernateException{</w:t>
      </w:r>
    </w:p>
    <w:p w14:paraId="35D34215" w14:textId="77777777" w:rsidR="004240C0" w:rsidRDefault="004240C0" w:rsidP="00B06698">
      <w:pPr>
        <w:spacing w:line="300" w:lineRule="auto"/>
      </w:pPr>
      <w:r>
        <w:t xml:space="preserve">        Educate e =this.loadEducate(educate.getId().longValue());</w:t>
      </w:r>
    </w:p>
    <w:p w14:paraId="049AE504" w14:textId="77777777" w:rsidR="004240C0" w:rsidRDefault="004240C0" w:rsidP="00B06698">
      <w:pPr>
        <w:spacing w:line="300" w:lineRule="auto"/>
      </w:pPr>
      <w:r>
        <w:t xml:space="preserve">        if (educate.getBegintime()!=null){</w:t>
      </w:r>
    </w:p>
    <w:p w14:paraId="45508592" w14:textId="77777777" w:rsidR="004240C0" w:rsidRDefault="004240C0" w:rsidP="00B06698">
      <w:pPr>
        <w:spacing w:line="300" w:lineRule="auto"/>
      </w:pPr>
      <w:r>
        <w:t xml:space="preserve">            e.setBegintime(educate.getBegintime());</w:t>
      </w:r>
    </w:p>
    <w:p w14:paraId="3D2117F1" w14:textId="77777777" w:rsidR="004240C0" w:rsidRDefault="004240C0" w:rsidP="00B06698">
      <w:pPr>
        <w:spacing w:line="300" w:lineRule="auto"/>
      </w:pPr>
      <w:r>
        <w:t xml:space="preserve">        }</w:t>
      </w:r>
    </w:p>
    <w:p w14:paraId="39A05397" w14:textId="77777777" w:rsidR="004240C0" w:rsidRDefault="004240C0" w:rsidP="00B06698">
      <w:pPr>
        <w:spacing w:line="300" w:lineRule="auto"/>
      </w:pPr>
      <w:r>
        <w:lastRenderedPageBreak/>
        <w:t xml:space="preserve">        if(educate.getDatum()!=null){</w:t>
      </w:r>
    </w:p>
    <w:p w14:paraId="56B395EE" w14:textId="77777777" w:rsidR="004240C0" w:rsidRDefault="004240C0" w:rsidP="00B06698">
      <w:pPr>
        <w:spacing w:line="300" w:lineRule="auto"/>
      </w:pPr>
      <w:r>
        <w:t xml:space="preserve">            e.setDatum(educate.getDatum());</w:t>
      </w:r>
    </w:p>
    <w:p w14:paraId="428BAFA4" w14:textId="77777777" w:rsidR="004240C0" w:rsidRDefault="004240C0" w:rsidP="00B06698">
      <w:pPr>
        <w:spacing w:line="300" w:lineRule="auto"/>
      </w:pPr>
      <w:r>
        <w:t xml:space="preserve">        }</w:t>
      </w:r>
    </w:p>
    <w:p w14:paraId="03DDFACD" w14:textId="77777777" w:rsidR="004240C0" w:rsidRDefault="004240C0" w:rsidP="00B06698">
      <w:pPr>
        <w:spacing w:line="300" w:lineRule="auto"/>
      </w:pPr>
      <w:r>
        <w:t xml:space="preserve">        if (educate.getEffect()!= null) {</w:t>
      </w:r>
    </w:p>
    <w:p w14:paraId="75EB443D" w14:textId="77777777" w:rsidR="004240C0" w:rsidRDefault="004240C0" w:rsidP="00B06698">
      <w:pPr>
        <w:spacing w:line="300" w:lineRule="auto"/>
      </w:pPr>
      <w:r>
        <w:t xml:space="preserve">            e.setEffect(educate.getEffect());</w:t>
      </w:r>
    </w:p>
    <w:p w14:paraId="5DA5DA16" w14:textId="77777777" w:rsidR="004240C0" w:rsidRDefault="004240C0" w:rsidP="00B06698">
      <w:pPr>
        <w:spacing w:line="300" w:lineRule="auto"/>
      </w:pPr>
      <w:r>
        <w:t xml:space="preserve">        }</w:t>
      </w:r>
    </w:p>
    <w:p w14:paraId="3EAC567C" w14:textId="77777777" w:rsidR="004240C0" w:rsidRDefault="004240C0" w:rsidP="00B06698">
      <w:pPr>
        <w:spacing w:line="300" w:lineRule="auto"/>
      </w:pPr>
      <w:r>
        <w:t xml:space="preserve">        if (educate.getEndtime()!= null) {</w:t>
      </w:r>
    </w:p>
    <w:p w14:paraId="747E9A60" w14:textId="77777777" w:rsidR="004240C0" w:rsidRDefault="004240C0" w:rsidP="00B06698">
      <w:pPr>
        <w:spacing w:line="300" w:lineRule="auto"/>
      </w:pPr>
      <w:r>
        <w:t xml:space="preserve">            e.setEndtime(educate.getEndtime());</w:t>
      </w:r>
    </w:p>
    <w:p w14:paraId="37F55215" w14:textId="77777777" w:rsidR="004240C0" w:rsidRDefault="004240C0" w:rsidP="00B06698">
      <w:pPr>
        <w:spacing w:line="300" w:lineRule="auto"/>
      </w:pPr>
      <w:r>
        <w:t xml:space="preserve">        }</w:t>
      </w:r>
    </w:p>
    <w:p w14:paraId="595AB72F" w14:textId="77777777" w:rsidR="004240C0" w:rsidRDefault="004240C0" w:rsidP="00B06698">
      <w:pPr>
        <w:spacing w:line="300" w:lineRule="auto"/>
      </w:pPr>
      <w:r>
        <w:t xml:space="preserve">        if(educate.getName()!=null){</w:t>
      </w:r>
    </w:p>
    <w:p w14:paraId="083271D3" w14:textId="77777777" w:rsidR="004240C0" w:rsidRDefault="004240C0" w:rsidP="00B06698">
      <w:pPr>
        <w:spacing w:line="300" w:lineRule="auto"/>
      </w:pPr>
      <w:r>
        <w:t xml:space="preserve">            e.setName(educate.getName());</w:t>
      </w:r>
    </w:p>
    <w:p w14:paraId="124566C6" w14:textId="77777777" w:rsidR="004240C0" w:rsidRDefault="004240C0" w:rsidP="00B06698">
      <w:pPr>
        <w:spacing w:line="300" w:lineRule="auto"/>
      </w:pPr>
      <w:r>
        <w:t xml:space="preserve">        }</w:t>
      </w:r>
    </w:p>
    <w:p w14:paraId="0B847979" w14:textId="77777777" w:rsidR="004240C0" w:rsidRDefault="004240C0" w:rsidP="00B06698">
      <w:pPr>
        <w:spacing w:line="300" w:lineRule="auto"/>
      </w:pPr>
      <w:r>
        <w:t xml:space="preserve">        if(educate.getPurpose()!=null){</w:t>
      </w:r>
    </w:p>
    <w:p w14:paraId="7434CBA1" w14:textId="77777777" w:rsidR="004240C0" w:rsidRDefault="004240C0" w:rsidP="00B06698">
      <w:pPr>
        <w:spacing w:line="300" w:lineRule="auto"/>
      </w:pPr>
      <w:r>
        <w:t xml:space="preserve">            e.setPurpose(educate.getPurpose());</w:t>
      </w:r>
    </w:p>
    <w:p w14:paraId="2874D3EE" w14:textId="77777777" w:rsidR="004240C0" w:rsidRDefault="004240C0" w:rsidP="00B06698">
      <w:pPr>
        <w:spacing w:line="300" w:lineRule="auto"/>
      </w:pPr>
      <w:r>
        <w:t xml:space="preserve">        }</w:t>
      </w:r>
    </w:p>
    <w:p w14:paraId="24F30F47" w14:textId="77777777" w:rsidR="004240C0" w:rsidRDefault="004240C0" w:rsidP="00B06698">
      <w:pPr>
        <w:spacing w:line="300" w:lineRule="auto"/>
      </w:pPr>
      <w:r>
        <w:t xml:space="preserve">        if(educate.getStudent()!=null){</w:t>
      </w:r>
    </w:p>
    <w:p w14:paraId="1B9DEB04" w14:textId="77777777" w:rsidR="004240C0" w:rsidRDefault="004240C0" w:rsidP="00B06698">
      <w:pPr>
        <w:spacing w:line="300" w:lineRule="auto"/>
      </w:pPr>
      <w:r>
        <w:t xml:space="preserve">            e.setStudent(educate.getStudent());</w:t>
      </w:r>
    </w:p>
    <w:p w14:paraId="144DB23A" w14:textId="77777777" w:rsidR="004240C0" w:rsidRDefault="004240C0" w:rsidP="00B06698">
      <w:pPr>
        <w:spacing w:line="300" w:lineRule="auto"/>
      </w:pPr>
      <w:r>
        <w:t xml:space="preserve">        }</w:t>
      </w:r>
    </w:p>
    <w:p w14:paraId="03BB1046" w14:textId="77777777" w:rsidR="004240C0" w:rsidRDefault="004240C0" w:rsidP="00B06698">
      <w:pPr>
        <w:spacing w:line="300" w:lineRule="auto"/>
      </w:pPr>
      <w:r>
        <w:t xml:space="preserve">        if(educate.getSummarize()!=null){</w:t>
      </w:r>
    </w:p>
    <w:p w14:paraId="3A6BFF8F" w14:textId="77777777" w:rsidR="004240C0" w:rsidRDefault="004240C0" w:rsidP="00B06698">
      <w:pPr>
        <w:spacing w:line="300" w:lineRule="auto"/>
      </w:pPr>
      <w:r>
        <w:t xml:space="preserve">            e.setSummarize(educate.getSummarize());</w:t>
      </w:r>
    </w:p>
    <w:p w14:paraId="5C37D848" w14:textId="77777777" w:rsidR="004240C0" w:rsidRDefault="004240C0" w:rsidP="00B06698">
      <w:pPr>
        <w:spacing w:line="300" w:lineRule="auto"/>
      </w:pPr>
      <w:r>
        <w:t xml:space="preserve">        }</w:t>
      </w:r>
    </w:p>
    <w:p w14:paraId="657118FF" w14:textId="77777777" w:rsidR="004240C0" w:rsidRDefault="004240C0" w:rsidP="00B06698">
      <w:pPr>
        <w:spacing w:line="300" w:lineRule="auto"/>
      </w:pPr>
      <w:r>
        <w:t xml:space="preserve">        if(educate.getEducate()!=null){</w:t>
      </w:r>
    </w:p>
    <w:p w14:paraId="3ED8DC7B" w14:textId="77777777" w:rsidR="004240C0" w:rsidRDefault="004240C0" w:rsidP="00B06698">
      <w:pPr>
        <w:spacing w:line="300" w:lineRule="auto"/>
      </w:pPr>
      <w:r>
        <w:t xml:space="preserve">            e.setEducate(educate.getEducate());</w:t>
      </w:r>
    </w:p>
    <w:p w14:paraId="208F3F77" w14:textId="77777777" w:rsidR="004240C0" w:rsidRDefault="004240C0" w:rsidP="00B06698">
      <w:pPr>
        <w:spacing w:line="300" w:lineRule="auto"/>
      </w:pPr>
      <w:r>
        <w:t xml:space="preserve">        }</w:t>
      </w:r>
    </w:p>
    <w:p w14:paraId="32827779" w14:textId="77777777" w:rsidR="004240C0" w:rsidRDefault="004240C0" w:rsidP="00B06698">
      <w:pPr>
        <w:spacing w:line="300" w:lineRule="auto"/>
      </w:pPr>
      <w:r>
        <w:t xml:space="preserve">        if(educate.getTeacher()!=null){</w:t>
      </w:r>
    </w:p>
    <w:p w14:paraId="522E1C1F" w14:textId="77777777" w:rsidR="004240C0" w:rsidRDefault="004240C0" w:rsidP="00B06698">
      <w:pPr>
        <w:spacing w:line="300" w:lineRule="auto"/>
      </w:pPr>
      <w:r>
        <w:t xml:space="preserve">            e.setTeacher(educate.getTeacher());</w:t>
      </w:r>
    </w:p>
    <w:p w14:paraId="4DF9AFD2" w14:textId="77777777" w:rsidR="004240C0" w:rsidRDefault="004240C0" w:rsidP="00B06698">
      <w:pPr>
        <w:spacing w:line="300" w:lineRule="auto"/>
      </w:pPr>
      <w:r>
        <w:t xml:space="preserve">        }</w:t>
      </w:r>
    </w:p>
    <w:p w14:paraId="7EDAEDF7" w14:textId="77777777" w:rsidR="004240C0" w:rsidRDefault="004240C0" w:rsidP="00B06698">
      <w:pPr>
        <w:spacing w:line="300" w:lineRule="auto"/>
      </w:pPr>
      <w:r>
        <w:t xml:space="preserve">        Session session = HibernateSessionFactory.getSession();</w:t>
      </w:r>
    </w:p>
    <w:p w14:paraId="2FE82567" w14:textId="77777777" w:rsidR="004240C0" w:rsidRDefault="004240C0" w:rsidP="00B06698">
      <w:pPr>
        <w:spacing w:line="300" w:lineRule="auto"/>
      </w:pPr>
      <w:r>
        <w:t xml:space="preserve">        Transaction tx = session.beginTransaction();</w:t>
      </w:r>
    </w:p>
    <w:p w14:paraId="77EF9FE1" w14:textId="77777777" w:rsidR="004240C0" w:rsidRDefault="004240C0" w:rsidP="00B06698">
      <w:pPr>
        <w:spacing w:line="300" w:lineRule="auto"/>
      </w:pPr>
      <w:r>
        <w:t xml:space="preserve">        session.update(e);</w:t>
      </w:r>
    </w:p>
    <w:p w14:paraId="3ED5752C" w14:textId="77777777" w:rsidR="004240C0" w:rsidRDefault="004240C0" w:rsidP="00B06698">
      <w:pPr>
        <w:spacing w:line="300" w:lineRule="auto"/>
      </w:pPr>
      <w:r>
        <w:t xml:space="preserve">        tx.commit();</w:t>
      </w:r>
    </w:p>
    <w:p w14:paraId="1DFCEB2F" w14:textId="77777777" w:rsidR="004240C0" w:rsidRDefault="004240C0" w:rsidP="00B06698">
      <w:pPr>
        <w:spacing w:line="300" w:lineRule="auto"/>
      </w:pPr>
      <w:r>
        <w:t xml:space="preserve">        HibernateSessionFactory.closeSession();</w:t>
      </w:r>
    </w:p>
    <w:p w14:paraId="0AD72785" w14:textId="77777777" w:rsidR="004240C0" w:rsidRDefault="004240C0" w:rsidP="00B06698">
      <w:pPr>
        <w:spacing w:line="300" w:lineRule="auto"/>
      </w:pPr>
      <w:r>
        <w:t xml:space="preserve">    }</w:t>
      </w:r>
    </w:p>
    <w:p w14:paraId="7B13CAB1" w14:textId="77777777" w:rsidR="004240C0" w:rsidRDefault="004240C0" w:rsidP="00B06698">
      <w:pPr>
        <w:spacing w:line="300" w:lineRule="auto"/>
      </w:pPr>
    </w:p>
    <w:p w14:paraId="4153DD0A" w14:textId="77777777" w:rsidR="004240C0" w:rsidRPr="0057266F" w:rsidRDefault="004240C0" w:rsidP="00B06698">
      <w:pPr>
        <w:spacing w:line="300" w:lineRule="auto"/>
      </w:pPr>
      <w:r>
        <w:t>}</w:t>
      </w:r>
    </w:p>
    <w:p w14:paraId="4953A252" w14:textId="77777777" w:rsidR="004240C0" w:rsidRDefault="004240C0" w:rsidP="00B06698">
      <w:pPr>
        <w:pStyle w:val="af8"/>
      </w:pPr>
      <w:bookmarkStart w:id="235" w:name="_Toc470547491"/>
      <w:bookmarkStart w:id="236" w:name="_Toc471824718"/>
      <w:bookmarkStart w:id="237" w:name="_Toc472336763"/>
      <w:r w:rsidRPr="00A151E5">
        <w:rPr>
          <w:rFonts w:hint="eastAsia"/>
        </w:rPr>
        <w:lastRenderedPageBreak/>
        <w:t>/HRmanagement/src/com.zhangying.</w:t>
      </w:r>
      <w:r>
        <w:rPr>
          <w:rFonts w:hint="eastAsia"/>
        </w:rPr>
        <w:t>dao</w:t>
      </w:r>
      <w:r w:rsidRPr="00A151E5">
        <w:rPr>
          <w:rFonts w:hint="eastAsia"/>
        </w:rPr>
        <w:t>/</w:t>
      </w:r>
      <w:r w:rsidRPr="0057266F">
        <w:t>InstitutionDao</w:t>
      </w:r>
      <w:r w:rsidRPr="00A151E5">
        <w:rPr>
          <w:rFonts w:hint="eastAsia"/>
        </w:rPr>
        <w:t>.java</w:t>
      </w:r>
      <w:bookmarkEnd w:id="235"/>
      <w:bookmarkEnd w:id="236"/>
      <w:bookmarkEnd w:id="237"/>
    </w:p>
    <w:p w14:paraId="28870DE4" w14:textId="77777777" w:rsidR="004240C0" w:rsidRDefault="004240C0" w:rsidP="00B06698">
      <w:pPr>
        <w:spacing w:line="300" w:lineRule="auto"/>
      </w:pPr>
      <w:r>
        <w:t>package com.zhangying.dao;</w:t>
      </w:r>
    </w:p>
    <w:p w14:paraId="602C9F18" w14:textId="77777777" w:rsidR="004240C0" w:rsidRDefault="004240C0" w:rsidP="00B06698">
      <w:pPr>
        <w:spacing w:line="300" w:lineRule="auto"/>
      </w:pPr>
    </w:p>
    <w:p w14:paraId="2AE04F8F" w14:textId="77777777" w:rsidR="004240C0" w:rsidRDefault="004240C0" w:rsidP="00B06698">
      <w:pPr>
        <w:spacing w:line="300" w:lineRule="auto"/>
      </w:pPr>
      <w:r>
        <w:t>import java.util.List;</w:t>
      </w:r>
    </w:p>
    <w:p w14:paraId="7A58F3BE" w14:textId="77777777" w:rsidR="004240C0" w:rsidRDefault="004240C0" w:rsidP="00B06698">
      <w:pPr>
        <w:spacing w:line="300" w:lineRule="auto"/>
      </w:pPr>
    </w:p>
    <w:p w14:paraId="418BB536" w14:textId="77777777" w:rsidR="004240C0" w:rsidRDefault="004240C0" w:rsidP="00B06698">
      <w:pPr>
        <w:spacing w:line="300" w:lineRule="auto"/>
      </w:pPr>
      <w:r>
        <w:t>import org.hibernate.HibernateException;</w:t>
      </w:r>
    </w:p>
    <w:p w14:paraId="27B3B5C1" w14:textId="77777777" w:rsidR="004240C0" w:rsidRDefault="004240C0" w:rsidP="00B06698">
      <w:pPr>
        <w:spacing w:line="300" w:lineRule="auto"/>
      </w:pPr>
      <w:r>
        <w:t>import org.hibernate.Query;</w:t>
      </w:r>
    </w:p>
    <w:p w14:paraId="34507E7D" w14:textId="77777777" w:rsidR="004240C0" w:rsidRDefault="004240C0" w:rsidP="00B06698">
      <w:pPr>
        <w:spacing w:line="300" w:lineRule="auto"/>
      </w:pPr>
      <w:r>
        <w:t>import org.hibernate.Session;</w:t>
      </w:r>
    </w:p>
    <w:p w14:paraId="0F113EEE" w14:textId="77777777" w:rsidR="004240C0" w:rsidRDefault="004240C0" w:rsidP="00B06698">
      <w:pPr>
        <w:spacing w:line="300" w:lineRule="auto"/>
      </w:pPr>
      <w:r>
        <w:t>import org.hibernate.Transaction;</w:t>
      </w:r>
    </w:p>
    <w:p w14:paraId="23A7E8CF" w14:textId="77777777" w:rsidR="004240C0" w:rsidRDefault="004240C0" w:rsidP="00B06698">
      <w:pPr>
        <w:spacing w:line="300" w:lineRule="auto"/>
      </w:pPr>
    </w:p>
    <w:p w14:paraId="7B9B1773" w14:textId="77777777" w:rsidR="004240C0" w:rsidRDefault="004240C0" w:rsidP="00B06698">
      <w:pPr>
        <w:spacing w:line="300" w:lineRule="auto"/>
      </w:pPr>
      <w:r>
        <w:t>import com.zhangying.hb.HibernateSessionFactory;</w:t>
      </w:r>
    </w:p>
    <w:p w14:paraId="07DF9735" w14:textId="77777777" w:rsidR="004240C0" w:rsidRDefault="004240C0" w:rsidP="00B06698">
      <w:pPr>
        <w:spacing w:line="300" w:lineRule="auto"/>
      </w:pPr>
      <w:r>
        <w:t>import com.zhangying.po.Institution;</w:t>
      </w:r>
    </w:p>
    <w:p w14:paraId="27B88C78" w14:textId="77777777" w:rsidR="004240C0" w:rsidRDefault="004240C0" w:rsidP="00B06698">
      <w:pPr>
        <w:spacing w:line="300" w:lineRule="auto"/>
      </w:pPr>
    </w:p>
    <w:p w14:paraId="6DF1A49E" w14:textId="77777777" w:rsidR="004240C0" w:rsidRDefault="004240C0" w:rsidP="00B06698">
      <w:pPr>
        <w:spacing w:line="300" w:lineRule="auto"/>
      </w:pPr>
      <w:r>
        <w:t>/**</w:t>
      </w:r>
    </w:p>
    <w:p w14:paraId="6A45371C" w14:textId="77777777" w:rsidR="004240C0" w:rsidRDefault="004240C0" w:rsidP="00B06698">
      <w:pPr>
        <w:spacing w:line="300" w:lineRule="auto"/>
      </w:pPr>
      <w:r>
        <w:t xml:space="preserve"> * @author f(x)</w:t>
      </w:r>
      <w:r>
        <w:t>函数</w:t>
      </w:r>
    </w:p>
    <w:p w14:paraId="7C6014CB" w14:textId="77777777" w:rsidR="004240C0" w:rsidRDefault="004240C0" w:rsidP="00B06698">
      <w:pPr>
        <w:spacing w:line="300" w:lineRule="auto"/>
      </w:pPr>
      <w:r>
        <w:t xml:space="preserve"> *</w:t>
      </w:r>
    </w:p>
    <w:p w14:paraId="0D0AB7F8" w14:textId="77777777" w:rsidR="004240C0" w:rsidRDefault="004240C0" w:rsidP="00B06698">
      <w:pPr>
        <w:spacing w:line="300" w:lineRule="auto"/>
      </w:pPr>
      <w:r>
        <w:t xml:space="preserve"> */</w:t>
      </w:r>
    </w:p>
    <w:p w14:paraId="6F40611C" w14:textId="77777777" w:rsidR="004240C0" w:rsidRDefault="004240C0" w:rsidP="00B06698">
      <w:pPr>
        <w:spacing w:line="300" w:lineRule="auto"/>
      </w:pPr>
      <w:r>
        <w:t>public class InstitutionDao {</w:t>
      </w:r>
    </w:p>
    <w:p w14:paraId="13DA5BF9" w14:textId="77777777" w:rsidR="004240C0" w:rsidRDefault="004240C0" w:rsidP="00B06698">
      <w:pPr>
        <w:spacing w:line="300" w:lineRule="auto"/>
      </w:pPr>
    </w:p>
    <w:p w14:paraId="3B07090B" w14:textId="77777777" w:rsidR="004240C0" w:rsidRDefault="004240C0" w:rsidP="00B06698">
      <w:pPr>
        <w:spacing w:line="300" w:lineRule="auto"/>
      </w:pPr>
      <w:r>
        <w:t xml:space="preserve">    public void addInstitution(Institution e) throws HibernateException{</w:t>
      </w:r>
    </w:p>
    <w:p w14:paraId="17F2BD92" w14:textId="77777777" w:rsidR="004240C0" w:rsidRDefault="004240C0" w:rsidP="00B06698">
      <w:pPr>
        <w:spacing w:line="300" w:lineRule="auto"/>
      </w:pPr>
      <w:r>
        <w:t xml:space="preserve">        e.setCreatetime(new java.util.Date());</w:t>
      </w:r>
    </w:p>
    <w:p w14:paraId="565F43F5" w14:textId="77777777" w:rsidR="004240C0" w:rsidRDefault="004240C0" w:rsidP="00B06698">
      <w:pPr>
        <w:spacing w:line="300" w:lineRule="auto"/>
      </w:pPr>
      <w:r>
        <w:t xml:space="preserve">        Session session = HibernateSessionFactory.getSession();</w:t>
      </w:r>
    </w:p>
    <w:p w14:paraId="1FBEF781" w14:textId="77777777" w:rsidR="004240C0" w:rsidRDefault="004240C0" w:rsidP="00B06698">
      <w:pPr>
        <w:spacing w:line="300" w:lineRule="auto"/>
      </w:pPr>
      <w:r>
        <w:t xml:space="preserve">        Transaction tx = session.beginTransaction();</w:t>
      </w:r>
    </w:p>
    <w:p w14:paraId="7C29E01C" w14:textId="77777777" w:rsidR="004240C0" w:rsidRDefault="004240C0" w:rsidP="00B06698">
      <w:pPr>
        <w:spacing w:line="300" w:lineRule="auto"/>
      </w:pPr>
      <w:r>
        <w:t xml:space="preserve">        session.save(e);</w:t>
      </w:r>
    </w:p>
    <w:p w14:paraId="6D87809D" w14:textId="77777777" w:rsidR="004240C0" w:rsidRDefault="004240C0" w:rsidP="00B06698">
      <w:pPr>
        <w:spacing w:line="300" w:lineRule="auto"/>
      </w:pPr>
      <w:r>
        <w:t xml:space="preserve">        tx.commit();</w:t>
      </w:r>
    </w:p>
    <w:p w14:paraId="025DFD33" w14:textId="77777777" w:rsidR="004240C0" w:rsidRDefault="004240C0" w:rsidP="00B06698">
      <w:pPr>
        <w:spacing w:line="300" w:lineRule="auto"/>
      </w:pPr>
      <w:r>
        <w:t xml:space="preserve">        HibernateSessionFactory.closeSession();</w:t>
      </w:r>
    </w:p>
    <w:p w14:paraId="6AC7523C" w14:textId="77777777" w:rsidR="004240C0" w:rsidRDefault="004240C0" w:rsidP="00B06698">
      <w:pPr>
        <w:spacing w:line="300" w:lineRule="auto"/>
      </w:pPr>
      <w:r>
        <w:t xml:space="preserve">    }</w:t>
      </w:r>
    </w:p>
    <w:p w14:paraId="7BAAB74A" w14:textId="77777777" w:rsidR="004240C0" w:rsidRDefault="004240C0" w:rsidP="00B06698">
      <w:pPr>
        <w:spacing w:line="300" w:lineRule="auto"/>
      </w:pPr>
    </w:p>
    <w:p w14:paraId="5F468D70" w14:textId="77777777" w:rsidR="004240C0" w:rsidRDefault="004240C0" w:rsidP="00B06698">
      <w:pPr>
        <w:spacing w:line="300" w:lineRule="auto"/>
      </w:pPr>
      <w:r>
        <w:t xml:space="preserve">    public void deleteInstitution(Institution e) throws HibernateException{</w:t>
      </w:r>
    </w:p>
    <w:p w14:paraId="30ACEFC2" w14:textId="77777777" w:rsidR="004240C0" w:rsidRDefault="004240C0" w:rsidP="00B06698">
      <w:pPr>
        <w:spacing w:line="300" w:lineRule="auto"/>
      </w:pPr>
      <w:r>
        <w:t xml:space="preserve">        Session session = HibernateSessionFactory.getSession();</w:t>
      </w:r>
    </w:p>
    <w:p w14:paraId="7576B8CB" w14:textId="77777777" w:rsidR="004240C0" w:rsidRDefault="004240C0" w:rsidP="00B06698">
      <w:pPr>
        <w:spacing w:line="300" w:lineRule="auto"/>
      </w:pPr>
      <w:r>
        <w:t xml:space="preserve">        Transaction tx = session.beginTransaction();</w:t>
      </w:r>
    </w:p>
    <w:p w14:paraId="669C4359" w14:textId="77777777" w:rsidR="004240C0" w:rsidRDefault="004240C0" w:rsidP="00B06698">
      <w:pPr>
        <w:spacing w:line="300" w:lineRule="auto"/>
      </w:pPr>
      <w:r>
        <w:t xml:space="preserve">        session.delete(e);</w:t>
      </w:r>
    </w:p>
    <w:p w14:paraId="13D09410" w14:textId="77777777" w:rsidR="004240C0" w:rsidRDefault="004240C0" w:rsidP="00B06698">
      <w:pPr>
        <w:spacing w:line="300" w:lineRule="auto"/>
      </w:pPr>
      <w:r>
        <w:t xml:space="preserve">        tx.commit();</w:t>
      </w:r>
    </w:p>
    <w:p w14:paraId="43CCDE6A" w14:textId="77777777" w:rsidR="004240C0" w:rsidRDefault="004240C0" w:rsidP="00B06698">
      <w:pPr>
        <w:spacing w:line="300" w:lineRule="auto"/>
      </w:pPr>
      <w:r>
        <w:t xml:space="preserve">        HibernateSessionFactory.closeSession();</w:t>
      </w:r>
    </w:p>
    <w:p w14:paraId="257D4F9E" w14:textId="77777777" w:rsidR="004240C0" w:rsidRDefault="004240C0" w:rsidP="00B06698">
      <w:pPr>
        <w:spacing w:line="300" w:lineRule="auto"/>
      </w:pPr>
      <w:r>
        <w:t xml:space="preserve">    }</w:t>
      </w:r>
    </w:p>
    <w:p w14:paraId="53642256" w14:textId="77777777" w:rsidR="004240C0" w:rsidRDefault="004240C0" w:rsidP="00B06698">
      <w:pPr>
        <w:spacing w:line="300" w:lineRule="auto"/>
      </w:pPr>
    </w:p>
    <w:p w14:paraId="43861116" w14:textId="77777777" w:rsidR="004240C0" w:rsidRDefault="004240C0" w:rsidP="00B06698">
      <w:pPr>
        <w:spacing w:line="300" w:lineRule="auto"/>
      </w:pPr>
      <w:r>
        <w:t xml:space="preserve">    public Institution loadInstitution(long id) throws HibernateException{</w:t>
      </w:r>
    </w:p>
    <w:p w14:paraId="094A5CA7" w14:textId="77777777" w:rsidR="004240C0" w:rsidRDefault="004240C0" w:rsidP="00B06698">
      <w:pPr>
        <w:spacing w:line="300" w:lineRule="auto"/>
      </w:pPr>
      <w:r>
        <w:t xml:space="preserve">        Session session = HibernateSessionFactory.getSession();</w:t>
      </w:r>
    </w:p>
    <w:p w14:paraId="04D1161D" w14:textId="77777777" w:rsidR="004240C0" w:rsidRDefault="004240C0" w:rsidP="00B06698">
      <w:pPr>
        <w:spacing w:line="300" w:lineRule="auto"/>
      </w:pPr>
      <w:r>
        <w:t xml:space="preserve">        Transaction tx = session.beginTransaction();</w:t>
      </w:r>
    </w:p>
    <w:p w14:paraId="644A06C9" w14:textId="77777777" w:rsidR="004240C0" w:rsidRDefault="004240C0" w:rsidP="00B06698">
      <w:pPr>
        <w:spacing w:line="300" w:lineRule="auto"/>
      </w:pPr>
      <w:r>
        <w:t xml:space="preserve">        Institution e=(Institution)session.get(Institution.class,new Long(id));</w:t>
      </w:r>
    </w:p>
    <w:p w14:paraId="06F34C54" w14:textId="77777777" w:rsidR="004240C0" w:rsidRDefault="004240C0" w:rsidP="00B06698">
      <w:pPr>
        <w:spacing w:line="300" w:lineRule="auto"/>
      </w:pPr>
      <w:r>
        <w:t xml:space="preserve">        tx.commit();</w:t>
      </w:r>
    </w:p>
    <w:p w14:paraId="3EC3D6EE" w14:textId="77777777" w:rsidR="004240C0" w:rsidRDefault="004240C0" w:rsidP="00B06698">
      <w:pPr>
        <w:spacing w:line="300" w:lineRule="auto"/>
      </w:pPr>
      <w:r>
        <w:t xml:space="preserve">        HibernateSessionFactory.closeSession();</w:t>
      </w:r>
    </w:p>
    <w:p w14:paraId="7A194CF0" w14:textId="77777777" w:rsidR="004240C0" w:rsidRDefault="004240C0" w:rsidP="00B06698">
      <w:pPr>
        <w:spacing w:line="300" w:lineRule="auto"/>
      </w:pPr>
      <w:r>
        <w:t xml:space="preserve">        return e;</w:t>
      </w:r>
    </w:p>
    <w:p w14:paraId="37A98348" w14:textId="77777777" w:rsidR="004240C0" w:rsidRDefault="004240C0" w:rsidP="00B06698">
      <w:pPr>
        <w:spacing w:line="300" w:lineRule="auto"/>
      </w:pPr>
      <w:r>
        <w:t xml:space="preserve">    }</w:t>
      </w:r>
    </w:p>
    <w:p w14:paraId="7D1E30CD" w14:textId="77777777" w:rsidR="004240C0" w:rsidRDefault="004240C0" w:rsidP="00B06698">
      <w:pPr>
        <w:spacing w:line="300" w:lineRule="auto"/>
      </w:pPr>
    </w:p>
    <w:p w14:paraId="0A432BE7" w14:textId="77777777" w:rsidR="004240C0" w:rsidRDefault="004240C0" w:rsidP="00B06698">
      <w:pPr>
        <w:spacing w:line="300" w:lineRule="auto"/>
      </w:pPr>
      <w:r>
        <w:t xml:space="preserve">    public List listInstitution() throws HibernateException{</w:t>
      </w:r>
    </w:p>
    <w:p w14:paraId="4DF7E0F5" w14:textId="77777777" w:rsidR="004240C0" w:rsidRDefault="004240C0" w:rsidP="00B06698">
      <w:pPr>
        <w:spacing w:line="300" w:lineRule="auto"/>
      </w:pPr>
      <w:r>
        <w:t xml:space="preserve">        Session session = HibernateSessionFactory.getSession();</w:t>
      </w:r>
    </w:p>
    <w:p w14:paraId="397DFF01" w14:textId="77777777" w:rsidR="004240C0" w:rsidRDefault="004240C0" w:rsidP="00B06698">
      <w:pPr>
        <w:spacing w:line="300" w:lineRule="auto"/>
      </w:pPr>
      <w:r>
        <w:t xml:space="preserve">        Transaction tx = session.beginTransaction();</w:t>
      </w:r>
    </w:p>
    <w:p w14:paraId="31ACA7B3" w14:textId="77777777" w:rsidR="004240C0" w:rsidRDefault="004240C0" w:rsidP="00B06698">
      <w:pPr>
        <w:spacing w:line="300" w:lineRule="auto"/>
      </w:pPr>
      <w:r>
        <w:t xml:space="preserve">        Query query = session.createQuery("select e from Institution as e order by createtime");</w:t>
      </w:r>
    </w:p>
    <w:p w14:paraId="47AA4BCE" w14:textId="77777777" w:rsidR="004240C0" w:rsidRDefault="004240C0" w:rsidP="00B06698">
      <w:pPr>
        <w:spacing w:line="300" w:lineRule="auto"/>
      </w:pPr>
      <w:r>
        <w:t xml:space="preserve">        List list = query.list();</w:t>
      </w:r>
    </w:p>
    <w:p w14:paraId="6B2AE624" w14:textId="77777777" w:rsidR="004240C0" w:rsidRDefault="004240C0" w:rsidP="00B06698">
      <w:pPr>
        <w:spacing w:line="300" w:lineRule="auto"/>
      </w:pPr>
      <w:r>
        <w:t xml:space="preserve">        tx.commit();</w:t>
      </w:r>
    </w:p>
    <w:p w14:paraId="67CBD7C8" w14:textId="77777777" w:rsidR="004240C0" w:rsidRDefault="004240C0" w:rsidP="00B06698">
      <w:pPr>
        <w:spacing w:line="300" w:lineRule="auto"/>
      </w:pPr>
      <w:r>
        <w:t xml:space="preserve">        HibernateSessionFactory.closeSession();</w:t>
      </w:r>
    </w:p>
    <w:p w14:paraId="1221F24B" w14:textId="77777777" w:rsidR="004240C0" w:rsidRDefault="004240C0" w:rsidP="00B06698">
      <w:pPr>
        <w:spacing w:line="300" w:lineRule="auto"/>
      </w:pPr>
      <w:r>
        <w:t xml:space="preserve">        return list;</w:t>
      </w:r>
    </w:p>
    <w:p w14:paraId="3B58EA88" w14:textId="77777777" w:rsidR="004240C0" w:rsidRDefault="004240C0" w:rsidP="00B06698">
      <w:pPr>
        <w:spacing w:line="300" w:lineRule="auto"/>
      </w:pPr>
      <w:r>
        <w:t xml:space="preserve">    }</w:t>
      </w:r>
    </w:p>
    <w:p w14:paraId="5D2A4197" w14:textId="77777777" w:rsidR="004240C0" w:rsidRDefault="004240C0" w:rsidP="00B06698">
      <w:pPr>
        <w:spacing w:line="300" w:lineRule="auto"/>
      </w:pPr>
    </w:p>
    <w:p w14:paraId="3923240F" w14:textId="77777777" w:rsidR="004240C0" w:rsidRDefault="004240C0" w:rsidP="00B06698">
      <w:pPr>
        <w:spacing w:line="300" w:lineRule="auto"/>
      </w:pPr>
      <w:r>
        <w:t xml:space="preserve">    public void updateInstitution(Institution ins) throws HibernateException{</w:t>
      </w:r>
    </w:p>
    <w:p w14:paraId="142B2400" w14:textId="77777777" w:rsidR="004240C0" w:rsidRDefault="004240C0" w:rsidP="00B06698">
      <w:pPr>
        <w:spacing w:line="300" w:lineRule="auto"/>
      </w:pPr>
      <w:r>
        <w:t xml:space="preserve">        Institution e =this.loadInstitution(ins.getId().longValue());</w:t>
      </w:r>
    </w:p>
    <w:p w14:paraId="5610D197" w14:textId="77777777" w:rsidR="004240C0" w:rsidRDefault="004240C0" w:rsidP="00B06698">
      <w:pPr>
        <w:spacing w:line="300" w:lineRule="auto"/>
      </w:pPr>
      <w:r>
        <w:t xml:space="preserve">        if (ins.getExplain()!=null){</w:t>
      </w:r>
    </w:p>
    <w:p w14:paraId="5E457388" w14:textId="77777777" w:rsidR="004240C0" w:rsidRDefault="004240C0" w:rsidP="00B06698">
      <w:pPr>
        <w:spacing w:line="300" w:lineRule="auto"/>
      </w:pPr>
      <w:r>
        <w:t xml:space="preserve">            e.setExplain(ins.getExplain());</w:t>
      </w:r>
    </w:p>
    <w:p w14:paraId="296E14E7" w14:textId="77777777" w:rsidR="004240C0" w:rsidRDefault="004240C0" w:rsidP="00B06698">
      <w:pPr>
        <w:spacing w:line="300" w:lineRule="auto"/>
      </w:pPr>
      <w:r>
        <w:t xml:space="preserve">        }</w:t>
      </w:r>
    </w:p>
    <w:p w14:paraId="7F24BC5A" w14:textId="77777777" w:rsidR="004240C0" w:rsidRDefault="004240C0" w:rsidP="00B06698">
      <w:pPr>
        <w:spacing w:line="300" w:lineRule="auto"/>
      </w:pPr>
      <w:r>
        <w:t xml:space="preserve">        if(ins.getName()!=null){</w:t>
      </w:r>
    </w:p>
    <w:p w14:paraId="3F5AD21D" w14:textId="77777777" w:rsidR="004240C0" w:rsidRDefault="004240C0" w:rsidP="00B06698">
      <w:pPr>
        <w:spacing w:line="300" w:lineRule="auto"/>
      </w:pPr>
      <w:r>
        <w:t xml:space="preserve">            e.setName(ins.getName());</w:t>
      </w:r>
    </w:p>
    <w:p w14:paraId="1A3B8152" w14:textId="77777777" w:rsidR="004240C0" w:rsidRDefault="004240C0" w:rsidP="00B06698">
      <w:pPr>
        <w:spacing w:line="300" w:lineRule="auto"/>
      </w:pPr>
      <w:r>
        <w:t xml:space="preserve">        }</w:t>
      </w:r>
    </w:p>
    <w:p w14:paraId="77DCF802" w14:textId="77777777" w:rsidR="004240C0" w:rsidRDefault="004240C0" w:rsidP="00B06698">
      <w:pPr>
        <w:spacing w:line="300" w:lineRule="auto"/>
      </w:pPr>
      <w:r>
        <w:t xml:space="preserve">        if (ins.getReason()!= null) {</w:t>
      </w:r>
    </w:p>
    <w:p w14:paraId="73236108" w14:textId="77777777" w:rsidR="004240C0" w:rsidRDefault="004240C0" w:rsidP="00B06698">
      <w:pPr>
        <w:spacing w:line="300" w:lineRule="auto"/>
      </w:pPr>
      <w:r>
        <w:t xml:space="preserve">            e.setReason(ins.getReason());</w:t>
      </w:r>
    </w:p>
    <w:p w14:paraId="2F4E56EF" w14:textId="77777777" w:rsidR="004240C0" w:rsidRDefault="004240C0" w:rsidP="00B06698">
      <w:pPr>
        <w:spacing w:line="300" w:lineRule="auto"/>
      </w:pPr>
      <w:r>
        <w:t xml:space="preserve">        }</w:t>
      </w:r>
    </w:p>
    <w:p w14:paraId="6B69DF5F" w14:textId="77777777" w:rsidR="004240C0" w:rsidRDefault="004240C0" w:rsidP="00B06698">
      <w:pPr>
        <w:spacing w:line="300" w:lineRule="auto"/>
      </w:pPr>
      <w:r>
        <w:t xml:space="preserve">        Session session = HibernateSessionFactory.getSession();</w:t>
      </w:r>
    </w:p>
    <w:p w14:paraId="57AB2377" w14:textId="77777777" w:rsidR="004240C0" w:rsidRDefault="004240C0" w:rsidP="00B06698">
      <w:pPr>
        <w:spacing w:line="300" w:lineRule="auto"/>
      </w:pPr>
      <w:r>
        <w:t xml:space="preserve">        Transaction tx = session.beginTransaction();</w:t>
      </w:r>
    </w:p>
    <w:p w14:paraId="5B7C71E8" w14:textId="77777777" w:rsidR="004240C0" w:rsidRDefault="004240C0" w:rsidP="00B06698">
      <w:pPr>
        <w:spacing w:line="300" w:lineRule="auto"/>
      </w:pPr>
      <w:r>
        <w:t xml:space="preserve">        session.update(e);</w:t>
      </w:r>
    </w:p>
    <w:p w14:paraId="502ABDC7" w14:textId="77777777" w:rsidR="004240C0" w:rsidRDefault="004240C0" w:rsidP="00B06698">
      <w:pPr>
        <w:spacing w:line="300" w:lineRule="auto"/>
      </w:pPr>
      <w:r>
        <w:lastRenderedPageBreak/>
        <w:t xml:space="preserve">        tx.commit();</w:t>
      </w:r>
    </w:p>
    <w:p w14:paraId="12BF55BC" w14:textId="77777777" w:rsidR="004240C0" w:rsidRDefault="004240C0" w:rsidP="00B06698">
      <w:pPr>
        <w:spacing w:line="300" w:lineRule="auto"/>
      </w:pPr>
      <w:r>
        <w:t xml:space="preserve">        HibernateSessionFactory.closeSession();</w:t>
      </w:r>
    </w:p>
    <w:p w14:paraId="5148C9FD" w14:textId="77777777" w:rsidR="004240C0" w:rsidRDefault="004240C0" w:rsidP="00B06698">
      <w:pPr>
        <w:spacing w:line="300" w:lineRule="auto"/>
      </w:pPr>
      <w:r>
        <w:t xml:space="preserve">    }</w:t>
      </w:r>
    </w:p>
    <w:p w14:paraId="7079CDB1" w14:textId="77777777" w:rsidR="004240C0" w:rsidRDefault="004240C0" w:rsidP="00B06698">
      <w:pPr>
        <w:spacing w:line="300" w:lineRule="auto"/>
      </w:pPr>
    </w:p>
    <w:p w14:paraId="0BD4F6E4" w14:textId="77777777" w:rsidR="004240C0" w:rsidRDefault="004240C0" w:rsidP="00B06698">
      <w:pPr>
        <w:spacing w:line="300" w:lineRule="auto"/>
      </w:pPr>
    </w:p>
    <w:p w14:paraId="04103869" w14:textId="77777777" w:rsidR="004240C0" w:rsidRPr="0057266F" w:rsidRDefault="004240C0" w:rsidP="00B06698">
      <w:pPr>
        <w:spacing w:line="300" w:lineRule="auto"/>
      </w:pPr>
      <w:r>
        <w:t>}</w:t>
      </w:r>
    </w:p>
    <w:p w14:paraId="7D50D4BB" w14:textId="77777777" w:rsidR="004240C0" w:rsidRDefault="004240C0" w:rsidP="00B06698">
      <w:pPr>
        <w:pStyle w:val="af8"/>
      </w:pPr>
      <w:bookmarkStart w:id="238" w:name="_Toc470547492"/>
      <w:bookmarkStart w:id="239" w:name="_Toc471824719"/>
      <w:bookmarkStart w:id="240" w:name="_Toc472336764"/>
      <w:r w:rsidRPr="00A151E5">
        <w:rPr>
          <w:rFonts w:hint="eastAsia"/>
        </w:rPr>
        <w:t>/HRmanagement/src/com.zhangying.</w:t>
      </w:r>
      <w:r>
        <w:rPr>
          <w:rFonts w:hint="eastAsia"/>
        </w:rPr>
        <w:t>dao</w:t>
      </w:r>
      <w:r w:rsidRPr="00A151E5">
        <w:rPr>
          <w:rFonts w:hint="eastAsia"/>
        </w:rPr>
        <w:t>/</w:t>
      </w:r>
      <w:r w:rsidRPr="0057266F">
        <w:t>JobDao</w:t>
      </w:r>
      <w:r w:rsidRPr="00A151E5">
        <w:rPr>
          <w:rFonts w:hint="eastAsia"/>
        </w:rPr>
        <w:t>.java</w:t>
      </w:r>
      <w:bookmarkEnd w:id="238"/>
      <w:bookmarkEnd w:id="239"/>
      <w:bookmarkEnd w:id="240"/>
    </w:p>
    <w:p w14:paraId="20FDF9CE" w14:textId="77777777" w:rsidR="004240C0" w:rsidRDefault="004240C0" w:rsidP="00B06698">
      <w:pPr>
        <w:spacing w:line="300" w:lineRule="auto"/>
      </w:pPr>
      <w:r>
        <w:t>package com.zhangying.dao;</w:t>
      </w:r>
    </w:p>
    <w:p w14:paraId="4A650EA8" w14:textId="77777777" w:rsidR="004240C0" w:rsidRDefault="004240C0" w:rsidP="00B06698">
      <w:pPr>
        <w:spacing w:line="300" w:lineRule="auto"/>
      </w:pPr>
    </w:p>
    <w:p w14:paraId="21F00D10" w14:textId="77777777" w:rsidR="004240C0" w:rsidRDefault="004240C0" w:rsidP="00B06698">
      <w:pPr>
        <w:spacing w:line="300" w:lineRule="auto"/>
      </w:pPr>
      <w:r>
        <w:t>import java.util.List;</w:t>
      </w:r>
    </w:p>
    <w:p w14:paraId="1131E3F9" w14:textId="77777777" w:rsidR="004240C0" w:rsidRDefault="004240C0" w:rsidP="00B06698">
      <w:pPr>
        <w:spacing w:line="300" w:lineRule="auto"/>
      </w:pPr>
    </w:p>
    <w:p w14:paraId="42039409" w14:textId="77777777" w:rsidR="004240C0" w:rsidRDefault="004240C0" w:rsidP="00B06698">
      <w:pPr>
        <w:spacing w:line="300" w:lineRule="auto"/>
      </w:pPr>
      <w:r>
        <w:t>import org.hibernate.HibernateException;</w:t>
      </w:r>
    </w:p>
    <w:p w14:paraId="1E52E92D" w14:textId="77777777" w:rsidR="004240C0" w:rsidRDefault="004240C0" w:rsidP="00B06698">
      <w:pPr>
        <w:spacing w:line="300" w:lineRule="auto"/>
      </w:pPr>
      <w:r>
        <w:t>import org.hibernate.Query;</w:t>
      </w:r>
    </w:p>
    <w:p w14:paraId="6DC816E5" w14:textId="77777777" w:rsidR="004240C0" w:rsidRDefault="004240C0" w:rsidP="00B06698">
      <w:pPr>
        <w:spacing w:line="300" w:lineRule="auto"/>
      </w:pPr>
      <w:r>
        <w:t>import org.hibernate.Session;</w:t>
      </w:r>
    </w:p>
    <w:p w14:paraId="30234E32" w14:textId="77777777" w:rsidR="004240C0" w:rsidRDefault="004240C0" w:rsidP="00B06698">
      <w:pPr>
        <w:spacing w:line="300" w:lineRule="auto"/>
      </w:pPr>
      <w:r>
        <w:t>import org.hibernate.Transaction;</w:t>
      </w:r>
    </w:p>
    <w:p w14:paraId="557BA982" w14:textId="77777777" w:rsidR="004240C0" w:rsidRDefault="004240C0" w:rsidP="00B06698">
      <w:pPr>
        <w:spacing w:line="300" w:lineRule="auto"/>
      </w:pPr>
    </w:p>
    <w:p w14:paraId="0422B5CC" w14:textId="77777777" w:rsidR="004240C0" w:rsidRDefault="004240C0" w:rsidP="00B06698">
      <w:pPr>
        <w:spacing w:line="300" w:lineRule="auto"/>
      </w:pPr>
      <w:r>
        <w:t>import com.zhangying.hb.HibernateSessionFactory;</w:t>
      </w:r>
    </w:p>
    <w:p w14:paraId="42A51738" w14:textId="77777777" w:rsidR="004240C0" w:rsidRDefault="004240C0" w:rsidP="00B06698">
      <w:pPr>
        <w:spacing w:line="300" w:lineRule="auto"/>
      </w:pPr>
      <w:r>
        <w:t>import com.zhangying.po.Job;</w:t>
      </w:r>
    </w:p>
    <w:p w14:paraId="52789D74" w14:textId="77777777" w:rsidR="004240C0" w:rsidRDefault="004240C0" w:rsidP="00B06698">
      <w:pPr>
        <w:spacing w:line="300" w:lineRule="auto"/>
      </w:pPr>
    </w:p>
    <w:p w14:paraId="783D4A5F" w14:textId="77777777" w:rsidR="004240C0" w:rsidRDefault="004240C0" w:rsidP="00B06698">
      <w:pPr>
        <w:spacing w:line="300" w:lineRule="auto"/>
      </w:pPr>
      <w:r>
        <w:t>public class JobDao {</w:t>
      </w:r>
    </w:p>
    <w:p w14:paraId="625B198B" w14:textId="77777777" w:rsidR="004240C0" w:rsidRDefault="004240C0" w:rsidP="00B06698">
      <w:pPr>
        <w:spacing w:line="300" w:lineRule="auto"/>
      </w:pPr>
    </w:p>
    <w:p w14:paraId="5BEFCD13" w14:textId="77777777" w:rsidR="004240C0" w:rsidRDefault="004240C0" w:rsidP="00B06698">
      <w:pPr>
        <w:spacing w:line="300" w:lineRule="auto"/>
      </w:pPr>
      <w:r>
        <w:tab/>
        <w:t>public void addJob(Job job) throws HibernateException{</w:t>
      </w:r>
    </w:p>
    <w:p w14:paraId="199B3B1B" w14:textId="77777777" w:rsidR="004240C0" w:rsidRDefault="004240C0" w:rsidP="00B06698">
      <w:pPr>
        <w:spacing w:line="300" w:lineRule="auto"/>
      </w:pPr>
      <w:r>
        <w:rPr>
          <w:rFonts w:hint="eastAsia"/>
        </w:rPr>
        <w:tab/>
        <w:t xml:space="preserve">    job.setIsstock(new Byte("0"));//</w:t>
      </w:r>
      <w:r>
        <w:rPr>
          <w:rFonts w:hint="eastAsia"/>
        </w:rPr>
        <w:t>设置入库信息为</w:t>
      </w:r>
      <w:r>
        <w:rPr>
          <w:rFonts w:hint="eastAsia"/>
        </w:rPr>
        <w:t>0</w:t>
      </w:r>
      <w:r>
        <w:rPr>
          <w:rFonts w:hint="eastAsia"/>
        </w:rPr>
        <w:t>，表示暂时不入库</w:t>
      </w:r>
    </w:p>
    <w:p w14:paraId="73372F2E" w14:textId="77777777" w:rsidR="004240C0" w:rsidRDefault="004240C0" w:rsidP="00B06698">
      <w:pPr>
        <w:spacing w:line="300" w:lineRule="auto"/>
      </w:pPr>
      <w:r>
        <w:rPr>
          <w:rFonts w:hint="eastAsia"/>
        </w:rPr>
        <w:tab/>
        <w:t xml:space="preserve">    job.setCreatetime(new java.util.Date());//</w:t>
      </w:r>
      <w:r>
        <w:rPr>
          <w:rFonts w:hint="eastAsia"/>
        </w:rPr>
        <w:t>设置当前时间</w:t>
      </w:r>
    </w:p>
    <w:p w14:paraId="2719F6A4" w14:textId="77777777" w:rsidR="004240C0" w:rsidRDefault="004240C0" w:rsidP="00B06698">
      <w:pPr>
        <w:spacing w:line="300" w:lineRule="auto"/>
      </w:pPr>
      <w:r>
        <w:rPr>
          <w:rFonts w:hint="eastAsia"/>
        </w:rPr>
        <w:tab/>
        <w:t xml:space="preserve">    Session session = HibernateSessionFactory.getSession();//</w:t>
      </w:r>
      <w:r>
        <w:rPr>
          <w:rFonts w:hint="eastAsia"/>
        </w:rPr>
        <w:t>获得</w:t>
      </w:r>
      <w:r>
        <w:rPr>
          <w:rFonts w:hint="eastAsia"/>
        </w:rPr>
        <w:t>Session</w:t>
      </w:r>
      <w:r>
        <w:rPr>
          <w:rFonts w:hint="eastAsia"/>
        </w:rPr>
        <w:t>对象</w:t>
      </w:r>
    </w:p>
    <w:p w14:paraId="2A17BFE1" w14:textId="77777777" w:rsidR="004240C0" w:rsidRDefault="004240C0" w:rsidP="00B06698">
      <w:pPr>
        <w:spacing w:line="300" w:lineRule="auto"/>
      </w:pPr>
      <w:r>
        <w:rPr>
          <w:rFonts w:hint="eastAsia"/>
        </w:rPr>
        <w:tab/>
        <w:t xml:space="preserve">    Transaction tx = session.beginTransaction();//</w:t>
      </w:r>
      <w:r>
        <w:rPr>
          <w:rFonts w:hint="eastAsia"/>
        </w:rPr>
        <w:t>开启事务处理</w:t>
      </w:r>
    </w:p>
    <w:p w14:paraId="6C28ED75" w14:textId="77777777" w:rsidR="004240C0" w:rsidRDefault="004240C0" w:rsidP="00B06698">
      <w:pPr>
        <w:spacing w:line="300" w:lineRule="auto"/>
      </w:pPr>
      <w:r>
        <w:rPr>
          <w:rFonts w:hint="eastAsia"/>
        </w:rPr>
        <w:tab/>
        <w:t xml:space="preserve">    session.save(job);//</w:t>
      </w:r>
      <w:r>
        <w:rPr>
          <w:rFonts w:hint="eastAsia"/>
        </w:rPr>
        <w:t>保存应聘人员信息</w:t>
      </w:r>
    </w:p>
    <w:p w14:paraId="792A8FB8" w14:textId="77777777" w:rsidR="004240C0" w:rsidRDefault="004240C0" w:rsidP="00B06698">
      <w:pPr>
        <w:spacing w:line="300" w:lineRule="auto"/>
      </w:pPr>
      <w:r>
        <w:rPr>
          <w:rFonts w:hint="eastAsia"/>
        </w:rPr>
        <w:tab/>
        <w:t xml:space="preserve">    tx.commit();//</w:t>
      </w:r>
      <w:r>
        <w:rPr>
          <w:rFonts w:hint="eastAsia"/>
        </w:rPr>
        <w:t>提交事务</w:t>
      </w:r>
    </w:p>
    <w:p w14:paraId="70D88D89" w14:textId="77777777" w:rsidR="004240C0" w:rsidRDefault="004240C0" w:rsidP="00B06698">
      <w:pPr>
        <w:spacing w:line="300" w:lineRule="auto"/>
      </w:pPr>
      <w:r>
        <w:rPr>
          <w:rFonts w:hint="eastAsia"/>
        </w:rPr>
        <w:tab/>
        <w:t xml:space="preserve">    HibernateSessionFactory.closeSession();//</w:t>
      </w:r>
      <w:r>
        <w:rPr>
          <w:rFonts w:hint="eastAsia"/>
        </w:rPr>
        <w:t>关闭</w:t>
      </w:r>
      <w:r>
        <w:rPr>
          <w:rFonts w:hint="eastAsia"/>
        </w:rPr>
        <w:t>Session</w:t>
      </w:r>
      <w:r>
        <w:rPr>
          <w:rFonts w:hint="eastAsia"/>
        </w:rPr>
        <w:t>对象</w:t>
      </w:r>
    </w:p>
    <w:p w14:paraId="3EBABF2D" w14:textId="77777777" w:rsidR="004240C0" w:rsidRDefault="004240C0" w:rsidP="00B06698">
      <w:pPr>
        <w:spacing w:line="300" w:lineRule="auto"/>
      </w:pPr>
      <w:r>
        <w:tab/>
        <w:t>}</w:t>
      </w:r>
    </w:p>
    <w:p w14:paraId="1D44E54F" w14:textId="77777777" w:rsidR="004240C0" w:rsidRDefault="004240C0" w:rsidP="00B06698">
      <w:pPr>
        <w:spacing w:line="300" w:lineRule="auto"/>
      </w:pPr>
    </w:p>
    <w:p w14:paraId="771DD7DF" w14:textId="77777777" w:rsidR="004240C0" w:rsidRDefault="004240C0" w:rsidP="00B06698">
      <w:pPr>
        <w:spacing w:line="300" w:lineRule="auto"/>
      </w:pPr>
      <w:r>
        <w:tab/>
        <w:t>public List listJob(byte isstock) throws HibernateException{</w:t>
      </w:r>
    </w:p>
    <w:p w14:paraId="4EEF6D7D" w14:textId="77777777" w:rsidR="004240C0" w:rsidRDefault="004240C0" w:rsidP="00B06698">
      <w:pPr>
        <w:spacing w:line="300" w:lineRule="auto"/>
      </w:pPr>
      <w:r>
        <w:rPr>
          <w:rFonts w:hint="eastAsia"/>
        </w:rPr>
        <w:tab/>
      </w:r>
      <w:r>
        <w:rPr>
          <w:rFonts w:hint="eastAsia"/>
        </w:rPr>
        <w:tab/>
        <w:t>Session session = HibernateSessionFactory.getSession();//</w:t>
      </w:r>
      <w:r>
        <w:rPr>
          <w:rFonts w:hint="eastAsia"/>
        </w:rPr>
        <w:t>获得</w:t>
      </w:r>
      <w:r>
        <w:rPr>
          <w:rFonts w:hint="eastAsia"/>
        </w:rPr>
        <w:t>Session</w:t>
      </w:r>
      <w:r>
        <w:rPr>
          <w:rFonts w:hint="eastAsia"/>
        </w:rPr>
        <w:t>对象</w:t>
      </w:r>
    </w:p>
    <w:p w14:paraId="52482867" w14:textId="77777777" w:rsidR="004240C0" w:rsidRDefault="004240C0" w:rsidP="00B06698">
      <w:pPr>
        <w:spacing w:line="300" w:lineRule="auto"/>
      </w:pPr>
      <w:r>
        <w:tab/>
      </w:r>
      <w:r>
        <w:tab/>
        <w:t>Query query = session.createQuery("select j from Job " +</w:t>
      </w:r>
    </w:p>
    <w:p w14:paraId="3542E903" w14:textId="77777777" w:rsidR="004240C0" w:rsidRDefault="004240C0" w:rsidP="00B06698">
      <w:pPr>
        <w:spacing w:line="300" w:lineRule="auto"/>
      </w:pPr>
      <w:r>
        <w:rPr>
          <w:rFonts w:hint="eastAsia"/>
        </w:rPr>
        <w:tab/>
      </w:r>
      <w:r>
        <w:rPr>
          <w:rFonts w:hint="eastAsia"/>
        </w:rPr>
        <w:tab/>
      </w:r>
      <w:r>
        <w:rPr>
          <w:rFonts w:hint="eastAsia"/>
        </w:rPr>
        <w:tab/>
        <w:t>"as j where j.isstock = :isstock order by createtime");//</w:t>
      </w:r>
      <w:r>
        <w:rPr>
          <w:rFonts w:hint="eastAsia"/>
        </w:rPr>
        <w:t>查询所有应聘信息</w:t>
      </w:r>
    </w:p>
    <w:p w14:paraId="62F1D9A6" w14:textId="77777777" w:rsidR="004240C0" w:rsidRDefault="004240C0" w:rsidP="00B06698">
      <w:pPr>
        <w:spacing w:line="300" w:lineRule="auto"/>
      </w:pPr>
      <w:r>
        <w:rPr>
          <w:rFonts w:hint="eastAsia"/>
        </w:rPr>
        <w:lastRenderedPageBreak/>
        <w:tab/>
      </w:r>
      <w:r>
        <w:rPr>
          <w:rFonts w:hint="eastAsia"/>
        </w:rPr>
        <w:tab/>
        <w:t>query.setByte("isstock",isstock);//</w:t>
      </w:r>
      <w:r>
        <w:rPr>
          <w:rFonts w:hint="eastAsia"/>
        </w:rPr>
        <w:t>设置是否入库</w:t>
      </w:r>
    </w:p>
    <w:p w14:paraId="7337B308" w14:textId="77777777" w:rsidR="004240C0" w:rsidRDefault="004240C0" w:rsidP="00B06698">
      <w:pPr>
        <w:spacing w:line="300" w:lineRule="auto"/>
      </w:pPr>
      <w:r>
        <w:rPr>
          <w:rFonts w:hint="eastAsia"/>
        </w:rPr>
        <w:tab/>
      </w:r>
      <w:r>
        <w:rPr>
          <w:rFonts w:hint="eastAsia"/>
        </w:rPr>
        <w:tab/>
        <w:t>List list = query.list();//</w:t>
      </w:r>
      <w:r>
        <w:rPr>
          <w:rFonts w:hint="eastAsia"/>
        </w:rPr>
        <w:t>获得应聘信息列表</w:t>
      </w:r>
    </w:p>
    <w:p w14:paraId="3ADC322B" w14:textId="77777777" w:rsidR="004240C0" w:rsidRDefault="004240C0" w:rsidP="00B06698">
      <w:pPr>
        <w:spacing w:line="300" w:lineRule="auto"/>
      </w:pPr>
      <w:r>
        <w:rPr>
          <w:rFonts w:hint="eastAsia"/>
        </w:rPr>
        <w:tab/>
      </w:r>
      <w:r>
        <w:rPr>
          <w:rFonts w:hint="eastAsia"/>
        </w:rPr>
        <w:tab/>
        <w:t>HibernateSessionFactory.closeSession();//</w:t>
      </w:r>
      <w:r>
        <w:rPr>
          <w:rFonts w:hint="eastAsia"/>
        </w:rPr>
        <w:t>关闭</w:t>
      </w:r>
      <w:r>
        <w:rPr>
          <w:rFonts w:hint="eastAsia"/>
        </w:rPr>
        <w:t>Session</w:t>
      </w:r>
      <w:r>
        <w:rPr>
          <w:rFonts w:hint="eastAsia"/>
        </w:rPr>
        <w:t>对象</w:t>
      </w:r>
    </w:p>
    <w:p w14:paraId="2C7D63A1" w14:textId="77777777" w:rsidR="004240C0" w:rsidRDefault="004240C0" w:rsidP="00B06698">
      <w:pPr>
        <w:spacing w:line="300" w:lineRule="auto"/>
      </w:pPr>
      <w:r>
        <w:tab/>
      </w:r>
      <w:r>
        <w:tab/>
        <w:t>return list;</w:t>
      </w:r>
    </w:p>
    <w:p w14:paraId="6163E051" w14:textId="77777777" w:rsidR="004240C0" w:rsidRDefault="004240C0" w:rsidP="00B06698">
      <w:pPr>
        <w:spacing w:line="300" w:lineRule="auto"/>
      </w:pPr>
      <w:r>
        <w:tab/>
        <w:t>}</w:t>
      </w:r>
    </w:p>
    <w:p w14:paraId="4FA1728B" w14:textId="77777777" w:rsidR="004240C0" w:rsidRDefault="004240C0" w:rsidP="00B06698">
      <w:pPr>
        <w:spacing w:line="300" w:lineRule="auto"/>
      </w:pPr>
    </w:p>
    <w:p w14:paraId="7FB426A5" w14:textId="77777777" w:rsidR="004240C0" w:rsidRDefault="004240C0" w:rsidP="00B06698">
      <w:pPr>
        <w:spacing w:line="300" w:lineRule="auto"/>
      </w:pPr>
      <w:r>
        <w:tab/>
        <w:t>public Job loadJob(long id){</w:t>
      </w:r>
    </w:p>
    <w:p w14:paraId="3D3B7437" w14:textId="77777777" w:rsidR="004240C0" w:rsidRDefault="004240C0" w:rsidP="00B06698">
      <w:pPr>
        <w:spacing w:line="300" w:lineRule="auto"/>
      </w:pPr>
      <w:r>
        <w:rPr>
          <w:rFonts w:hint="eastAsia"/>
        </w:rPr>
        <w:tab/>
      </w:r>
      <w:r>
        <w:rPr>
          <w:rFonts w:hint="eastAsia"/>
        </w:rPr>
        <w:tab/>
        <w:t>Session session = HibernateSessionFactory.getSession();//</w:t>
      </w:r>
      <w:r>
        <w:rPr>
          <w:rFonts w:hint="eastAsia"/>
        </w:rPr>
        <w:t>获得</w:t>
      </w:r>
      <w:r>
        <w:rPr>
          <w:rFonts w:hint="eastAsia"/>
        </w:rPr>
        <w:t>Session</w:t>
      </w:r>
      <w:r>
        <w:rPr>
          <w:rFonts w:hint="eastAsia"/>
        </w:rPr>
        <w:t>对象</w:t>
      </w:r>
    </w:p>
    <w:p w14:paraId="2CE62797" w14:textId="77777777" w:rsidR="004240C0" w:rsidRDefault="004240C0" w:rsidP="00B06698">
      <w:pPr>
        <w:spacing w:line="300" w:lineRule="auto"/>
      </w:pPr>
      <w:r>
        <w:rPr>
          <w:rFonts w:hint="eastAsia"/>
        </w:rPr>
        <w:tab/>
      </w:r>
      <w:r>
        <w:rPr>
          <w:rFonts w:hint="eastAsia"/>
        </w:rPr>
        <w:tab/>
        <w:t>Job j = (Job) session.get(Job.class,id);//</w:t>
      </w:r>
      <w:r>
        <w:rPr>
          <w:rFonts w:hint="eastAsia"/>
        </w:rPr>
        <w:t>加载指定</w:t>
      </w:r>
      <w:r>
        <w:rPr>
          <w:rFonts w:hint="eastAsia"/>
        </w:rPr>
        <w:t>ID</w:t>
      </w:r>
      <w:r>
        <w:rPr>
          <w:rFonts w:hint="eastAsia"/>
        </w:rPr>
        <w:t>的应聘信息</w:t>
      </w:r>
    </w:p>
    <w:p w14:paraId="14899BE2" w14:textId="77777777" w:rsidR="004240C0" w:rsidRDefault="004240C0" w:rsidP="00B06698">
      <w:pPr>
        <w:spacing w:line="300" w:lineRule="auto"/>
      </w:pPr>
      <w:r>
        <w:rPr>
          <w:rFonts w:hint="eastAsia"/>
        </w:rPr>
        <w:tab/>
      </w:r>
      <w:r>
        <w:rPr>
          <w:rFonts w:hint="eastAsia"/>
        </w:rPr>
        <w:tab/>
        <w:t>HibernateSessionFactory.closeSession();//</w:t>
      </w:r>
      <w:r>
        <w:rPr>
          <w:rFonts w:hint="eastAsia"/>
        </w:rPr>
        <w:t>关闭</w:t>
      </w:r>
      <w:r>
        <w:rPr>
          <w:rFonts w:hint="eastAsia"/>
        </w:rPr>
        <w:t>Session</w:t>
      </w:r>
      <w:r>
        <w:rPr>
          <w:rFonts w:hint="eastAsia"/>
        </w:rPr>
        <w:t>对象</w:t>
      </w:r>
    </w:p>
    <w:p w14:paraId="7E2DE046" w14:textId="77777777" w:rsidR="004240C0" w:rsidRDefault="004240C0" w:rsidP="00B06698">
      <w:pPr>
        <w:spacing w:line="300" w:lineRule="auto"/>
      </w:pPr>
      <w:r>
        <w:rPr>
          <w:rFonts w:hint="eastAsia"/>
        </w:rPr>
        <w:tab/>
      </w:r>
      <w:r>
        <w:rPr>
          <w:rFonts w:hint="eastAsia"/>
        </w:rPr>
        <w:tab/>
        <w:t>return j;//</w:t>
      </w:r>
      <w:r>
        <w:rPr>
          <w:rFonts w:hint="eastAsia"/>
        </w:rPr>
        <w:t>返回查询对象</w:t>
      </w:r>
    </w:p>
    <w:p w14:paraId="4101DFF4" w14:textId="77777777" w:rsidR="004240C0" w:rsidRDefault="004240C0" w:rsidP="00B06698">
      <w:pPr>
        <w:spacing w:line="300" w:lineRule="auto"/>
      </w:pPr>
      <w:r>
        <w:tab/>
        <w:t>}</w:t>
      </w:r>
    </w:p>
    <w:p w14:paraId="7FF97D83" w14:textId="77777777" w:rsidR="004240C0" w:rsidRDefault="004240C0" w:rsidP="00B06698">
      <w:pPr>
        <w:spacing w:line="300" w:lineRule="auto"/>
      </w:pPr>
    </w:p>
    <w:p w14:paraId="2150FDAF" w14:textId="77777777" w:rsidR="004240C0" w:rsidRDefault="004240C0" w:rsidP="00B06698">
      <w:pPr>
        <w:spacing w:line="300" w:lineRule="auto"/>
      </w:pPr>
      <w:r>
        <w:tab/>
        <w:t>public void deleteJob(Job job) throws HibernateException{</w:t>
      </w:r>
    </w:p>
    <w:p w14:paraId="3B20D60D" w14:textId="77777777" w:rsidR="004240C0" w:rsidRDefault="004240C0" w:rsidP="00B06698">
      <w:pPr>
        <w:spacing w:line="300" w:lineRule="auto"/>
      </w:pPr>
      <w:r>
        <w:rPr>
          <w:rFonts w:hint="eastAsia"/>
        </w:rPr>
        <w:tab/>
      </w:r>
      <w:r>
        <w:rPr>
          <w:rFonts w:hint="eastAsia"/>
        </w:rPr>
        <w:tab/>
        <w:t>Session session = HibernateSessionFactory.getSession();//</w:t>
      </w:r>
      <w:r>
        <w:rPr>
          <w:rFonts w:hint="eastAsia"/>
        </w:rPr>
        <w:t>获得</w:t>
      </w:r>
      <w:r>
        <w:rPr>
          <w:rFonts w:hint="eastAsia"/>
        </w:rPr>
        <w:t>Session</w:t>
      </w:r>
      <w:r>
        <w:rPr>
          <w:rFonts w:hint="eastAsia"/>
        </w:rPr>
        <w:t>对象</w:t>
      </w:r>
    </w:p>
    <w:p w14:paraId="75C08264" w14:textId="77777777" w:rsidR="004240C0" w:rsidRDefault="004240C0" w:rsidP="00B06698">
      <w:pPr>
        <w:spacing w:line="300" w:lineRule="auto"/>
      </w:pPr>
      <w:r>
        <w:rPr>
          <w:rFonts w:hint="eastAsia"/>
        </w:rPr>
        <w:tab/>
      </w:r>
      <w:r>
        <w:rPr>
          <w:rFonts w:hint="eastAsia"/>
        </w:rPr>
        <w:tab/>
        <w:t>Transaction tx = session.beginTransaction();//</w:t>
      </w:r>
      <w:r>
        <w:rPr>
          <w:rFonts w:hint="eastAsia"/>
        </w:rPr>
        <w:t>开启事务处理</w:t>
      </w:r>
    </w:p>
    <w:p w14:paraId="75573614" w14:textId="77777777" w:rsidR="004240C0" w:rsidRDefault="004240C0" w:rsidP="00B06698">
      <w:pPr>
        <w:spacing w:line="300" w:lineRule="auto"/>
      </w:pPr>
      <w:r>
        <w:rPr>
          <w:rFonts w:hint="eastAsia"/>
        </w:rPr>
        <w:tab/>
      </w:r>
      <w:r>
        <w:rPr>
          <w:rFonts w:hint="eastAsia"/>
        </w:rPr>
        <w:tab/>
        <w:t>session.delete(job);//</w:t>
      </w:r>
      <w:r>
        <w:rPr>
          <w:rFonts w:hint="eastAsia"/>
        </w:rPr>
        <w:t>删除该</w:t>
      </w:r>
      <w:r>
        <w:rPr>
          <w:rFonts w:hint="eastAsia"/>
        </w:rPr>
        <w:t>job</w:t>
      </w:r>
      <w:r>
        <w:rPr>
          <w:rFonts w:hint="eastAsia"/>
        </w:rPr>
        <w:t>对象</w:t>
      </w:r>
    </w:p>
    <w:p w14:paraId="2DC291EE" w14:textId="77777777" w:rsidR="004240C0" w:rsidRDefault="004240C0" w:rsidP="00B06698">
      <w:pPr>
        <w:spacing w:line="300" w:lineRule="auto"/>
      </w:pPr>
      <w:r>
        <w:rPr>
          <w:rFonts w:hint="eastAsia"/>
        </w:rPr>
        <w:tab/>
      </w:r>
      <w:r>
        <w:rPr>
          <w:rFonts w:hint="eastAsia"/>
        </w:rPr>
        <w:tab/>
        <w:t>tx.commit();//</w:t>
      </w:r>
      <w:r>
        <w:rPr>
          <w:rFonts w:hint="eastAsia"/>
        </w:rPr>
        <w:t>提交事务</w:t>
      </w:r>
    </w:p>
    <w:p w14:paraId="1C652A42" w14:textId="77777777" w:rsidR="004240C0" w:rsidRDefault="004240C0" w:rsidP="00B06698">
      <w:pPr>
        <w:spacing w:line="300" w:lineRule="auto"/>
      </w:pPr>
      <w:r>
        <w:rPr>
          <w:rFonts w:hint="eastAsia"/>
        </w:rPr>
        <w:tab/>
      </w:r>
      <w:r>
        <w:rPr>
          <w:rFonts w:hint="eastAsia"/>
        </w:rPr>
        <w:tab/>
        <w:t>HibernateSessionFactory.closeSession();//</w:t>
      </w:r>
      <w:r>
        <w:rPr>
          <w:rFonts w:hint="eastAsia"/>
        </w:rPr>
        <w:t>关闭</w:t>
      </w:r>
      <w:r>
        <w:rPr>
          <w:rFonts w:hint="eastAsia"/>
        </w:rPr>
        <w:t>Session</w:t>
      </w:r>
      <w:r>
        <w:rPr>
          <w:rFonts w:hint="eastAsia"/>
        </w:rPr>
        <w:t>对象</w:t>
      </w:r>
    </w:p>
    <w:p w14:paraId="7012F4CC" w14:textId="77777777" w:rsidR="004240C0" w:rsidRDefault="004240C0" w:rsidP="00B06698">
      <w:pPr>
        <w:spacing w:line="300" w:lineRule="auto"/>
      </w:pPr>
      <w:r>
        <w:tab/>
        <w:t>}</w:t>
      </w:r>
    </w:p>
    <w:p w14:paraId="2246399C" w14:textId="77777777" w:rsidR="004240C0" w:rsidRDefault="004240C0" w:rsidP="00B06698">
      <w:pPr>
        <w:spacing w:line="300" w:lineRule="auto"/>
      </w:pPr>
    </w:p>
    <w:p w14:paraId="7B1CE71E" w14:textId="77777777" w:rsidR="004240C0" w:rsidRDefault="004240C0" w:rsidP="00B06698">
      <w:pPr>
        <w:spacing w:line="300" w:lineRule="auto"/>
      </w:pPr>
      <w:r>
        <w:t xml:space="preserve">    public void updateJob(Job job){</w:t>
      </w:r>
    </w:p>
    <w:p w14:paraId="1EDB54C0" w14:textId="77777777" w:rsidR="004240C0" w:rsidRDefault="004240C0" w:rsidP="00B06698">
      <w:pPr>
        <w:spacing w:line="300" w:lineRule="auto"/>
      </w:pPr>
      <w:r>
        <w:t xml:space="preserve">        Job j = loadJob(job.getId().longValue());</w:t>
      </w:r>
    </w:p>
    <w:p w14:paraId="5F4EFDF9" w14:textId="77777777" w:rsidR="004240C0" w:rsidRDefault="004240C0" w:rsidP="00B06698">
      <w:pPr>
        <w:spacing w:line="300" w:lineRule="auto"/>
      </w:pPr>
      <w:r>
        <w:t xml:space="preserve">        if (job.getAge()!=null){</w:t>
      </w:r>
    </w:p>
    <w:p w14:paraId="74722A72" w14:textId="77777777" w:rsidR="004240C0" w:rsidRDefault="004240C0" w:rsidP="00B06698">
      <w:pPr>
        <w:spacing w:line="300" w:lineRule="auto"/>
      </w:pPr>
      <w:r>
        <w:t xml:space="preserve">            j.setAge(job.getAge());</w:t>
      </w:r>
    </w:p>
    <w:p w14:paraId="5AD35451" w14:textId="77777777" w:rsidR="004240C0" w:rsidRDefault="004240C0" w:rsidP="00B06698">
      <w:pPr>
        <w:spacing w:line="300" w:lineRule="auto"/>
      </w:pPr>
      <w:r>
        <w:t xml:space="preserve">        }</w:t>
      </w:r>
    </w:p>
    <w:p w14:paraId="78569FD5" w14:textId="77777777" w:rsidR="004240C0" w:rsidRDefault="004240C0" w:rsidP="00B06698">
      <w:pPr>
        <w:spacing w:line="300" w:lineRule="auto"/>
      </w:pPr>
      <w:r>
        <w:t xml:space="preserve">        if(job.getContent()!=null){</w:t>
      </w:r>
    </w:p>
    <w:p w14:paraId="2E3EAA9D" w14:textId="77777777" w:rsidR="004240C0" w:rsidRDefault="004240C0" w:rsidP="00B06698">
      <w:pPr>
        <w:spacing w:line="300" w:lineRule="auto"/>
      </w:pPr>
      <w:r>
        <w:t xml:space="preserve">            j.setContent(job.getContent());</w:t>
      </w:r>
    </w:p>
    <w:p w14:paraId="352402A8" w14:textId="77777777" w:rsidR="004240C0" w:rsidRDefault="004240C0" w:rsidP="00B06698">
      <w:pPr>
        <w:spacing w:line="300" w:lineRule="auto"/>
      </w:pPr>
      <w:r>
        <w:t xml:space="preserve">        }</w:t>
      </w:r>
    </w:p>
    <w:p w14:paraId="4186B4A8" w14:textId="77777777" w:rsidR="004240C0" w:rsidRDefault="004240C0" w:rsidP="00B06698">
      <w:pPr>
        <w:spacing w:line="300" w:lineRule="auto"/>
      </w:pPr>
      <w:r>
        <w:t xml:space="preserve">        if (job.getExperience() != null) {</w:t>
      </w:r>
    </w:p>
    <w:p w14:paraId="67CD71C3" w14:textId="77777777" w:rsidR="004240C0" w:rsidRDefault="004240C0" w:rsidP="00B06698">
      <w:pPr>
        <w:spacing w:line="300" w:lineRule="auto"/>
      </w:pPr>
      <w:r>
        <w:t xml:space="preserve">            j.setExperience(job.getExperience());</w:t>
      </w:r>
    </w:p>
    <w:p w14:paraId="4F9232C9" w14:textId="77777777" w:rsidR="004240C0" w:rsidRDefault="004240C0" w:rsidP="00B06698">
      <w:pPr>
        <w:spacing w:line="300" w:lineRule="auto"/>
      </w:pPr>
      <w:r>
        <w:t xml:space="preserve">        }</w:t>
      </w:r>
    </w:p>
    <w:p w14:paraId="36B326E8" w14:textId="77777777" w:rsidR="004240C0" w:rsidRDefault="004240C0" w:rsidP="00B06698">
      <w:pPr>
        <w:spacing w:line="300" w:lineRule="auto"/>
      </w:pPr>
      <w:r>
        <w:t xml:space="preserve">        if (job.getIsstock()!= null) {</w:t>
      </w:r>
    </w:p>
    <w:p w14:paraId="11E85C9D" w14:textId="77777777" w:rsidR="004240C0" w:rsidRDefault="004240C0" w:rsidP="00B06698">
      <w:pPr>
        <w:spacing w:line="300" w:lineRule="auto"/>
      </w:pPr>
      <w:r>
        <w:t xml:space="preserve">            j.setIsstock(job.getIsstock());</w:t>
      </w:r>
    </w:p>
    <w:p w14:paraId="1A35ADB5" w14:textId="77777777" w:rsidR="004240C0" w:rsidRDefault="004240C0" w:rsidP="00B06698">
      <w:pPr>
        <w:spacing w:line="300" w:lineRule="auto"/>
      </w:pPr>
      <w:r>
        <w:t xml:space="preserve">        }</w:t>
      </w:r>
    </w:p>
    <w:p w14:paraId="1855B4D9" w14:textId="77777777" w:rsidR="004240C0" w:rsidRDefault="004240C0" w:rsidP="00B06698">
      <w:pPr>
        <w:spacing w:line="300" w:lineRule="auto"/>
      </w:pPr>
      <w:r>
        <w:lastRenderedPageBreak/>
        <w:t xml:space="preserve">        if(job.getJob()!=null){</w:t>
      </w:r>
    </w:p>
    <w:p w14:paraId="2B07B63C" w14:textId="77777777" w:rsidR="004240C0" w:rsidRDefault="004240C0" w:rsidP="00B06698">
      <w:pPr>
        <w:spacing w:line="300" w:lineRule="auto"/>
      </w:pPr>
      <w:r>
        <w:t xml:space="preserve">            j.setJob(job.getJob());</w:t>
      </w:r>
    </w:p>
    <w:p w14:paraId="61E6E79F" w14:textId="77777777" w:rsidR="004240C0" w:rsidRDefault="004240C0" w:rsidP="00B06698">
      <w:pPr>
        <w:spacing w:line="300" w:lineRule="auto"/>
      </w:pPr>
      <w:r>
        <w:t xml:space="preserve">        }</w:t>
      </w:r>
    </w:p>
    <w:p w14:paraId="7250B811" w14:textId="77777777" w:rsidR="004240C0" w:rsidRDefault="004240C0" w:rsidP="00B06698">
      <w:pPr>
        <w:spacing w:line="300" w:lineRule="auto"/>
      </w:pPr>
      <w:r>
        <w:t xml:space="preserve">        if(job.getName()!=null){</w:t>
      </w:r>
    </w:p>
    <w:p w14:paraId="1DB2674D" w14:textId="77777777" w:rsidR="004240C0" w:rsidRDefault="004240C0" w:rsidP="00B06698">
      <w:pPr>
        <w:spacing w:line="300" w:lineRule="auto"/>
      </w:pPr>
      <w:r>
        <w:t xml:space="preserve">            j.setName(job.getName());</w:t>
      </w:r>
    </w:p>
    <w:p w14:paraId="6031C9DD" w14:textId="77777777" w:rsidR="004240C0" w:rsidRDefault="004240C0" w:rsidP="00B06698">
      <w:pPr>
        <w:spacing w:line="300" w:lineRule="auto"/>
      </w:pPr>
      <w:r>
        <w:t xml:space="preserve">        }</w:t>
      </w:r>
    </w:p>
    <w:p w14:paraId="711A1BC4" w14:textId="77777777" w:rsidR="004240C0" w:rsidRDefault="004240C0" w:rsidP="00B06698">
      <w:pPr>
        <w:spacing w:line="300" w:lineRule="auto"/>
      </w:pPr>
      <w:r>
        <w:t xml:space="preserve">        if(job.getSchool()!=null){</w:t>
      </w:r>
    </w:p>
    <w:p w14:paraId="11A83168" w14:textId="77777777" w:rsidR="004240C0" w:rsidRDefault="004240C0" w:rsidP="00B06698">
      <w:pPr>
        <w:spacing w:line="300" w:lineRule="auto"/>
      </w:pPr>
      <w:r>
        <w:t xml:space="preserve">            j.setSchool(job.getSchool());</w:t>
      </w:r>
    </w:p>
    <w:p w14:paraId="7C7C185A" w14:textId="77777777" w:rsidR="004240C0" w:rsidRDefault="004240C0" w:rsidP="00B06698">
      <w:pPr>
        <w:spacing w:line="300" w:lineRule="auto"/>
      </w:pPr>
      <w:r>
        <w:t xml:space="preserve">        }</w:t>
      </w:r>
    </w:p>
    <w:p w14:paraId="3FBF3007" w14:textId="77777777" w:rsidR="004240C0" w:rsidRDefault="004240C0" w:rsidP="00B06698">
      <w:pPr>
        <w:spacing w:line="300" w:lineRule="auto"/>
      </w:pPr>
      <w:r>
        <w:t xml:space="preserve">        if(job.getSex()!=null){</w:t>
      </w:r>
    </w:p>
    <w:p w14:paraId="24A255A2" w14:textId="77777777" w:rsidR="004240C0" w:rsidRDefault="004240C0" w:rsidP="00B06698">
      <w:pPr>
        <w:spacing w:line="300" w:lineRule="auto"/>
      </w:pPr>
      <w:r>
        <w:t xml:space="preserve">            j.setSex(job.getSex());</w:t>
      </w:r>
    </w:p>
    <w:p w14:paraId="02BC0092" w14:textId="77777777" w:rsidR="004240C0" w:rsidRDefault="004240C0" w:rsidP="00B06698">
      <w:pPr>
        <w:spacing w:line="300" w:lineRule="auto"/>
      </w:pPr>
      <w:r>
        <w:t xml:space="preserve">        }</w:t>
      </w:r>
    </w:p>
    <w:p w14:paraId="016E96EB" w14:textId="77777777" w:rsidR="004240C0" w:rsidRDefault="004240C0" w:rsidP="00B06698">
      <w:pPr>
        <w:spacing w:line="300" w:lineRule="auto"/>
      </w:pPr>
      <w:r>
        <w:t xml:space="preserve">        if(job.getHealth()!=null){</w:t>
      </w:r>
    </w:p>
    <w:p w14:paraId="0AA0597E" w14:textId="77777777" w:rsidR="004240C0" w:rsidRDefault="004240C0" w:rsidP="00B06698">
      <w:pPr>
        <w:spacing w:line="300" w:lineRule="auto"/>
      </w:pPr>
      <w:r>
        <w:t xml:space="preserve">            j.setHealth(job.getHealth());</w:t>
      </w:r>
    </w:p>
    <w:p w14:paraId="4495F003" w14:textId="77777777" w:rsidR="004240C0" w:rsidRDefault="004240C0" w:rsidP="00B06698">
      <w:pPr>
        <w:spacing w:line="300" w:lineRule="auto"/>
      </w:pPr>
      <w:r>
        <w:t xml:space="preserve">        }</w:t>
      </w:r>
    </w:p>
    <w:p w14:paraId="4725877A" w14:textId="77777777" w:rsidR="004240C0" w:rsidRDefault="004240C0" w:rsidP="00B06698">
      <w:pPr>
        <w:spacing w:line="300" w:lineRule="auto"/>
      </w:pPr>
      <w:r>
        <w:t xml:space="preserve">        if(job.getSpecialty()!=null){</w:t>
      </w:r>
    </w:p>
    <w:p w14:paraId="05CB1DF4" w14:textId="77777777" w:rsidR="004240C0" w:rsidRDefault="004240C0" w:rsidP="00B06698">
      <w:pPr>
        <w:spacing w:line="300" w:lineRule="auto"/>
      </w:pPr>
      <w:r>
        <w:t xml:space="preserve">            j.setSpecialty(job.getSpecialty());</w:t>
      </w:r>
    </w:p>
    <w:p w14:paraId="5C48C9D1" w14:textId="77777777" w:rsidR="004240C0" w:rsidRDefault="004240C0" w:rsidP="00B06698">
      <w:pPr>
        <w:spacing w:line="300" w:lineRule="auto"/>
      </w:pPr>
      <w:r>
        <w:t xml:space="preserve">        }</w:t>
      </w:r>
    </w:p>
    <w:p w14:paraId="6F734F42" w14:textId="77777777" w:rsidR="004240C0" w:rsidRDefault="004240C0" w:rsidP="00B06698">
      <w:pPr>
        <w:spacing w:line="300" w:lineRule="auto"/>
      </w:pPr>
      <w:r>
        <w:t xml:space="preserve">        if(job.getStudyeffort()!=null){</w:t>
      </w:r>
    </w:p>
    <w:p w14:paraId="35B48C3E" w14:textId="77777777" w:rsidR="004240C0" w:rsidRDefault="004240C0" w:rsidP="00B06698">
      <w:pPr>
        <w:spacing w:line="300" w:lineRule="auto"/>
      </w:pPr>
      <w:r>
        <w:t xml:space="preserve">            j.setStudyeffort(job.getStudyeffort());</w:t>
      </w:r>
    </w:p>
    <w:p w14:paraId="6A74E456" w14:textId="77777777" w:rsidR="004240C0" w:rsidRDefault="004240C0" w:rsidP="00B06698">
      <w:pPr>
        <w:spacing w:line="300" w:lineRule="auto"/>
      </w:pPr>
      <w:r>
        <w:t xml:space="preserve">        }</w:t>
      </w:r>
    </w:p>
    <w:p w14:paraId="2168B1D4" w14:textId="77777777" w:rsidR="004240C0" w:rsidRDefault="004240C0" w:rsidP="00B06698">
      <w:pPr>
        <w:spacing w:line="300" w:lineRule="auto"/>
      </w:pPr>
      <w:r>
        <w:t xml:space="preserve">        if(job.getTel()!=null){</w:t>
      </w:r>
    </w:p>
    <w:p w14:paraId="487ACBC9" w14:textId="77777777" w:rsidR="004240C0" w:rsidRDefault="004240C0" w:rsidP="00B06698">
      <w:pPr>
        <w:spacing w:line="300" w:lineRule="auto"/>
      </w:pPr>
      <w:r>
        <w:t xml:space="preserve">            j.setTel(job.getTel());</w:t>
      </w:r>
    </w:p>
    <w:p w14:paraId="29E8B995" w14:textId="77777777" w:rsidR="004240C0" w:rsidRDefault="004240C0" w:rsidP="00B06698">
      <w:pPr>
        <w:spacing w:line="300" w:lineRule="auto"/>
      </w:pPr>
      <w:r>
        <w:t xml:space="preserve">        }</w:t>
      </w:r>
    </w:p>
    <w:p w14:paraId="6024619E" w14:textId="77777777" w:rsidR="004240C0" w:rsidRDefault="004240C0" w:rsidP="00B06698">
      <w:pPr>
        <w:spacing w:line="300" w:lineRule="auto"/>
      </w:pPr>
      <w:r>
        <w:t xml:space="preserve">        if(job.getEmail()!=null){</w:t>
      </w:r>
    </w:p>
    <w:p w14:paraId="6EC1D817" w14:textId="77777777" w:rsidR="004240C0" w:rsidRDefault="004240C0" w:rsidP="00B06698">
      <w:pPr>
        <w:spacing w:line="300" w:lineRule="auto"/>
      </w:pPr>
      <w:r>
        <w:t xml:space="preserve">            j.setEmail(job.getEmail());</w:t>
      </w:r>
    </w:p>
    <w:p w14:paraId="1D8BE790" w14:textId="77777777" w:rsidR="004240C0" w:rsidRDefault="004240C0" w:rsidP="00B06698">
      <w:pPr>
        <w:spacing w:line="300" w:lineRule="auto"/>
      </w:pPr>
      <w:r>
        <w:t xml:space="preserve">        }</w:t>
      </w:r>
    </w:p>
    <w:p w14:paraId="1B3F46DF" w14:textId="77777777" w:rsidR="004240C0" w:rsidRDefault="004240C0" w:rsidP="00B06698">
      <w:pPr>
        <w:spacing w:line="300" w:lineRule="auto"/>
      </w:pPr>
      <w:r>
        <w:t xml:space="preserve">        Session session = HibernateSessionFactory.getSession();</w:t>
      </w:r>
    </w:p>
    <w:p w14:paraId="658E9E65" w14:textId="77777777" w:rsidR="004240C0" w:rsidRDefault="004240C0" w:rsidP="00B06698">
      <w:pPr>
        <w:spacing w:line="300" w:lineRule="auto"/>
      </w:pPr>
      <w:r>
        <w:t xml:space="preserve">        Transaction tx = session.beginTransaction();</w:t>
      </w:r>
    </w:p>
    <w:p w14:paraId="2B5F6A2D" w14:textId="77777777" w:rsidR="004240C0" w:rsidRDefault="004240C0" w:rsidP="00B06698">
      <w:pPr>
        <w:spacing w:line="300" w:lineRule="auto"/>
      </w:pPr>
      <w:r>
        <w:t xml:space="preserve">        session.update(j);</w:t>
      </w:r>
    </w:p>
    <w:p w14:paraId="0678FFE4" w14:textId="77777777" w:rsidR="004240C0" w:rsidRDefault="004240C0" w:rsidP="00B06698">
      <w:pPr>
        <w:spacing w:line="300" w:lineRule="auto"/>
      </w:pPr>
      <w:r>
        <w:t xml:space="preserve">        tx.commit();</w:t>
      </w:r>
    </w:p>
    <w:p w14:paraId="6AFD8280" w14:textId="77777777" w:rsidR="004240C0" w:rsidRDefault="004240C0" w:rsidP="00B06698">
      <w:pPr>
        <w:spacing w:line="300" w:lineRule="auto"/>
      </w:pPr>
      <w:r>
        <w:t xml:space="preserve">        HibernateSessionFactory.closeSession();</w:t>
      </w:r>
    </w:p>
    <w:p w14:paraId="1A845CF1" w14:textId="77777777" w:rsidR="004240C0" w:rsidRDefault="004240C0" w:rsidP="00B06698">
      <w:pPr>
        <w:spacing w:line="300" w:lineRule="auto"/>
      </w:pPr>
      <w:r>
        <w:t xml:space="preserve">    }</w:t>
      </w:r>
    </w:p>
    <w:p w14:paraId="62EE475D" w14:textId="77777777" w:rsidR="004240C0" w:rsidRPr="0057266F" w:rsidRDefault="004240C0" w:rsidP="00B06698">
      <w:pPr>
        <w:spacing w:line="300" w:lineRule="auto"/>
      </w:pPr>
      <w:r>
        <w:t>}</w:t>
      </w:r>
    </w:p>
    <w:p w14:paraId="6A34B55E" w14:textId="77777777" w:rsidR="004240C0" w:rsidRDefault="004240C0" w:rsidP="00B06698">
      <w:pPr>
        <w:pStyle w:val="af8"/>
      </w:pPr>
      <w:bookmarkStart w:id="241" w:name="_Toc470547493"/>
      <w:bookmarkStart w:id="242" w:name="_Toc471824720"/>
      <w:bookmarkStart w:id="243" w:name="_Toc472336765"/>
      <w:r w:rsidRPr="00A151E5">
        <w:rPr>
          <w:rFonts w:hint="eastAsia"/>
        </w:rPr>
        <w:lastRenderedPageBreak/>
        <w:t>/HRmanagement/src/com.zhangying.</w:t>
      </w:r>
      <w:r>
        <w:rPr>
          <w:rFonts w:hint="eastAsia"/>
        </w:rPr>
        <w:t>dao</w:t>
      </w:r>
      <w:r w:rsidRPr="00A151E5">
        <w:rPr>
          <w:rFonts w:hint="eastAsia"/>
        </w:rPr>
        <w:t>/</w:t>
      </w:r>
      <w:r w:rsidRPr="0057266F">
        <w:t>PerformanceDao</w:t>
      </w:r>
      <w:r w:rsidRPr="00A151E5">
        <w:rPr>
          <w:rFonts w:hint="eastAsia"/>
        </w:rPr>
        <w:t>.java</w:t>
      </w:r>
      <w:bookmarkEnd w:id="241"/>
      <w:bookmarkEnd w:id="242"/>
      <w:bookmarkEnd w:id="243"/>
    </w:p>
    <w:p w14:paraId="031EB749" w14:textId="77777777" w:rsidR="004240C0" w:rsidRDefault="004240C0" w:rsidP="00B06698">
      <w:pPr>
        <w:spacing w:line="300" w:lineRule="auto"/>
      </w:pPr>
      <w:r>
        <w:t>package com.zhangying.dao;</w:t>
      </w:r>
    </w:p>
    <w:p w14:paraId="4C6A20B8" w14:textId="77777777" w:rsidR="004240C0" w:rsidRDefault="004240C0" w:rsidP="00B06698">
      <w:pPr>
        <w:spacing w:line="300" w:lineRule="auto"/>
      </w:pPr>
    </w:p>
    <w:p w14:paraId="1E760B57" w14:textId="77777777" w:rsidR="004240C0" w:rsidRDefault="004240C0" w:rsidP="00B06698">
      <w:pPr>
        <w:spacing w:line="300" w:lineRule="auto"/>
      </w:pPr>
      <w:r>
        <w:t>import java.util.List;</w:t>
      </w:r>
    </w:p>
    <w:p w14:paraId="319DC094" w14:textId="77777777" w:rsidR="004240C0" w:rsidRDefault="004240C0" w:rsidP="00B06698">
      <w:pPr>
        <w:spacing w:line="300" w:lineRule="auto"/>
      </w:pPr>
    </w:p>
    <w:p w14:paraId="0BF1BB8B" w14:textId="77777777" w:rsidR="004240C0" w:rsidRDefault="004240C0" w:rsidP="00B06698">
      <w:pPr>
        <w:spacing w:line="300" w:lineRule="auto"/>
      </w:pPr>
      <w:r>
        <w:t>import org.hibernate.HibernateException;</w:t>
      </w:r>
    </w:p>
    <w:p w14:paraId="53B48BCD" w14:textId="77777777" w:rsidR="004240C0" w:rsidRDefault="004240C0" w:rsidP="00B06698">
      <w:pPr>
        <w:spacing w:line="300" w:lineRule="auto"/>
      </w:pPr>
      <w:r>
        <w:t>import org.hibernate.Query;</w:t>
      </w:r>
    </w:p>
    <w:p w14:paraId="50641C2D" w14:textId="77777777" w:rsidR="004240C0" w:rsidRDefault="004240C0" w:rsidP="00B06698">
      <w:pPr>
        <w:spacing w:line="300" w:lineRule="auto"/>
      </w:pPr>
      <w:r>
        <w:t>import org.hibernate.Session;</w:t>
      </w:r>
    </w:p>
    <w:p w14:paraId="2B99C8FC" w14:textId="77777777" w:rsidR="004240C0" w:rsidRDefault="004240C0" w:rsidP="00B06698">
      <w:pPr>
        <w:spacing w:line="300" w:lineRule="auto"/>
      </w:pPr>
      <w:r>
        <w:t>import org.hibernate.Transaction;</w:t>
      </w:r>
    </w:p>
    <w:p w14:paraId="45C02ED5" w14:textId="77777777" w:rsidR="004240C0" w:rsidRDefault="004240C0" w:rsidP="00B06698">
      <w:pPr>
        <w:spacing w:line="300" w:lineRule="auto"/>
      </w:pPr>
    </w:p>
    <w:p w14:paraId="78D17F90" w14:textId="77777777" w:rsidR="004240C0" w:rsidRDefault="004240C0" w:rsidP="00B06698">
      <w:pPr>
        <w:spacing w:line="300" w:lineRule="auto"/>
      </w:pPr>
      <w:r>
        <w:t>import com.zhangying.hb.HibernateSessionFactory;</w:t>
      </w:r>
    </w:p>
    <w:p w14:paraId="18179D84" w14:textId="77777777" w:rsidR="004240C0" w:rsidRDefault="004240C0" w:rsidP="00B06698">
      <w:pPr>
        <w:spacing w:line="300" w:lineRule="auto"/>
      </w:pPr>
      <w:r>
        <w:t>import com.zhangying.po.Performance;</w:t>
      </w:r>
    </w:p>
    <w:p w14:paraId="5D02A180" w14:textId="77777777" w:rsidR="004240C0" w:rsidRDefault="004240C0" w:rsidP="00B06698">
      <w:pPr>
        <w:spacing w:line="300" w:lineRule="auto"/>
      </w:pPr>
    </w:p>
    <w:p w14:paraId="48FA8F74" w14:textId="77777777" w:rsidR="004240C0" w:rsidRDefault="004240C0" w:rsidP="00B06698">
      <w:pPr>
        <w:spacing w:line="300" w:lineRule="auto"/>
      </w:pPr>
      <w:r>
        <w:t>/**</w:t>
      </w:r>
    </w:p>
    <w:p w14:paraId="4F5E3AD1" w14:textId="77777777" w:rsidR="004240C0" w:rsidRDefault="004240C0" w:rsidP="00B06698">
      <w:pPr>
        <w:spacing w:line="300" w:lineRule="auto"/>
      </w:pPr>
      <w:r>
        <w:rPr>
          <w:rFonts w:hint="eastAsia"/>
        </w:rPr>
        <w:t xml:space="preserve"> * @author f(x)</w:t>
      </w:r>
      <w:r>
        <w:rPr>
          <w:rFonts w:hint="eastAsia"/>
        </w:rPr>
        <w:t>函数</w:t>
      </w:r>
    </w:p>
    <w:p w14:paraId="6D03506B" w14:textId="77777777" w:rsidR="004240C0" w:rsidRDefault="004240C0" w:rsidP="00B06698">
      <w:pPr>
        <w:spacing w:line="300" w:lineRule="auto"/>
      </w:pPr>
      <w:r>
        <w:t xml:space="preserve"> *</w:t>
      </w:r>
    </w:p>
    <w:p w14:paraId="333119AD" w14:textId="77777777" w:rsidR="004240C0" w:rsidRDefault="004240C0" w:rsidP="00B06698">
      <w:pPr>
        <w:spacing w:line="300" w:lineRule="auto"/>
      </w:pPr>
      <w:r>
        <w:t xml:space="preserve"> */</w:t>
      </w:r>
    </w:p>
    <w:p w14:paraId="7DB2BE9C" w14:textId="77777777" w:rsidR="004240C0" w:rsidRDefault="004240C0" w:rsidP="00B06698">
      <w:pPr>
        <w:spacing w:line="300" w:lineRule="auto"/>
      </w:pPr>
      <w:r>
        <w:t>public class PerformanceDao {</w:t>
      </w:r>
    </w:p>
    <w:p w14:paraId="4D4772CA" w14:textId="77777777" w:rsidR="004240C0" w:rsidRDefault="004240C0" w:rsidP="00B06698">
      <w:pPr>
        <w:spacing w:line="300" w:lineRule="auto"/>
      </w:pPr>
    </w:p>
    <w:p w14:paraId="490B7C7C" w14:textId="77777777" w:rsidR="004240C0" w:rsidRDefault="004240C0" w:rsidP="00B06698">
      <w:pPr>
        <w:spacing w:line="300" w:lineRule="auto"/>
      </w:pPr>
      <w:r>
        <w:t xml:space="preserve">    public void addPerformance(Performance e) throws HibernateException{</w:t>
      </w:r>
    </w:p>
    <w:p w14:paraId="58B3775D" w14:textId="77777777" w:rsidR="004240C0" w:rsidRDefault="004240C0" w:rsidP="00B06698">
      <w:pPr>
        <w:spacing w:line="300" w:lineRule="auto"/>
      </w:pPr>
      <w:r>
        <w:t xml:space="preserve">        e.setCreatetime(new java.util.Date());</w:t>
      </w:r>
    </w:p>
    <w:p w14:paraId="77F70E36" w14:textId="77777777" w:rsidR="004240C0" w:rsidRDefault="004240C0" w:rsidP="00B06698">
      <w:pPr>
        <w:spacing w:line="300" w:lineRule="auto"/>
      </w:pPr>
      <w:r>
        <w:t xml:space="preserve">        Session session = HibernateSessionFactory.getSession();</w:t>
      </w:r>
    </w:p>
    <w:p w14:paraId="5BE92F3E" w14:textId="77777777" w:rsidR="004240C0" w:rsidRDefault="004240C0" w:rsidP="00B06698">
      <w:pPr>
        <w:spacing w:line="300" w:lineRule="auto"/>
      </w:pPr>
      <w:r>
        <w:t xml:space="preserve">        Transaction tx = session.beginTransaction();</w:t>
      </w:r>
    </w:p>
    <w:p w14:paraId="1BC64082" w14:textId="77777777" w:rsidR="004240C0" w:rsidRDefault="004240C0" w:rsidP="00B06698">
      <w:pPr>
        <w:spacing w:line="300" w:lineRule="auto"/>
      </w:pPr>
      <w:r>
        <w:t xml:space="preserve">        session.save(e);</w:t>
      </w:r>
    </w:p>
    <w:p w14:paraId="1FA56CAE" w14:textId="77777777" w:rsidR="004240C0" w:rsidRDefault="004240C0" w:rsidP="00B06698">
      <w:pPr>
        <w:spacing w:line="300" w:lineRule="auto"/>
      </w:pPr>
      <w:r>
        <w:t xml:space="preserve">        tx.commit();</w:t>
      </w:r>
    </w:p>
    <w:p w14:paraId="2847248E" w14:textId="77777777" w:rsidR="004240C0" w:rsidRDefault="004240C0" w:rsidP="00B06698">
      <w:pPr>
        <w:spacing w:line="300" w:lineRule="auto"/>
      </w:pPr>
      <w:r>
        <w:t xml:space="preserve">        HibernateSessionFactory.closeSession();</w:t>
      </w:r>
    </w:p>
    <w:p w14:paraId="4C523127" w14:textId="77777777" w:rsidR="004240C0" w:rsidRDefault="004240C0" w:rsidP="00B06698">
      <w:pPr>
        <w:spacing w:line="300" w:lineRule="auto"/>
      </w:pPr>
      <w:r>
        <w:t xml:space="preserve">    }</w:t>
      </w:r>
    </w:p>
    <w:p w14:paraId="08348FA5" w14:textId="77777777" w:rsidR="004240C0" w:rsidRDefault="004240C0" w:rsidP="00B06698">
      <w:pPr>
        <w:spacing w:line="300" w:lineRule="auto"/>
      </w:pPr>
    </w:p>
    <w:p w14:paraId="637764B0" w14:textId="77777777" w:rsidR="004240C0" w:rsidRDefault="004240C0" w:rsidP="00B06698">
      <w:pPr>
        <w:spacing w:line="300" w:lineRule="auto"/>
      </w:pPr>
      <w:r>
        <w:t xml:space="preserve">    public void deletePerformance(Performance e) throws HibernateException{</w:t>
      </w:r>
    </w:p>
    <w:p w14:paraId="765E932B" w14:textId="77777777" w:rsidR="004240C0" w:rsidRDefault="004240C0" w:rsidP="00B06698">
      <w:pPr>
        <w:spacing w:line="300" w:lineRule="auto"/>
      </w:pPr>
      <w:r>
        <w:t xml:space="preserve">        Session session = HibernateSessionFactory.getSession();</w:t>
      </w:r>
    </w:p>
    <w:p w14:paraId="2540D3A8" w14:textId="77777777" w:rsidR="004240C0" w:rsidRDefault="004240C0" w:rsidP="00B06698">
      <w:pPr>
        <w:spacing w:line="300" w:lineRule="auto"/>
      </w:pPr>
      <w:r>
        <w:t xml:space="preserve">        Transaction tx = session.beginTransaction();</w:t>
      </w:r>
    </w:p>
    <w:p w14:paraId="4304913F" w14:textId="77777777" w:rsidR="004240C0" w:rsidRDefault="004240C0" w:rsidP="00B06698">
      <w:pPr>
        <w:spacing w:line="300" w:lineRule="auto"/>
      </w:pPr>
      <w:r>
        <w:t xml:space="preserve">        session.delete(e);</w:t>
      </w:r>
    </w:p>
    <w:p w14:paraId="21450717" w14:textId="77777777" w:rsidR="004240C0" w:rsidRDefault="004240C0" w:rsidP="00B06698">
      <w:pPr>
        <w:spacing w:line="300" w:lineRule="auto"/>
      </w:pPr>
      <w:r>
        <w:t xml:space="preserve">        tx.commit();</w:t>
      </w:r>
    </w:p>
    <w:p w14:paraId="702DB1BA" w14:textId="77777777" w:rsidR="004240C0" w:rsidRDefault="004240C0" w:rsidP="00B06698">
      <w:pPr>
        <w:spacing w:line="300" w:lineRule="auto"/>
      </w:pPr>
      <w:r>
        <w:t xml:space="preserve">        HibernateSessionFactory.closeSession();</w:t>
      </w:r>
    </w:p>
    <w:p w14:paraId="24082B80" w14:textId="77777777" w:rsidR="004240C0" w:rsidRDefault="004240C0" w:rsidP="00B06698">
      <w:pPr>
        <w:spacing w:line="300" w:lineRule="auto"/>
      </w:pPr>
      <w:r>
        <w:t xml:space="preserve">    }</w:t>
      </w:r>
    </w:p>
    <w:p w14:paraId="68799BCC" w14:textId="77777777" w:rsidR="004240C0" w:rsidRDefault="004240C0" w:rsidP="00B06698">
      <w:pPr>
        <w:spacing w:line="300" w:lineRule="auto"/>
      </w:pPr>
    </w:p>
    <w:p w14:paraId="1C5ADA32" w14:textId="77777777" w:rsidR="004240C0" w:rsidRDefault="004240C0" w:rsidP="00B06698">
      <w:pPr>
        <w:spacing w:line="300" w:lineRule="auto"/>
      </w:pPr>
      <w:r>
        <w:t xml:space="preserve">    public Performance loadPerformance(long id) throws HibernateException{</w:t>
      </w:r>
    </w:p>
    <w:p w14:paraId="64717805" w14:textId="77777777" w:rsidR="004240C0" w:rsidRDefault="004240C0" w:rsidP="00B06698">
      <w:pPr>
        <w:spacing w:line="300" w:lineRule="auto"/>
      </w:pPr>
      <w:r>
        <w:t xml:space="preserve">        Session session = HibernateSessionFactory.getSession();</w:t>
      </w:r>
    </w:p>
    <w:p w14:paraId="70163912" w14:textId="77777777" w:rsidR="004240C0" w:rsidRDefault="004240C0" w:rsidP="00B06698">
      <w:pPr>
        <w:spacing w:line="300" w:lineRule="auto"/>
      </w:pPr>
      <w:r>
        <w:t xml:space="preserve">        Transaction tx = session.beginTransaction();</w:t>
      </w:r>
    </w:p>
    <w:p w14:paraId="1F985EE7" w14:textId="77777777" w:rsidR="004240C0" w:rsidRDefault="004240C0" w:rsidP="00B06698">
      <w:pPr>
        <w:spacing w:line="300" w:lineRule="auto"/>
      </w:pPr>
      <w:r>
        <w:t xml:space="preserve">        Performance e=(Performance)session.get(Performance.class,new Long(id));</w:t>
      </w:r>
    </w:p>
    <w:p w14:paraId="337D8508" w14:textId="77777777" w:rsidR="004240C0" w:rsidRDefault="004240C0" w:rsidP="00B06698">
      <w:pPr>
        <w:spacing w:line="300" w:lineRule="auto"/>
      </w:pPr>
      <w:r>
        <w:t xml:space="preserve">        tx.commit();</w:t>
      </w:r>
    </w:p>
    <w:p w14:paraId="716557D3" w14:textId="77777777" w:rsidR="004240C0" w:rsidRDefault="004240C0" w:rsidP="00B06698">
      <w:pPr>
        <w:spacing w:line="300" w:lineRule="auto"/>
      </w:pPr>
      <w:r>
        <w:t xml:space="preserve">        HibernateSessionFactory.closeSession();</w:t>
      </w:r>
    </w:p>
    <w:p w14:paraId="57E72446" w14:textId="77777777" w:rsidR="004240C0" w:rsidRDefault="004240C0" w:rsidP="00B06698">
      <w:pPr>
        <w:spacing w:line="300" w:lineRule="auto"/>
      </w:pPr>
      <w:r>
        <w:t xml:space="preserve">        return e;</w:t>
      </w:r>
    </w:p>
    <w:p w14:paraId="59677D8D" w14:textId="77777777" w:rsidR="004240C0" w:rsidRDefault="004240C0" w:rsidP="00B06698">
      <w:pPr>
        <w:spacing w:line="300" w:lineRule="auto"/>
      </w:pPr>
      <w:r>
        <w:t xml:space="preserve">    }</w:t>
      </w:r>
    </w:p>
    <w:p w14:paraId="7248682E" w14:textId="77777777" w:rsidR="004240C0" w:rsidRDefault="004240C0" w:rsidP="00B06698">
      <w:pPr>
        <w:spacing w:line="300" w:lineRule="auto"/>
      </w:pPr>
    </w:p>
    <w:p w14:paraId="5ED1A45F" w14:textId="77777777" w:rsidR="004240C0" w:rsidRDefault="004240C0" w:rsidP="00B06698">
      <w:pPr>
        <w:spacing w:line="300" w:lineRule="auto"/>
      </w:pPr>
      <w:r>
        <w:t xml:space="preserve">    public List listPerformance() throws HibernateException{</w:t>
      </w:r>
    </w:p>
    <w:p w14:paraId="2B9BAD80" w14:textId="77777777" w:rsidR="004240C0" w:rsidRDefault="004240C0" w:rsidP="00B06698">
      <w:pPr>
        <w:spacing w:line="300" w:lineRule="auto"/>
      </w:pPr>
      <w:r>
        <w:t xml:space="preserve">        Session session = HibernateSessionFactory.getSession();</w:t>
      </w:r>
    </w:p>
    <w:p w14:paraId="0E5BCAF0" w14:textId="77777777" w:rsidR="004240C0" w:rsidRDefault="004240C0" w:rsidP="00B06698">
      <w:pPr>
        <w:spacing w:line="300" w:lineRule="auto"/>
      </w:pPr>
      <w:r>
        <w:t xml:space="preserve">        Transaction tx = session.beginTransaction();</w:t>
      </w:r>
    </w:p>
    <w:p w14:paraId="72851EF1" w14:textId="77777777" w:rsidR="004240C0" w:rsidRDefault="004240C0" w:rsidP="00B06698">
      <w:pPr>
        <w:spacing w:line="300" w:lineRule="auto"/>
      </w:pPr>
      <w:r>
        <w:t xml:space="preserve">        Query query = session.createQuery("select e from Performance as e order by createtime");</w:t>
      </w:r>
    </w:p>
    <w:p w14:paraId="780107DF" w14:textId="77777777" w:rsidR="004240C0" w:rsidRDefault="004240C0" w:rsidP="00B06698">
      <w:pPr>
        <w:spacing w:line="300" w:lineRule="auto"/>
      </w:pPr>
      <w:r>
        <w:t xml:space="preserve">        List list = query.list();</w:t>
      </w:r>
    </w:p>
    <w:p w14:paraId="5A97EDAC" w14:textId="77777777" w:rsidR="004240C0" w:rsidRDefault="004240C0" w:rsidP="00B06698">
      <w:pPr>
        <w:spacing w:line="300" w:lineRule="auto"/>
      </w:pPr>
      <w:r>
        <w:t xml:space="preserve">        tx.commit();</w:t>
      </w:r>
    </w:p>
    <w:p w14:paraId="1185BC79" w14:textId="77777777" w:rsidR="004240C0" w:rsidRDefault="004240C0" w:rsidP="00B06698">
      <w:pPr>
        <w:spacing w:line="300" w:lineRule="auto"/>
      </w:pPr>
      <w:r>
        <w:t xml:space="preserve">        HibernateSessionFactory.closeSession();</w:t>
      </w:r>
    </w:p>
    <w:p w14:paraId="529C3164" w14:textId="77777777" w:rsidR="004240C0" w:rsidRDefault="004240C0" w:rsidP="00B06698">
      <w:pPr>
        <w:spacing w:line="300" w:lineRule="auto"/>
      </w:pPr>
      <w:r>
        <w:t xml:space="preserve">        return list;</w:t>
      </w:r>
    </w:p>
    <w:p w14:paraId="4D1FB573" w14:textId="77777777" w:rsidR="004240C0" w:rsidRDefault="004240C0" w:rsidP="00B06698">
      <w:pPr>
        <w:spacing w:line="300" w:lineRule="auto"/>
      </w:pPr>
      <w:r>
        <w:t xml:space="preserve">    }</w:t>
      </w:r>
    </w:p>
    <w:p w14:paraId="5480DABD" w14:textId="77777777" w:rsidR="004240C0" w:rsidRDefault="004240C0" w:rsidP="00B06698">
      <w:pPr>
        <w:spacing w:line="300" w:lineRule="auto"/>
      </w:pPr>
    </w:p>
    <w:p w14:paraId="6E5455F4" w14:textId="77777777" w:rsidR="004240C0" w:rsidRDefault="004240C0" w:rsidP="00B06698">
      <w:pPr>
        <w:spacing w:line="300" w:lineRule="auto"/>
      </w:pPr>
      <w:r>
        <w:t xml:space="preserve">    public void updatePerformance(Performance ins) throws HibernateException{</w:t>
      </w:r>
    </w:p>
    <w:p w14:paraId="347274EB" w14:textId="77777777" w:rsidR="004240C0" w:rsidRDefault="004240C0" w:rsidP="00B06698">
      <w:pPr>
        <w:spacing w:line="300" w:lineRule="auto"/>
      </w:pPr>
      <w:r>
        <w:t xml:space="preserve">    </w:t>
      </w:r>
      <w:r>
        <w:tab/>
        <w:t>Performance e =this.loadPerformance(ins.getId().longValue());</w:t>
      </w:r>
    </w:p>
    <w:p w14:paraId="25FC17D7" w14:textId="77777777" w:rsidR="004240C0" w:rsidRDefault="004240C0" w:rsidP="00B06698">
      <w:pPr>
        <w:spacing w:line="300" w:lineRule="auto"/>
      </w:pPr>
      <w:r>
        <w:t xml:space="preserve">        if (ins.getContent()!=null) {</w:t>
      </w:r>
    </w:p>
    <w:p w14:paraId="532B5CFC" w14:textId="77777777" w:rsidR="004240C0" w:rsidRDefault="004240C0" w:rsidP="00B06698">
      <w:pPr>
        <w:spacing w:line="300" w:lineRule="auto"/>
      </w:pPr>
      <w:r>
        <w:t xml:space="preserve">            e.setContent(ins.getContent());</w:t>
      </w:r>
    </w:p>
    <w:p w14:paraId="419B0D22" w14:textId="77777777" w:rsidR="004240C0" w:rsidRDefault="004240C0" w:rsidP="00B06698">
      <w:pPr>
        <w:spacing w:line="300" w:lineRule="auto"/>
      </w:pPr>
      <w:r>
        <w:t xml:space="preserve">        }</w:t>
      </w:r>
    </w:p>
    <w:p w14:paraId="7453A62B" w14:textId="77777777" w:rsidR="004240C0" w:rsidRDefault="004240C0" w:rsidP="00B06698">
      <w:pPr>
        <w:spacing w:line="300" w:lineRule="auto"/>
      </w:pPr>
      <w:r>
        <w:t xml:space="preserve">        if(String.valueOf(ins.getScore())!=null){</w:t>
      </w:r>
    </w:p>
    <w:p w14:paraId="481AB123" w14:textId="77777777" w:rsidR="004240C0" w:rsidRDefault="004240C0" w:rsidP="00B06698">
      <w:pPr>
        <w:spacing w:line="300" w:lineRule="auto"/>
      </w:pPr>
      <w:r>
        <w:t xml:space="preserve">            e.setScore(ins.getScore());</w:t>
      </w:r>
    </w:p>
    <w:p w14:paraId="430A6CBF" w14:textId="77777777" w:rsidR="004240C0" w:rsidRDefault="004240C0" w:rsidP="00B06698">
      <w:pPr>
        <w:spacing w:line="300" w:lineRule="auto"/>
      </w:pPr>
      <w:r>
        <w:t xml:space="preserve">        }</w:t>
      </w:r>
    </w:p>
    <w:p w14:paraId="01FABDD9" w14:textId="77777777" w:rsidR="004240C0" w:rsidRDefault="004240C0" w:rsidP="00B06698">
      <w:pPr>
        <w:spacing w:line="300" w:lineRule="auto"/>
      </w:pPr>
      <w:r>
        <w:t xml:space="preserve">        if (String.valueOf(ins.getAddmoney())!=null){</w:t>
      </w:r>
    </w:p>
    <w:p w14:paraId="0B51D4E0" w14:textId="77777777" w:rsidR="004240C0" w:rsidRDefault="004240C0" w:rsidP="00B06698">
      <w:pPr>
        <w:spacing w:line="300" w:lineRule="auto"/>
      </w:pPr>
      <w:r>
        <w:t xml:space="preserve">            e.setAddmoney(ins.getAddmoney());</w:t>
      </w:r>
    </w:p>
    <w:p w14:paraId="5D603AD7" w14:textId="77777777" w:rsidR="004240C0" w:rsidRDefault="004240C0" w:rsidP="00B06698">
      <w:pPr>
        <w:spacing w:line="300" w:lineRule="auto"/>
      </w:pPr>
      <w:r>
        <w:t xml:space="preserve">        }</w:t>
      </w:r>
    </w:p>
    <w:p w14:paraId="4FBE340B" w14:textId="77777777" w:rsidR="004240C0" w:rsidRDefault="004240C0" w:rsidP="00B06698">
      <w:pPr>
        <w:spacing w:line="300" w:lineRule="auto"/>
      </w:pPr>
      <w:r>
        <w:t xml:space="preserve">        Session session = HibernateSessionFactory.getSession();</w:t>
      </w:r>
    </w:p>
    <w:p w14:paraId="4EDF74C5" w14:textId="77777777" w:rsidR="004240C0" w:rsidRDefault="004240C0" w:rsidP="00B06698">
      <w:pPr>
        <w:spacing w:line="300" w:lineRule="auto"/>
      </w:pPr>
      <w:r>
        <w:t xml:space="preserve">        Transaction tx = session.beginTransaction();</w:t>
      </w:r>
    </w:p>
    <w:p w14:paraId="6D8F7D2F" w14:textId="77777777" w:rsidR="004240C0" w:rsidRDefault="004240C0" w:rsidP="00B06698">
      <w:pPr>
        <w:spacing w:line="300" w:lineRule="auto"/>
      </w:pPr>
      <w:r>
        <w:t xml:space="preserve">        session.update(e);</w:t>
      </w:r>
    </w:p>
    <w:p w14:paraId="34C26930" w14:textId="77777777" w:rsidR="004240C0" w:rsidRDefault="004240C0" w:rsidP="00B06698">
      <w:pPr>
        <w:spacing w:line="300" w:lineRule="auto"/>
      </w:pPr>
      <w:r>
        <w:lastRenderedPageBreak/>
        <w:t xml:space="preserve">        tx.commit();</w:t>
      </w:r>
    </w:p>
    <w:p w14:paraId="214A2CAF" w14:textId="77777777" w:rsidR="004240C0" w:rsidRDefault="004240C0" w:rsidP="00B06698">
      <w:pPr>
        <w:spacing w:line="300" w:lineRule="auto"/>
      </w:pPr>
      <w:r>
        <w:t xml:space="preserve">        HibernateSessionFactory.closeSession();</w:t>
      </w:r>
    </w:p>
    <w:p w14:paraId="35A0EBAC" w14:textId="77777777" w:rsidR="004240C0" w:rsidRDefault="004240C0" w:rsidP="00B06698">
      <w:pPr>
        <w:spacing w:line="300" w:lineRule="auto"/>
      </w:pPr>
      <w:r>
        <w:t xml:space="preserve">    }</w:t>
      </w:r>
    </w:p>
    <w:p w14:paraId="797E04DD" w14:textId="77777777" w:rsidR="004240C0" w:rsidRDefault="004240C0" w:rsidP="00B06698">
      <w:pPr>
        <w:spacing w:line="300" w:lineRule="auto"/>
      </w:pPr>
    </w:p>
    <w:p w14:paraId="728D9B40" w14:textId="77777777" w:rsidR="004240C0" w:rsidRDefault="004240C0" w:rsidP="00B06698">
      <w:pPr>
        <w:spacing w:line="300" w:lineRule="auto"/>
      </w:pPr>
    </w:p>
    <w:p w14:paraId="3D89E7F4" w14:textId="77777777" w:rsidR="004240C0" w:rsidRPr="0057266F" w:rsidRDefault="004240C0" w:rsidP="00B06698">
      <w:pPr>
        <w:spacing w:line="300" w:lineRule="auto"/>
      </w:pPr>
      <w:r>
        <w:t>}</w:t>
      </w:r>
    </w:p>
    <w:p w14:paraId="6E943F4C" w14:textId="77777777" w:rsidR="004240C0" w:rsidRDefault="004240C0" w:rsidP="00B06698">
      <w:pPr>
        <w:pStyle w:val="af8"/>
      </w:pPr>
      <w:bookmarkStart w:id="244" w:name="_Toc470547494"/>
      <w:bookmarkStart w:id="245" w:name="_Toc471824721"/>
      <w:bookmarkStart w:id="246" w:name="_Toc472336766"/>
      <w:r w:rsidRPr="00A151E5">
        <w:rPr>
          <w:rFonts w:hint="eastAsia"/>
        </w:rPr>
        <w:t>/HRmanagement/src/com.zhangying.</w:t>
      </w:r>
      <w:r>
        <w:rPr>
          <w:rFonts w:hint="eastAsia"/>
        </w:rPr>
        <w:t>dao</w:t>
      </w:r>
      <w:r w:rsidRPr="00A151E5">
        <w:rPr>
          <w:rFonts w:hint="eastAsia"/>
        </w:rPr>
        <w:t>/</w:t>
      </w:r>
      <w:r w:rsidRPr="0057266F">
        <w:t>StipendDao</w:t>
      </w:r>
      <w:r w:rsidRPr="00A151E5">
        <w:rPr>
          <w:rFonts w:hint="eastAsia"/>
        </w:rPr>
        <w:t>.java</w:t>
      </w:r>
      <w:bookmarkEnd w:id="244"/>
      <w:bookmarkEnd w:id="245"/>
      <w:bookmarkEnd w:id="246"/>
    </w:p>
    <w:p w14:paraId="484D47A3" w14:textId="77777777" w:rsidR="004240C0" w:rsidRDefault="004240C0" w:rsidP="00B06698">
      <w:pPr>
        <w:spacing w:line="300" w:lineRule="auto"/>
      </w:pPr>
      <w:r>
        <w:t>package com.zhangying.dao;</w:t>
      </w:r>
    </w:p>
    <w:p w14:paraId="57C209D0" w14:textId="77777777" w:rsidR="004240C0" w:rsidRDefault="004240C0" w:rsidP="00B06698">
      <w:pPr>
        <w:spacing w:line="300" w:lineRule="auto"/>
      </w:pPr>
    </w:p>
    <w:p w14:paraId="49FF42FC" w14:textId="77777777" w:rsidR="004240C0" w:rsidRDefault="004240C0" w:rsidP="00B06698">
      <w:pPr>
        <w:spacing w:line="300" w:lineRule="auto"/>
      </w:pPr>
      <w:r>
        <w:t>import java.util.List;</w:t>
      </w:r>
    </w:p>
    <w:p w14:paraId="60B98FE4" w14:textId="77777777" w:rsidR="004240C0" w:rsidRDefault="004240C0" w:rsidP="00B06698">
      <w:pPr>
        <w:spacing w:line="300" w:lineRule="auto"/>
      </w:pPr>
    </w:p>
    <w:p w14:paraId="49D20F92" w14:textId="77777777" w:rsidR="004240C0" w:rsidRDefault="004240C0" w:rsidP="00B06698">
      <w:pPr>
        <w:spacing w:line="300" w:lineRule="auto"/>
      </w:pPr>
      <w:r>
        <w:t>import org.hibernate.HibernateException;</w:t>
      </w:r>
    </w:p>
    <w:p w14:paraId="1AAC238A" w14:textId="77777777" w:rsidR="004240C0" w:rsidRDefault="004240C0" w:rsidP="00B06698">
      <w:pPr>
        <w:spacing w:line="300" w:lineRule="auto"/>
      </w:pPr>
      <w:r>
        <w:t>import org.hibernate.Query;</w:t>
      </w:r>
    </w:p>
    <w:p w14:paraId="58DC3442" w14:textId="77777777" w:rsidR="004240C0" w:rsidRDefault="004240C0" w:rsidP="00B06698">
      <w:pPr>
        <w:spacing w:line="300" w:lineRule="auto"/>
      </w:pPr>
      <w:r>
        <w:t>import org.hibernate.Session;</w:t>
      </w:r>
    </w:p>
    <w:p w14:paraId="12CD9AA0" w14:textId="77777777" w:rsidR="004240C0" w:rsidRDefault="004240C0" w:rsidP="00B06698">
      <w:pPr>
        <w:spacing w:line="300" w:lineRule="auto"/>
      </w:pPr>
      <w:r>
        <w:t>import org.hibernate.Transaction;</w:t>
      </w:r>
    </w:p>
    <w:p w14:paraId="74B1AD03" w14:textId="77777777" w:rsidR="004240C0" w:rsidRDefault="004240C0" w:rsidP="00B06698">
      <w:pPr>
        <w:spacing w:line="300" w:lineRule="auto"/>
      </w:pPr>
    </w:p>
    <w:p w14:paraId="5F473177" w14:textId="77777777" w:rsidR="004240C0" w:rsidRDefault="004240C0" w:rsidP="00B06698">
      <w:pPr>
        <w:spacing w:line="300" w:lineRule="auto"/>
      </w:pPr>
      <w:r>
        <w:t>import com.zhangying.hb.HibernateSessionFactory;</w:t>
      </w:r>
    </w:p>
    <w:p w14:paraId="4941994B" w14:textId="77777777" w:rsidR="004240C0" w:rsidRDefault="004240C0" w:rsidP="00B06698">
      <w:pPr>
        <w:spacing w:line="300" w:lineRule="auto"/>
      </w:pPr>
      <w:r>
        <w:t>import com.zhangying.po.Stipend;</w:t>
      </w:r>
    </w:p>
    <w:p w14:paraId="74A29DC5" w14:textId="77777777" w:rsidR="004240C0" w:rsidRDefault="004240C0" w:rsidP="00B06698">
      <w:pPr>
        <w:spacing w:line="300" w:lineRule="auto"/>
      </w:pPr>
    </w:p>
    <w:p w14:paraId="1D8B925E" w14:textId="77777777" w:rsidR="004240C0" w:rsidRDefault="004240C0" w:rsidP="00B06698">
      <w:pPr>
        <w:spacing w:line="300" w:lineRule="auto"/>
      </w:pPr>
      <w:r>
        <w:t>/**</w:t>
      </w:r>
    </w:p>
    <w:p w14:paraId="0E7AE71C" w14:textId="77777777" w:rsidR="004240C0" w:rsidRDefault="004240C0" w:rsidP="00B06698">
      <w:pPr>
        <w:spacing w:line="300" w:lineRule="auto"/>
      </w:pPr>
      <w:r>
        <w:t xml:space="preserve"> * @author f(x)</w:t>
      </w:r>
      <w:r>
        <w:t>函数</w:t>
      </w:r>
    </w:p>
    <w:p w14:paraId="1C00D12D" w14:textId="77777777" w:rsidR="004240C0" w:rsidRDefault="004240C0" w:rsidP="00B06698">
      <w:pPr>
        <w:spacing w:line="300" w:lineRule="auto"/>
      </w:pPr>
      <w:r>
        <w:t xml:space="preserve"> *</w:t>
      </w:r>
    </w:p>
    <w:p w14:paraId="66656112" w14:textId="77777777" w:rsidR="004240C0" w:rsidRDefault="004240C0" w:rsidP="00B06698">
      <w:pPr>
        <w:spacing w:line="300" w:lineRule="auto"/>
      </w:pPr>
      <w:r>
        <w:t xml:space="preserve"> */</w:t>
      </w:r>
    </w:p>
    <w:p w14:paraId="5A49D271" w14:textId="77777777" w:rsidR="004240C0" w:rsidRDefault="004240C0" w:rsidP="00B06698">
      <w:pPr>
        <w:spacing w:line="300" w:lineRule="auto"/>
      </w:pPr>
      <w:r>
        <w:t>public class StipendDao {</w:t>
      </w:r>
    </w:p>
    <w:p w14:paraId="5D1B3043" w14:textId="77777777" w:rsidR="004240C0" w:rsidRDefault="004240C0" w:rsidP="00B06698">
      <w:pPr>
        <w:spacing w:line="300" w:lineRule="auto"/>
      </w:pPr>
    </w:p>
    <w:p w14:paraId="771753CD" w14:textId="77777777" w:rsidR="004240C0" w:rsidRDefault="004240C0" w:rsidP="00B06698">
      <w:pPr>
        <w:spacing w:line="300" w:lineRule="auto"/>
      </w:pPr>
      <w:r>
        <w:t xml:space="preserve">    /**</w:t>
      </w:r>
    </w:p>
    <w:p w14:paraId="54F6DB07" w14:textId="77777777" w:rsidR="004240C0" w:rsidRDefault="004240C0" w:rsidP="00B06698">
      <w:pPr>
        <w:spacing w:line="300" w:lineRule="auto"/>
      </w:pPr>
      <w:r>
        <w:rPr>
          <w:rFonts w:hint="eastAsia"/>
        </w:rPr>
        <w:t xml:space="preserve">     *</w:t>
      </w:r>
      <w:r>
        <w:rPr>
          <w:rFonts w:hint="eastAsia"/>
        </w:rPr>
        <w:tab/>
      </w:r>
      <w:r>
        <w:rPr>
          <w:rFonts w:hint="eastAsia"/>
        </w:rPr>
        <w:t>计算工资总数</w:t>
      </w:r>
    </w:p>
    <w:p w14:paraId="1D3D899D" w14:textId="77777777" w:rsidR="004240C0" w:rsidRDefault="004240C0" w:rsidP="00B06698">
      <w:pPr>
        <w:spacing w:line="300" w:lineRule="auto"/>
      </w:pPr>
      <w:r>
        <w:t xml:space="preserve">     **/</w:t>
      </w:r>
    </w:p>
    <w:p w14:paraId="5CD51F5B" w14:textId="77777777" w:rsidR="004240C0" w:rsidRDefault="004240C0" w:rsidP="00B06698">
      <w:pPr>
        <w:spacing w:line="300" w:lineRule="auto"/>
      </w:pPr>
      <w:r>
        <w:t xml:space="preserve">    private Stipend getCountTotalize(Stipend e){</w:t>
      </w:r>
    </w:p>
    <w:p w14:paraId="7720BF4C" w14:textId="77777777" w:rsidR="004240C0" w:rsidRDefault="004240C0" w:rsidP="00B06698">
      <w:pPr>
        <w:spacing w:line="300" w:lineRule="auto"/>
      </w:pPr>
      <w:r>
        <w:t xml:space="preserve">        float count=0;</w:t>
      </w:r>
    </w:p>
    <w:p w14:paraId="3E57AD43" w14:textId="77777777" w:rsidR="004240C0" w:rsidRDefault="004240C0" w:rsidP="00B06698">
      <w:pPr>
        <w:spacing w:line="300" w:lineRule="auto"/>
      </w:pPr>
      <w:r>
        <w:t xml:space="preserve">        count=count+e.getBasic().longValue();</w:t>
      </w:r>
    </w:p>
    <w:p w14:paraId="449EB756" w14:textId="77777777" w:rsidR="004240C0" w:rsidRDefault="004240C0" w:rsidP="00B06698">
      <w:pPr>
        <w:spacing w:line="300" w:lineRule="auto"/>
      </w:pPr>
      <w:r>
        <w:t xml:space="preserve">        count=count+e.getDuty();</w:t>
      </w:r>
    </w:p>
    <w:p w14:paraId="17EC2979" w14:textId="77777777" w:rsidR="004240C0" w:rsidRDefault="004240C0" w:rsidP="00B06698">
      <w:pPr>
        <w:spacing w:line="300" w:lineRule="auto"/>
      </w:pPr>
      <w:r>
        <w:t xml:space="preserve">        count=count+e.getOther();</w:t>
      </w:r>
    </w:p>
    <w:p w14:paraId="59FFC885" w14:textId="77777777" w:rsidR="004240C0" w:rsidRDefault="004240C0" w:rsidP="00B06698">
      <w:pPr>
        <w:spacing w:line="300" w:lineRule="auto"/>
      </w:pPr>
      <w:r>
        <w:t xml:space="preserve">        count=count-e.getPunishment();</w:t>
      </w:r>
    </w:p>
    <w:p w14:paraId="44BC6DAF" w14:textId="77777777" w:rsidR="004240C0" w:rsidRDefault="004240C0" w:rsidP="00B06698">
      <w:pPr>
        <w:spacing w:line="300" w:lineRule="auto"/>
      </w:pPr>
      <w:r>
        <w:t xml:space="preserve">        e.setTotalize(new Float(count));</w:t>
      </w:r>
    </w:p>
    <w:p w14:paraId="0BC8A479" w14:textId="77777777" w:rsidR="004240C0" w:rsidRDefault="004240C0" w:rsidP="00B06698">
      <w:pPr>
        <w:spacing w:line="300" w:lineRule="auto"/>
      </w:pPr>
      <w:r>
        <w:lastRenderedPageBreak/>
        <w:t xml:space="preserve">        return e;</w:t>
      </w:r>
    </w:p>
    <w:p w14:paraId="2B5A7DE4" w14:textId="77777777" w:rsidR="004240C0" w:rsidRDefault="004240C0" w:rsidP="00B06698">
      <w:pPr>
        <w:spacing w:line="300" w:lineRule="auto"/>
      </w:pPr>
      <w:r>
        <w:t xml:space="preserve">    }</w:t>
      </w:r>
    </w:p>
    <w:p w14:paraId="499C55B1" w14:textId="77777777" w:rsidR="004240C0" w:rsidRDefault="004240C0" w:rsidP="00B06698">
      <w:pPr>
        <w:spacing w:line="300" w:lineRule="auto"/>
      </w:pPr>
    </w:p>
    <w:p w14:paraId="0D90342E" w14:textId="77777777" w:rsidR="004240C0" w:rsidRDefault="004240C0" w:rsidP="00B06698">
      <w:pPr>
        <w:spacing w:line="300" w:lineRule="auto"/>
      </w:pPr>
      <w:r>
        <w:t xml:space="preserve">    public void addStipend(Stipend e) throws HibernateException{</w:t>
      </w:r>
    </w:p>
    <w:p w14:paraId="702E8A1F" w14:textId="77777777" w:rsidR="004240C0" w:rsidRDefault="004240C0" w:rsidP="00B06698">
      <w:pPr>
        <w:spacing w:line="300" w:lineRule="auto"/>
      </w:pPr>
      <w:r>
        <w:t xml:space="preserve">        e=getCountTotalize(e);</w:t>
      </w:r>
    </w:p>
    <w:p w14:paraId="4475B70E" w14:textId="77777777" w:rsidR="004240C0" w:rsidRDefault="004240C0" w:rsidP="00B06698">
      <w:pPr>
        <w:spacing w:line="300" w:lineRule="auto"/>
      </w:pPr>
      <w:r>
        <w:t xml:space="preserve">        Session session = HibernateSessionFactory.getSession();</w:t>
      </w:r>
    </w:p>
    <w:p w14:paraId="72FC6E39" w14:textId="77777777" w:rsidR="004240C0" w:rsidRDefault="004240C0" w:rsidP="00B06698">
      <w:pPr>
        <w:spacing w:line="300" w:lineRule="auto"/>
      </w:pPr>
      <w:r>
        <w:t xml:space="preserve">        Transaction tx = session.beginTransaction();</w:t>
      </w:r>
    </w:p>
    <w:p w14:paraId="591D6E40" w14:textId="77777777" w:rsidR="004240C0" w:rsidRDefault="004240C0" w:rsidP="00B06698">
      <w:pPr>
        <w:spacing w:line="300" w:lineRule="auto"/>
      </w:pPr>
      <w:r>
        <w:t xml:space="preserve">        session.save(e);</w:t>
      </w:r>
    </w:p>
    <w:p w14:paraId="591B7C84" w14:textId="77777777" w:rsidR="004240C0" w:rsidRDefault="004240C0" w:rsidP="00B06698">
      <w:pPr>
        <w:spacing w:line="300" w:lineRule="auto"/>
      </w:pPr>
      <w:r>
        <w:t xml:space="preserve">        tx.commit();</w:t>
      </w:r>
    </w:p>
    <w:p w14:paraId="0E84CA0B" w14:textId="77777777" w:rsidR="004240C0" w:rsidRDefault="004240C0" w:rsidP="00B06698">
      <w:pPr>
        <w:spacing w:line="300" w:lineRule="auto"/>
      </w:pPr>
      <w:r>
        <w:t xml:space="preserve">        HibernateSessionFactory.closeSession();</w:t>
      </w:r>
    </w:p>
    <w:p w14:paraId="1747C5AA" w14:textId="77777777" w:rsidR="004240C0" w:rsidRDefault="004240C0" w:rsidP="00B06698">
      <w:pPr>
        <w:spacing w:line="300" w:lineRule="auto"/>
      </w:pPr>
      <w:r>
        <w:t xml:space="preserve">    }</w:t>
      </w:r>
    </w:p>
    <w:p w14:paraId="3776D10B" w14:textId="77777777" w:rsidR="004240C0" w:rsidRDefault="004240C0" w:rsidP="00B06698">
      <w:pPr>
        <w:spacing w:line="300" w:lineRule="auto"/>
      </w:pPr>
    </w:p>
    <w:p w14:paraId="643E5502" w14:textId="77777777" w:rsidR="004240C0" w:rsidRDefault="004240C0" w:rsidP="00B06698">
      <w:pPr>
        <w:spacing w:line="300" w:lineRule="auto"/>
      </w:pPr>
      <w:r>
        <w:t xml:space="preserve">    public void deleteStipend(Stipend e) throws HibernateException{</w:t>
      </w:r>
    </w:p>
    <w:p w14:paraId="4650088A" w14:textId="77777777" w:rsidR="004240C0" w:rsidRDefault="004240C0" w:rsidP="00B06698">
      <w:pPr>
        <w:spacing w:line="300" w:lineRule="auto"/>
      </w:pPr>
      <w:r>
        <w:t xml:space="preserve">        Session session = HibernateSessionFactory.getSession();</w:t>
      </w:r>
    </w:p>
    <w:p w14:paraId="076475AC" w14:textId="77777777" w:rsidR="004240C0" w:rsidRDefault="004240C0" w:rsidP="00B06698">
      <w:pPr>
        <w:spacing w:line="300" w:lineRule="auto"/>
      </w:pPr>
      <w:r>
        <w:t xml:space="preserve">        Transaction tx = session.beginTransaction();</w:t>
      </w:r>
    </w:p>
    <w:p w14:paraId="3402EB4D" w14:textId="77777777" w:rsidR="004240C0" w:rsidRDefault="004240C0" w:rsidP="00B06698">
      <w:pPr>
        <w:spacing w:line="300" w:lineRule="auto"/>
      </w:pPr>
      <w:r>
        <w:t xml:space="preserve">        session.delete(e);</w:t>
      </w:r>
    </w:p>
    <w:p w14:paraId="6F09BC11" w14:textId="77777777" w:rsidR="004240C0" w:rsidRDefault="004240C0" w:rsidP="00B06698">
      <w:pPr>
        <w:spacing w:line="300" w:lineRule="auto"/>
      </w:pPr>
      <w:r>
        <w:t xml:space="preserve">        tx.commit();</w:t>
      </w:r>
    </w:p>
    <w:p w14:paraId="6380C2DF" w14:textId="77777777" w:rsidR="004240C0" w:rsidRDefault="004240C0" w:rsidP="00B06698">
      <w:pPr>
        <w:spacing w:line="300" w:lineRule="auto"/>
      </w:pPr>
      <w:r>
        <w:t xml:space="preserve">        HibernateSessionFactory.closeSession();</w:t>
      </w:r>
    </w:p>
    <w:p w14:paraId="5DC0D806" w14:textId="77777777" w:rsidR="004240C0" w:rsidRDefault="004240C0" w:rsidP="00B06698">
      <w:pPr>
        <w:spacing w:line="300" w:lineRule="auto"/>
      </w:pPr>
      <w:r>
        <w:t xml:space="preserve">    }</w:t>
      </w:r>
    </w:p>
    <w:p w14:paraId="4A2C576A" w14:textId="77777777" w:rsidR="004240C0" w:rsidRDefault="004240C0" w:rsidP="00B06698">
      <w:pPr>
        <w:spacing w:line="300" w:lineRule="auto"/>
      </w:pPr>
    </w:p>
    <w:p w14:paraId="2222534E" w14:textId="77777777" w:rsidR="004240C0" w:rsidRDefault="004240C0" w:rsidP="00B06698">
      <w:pPr>
        <w:spacing w:line="300" w:lineRule="auto"/>
      </w:pPr>
      <w:r>
        <w:t xml:space="preserve">    public Stipend loadStipend(long id) throws HibernateException{</w:t>
      </w:r>
    </w:p>
    <w:p w14:paraId="19E289FD" w14:textId="77777777" w:rsidR="004240C0" w:rsidRDefault="004240C0" w:rsidP="00B06698">
      <w:pPr>
        <w:spacing w:line="300" w:lineRule="auto"/>
      </w:pPr>
      <w:r>
        <w:t xml:space="preserve">    </w:t>
      </w:r>
      <w:r>
        <w:tab/>
        <w:t>System.out.println("33333444");</w:t>
      </w:r>
    </w:p>
    <w:p w14:paraId="22D480A9" w14:textId="77777777" w:rsidR="004240C0" w:rsidRDefault="004240C0" w:rsidP="00B06698">
      <w:pPr>
        <w:spacing w:line="300" w:lineRule="auto"/>
      </w:pPr>
      <w:r>
        <w:t xml:space="preserve">    </w:t>
      </w:r>
      <w:r>
        <w:tab/>
        <w:t>Session session = HibernateSessionFactory.getSession();</w:t>
      </w:r>
    </w:p>
    <w:p w14:paraId="4D588D63" w14:textId="77777777" w:rsidR="004240C0" w:rsidRDefault="004240C0" w:rsidP="00B06698">
      <w:pPr>
        <w:spacing w:line="300" w:lineRule="auto"/>
      </w:pPr>
      <w:r>
        <w:t xml:space="preserve">        Transaction tx = session.beginTransaction();</w:t>
      </w:r>
    </w:p>
    <w:p w14:paraId="5934FF6E" w14:textId="77777777" w:rsidR="004240C0" w:rsidRDefault="004240C0" w:rsidP="00B06698">
      <w:pPr>
        <w:spacing w:line="300" w:lineRule="auto"/>
      </w:pPr>
      <w:r>
        <w:t xml:space="preserve">        System.out.println("33333");</w:t>
      </w:r>
    </w:p>
    <w:p w14:paraId="61381173" w14:textId="77777777" w:rsidR="004240C0" w:rsidRDefault="004240C0" w:rsidP="00B06698">
      <w:pPr>
        <w:spacing w:line="300" w:lineRule="auto"/>
      </w:pPr>
      <w:r>
        <w:t xml:space="preserve">        Stipend e=(Stipend)session.get(Stipend.class,new Long(id));</w:t>
      </w:r>
    </w:p>
    <w:p w14:paraId="3F025799" w14:textId="77777777" w:rsidR="004240C0" w:rsidRDefault="004240C0" w:rsidP="00B06698">
      <w:pPr>
        <w:spacing w:line="300" w:lineRule="auto"/>
      </w:pPr>
      <w:r>
        <w:t xml:space="preserve">        System.out.println("e="+e);</w:t>
      </w:r>
    </w:p>
    <w:p w14:paraId="57E754DC" w14:textId="77777777" w:rsidR="004240C0" w:rsidRDefault="004240C0" w:rsidP="00B06698">
      <w:pPr>
        <w:spacing w:line="300" w:lineRule="auto"/>
      </w:pPr>
      <w:r>
        <w:t xml:space="preserve">        tx.commit();</w:t>
      </w:r>
    </w:p>
    <w:p w14:paraId="60AF5250" w14:textId="77777777" w:rsidR="004240C0" w:rsidRDefault="004240C0" w:rsidP="00B06698">
      <w:pPr>
        <w:spacing w:line="300" w:lineRule="auto"/>
      </w:pPr>
      <w:r>
        <w:t xml:space="preserve">        HibernateSessionFactory.closeSession();</w:t>
      </w:r>
    </w:p>
    <w:p w14:paraId="40F5B176" w14:textId="77777777" w:rsidR="004240C0" w:rsidRDefault="004240C0" w:rsidP="00B06698">
      <w:pPr>
        <w:spacing w:line="300" w:lineRule="auto"/>
      </w:pPr>
      <w:r>
        <w:t xml:space="preserve">        return e;</w:t>
      </w:r>
    </w:p>
    <w:p w14:paraId="2CA5D303" w14:textId="77777777" w:rsidR="004240C0" w:rsidRDefault="004240C0" w:rsidP="00B06698">
      <w:pPr>
        <w:spacing w:line="300" w:lineRule="auto"/>
      </w:pPr>
      <w:r>
        <w:t xml:space="preserve">    }</w:t>
      </w:r>
    </w:p>
    <w:p w14:paraId="709CD714" w14:textId="77777777" w:rsidR="004240C0" w:rsidRDefault="004240C0" w:rsidP="00B06698">
      <w:pPr>
        <w:spacing w:line="300" w:lineRule="auto"/>
      </w:pPr>
    </w:p>
    <w:p w14:paraId="4BF414EC" w14:textId="77777777" w:rsidR="004240C0" w:rsidRDefault="004240C0" w:rsidP="00B06698">
      <w:pPr>
        <w:spacing w:line="300" w:lineRule="auto"/>
      </w:pPr>
      <w:r>
        <w:t xml:space="preserve">    public List listStipend() throws HibernateException{</w:t>
      </w:r>
    </w:p>
    <w:p w14:paraId="6DD388E8" w14:textId="77777777" w:rsidR="004240C0" w:rsidRDefault="004240C0" w:rsidP="00B06698">
      <w:pPr>
        <w:spacing w:line="300" w:lineRule="auto"/>
      </w:pPr>
      <w:r>
        <w:t xml:space="preserve">        Session session = HibernateSessionFactory.getSession();</w:t>
      </w:r>
    </w:p>
    <w:p w14:paraId="6738310D" w14:textId="77777777" w:rsidR="004240C0" w:rsidRDefault="004240C0" w:rsidP="00B06698">
      <w:pPr>
        <w:spacing w:line="300" w:lineRule="auto"/>
      </w:pPr>
      <w:r>
        <w:t xml:space="preserve">        Transaction tx = session.beginTransaction();</w:t>
      </w:r>
    </w:p>
    <w:p w14:paraId="71BEBAD4" w14:textId="77777777" w:rsidR="004240C0" w:rsidRDefault="004240C0" w:rsidP="00B06698">
      <w:pPr>
        <w:spacing w:line="300" w:lineRule="auto"/>
      </w:pPr>
      <w:r>
        <w:lastRenderedPageBreak/>
        <w:t xml:space="preserve">        Query query = session.createQuery("select e from Stipend as e order by e.granttime");</w:t>
      </w:r>
    </w:p>
    <w:p w14:paraId="3D124190" w14:textId="77777777" w:rsidR="004240C0" w:rsidRDefault="004240C0" w:rsidP="00B06698">
      <w:pPr>
        <w:spacing w:line="300" w:lineRule="auto"/>
      </w:pPr>
      <w:r>
        <w:t xml:space="preserve">        List list = query.list();</w:t>
      </w:r>
    </w:p>
    <w:p w14:paraId="006A1665" w14:textId="77777777" w:rsidR="004240C0" w:rsidRDefault="004240C0" w:rsidP="00B06698">
      <w:pPr>
        <w:spacing w:line="300" w:lineRule="auto"/>
      </w:pPr>
      <w:r>
        <w:t xml:space="preserve">        tx.commit();</w:t>
      </w:r>
    </w:p>
    <w:p w14:paraId="00E9D572" w14:textId="77777777" w:rsidR="004240C0" w:rsidRDefault="004240C0" w:rsidP="00B06698">
      <w:pPr>
        <w:spacing w:line="300" w:lineRule="auto"/>
      </w:pPr>
      <w:r>
        <w:t xml:space="preserve">        HibernateSessionFactory.closeSession();</w:t>
      </w:r>
    </w:p>
    <w:p w14:paraId="25AE2519" w14:textId="77777777" w:rsidR="004240C0" w:rsidRDefault="004240C0" w:rsidP="00B06698">
      <w:pPr>
        <w:spacing w:line="300" w:lineRule="auto"/>
      </w:pPr>
      <w:r>
        <w:t xml:space="preserve">        return list;</w:t>
      </w:r>
    </w:p>
    <w:p w14:paraId="24D1F547" w14:textId="77777777" w:rsidR="004240C0" w:rsidRDefault="004240C0" w:rsidP="00B06698">
      <w:pPr>
        <w:spacing w:line="300" w:lineRule="auto"/>
      </w:pPr>
      <w:r>
        <w:t xml:space="preserve">    }</w:t>
      </w:r>
    </w:p>
    <w:p w14:paraId="25BB7109" w14:textId="77777777" w:rsidR="004240C0" w:rsidRDefault="004240C0" w:rsidP="00B06698">
      <w:pPr>
        <w:spacing w:line="300" w:lineRule="auto"/>
      </w:pPr>
    </w:p>
    <w:p w14:paraId="22EC2600" w14:textId="77777777" w:rsidR="004240C0" w:rsidRDefault="004240C0" w:rsidP="00B06698">
      <w:pPr>
        <w:spacing w:line="300" w:lineRule="auto"/>
      </w:pPr>
      <w:r>
        <w:t xml:space="preserve">    public void updateStipend(Stipend stipend) throws HibernateException{</w:t>
      </w:r>
    </w:p>
    <w:p w14:paraId="587A80EA" w14:textId="77777777" w:rsidR="004240C0" w:rsidRDefault="004240C0" w:rsidP="00B06698">
      <w:pPr>
        <w:spacing w:line="300" w:lineRule="auto"/>
      </w:pPr>
      <w:r>
        <w:t xml:space="preserve">    </w:t>
      </w:r>
      <w:r>
        <w:tab/>
        <w:t>Stipend e =new Stipend();</w:t>
      </w:r>
    </w:p>
    <w:p w14:paraId="6EB067F6" w14:textId="77777777" w:rsidR="004240C0" w:rsidRDefault="004240C0" w:rsidP="00B06698">
      <w:pPr>
        <w:spacing w:line="300" w:lineRule="auto"/>
      </w:pPr>
      <w:r>
        <w:t xml:space="preserve">    </w:t>
      </w:r>
      <w:r>
        <w:tab/>
        <w:t>Long l=stipend.getId();</w:t>
      </w:r>
    </w:p>
    <w:p w14:paraId="00912D86" w14:textId="77777777" w:rsidR="004240C0" w:rsidRDefault="004240C0" w:rsidP="00B06698">
      <w:pPr>
        <w:spacing w:line="300" w:lineRule="auto"/>
      </w:pPr>
      <w:r>
        <w:t xml:space="preserve">    </w:t>
      </w:r>
      <w:r>
        <w:tab/>
        <w:t>e =this.loadStipend(l.longValue());</w:t>
      </w:r>
    </w:p>
    <w:p w14:paraId="5C8C2965" w14:textId="77777777" w:rsidR="004240C0" w:rsidRDefault="004240C0" w:rsidP="00B06698">
      <w:pPr>
        <w:spacing w:line="300" w:lineRule="auto"/>
      </w:pPr>
      <w:r>
        <w:t xml:space="preserve">    </w:t>
      </w:r>
      <w:r>
        <w:tab/>
        <w:t>if (String.valueOf(stipend.getBasic())!=null){</w:t>
      </w:r>
    </w:p>
    <w:p w14:paraId="081CFEFB" w14:textId="77777777" w:rsidR="004240C0" w:rsidRDefault="004240C0" w:rsidP="00B06698">
      <w:pPr>
        <w:spacing w:line="300" w:lineRule="auto"/>
      </w:pPr>
      <w:r>
        <w:t xml:space="preserve">            e.setBasic(stipend.getBasic());</w:t>
      </w:r>
    </w:p>
    <w:p w14:paraId="5B6EA8B7" w14:textId="77777777" w:rsidR="004240C0" w:rsidRDefault="004240C0" w:rsidP="00B06698">
      <w:pPr>
        <w:spacing w:line="300" w:lineRule="auto"/>
      </w:pPr>
      <w:r>
        <w:t xml:space="preserve">        }</w:t>
      </w:r>
    </w:p>
    <w:p w14:paraId="3F4B63E6" w14:textId="77777777" w:rsidR="004240C0" w:rsidRDefault="004240C0" w:rsidP="00B06698">
      <w:pPr>
        <w:spacing w:line="300" w:lineRule="auto"/>
      </w:pPr>
      <w:r>
        <w:t xml:space="preserve">        if(stipend.getGranttime()!=null){</w:t>
      </w:r>
    </w:p>
    <w:p w14:paraId="4A444C37" w14:textId="77777777" w:rsidR="004240C0" w:rsidRDefault="004240C0" w:rsidP="00B06698">
      <w:pPr>
        <w:spacing w:line="300" w:lineRule="auto"/>
      </w:pPr>
      <w:r>
        <w:t xml:space="preserve">            e.setGranttime(stipend.getGranttime());</w:t>
      </w:r>
    </w:p>
    <w:p w14:paraId="392CB5C5" w14:textId="77777777" w:rsidR="004240C0" w:rsidRDefault="004240C0" w:rsidP="00B06698">
      <w:pPr>
        <w:spacing w:line="300" w:lineRule="auto"/>
      </w:pPr>
      <w:r>
        <w:t xml:space="preserve">        }</w:t>
      </w:r>
    </w:p>
    <w:p w14:paraId="03460D9A" w14:textId="77777777" w:rsidR="004240C0" w:rsidRDefault="004240C0" w:rsidP="00B06698">
      <w:pPr>
        <w:spacing w:line="300" w:lineRule="auto"/>
      </w:pPr>
      <w:r>
        <w:t xml:space="preserve">        if(stipend.getName()!=null){</w:t>
      </w:r>
    </w:p>
    <w:p w14:paraId="318487EA" w14:textId="77777777" w:rsidR="004240C0" w:rsidRDefault="004240C0" w:rsidP="00B06698">
      <w:pPr>
        <w:spacing w:line="300" w:lineRule="auto"/>
      </w:pPr>
      <w:r>
        <w:t xml:space="preserve">            e.setName(stipend.getName());</w:t>
      </w:r>
    </w:p>
    <w:p w14:paraId="445EF3FA" w14:textId="77777777" w:rsidR="004240C0" w:rsidRDefault="004240C0" w:rsidP="00B06698">
      <w:pPr>
        <w:spacing w:line="300" w:lineRule="auto"/>
      </w:pPr>
      <w:r>
        <w:t xml:space="preserve">        }</w:t>
      </w:r>
    </w:p>
    <w:p w14:paraId="09C291BE" w14:textId="77777777" w:rsidR="004240C0" w:rsidRDefault="004240C0" w:rsidP="00B06698">
      <w:pPr>
        <w:spacing w:line="300" w:lineRule="auto"/>
      </w:pPr>
      <w:r>
        <w:t xml:space="preserve">        if(String.valueOf(stipend.getOther())!=null){</w:t>
      </w:r>
    </w:p>
    <w:p w14:paraId="085DEA49" w14:textId="77777777" w:rsidR="004240C0" w:rsidRDefault="004240C0" w:rsidP="00B06698">
      <w:pPr>
        <w:spacing w:line="300" w:lineRule="auto"/>
      </w:pPr>
      <w:r>
        <w:t xml:space="preserve">            e.setOther(stipend.getOther());</w:t>
      </w:r>
    </w:p>
    <w:p w14:paraId="15F1B835" w14:textId="77777777" w:rsidR="004240C0" w:rsidRDefault="004240C0" w:rsidP="00B06698">
      <w:pPr>
        <w:spacing w:line="300" w:lineRule="auto"/>
      </w:pPr>
      <w:r>
        <w:t xml:space="preserve">        }</w:t>
      </w:r>
    </w:p>
    <w:p w14:paraId="753479E1" w14:textId="77777777" w:rsidR="004240C0" w:rsidRDefault="004240C0" w:rsidP="00B06698">
      <w:pPr>
        <w:spacing w:line="300" w:lineRule="auto"/>
      </w:pPr>
      <w:r>
        <w:t xml:space="preserve">        if(String.valueOf(stipend.getPunishment())!=null){</w:t>
      </w:r>
    </w:p>
    <w:p w14:paraId="7934A884" w14:textId="77777777" w:rsidR="004240C0" w:rsidRDefault="004240C0" w:rsidP="00B06698">
      <w:pPr>
        <w:spacing w:line="300" w:lineRule="auto"/>
      </w:pPr>
      <w:r>
        <w:t xml:space="preserve">            e.setPunishment(stipend.getPunishment());</w:t>
      </w:r>
    </w:p>
    <w:p w14:paraId="7431D2DA" w14:textId="77777777" w:rsidR="004240C0" w:rsidRDefault="004240C0" w:rsidP="00B06698">
      <w:pPr>
        <w:spacing w:line="300" w:lineRule="auto"/>
      </w:pPr>
      <w:r>
        <w:t xml:space="preserve">        }</w:t>
      </w:r>
    </w:p>
    <w:p w14:paraId="3672DBA0" w14:textId="77777777" w:rsidR="004240C0" w:rsidRDefault="004240C0" w:rsidP="00B06698">
      <w:pPr>
        <w:spacing w:line="300" w:lineRule="auto"/>
      </w:pPr>
      <w:r>
        <w:t xml:space="preserve">        e=getCountTotalize(e);</w:t>
      </w:r>
    </w:p>
    <w:p w14:paraId="6F604849" w14:textId="77777777" w:rsidR="004240C0" w:rsidRDefault="004240C0" w:rsidP="00B06698">
      <w:pPr>
        <w:spacing w:line="300" w:lineRule="auto"/>
      </w:pPr>
      <w:r>
        <w:t xml:space="preserve">        Session session = HibernateSessionFactory.getSession();</w:t>
      </w:r>
    </w:p>
    <w:p w14:paraId="5BC21D71" w14:textId="77777777" w:rsidR="004240C0" w:rsidRDefault="004240C0" w:rsidP="00B06698">
      <w:pPr>
        <w:spacing w:line="300" w:lineRule="auto"/>
      </w:pPr>
      <w:r>
        <w:t xml:space="preserve">        Transaction tx = session.beginTransaction();</w:t>
      </w:r>
    </w:p>
    <w:p w14:paraId="40F05ABB" w14:textId="77777777" w:rsidR="004240C0" w:rsidRDefault="004240C0" w:rsidP="00B06698">
      <w:pPr>
        <w:spacing w:line="300" w:lineRule="auto"/>
      </w:pPr>
      <w:r>
        <w:t xml:space="preserve">        session.update(e);</w:t>
      </w:r>
    </w:p>
    <w:p w14:paraId="5FD59A3D" w14:textId="77777777" w:rsidR="004240C0" w:rsidRDefault="004240C0" w:rsidP="00B06698">
      <w:pPr>
        <w:spacing w:line="300" w:lineRule="auto"/>
      </w:pPr>
      <w:r>
        <w:t xml:space="preserve">        tx.commit();</w:t>
      </w:r>
    </w:p>
    <w:p w14:paraId="208AFBFD" w14:textId="77777777" w:rsidR="004240C0" w:rsidRDefault="004240C0" w:rsidP="00B06698">
      <w:pPr>
        <w:spacing w:line="300" w:lineRule="auto"/>
      </w:pPr>
      <w:r>
        <w:t xml:space="preserve">        HibernateSessionFactory.closeSession();</w:t>
      </w:r>
    </w:p>
    <w:p w14:paraId="0EF1ECFC" w14:textId="77777777" w:rsidR="004240C0" w:rsidRDefault="004240C0" w:rsidP="00B06698">
      <w:pPr>
        <w:spacing w:line="300" w:lineRule="auto"/>
      </w:pPr>
      <w:r>
        <w:t xml:space="preserve">    }</w:t>
      </w:r>
    </w:p>
    <w:p w14:paraId="721D2B61" w14:textId="77777777" w:rsidR="004240C0" w:rsidRDefault="004240C0" w:rsidP="00B06698">
      <w:pPr>
        <w:spacing w:line="300" w:lineRule="auto"/>
      </w:pPr>
    </w:p>
    <w:p w14:paraId="64160C0A" w14:textId="77777777" w:rsidR="004240C0" w:rsidRDefault="004240C0" w:rsidP="00B06698">
      <w:pPr>
        <w:spacing w:line="300" w:lineRule="auto"/>
      </w:pPr>
    </w:p>
    <w:p w14:paraId="3CD8D9BD" w14:textId="77777777" w:rsidR="004240C0" w:rsidRPr="0057266F" w:rsidRDefault="004240C0" w:rsidP="00B06698">
      <w:pPr>
        <w:spacing w:line="300" w:lineRule="auto"/>
      </w:pPr>
      <w:r>
        <w:lastRenderedPageBreak/>
        <w:t>}</w:t>
      </w:r>
    </w:p>
    <w:p w14:paraId="6625F608" w14:textId="77777777" w:rsidR="004240C0" w:rsidRDefault="004240C0" w:rsidP="00B06698">
      <w:pPr>
        <w:pStyle w:val="af8"/>
      </w:pPr>
      <w:bookmarkStart w:id="247" w:name="_Toc470547495"/>
      <w:bookmarkStart w:id="248" w:name="_Toc471824722"/>
      <w:bookmarkStart w:id="249" w:name="_Toc472336767"/>
      <w:r w:rsidRPr="00A151E5">
        <w:rPr>
          <w:rFonts w:hint="eastAsia"/>
        </w:rPr>
        <w:t>/HRmanagement/src/com.zhangying.</w:t>
      </w:r>
      <w:r>
        <w:rPr>
          <w:rFonts w:hint="eastAsia"/>
        </w:rPr>
        <w:t>dao</w:t>
      </w:r>
      <w:r w:rsidRPr="00A151E5">
        <w:rPr>
          <w:rFonts w:hint="eastAsia"/>
        </w:rPr>
        <w:t>/</w:t>
      </w:r>
      <w:r w:rsidRPr="0057266F">
        <w:t>UsersDao</w:t>
      </w:r>
      <w:r w:rsidRPr="00A151E5">
        <w:rPr>
          <w:rFonts w:hint="eastAsia"/>
        </w:rPr>
        <w:t>.java</w:t>
      </w:r>
      <w:bookmarkEnd w:id="247"/>
      <w:bookmarkEnd w:id="248"/>
      <w:bookmarkEnd w:id="249"/>
    </w:p>
    <w:p w14:paraId="595C90F5" w14:textId="77777777" w:rsidR="004240C0" w:rsidRDefault="004240C0" w:rsidP="00B06698">
      <w:pPr>
        <w:spacing w:line="300" w:lineRule="auto"/>
      </w:pPr>
      <w:r>
        <w:t>package com.zhangying.dao;</w:t>
      </w:r>
    </w:p>
    <w:p w14:paraId="4F31F11A" w14:textId="77777777" w:rsidR="004240C0" w:rsidRDefault="004240C0" w:rsidP="00B06698">
      <w:pPr>
        <w:spacing w:line="300" w:lineRule="auto"/>
      </w:pPr>
    </w:p>
    <w:p w14:paraId="49FB5414" w14:textId="77777777" w:rsidR="004240C0" w:rsidRDefault="004240C0" w:rsidP="00B06698">
      <w:pPr>
        <w:spacing w:line="300" w:lineRule="auto"/>
      </w:pPr>
      <w:r>
        <w:t>import java.util.Iterator;</w:t>
      </w:r>
    </w:p>
    <w:p w14:paraId="49D550BE" w14:textId="77777777" w:rsidR="004240C0" w:rsidRDefault="004240C0" w:rsidP="00B06698">
      <w:pPr>
        <w:spacing w:line="300" w:lineRule="auto"/>
      </w:pPr>
      <w:r>
        <w:t>import java.util.List;</w:t>
      </w:r>
    </w:p>
    <w:p w14:paraId="17875BD2" w14:textId="77777777" w:rsidR="004240C0" w:rsidRDefault="004240C0" w:rsidP="00B06698">
      <w:pPr>
        <w:spacing w:line="300" w:lineRule="auto"/>
      </w:pPr>
    </w:p>
    <w:p w14:paraId="3EDA561D" w14:textId="77777777" w:rsidR="004240C0" w:rsidRDefault="004240C0" w:rsidP="00B06698">
      <w:pPr>
        <w:spacing w:line="300" w:lineRule="auto"/>
      </w:pPr>
      <w:r>
        <w:t>import org.hibernate.HibernateException;</w:t>
      </w:r>
    </w:p>
    <w:p w14:paraId="592673AB" w14:textId="77777777" w:rsidR="004240C0" w:rsidRDefault="004240C0" w:rsidP="00B06698">
      <w:pPr>
        <w:spacing w:line="300" w:lineRule="auto"/>
      </w:pPr>
      <w:r>
        <w:t>import org.hibernate.Query;</w:t>
      </w:r>
    </w:p>
    <w:p w14:paraId="33305EDC" w14:textId="77777777" w:rsidR="004240C0" w:rsidRDefault="004240C0" w:rsidP="00B06698">
      <w:pPr>
        <w:spacing w:line="300" w:lineRule="auto"/>
      </w:pPr>
      <w:r>
        <w:t>import org.hibernate.Session;</w:t>
      </w:r>
    </w:p>
    <w:p w14:paraId="61B3DB70" w14:textId="77777777" w:rsidR="004240C0" w:rsidRDefault="004240C0" w:rsidP="00B06698">
      <w:pPr>
        <w:spacing w:line="300" w:lineRule="auto"/>
      </w:pPr>
      <w:r>
        <w:t>import org.hibernate.Transaction;</w:t>
      </w:r>
    </w:p>
    <w:p w14:paraId="4BF63665" w14:textId="77777777" w:rsidR="004240C0" w:rsidRDefault="004240C0" w:rsidP="00B06698">
      <w:pPr>
        <w:spacing w:line="300" w:lineRule="auto"/>
      </w:pPr>
    </w:p>
    <w:p w14:paraId="3F91B14F" w14:textId="77777777" w:rsidR="004240C0" w:rsidRDefault="004240C0" w:rsidP="00B06698">
      <w:pPr>
        <w:spacing w:line="300" w:lineRule="auto"/>
      </w:pPr>
      <w:r>
        <w:t>import com.zhangying.hb.HibernateSessionFactory;</w:t>
      </w:r>
    </w:p>
    <w:p w14:paraId="534BFDC3" w14:textId="77777777" w:rsidR="004240C0" w:rsidRDefault="004240C0" w:rsidP="00B06698">
      <w:pPr>
        <w:spacing w:line="300" w:lineRule="auto"/>
      </w:pPr>
      <w:r>
        <w:t>import com.zhangying.po.Users;</w:t>
      </w:r>
    </w:p>
    <w:p w14:paraId="2553086B" w14:textId="77777777" w:rsidR="004240C0" w:rsidRDefault="004240C0" w:rsidP="00B06698">
      <w:pPr>
        <w:spacing w:line="300" w:lineRule="auto"/>
      </w:pPr>
    </w:p>
    <w:p w14:paraId="7D76BDE5" w14:textId="77777777" w:rsidR="004240C0" w:rsidRDefault="004240C0" w:rsidP="00B06698">
      <w:pPr>
        <w:spacing w:line="300" w:lineRule="auto"/>
      </w:pPr>
      <w:r>
        <w:t>public class UsersDao {</w:t>
      </w:r>
    </w:p>
    <w:p w14:paraId="4F5FEFE7" w14:textId="77777777" w:rsidR="004240C0" w:rsidRDefault="004240C0" w:rsidP="00B06698">
      <w:pPr>
        <w:spacing w:line="300" w:lineRule="auto"/>
      </w:pPr>
      <w:r>
        <w:rPr>
          <w:rFonts w:hint="eastAsia"/>
        </w:rPr>
        <w:tab/>
        <w:t>public void addUsers(Users users){</w:t>
      </w:r>
      <w:r>
        <w:rPr>
          <w:rFonts w:hint="eastAsia"/>
        </w:rPr>
        <w:tab/>
        <w:t>//</w:t>
      </w:r>
      <w:r>
        <w:rPr>
          <w:rFonts w:hint="eastAsia"/>
        </w:rPr>
        <w:t>新增人员信息</w:t>
      </w:r>
    </w:p>
    <w:p w14:paraId="2E83588C" w14:textId="77777777" w:rsidR="004240C0" w:rsidRDefault="004240C0" w:rsidP="00B06698">
      <w:pPr>
        <w:spacing w:line="300" w:lineRule="auto"/>
      </w:pPr>
      <w:r>
        <w:rPr>
          <w:rFonts w:hint="eastAsia"/>
        </w:rPr>
        <w:tab/>
        <w:t xml:space="preserve">    users.setCreatetime(new java.util.Date());//</w:t>
      </w:r>
      <w:r>
        <w:rPr>
          <w:rFonts w:hint="eastAsia"/>
        </w:rPr>
        <w:t>设置创建时间</w:t>
      </w:r>
    </w:p>
    <w:p w14:paraId="7FE8AE59" w14:textId="77777777" w:rsidR="004240C0" w:rsidRDefault="004240C0" w:rsidP="00B06698">
      <w:pPr>
        <w:spacing w:line="300" w:lineRule="auto"/>
      </w:pPr>
      <w:r>
        <w:rPr>
          <w:rFonts w:hint="eastAsia"/>
        </w:rPr>
        <w:tab/>
        <w:t xml:space="preserve">    Session session = HibernateSessionFactory.getSession();//</w:t>
      </w:r>
      <w:r>
        <w:rPr>
          <w:rFonts w:hint="eastAsia"/>
        </w:rPr>
        <w:t>获得</w:t>
      </w:r>
      <w:r>
        <w:rPr>
          <w:rFonts w:hint="eastAsia"/>
        </w:rPr>
        <w:t>Seesion</w:t>
      </w:r>
      <w:r>
        <w:rPr>
          <w:rFonts w:hint="eastAsia"/>
        </w:rPr>
        <w:t>对象</w:t>
      </w:r>
    </w:p>
    <w:p w14:paraId="1C759514" w14:textId="77777777" w:rsidR="004240C0" w:rsidRDefault="004240C0" w:rsidP="00B06698">
      <w:pPr>
        <w:spacing w:line="300" w:lineRule="auto"/>
      </w:pPr>
      <w:r>
        <w:rPr>
          <w:rFonts w:hint="eastAsia"/>
        </w:rPr>
        <w:tab/>
        <w:t xml:space="preserve">    Transaction tx = session.beginTransaction();//</w:t>
      </w:r>
      <w:r>
        <w:rPr>
          <w:rFonts w:hint="eastAsia"/>
        </w:rPr>
        <w:t>开启事务</w:t>
      </w:r>
    </w:p>
    <w:p w14:paraId="65E4E6C5" w14:textId="77777777" w:rsidR="004240C0" w:rsidRDefault="004240C0" w:rsidP="00B06698">
      <w:pPr>
        <w:spacing w:line="300" w:lineRule="auto"/>
      </w:pPr>
      <w:r>
        <w:rPr>
          <w:rFonts w:hint="eastAsia"/>
        </w:rPr>
        <w:tab/>
        <w:t xml:space="preserve">    session.save(users);//</w:t>
      </w:r>
      <w:r>
        <w:rPr>
          <w:rFonts w:hint="eastAsia"/>
        </w:rPr>
        <w:t>保存用户</w:t>
      </w:r>
    </w:p>
    <w:p w14:paraId="197610D9" w14:textId="77777777" w:rsidR="004240C0" w:rsidRDefault="004240C0" w:rsidP="00B06698">
      <w:pPr>
        <w:spacing w:line="300" w:lineRule="auto"/>
      </w:pPr>
      <w:r>
        <w:rPr>
          <w:rFonts w:hint="eastAsia"/>
        </w:rPr>
        <w:tab/>
        <w:t xml:space="preserve">    tx.commit();//</w:t>
      </w:r>
      <w:r>
        <w:rPr>
          <w:rFonts w:hint="eastAsia"/>
        </w:rPr>
        <w:t>提交事务</w:t>
      </w:r>
    </w:p>
    <w:p w14:paraId="61712348" w14:textId="77777777" w:rsidR="004240C0" w:rsidRDefault="004240C0" w:rsidP="00B06698">
      <w:pPr>
        <w:spacing w:line="300" w:lineRule="auto"/>
      </w:pPr>
      <w:r>
        <w:rPr>
          <w:rFonts w:hint="eastAsia"/>
        </w:rPr>
        <w:tab/>
        <w:t xml:space="preserve">    HibernateSessionFactory.closeSession();//</w:t>
      </w:r>
      <w:r>
        <w:rPr>
          <w:rFonts w:hint="eastAsia"/>
        </w:rPr>
        <w:t>关闭</w:t>
      </w:r>
      <w:r>
        <w:rPr>
          <w:rFonts w:hint="eastAsia"/>
        </w:rPr>
        <w:t>Seesion</w:t>
      </w:r>
      <w:r>
        <w:rPr>
          <w:rFonts w:hint="eastAsia"/>
        </w:rPr>
        <w:t>对象</w:t>
      </w:r>
    </w:p>
    <w:p w14:paraId="4C6361D0" w14:textId="77777777" w:rsidR="004240C0" w:rsidRDefault="004240C0" w:rsidP="00B06698">
      <w:pPr>
        <w:spacing w:line="300" w:lineRule="auto"/>
      </w:pPr>
      <w:r>
        <w:tab/>
        <w:t>}</w:t>
      </w:r>
    </w:p>
    <w:p w14:paraId="1BAC4E8B" w14:textId="77777777" w:rsidR="004240C0" w:rsidRDefault="004240C0" w:rsidP="00B06698">
      <w:pPr>
        <w:spacing w:line="300" w:lineRule="auto"/>
      </w:pPr>
      <w:r>
        <w:rPr>
          <w:rFonts w:hint="eastAsia"/>
        </w:rPr>
        <w:tab/>
        <w:t>public void deleteUsers(Users users){//</w:t>
      </w:r>
      <w:r>
        <w:rPr>
          <w:rFonts w:hint="eastAsia"/>
        </w:rPr>
        <w:t>删除人员信息</w:t>
      </w:r>
    </w:p>
    <w:p w14:paraId="3C4DE624" w14:textId="77777777" w:rsidR="004240C0" w:rsidRDefault="004240C0" w:rsidP="00B06698">
      <w:pPr>
        <w:spacing w:line="300" w:lineRule="auto"/>
      </w:pPr>
      <w:r>
        <w:rPr>
          <w:rFonts w:hint="eastAsia"/>
        </w:rPr>
        <w:tab/>
      </w:r>
      <w:r>
        <w:rPr>
          <w:rFonts w:hint="eastAsia"/>
        </w:rPr>
        <w:tab/>
        <w:t>Session session = HibernateSessionFactory.getSession();//</w:t>
      </w:r>
      <w:r>
        <w:rPr>
          <w:rFonts w:hint="eastAsia"/>
        </w:rPr>
        <w:t>获得</w:t>
      </w:r>
      <w:r>
        <w:rPr>
          <w:rFonts w:hint="eastAsia"/>
        </w:rPr>
        <w:t>Seesion</w:t>
      </w:r>
      <w:r>
        <w:rPr>
          <w:rFonts w:hint="eastAsia"/>
        </w:rPr>
        <w:t>对象</w:t>
      </w:r>
    </w:p>
    <w:p w14:paraId="1382BD09" w14:textId="77777777" w:rsidR="004240C0" w:rsidRDefault="004240C0" w:rsidP="00B06698">
      <w:pPr>
        <w:spacing w:line="300" w:lineRule="auto"/>
      </w:pPr>
      <w:r>
        <w:rPr>
          <w:rFonts w:hint="eastAsia"/>
        </w:rPr>
        <w:tab/>
      </w:r>
      <w:r>
        <w:rPr>
          <w:rFonts w:hint="eastAsia"/>
        </w:rPr>
        <w:tab/>
        <w:t>Transaction tx = session.beginTransaction();//</w:t>
      </w:r>
      <w:r>
        <w:rPr>
          <w:rFonts w:hint="eastAsia"/>
        </w:rPr>
        <w:t>开启事务</w:t>
      </w:r>
    </w:p>
    <w:p w14:paraId="199AC076" w14:textId="77777777" w:rsidR="004240C0" w:rsidRDefault="004240C0" w:rsidP="00B06698">
      <w:pPr>
        <w:spacing w:line="300" w:lineRule="auto"/>
      </w:pPr>
      <w:r>
        <w:rPr>
          <w:rFonts w:hint="eastAsia"/>
        </w:rPr>
        <w:tab/>
      </w:r>
      <w:r>
        <w:rPr>
          <w:rFonts w:hint="eastAsia"/>
        </w:rPr>
        <w:tab/>
        <w:t>session.delete(users);//</w:t>
      </w:r>
      <w:r>
        <w:rPr>
          <w:rFonts w:hint="eastAsia"/>
        </w:rPr>
        <w:t>删除</w:t>
      </w:r>
      <w:r>
        <w:rPr>
          <w:rFonts w:hint="eastAsia"/>
        </w:rPr>
        <w:t>users</w:t>
      </w:r>
      <w:r>
        <w:rPr>
          <w:rFonts w:hint="eastAsia"/>
        </w:rPr>
        <w:t>对象</w:t>
      </w:r>
    </w:p>
    <w:p w14:paraId="60D63F90" w14:textId="77777777" w:rsidR="004240C0" w:rsidRDefault="004240C0" w:rsidP="00B06698">
      <w:pPr>
        <w:spacing w:line="300" w:lineRule="auto"/>
      </w:pPr>
      <w:r>
        <w:rPr>
          <w:rFonts w:hint="eastAsia"/>
        </w:rPr>
        <w:tab/>
      </w:r>
      <w:r>
        <w:rPr>
          <w:rFonts w:hint="eastAsia"/>
        </w:rPr>
        <w:tab/>
        <w:t>tx.commit();//</w:t>
      </w:r>
      <w:r>
        <w:rPr>
          <w:rFonts w:hint="eastAsia"/>
        </w:rPr>
        <w:t>提交事务</w:t>
      </w:r>
    </w:p>
    <w:p w14:paraId="16516935" w14:textId="77777777" w:rsidR="004240C0" w:rsidRDefault="004240C0" w:rsidP="00B06698">
      <w:pPr>
        <w:spacing w:line="300" w:lineRule="auto"/>
      </w:pPr>
      <w:r>
        <w:rPr>
          <w:rFonts w:hint="eastAsia"/>
        </w:rPr>
        <w:tab/>
      </w:r>
      <w:r>
        <w:rPr>
          <w:rFonts w:hint="eastAsia"/>
        </w:rPr>
        <w:tab/>
        <w:t>HibernateSessionFactory.closeSession();//</w:t>
      </w:r>
      <w:r>
        <w:rPr>
          <w:rFonts w:hint="eastAsia"/>
        </w:rPr>
        <w:t>关闭</w:t>
      </w:r>
      <w:r>
        <w:rPr>
          <w:rFonts w:hint="eastAsia"/>
        </w:rPr>
        <w:t>Seesion</w:t>
      </w:r>
      <w:r>
        <w:rPr>
          <w:rFonts w:hint="eastAsia"/>
        </w:rPr>
        <w:t>对象</w:t>
      </w:r>
    </w:p>
    <w:p w14:paraId="4C3DCD53" w14:textId="77777777" w:rsidR="004240C0" w:rsidRDefault="004240C0" w:rsidP="00B06698">
      <w:pPr>
        <w:spacing w:line="300" w:lineRule="auto"/>
      </w:pPr>
      <w:r>
        <w:tab/>
        <w:t>}</w:t>
      </w:r>
    </w:p>
    <w:p w14:paraId="79FAD665" w14:textId="77777777" w:rsidR="004240C0" w:rsidRDefault="004240C0" w:rsidP="00B06698">
      <w:pPr>
        <w:spacing w:line="300" w:lineRule="auto"/>
      </w:pPr>
      <w:r>
        <w:rPr>
          <w:rFonts w:hint="eastAsia"/>
        </w:rPr>
        <w:tab/>
        <w:t>public void updateUsers(Users users){//</w:t>
      </w:r>
      <w:r>
        <w:rPr>
          <w:rFonts w:hint="eastAsia"/>
        </w:rPr>
        <w:t>更新人员信息</w:t>
      </w:r>
    </w:p>
    <w:p w14:paraId="26FFDA74" w14:textId="77777777" w:rsidR="004240C0" w:rsidRDefault="004240C0" w:rsidP="00B06698">
      <w:pPr>
        <w:spacing w:line="300" w:lineRule="auto"/>
      </w:pPr>
      <w:r>
        <w:rPr>
          <w:rFonts w:hint="eastAsia"/>
        </w:rPr>
        <w:tab/>
      </w:r>
      <w:r>
        <w:rPr>
          <w:rFonts w:hint="eastAsia"/>
        </w:rPr>
        <w:tab/>
        <w:t>Users u = loadUsers(users.getId());//</w:t>
      </w:r>
      <w:r>
        <w:rPr>
          <w:rFonts w:hint="eastAsia"/>
        </w:rPr>
        <w:t>加载该</w:t>
      </w:r>
      <w:r>
        <w:rPr>
          <w:rFonts w:hint="eastAsia"/>
        </w:rPr>
        <w:t>ID</w:t>
      </w:r>
      <w:r>
        <w:rPr>
          <w:rFonts w:hint="eastAsia"/>
        </w:rPr>
        <w:t>对应的人员信息</w:t>
      </w:r>
    </w:p>
    <w:p w14:paraId="406C4E0F" w14:textId="77777777" w:rsidR="004240C0" w:rsidRDefault="004240C0" w:rsidP="00B06698">
      <w:pPr>
        <w:spacing w:line="300" w:lineRule="auto"/>
      </w:pPr>
      <w:r>
        <w:tab/>
      </w:r>
      <w:r>
        <w:tab/>
        <w:t>if (users.getBirthday() != null){</w:t>
      </w:r>
    </w:p>
    <w:p w14:paraId="15FB7EF3" w14:textId="77777777" w:rsidR="004240C0" w:rsidRDefault="004240C0" w:rsidP="00B06698">
      <w:pPr>
        <w:spacing w:line="300" w:lineRule="auto"/>
      </w:pPr>
      <w:r>
        <w:rPr>
          <w:rFonts w:hint="eastAsia"/>
        </w:rPr>
        <w:tab/>
      </w:r>
      <w:r>
        <w:rPr>
          <w:rFonts w:hint="eastAsia"/>
        </w:rPr>
        <w:tab/>
      </w:r>
      <w:r>
        <w:rPr>
          <w:rFonts w:hint="eastAsia"/>
        </w:rPr>
        <w:tab/>
        <w:t>u.setBirthday(users.getBirthday());//</w:t>
      </w:r>
      <w:r>
        <w:rPr>
          <w:rFonts w:hint="eastAsia"/>
        </w:rPr>
        <w:t>设置出生日期</w:t>
      </w:r>
    </w:p>
    <w:p w14:paraId="6C420086" w14:textId="77777777" w:rsidR="004240C0" w:rsidRDefault="004240C0" w:rsidP="00B06698">
      <w:pPr>
        <w:spacing w:line="300" w:lineRule="auto"/>
      </w:pPr>
      <w:r>
        <w:lastRenderedPageBreak/>
        <w:tab/>
      </w:r>
      <w:r>
        <w:tab/>
        <w:t>}</w:t>
      </w:r>
    </w:p>
    <w:p w14:paraId="3B1B0320" w14:textId="77777777" w:rsidR="004240C0" w:rsidRDefault="004240C0" w:rsidP="00B06698">
      <w:pPr>
        <w:spacing w:line="300" w:lineRule="auto"/>
      </w:pPr>
      <w:r>
        <w:tab/>
        <w:t xml:space="preserve">    if(users.getSex()!=null){</w:t>
      </w:r>
    </w:p>
    <w:p w14:paraId="1653B26D" w14:textId="77777777" w:rsidR="004240C0" w:rsidRDefault="004240C0" w:rsidP="00B06698">
      <w:pPr>
        <w:spacing w:line="300" w:lineRule="auto"/>
      </w:pPr>
      <w:r>
        <w:rPr>
          <w:rFonts w:hint="eastAsia"/>
        </w:rPr>
        <w:tab/>
        <w:t xml:space="preserve">    </w:t>
      </w:r>
      <w:r>
        <w:rPr>
          <w:rFonts w:hint="eastAsia"/>
        </w:rPr>
        <w:tab/>
        <w:t>u.setSex(users.getSex());//</w:t>
      </w:r>
      <w:r>
        <w:rPr>
          <w:rFonts w:hint="eastAsia"/>
        </w:rPr>
        <w:t>设置性别</w:t>
      </w:r>
    </w:p>
    <w:p w14:paraId="23F0C43C" w14:textId="77777777" w:rsidR="004240C0" w:rsidRDefault="004240C0" w:rsidP="00B06698">
      <w:pPr>
        <w:spacing w:line="300" w:lineRule="auto"/>
      </w:pPr>
      <w:r>
        <w:tab/>
        <w:t xml:space="preserve">    }</w:t>
      </w:r>
    </w:p>
    <w:p w14:paraId="66A4F3F5" w14:textId="77777777" w:rsidR="004240C0" w:rsidRDefault="004240C0" w:rsidP="00B06698">
      <w:pPr>
        <w:spacing w:line="300" w:lineRule="auto"/>
      </w:pPr>
      <w:r>
        <w:tab/>
      </w:r>
      <w:r>
        <w:tab/>
        <w:t>if (users.getContent() != null) {</w:t>
      </w:r>
    </w:p>
    <w:p w14:paraId="612FE6C1" w14:textId="77777777" w:rsidR="004240C0" w:rsidRDefault="004240C0" w:rsidP="00B06698">
      <w:pPr>
        <w:spacing w:line="300" w:lineRule="auto"/>
      </w:pPr>
      <w:r>
        <w:rPr>
          <w:rFonts w:hint="eastAsia"/>
        </w:rPr>
        <w:tab/>
      </w:r>
      <w:r>
        <w:rPr>
          <w:rFonts w:hint="eastAsia"/>
        </w:rPr>
        <w:tab/>
      </w:r>
      <w:r>
        <w:rPr>
          <w:rFonts w:hint="eastAsia"/>
        </w:rPr>
        <w:tab/>
        <w:t>u.setContent(users.getContent());//</w:t>
      </w:r>
      <w:r>
        <w:rPr>
          <w:rFonts w:hint="eastAsia"/>
        </w:rPr>
        <w:t>设置人员简介</w:t>
      </w:r>
    </w:p>
    <w:p w14:paraId="05B45169" w14:textId="77777777" w:rsidR="004240C0" w:rsidRDefault="004240C0" w:rsidP="00B06698">
      <w:pPr>
        <w:spacing w:line="300" w:lineRule="auto"/>
      </w:pPr>
      <w:r>
        <w:tab/>
        <w:t xml:space="preserve">    }</w:t>
      </w:r>
    </w:p>
    <w:p w14:paraId="71A3CDB5" w14:textId="77777777" w:rsidR="004240C0" w:rsidRDefault="004240C0" w:rsidP="00B06698">
      <w:pPr>
        <w:spacing w:line="300" w:lineRule="auto"/>
      </w:pPr>
      <w:r>
        <w:tab/>
      </w:r>
      <w:r>
        <w:tab/>
        <w:t>if (users.getIsadmin() != null) {</w:t>
      </w:r>
    </w:p>
    <w:p w14:paraId="34178B2C" w14:textId="77777777" w:rsidR="004240C0" w:rsidRDefault="004240C0" w:rsidP="00B06698">
      <w:pPr>
        <w:spacing w:line="300" w:lineRule="auto"/>
      </w:pPr>
      <w:r>
        <w:rPr>
          <w:rFonts w:hint="eastAsia"/>
        </w:rPr>
        <w:tab/>
      </w:r>
      <w:r>
        <w:rPr>
          <w:rFonts w:hint="eastAsia"/>
        </w:rPr>
        <w:tab/>
      </w:r>
      <w:r>
        <w:rPr>
          <w:rFonts w:hint="eastAsia"/>
        </w:rPr>
        <w:tab/>
        <w:t>u.setIsadmin(users.getIsadmin());//</w:t>
      </w:r>
      <w:r>
        <w:rPr>
          <w:rFonts w:hint="eastAsia"/>
        </w:rPr>
        <w:t>设置是否为管理员</w:t>
      </w:r>
    </w:p>
    <w:p w14:paraId="0642D88D" w14:textId="77777777" w:rsidR="004240C0" w:rsidRDefault="004240C0" w:rsidP="00B06698">
      <w:pPr>
        <w:spacing w:line="300" w:lineRule="auto"/>
      </w:pPr>
      <w:r>
        <w:tab/>
        <w:t xml:space="preserve">    }</w:t>
      </w:r>
    </w:p>
    <w:p w14:paraId="4D7A4A3A" w14:textId="77777777" w:rsidR="004240C0" w:rsidRDefault="004240C0" w:rsidP="00B06698">
      <w:pPr>
        <w:spacing w:line="300" w:lineRule="auto"/>
      </w:pPr>
      <w:r>
        <w:tab/>
      </w:r>
      <w:r>
        <w:tab/>
        <w:t>if (users.getPassword() != null) {</w:t>
      </w:r>
    </w:p>
    <w:p w14:paraId="677E64F7" w14:textId="77777777" w:rsidR="004240C0" w:rsidRDefault="004240C0" w:rsidP="00B06698">
      <w:pPr>
        <w:spacing w:line="300" w:lineRule="auto"/>
      </w:pPr>
      <w:r>
        <w:rPr>
          <w:rFonts w:hint="eastAsia"/>
        </w:rPr>
        <w:tab/>
      </w:r>
      <w:r>
        <w:rPr>
          <w:rFonts w:hint="eastAsia"/>
        </w:rPr>
        <w:tab/>
      </w:r>
      <w:r>
        <w:rPr>
          <w:rFonts w:hint="eastAsia"/>
        </w:rPr>
        <w:tab/>
        <w:t>u.setPassword(users.getPassword());//</w:t>
      </w:r>
      <w:r>
        <w:rPr>
          <w:rFonts w:hint="eastAsia"/>
        </w:rPr>
        <w:t>设置登录密码</w:t>
      </w:r>
    </w:p>
    <w:p w14:paraId="76F44606" w14:textId="77777777" w:rsidR="004240C0" w:rsidRDefault="004240C0" w:rsidP="00B06698">
      <w:pPr>
        <w:spacing w:line="300" w:lineRule="auto"/>
      </w:pPr>
      <w:r>
        <w:tab/>
      </w:r>
      <w:r>
        <w:tab/>
        <w:t>}</w:t>
      </w:r>
    </w:p>
    <w:p w14:paraId="142F3C68" w14:textId="77777777" w:rsidR="004240C0" w:rsidRDefault="004240C0" w:rsidP="00B06698">
      <w:pPr>
        <w:spacing w:line="300" w:lineRule="auto"/>
      </w:pPr>
      <w:r>
        <w:rPr>
          <w:rFonts w:hint="eastAsia"/>
        </w:rPr>
        <w:tab/>
      </w:r>
      <w:r>
        <w:rPr>
          <w:rFonts w:hint="eastAsia"/>
        </w:rPr>
        <w:tab/>
        <w:t>Session session = HibernateSessionFactory.getSession();//</w:t>
      </w:r>
      <w:r>
        <w:rPr>
          <w:rFonts w:hint="eastAsia"/>
        </w:rPr>
        <w:t>获得</w:t>
      </w:r>
      <w:r>
        <w:rPr>
          <w:rFonts w:hint="eastAsia"/>
        </w:rPr>
        <w:t>Session</w:t>
      </w:r>
      <w:r>
        <w:rPr>
          <w:rFonts w:hint="eastAsia"/>
        </w:rPr>
        <w:t>对象</w:t>
      </w:r>
    </w:p>
    <w:p w14:paraId="732D2EBB" w14:textId="77777777" w:rsidR="004240C0" w:rsidRDefault="004240C0" w:rsidP="00B06698">
      <w:pPr>
        <w:spacing w:line="300" w:lineRule="auto"/>
      </w:pPr>
      <w:r>
        <w:rPr>
          <w:rFonts w:hint="eastAsia"/>
        </w:rPr>
        <w:tab/>
      </w:r>
      <w:r>
        <w:rPr>
          <w:rFonts w:hint="eastAsia"/>
        </w:rPr>
        <w:tab/>
        <w:t>Transaction tx = session.beginTransaction();//</w:t>
      </w:r>
      <w:r>
        <w:rPr>
          <w:rFonts w:hint="eastAsia"/>
        </w:rPr>
        <w:t>开启事务</w:t>
      </w:r>
    </w:p>
    <w:p w14:paraId="2766AAAE" w14:textId="77777777" w:rsidR="004240C0" w:rsidRDefault="004240C0" w:rsidP="00B06698">
      <w:pPr>
        <w:spacing w:line="300" w:lineRule="auto"/>
      </w:pPr>
      <w:r>
        <w:rPr>
          <w:rFonts w:hint="eastAsia"/>
        </w:rPr>
        <w:tab/>
      </w:r>
      <w:r>
        <w:rPr>
          <w:rFonts w:hint="eastAsia"/>
        </w:rPr>
        <w:tab/>
        <w:t>session.update(u);//</w:t>
      </w:r>
      <w:r>
        <w:rPr>
          <w:rFonts w:hint="eastAsia"/>
        </w:rPr>
        <w:t>更新对象</w:t>
      </w:r>
    </w:p>
    <w:p w14:paraId="28AE9A85" w14:textId="77777777" w:rsidR="004240C0" w:rsidRDefault="004240C0" w:rsidP="00B06698">
      <w:pPr>
        <w:spacing w:line="300" w:lineRule="auto"/>
      </w:pPr>
      <w:r>
        <w:rPr>
          <w:rFonts w:hint="eastAsia"/>
        </w:rPr>
        <w:tab/>
      </w:r>
      <w:r>
        <w:rPr>
          <w:rFonts w:hint="eastAsia"/>
        </w:rPr>
        <w:tab/>
        <w:t>tx.commit();//</w:t>
      </w:r>
      <w:r>
        <w:rPr>
          <w:rFonts w:hint="eastAsia"/>
        </w:rPr>
        <w:t>提交事务</w:t>
      </w:r>
    </w:p>
    <w:p w14:paraId="4D6ABAD4" w14:textId="77777777" w:rsidR="004240C0" w:rsidRDefault="004240C0" w:rsidP="00B06698">
      <w:pPr>
        <w:spacing w:line="300" w:lineRule="auto"/>
      </w:pPr>
      <w:r>
        <w:rPr>
          <w:rFonts w:hint="eastAsia"/>
        </w:rPr>
        <w:tab/>
      </w:r>
      <w:r>
        <w:rPr>
          <w:rFonts w:hint="eastAsia"/>
        </w:rPr>
        <w:tab/>
        <w:t>HibernateSessionFactory.closeSession();//</w:t>
      </w:r>
      <w:r>
        <w:rPr>
          <w:rFonts w:hint="eastAsia"/>
        </w:rPr>
        <w:t>关闭</w:t>
      </w:r>
      <w:r>
        <w:rPr>
          <w:rFonts w:hint="eastAsia"/>
        </w:rPr>
        <w:t>Session</w:t>
      </w:r>
      <w:r>
        <w:rPr>
          <w:rFonts w:hint="eastAsia"/>
        </w:rPr>
        <w:t>对象</w:t>
      </w:r>
    </w:p>
    <w:p w14:paraId="128E410B" w14:textId="77777777" w:rsidR="004240C0" w:rsidRDefault="004240C0" w:rsidP="00B06698">
      <w:pPr>
        <w:spacing w:line="300" w:lineRule="auto"/>
      </w:pPr>
      <w:r>
        <w:tab/>
        <w:t>}</w:t>
      </w:r>
    </w:p>
    <w:p w14:paraId="7661F74B" w14:textId="77777777" w:rsidR="004240C0" w:rsidRDefault="004240C0" w:rsidP="00B06698">
      <w:pPr>
        <w:spacing w:line="300" w:lineRule="auto"/>
      </w:pPr>
      <w:r>
        <w:rPr>
          <w:rFonts w:hint="eastAsia"/>
        </w:rPr>
        <w:tab/>
        <w:t>public Users loadUsers(long id){//</w:t>
      </w:r>
      <w:r>
        <w:rPr>
          <w:rFonts w:hint="eastAsia"/>
        </w:rPr>
        <w:t>加载人员信息</w:t>
      </w:r>
    </w:p>
    <w:p w14:paraId="2758F035" w14:textId="77777777" w:rsidR="004240C0" w:rsidRDefault="004240C0" w:rsidP="00B06698">
      <w:pPr>
        <w:spacing w:line="300" w:lineRule="auto"/>
      </w:pPr>
      <w:r>
        <w:rPr>
          <w:rFonts w:hint="eastAsia"/>
        </w:rPr>
        <w:tab/>
      </w:r>
      <w:r>
        <w:rPr>
          <w:rFonts w:hint="eastAsia"/>
        </w:rPr>
        <w:tab/>
        <w:t>Session session = HibernateSessionFactory.getSession();//</w:t>
      </w:r>
      <w:r>
        <w:rPr>
          <w:rFonts w:hint="eastAsia"/>
        </w:rPr>
        <w:t>获得</w:t>
      </w:r>
      <w:r>
        <w:rPr>
          <w:rFonts w:hint="eastAsia"/>
        </w:rPr>
        <w:t>Session</w:t>
      </w:r>
      <w:r>
        <w:rPr>
          <w:rFonts w:hint="eastAsia"/>
        </w:rPr>
        <w:t>对象</w:t>
      </w:r>
    </w:p>
    <w:p w14:paraId="1A03F3C1" w14:textId="77777777" w:rsidR="004240C0" w:rsidRDefault="004240C0" w:rsidP="00B06698">
      <w:pPr>
        <w:spacing w:line="300" w:lineRule="auto"/>
      </w:pPr>
      <w:r>
        <w:rPr>
          <w:rFonts w:hint="eastAsia"/>
        </w:rPr>
        <w:tab/>
      </w:r>
      <w:r>
        <w:rPr>
          <w:rFonts w:hint="eastAsia"/>
        </w:rPr>
        <w:tab/>
        <w:t>Users u = (Users)session.get(Users.class, id);//</w:t>
      </w:r>
      <w:r>
        <w:rPr>
          <w:rFonts w:hint="eastAsia"/>
        </w:rPr>
        <w:t>加载指定</w:t>
      </w:r>
      <w:r>
        <w:rPr>
          <w:rFonts w:hint="eastAsia"/>
        </w:rPr>
        <w:t>ID</w:t>
      </w:r>
      <w:r>
        <w:rPr>
          <w:rFonts w:hint="eastAsia"/>
        </w:rPr>
        <w:t>的</w:t>
      </w:r>
      <w:r>
        <w:rPr>
          <w:rFonts w:hint="eastAsia"/>
        </w:rPr>
        <w:t>Users</w:t>
      </w:r>
      <w:r>
        <w:rPr>
          <w:rFonts w:hint="eastAsia"/>
        </w:rPr>
        <w:t>对象</w:t>
      </w:r>
    </w:p>
    <w:p w14:paraId="24AAE611" w14:textId="77777777" w:rsidR="004240C0" w:rsidRDefault="004240C0" w:rsidP="00B06698">
      <w:pPr>
        <w:spacing w:line="300" w:lineRule="auto"/>
      </w:pPr>
      <w:r>
        <w:tab/>
      </w:r>
      <w:r>
        <w:tab/>
        <w:t>return u;</w:t>
      </w:r>
    </w:p>
    <w:p w14:paraId="4B48E16F" w14:textId="77777777" w:rsidR="004240C0" w:rsidRDefault="004240C0" w:rsidP="00B06698">
      <w:pPr>
        <w:spacing w:line="300" w:lineRule="auto"/>
      </w:pPr>
      <w:r>
        <w:tab/>
        <w:t>}</w:t>
      </w:r>
    </w:p>
    <w:p w14:paraId="45FD2F33" w14:textId="77777777" w:rsidR="004240C0" w:rsidRDefault="004240C0" w:rsidP="00B06698">
      <w:pPr>
        <w:spacing w:line="300" w:lineRule="auto"/>
      </w:pPr>
      <w:r>
        <w:rPr>
          <w:rFonts w:hint="eastAsia"/>
        </w:rPr>
        <w:t xml:space="preserve">    public boolean logonUsers(Users users){//</w:t>
      </w:r>
      <w:r>
        <w:rPr>
          <w:rFonts w:hint="eastAsia"/>
        </w:rPr>
        <w:t>人员登录</w:t>
      </w:r>
    </w:p>
    <w:p w14:paraId="1D088322" w14:textId="77777777" w:rsidR="004240C0" w:rsidRDefault="004240C0" w:rsidP="00B06698">
      <w:pPr>
        <w:spacing w:line="300" w:lineRule="auto"/>
      </w:pPr>
      <w:r>
        <w:t xml:space="preserve">        Session session = HibernateSessionFactory.getSession();</w:t>
      </w:r>
    </w:p>
    <w:p w14:paraId="6A9B6D64" w14:textId="77777777" w:rsidR="004240C0" w:rsidRDefault="004240C0" w:rsidP="00B06698">
      <w:pPr>
        <w:spacing w:line="300" w:lineRule="auto"/>
      </w:pPr>
      <w:r>
        <w:t xml:space="preserve">        Transaction tx = session.beginTransaction();</w:t>
      </w:r>
    </w:p>
    <w:p w14:paraId="67C07E73" w14:textId="77777777" w:rsidR="004240C0" w:rsidRDefault="004240C0" w:rsidP="00B06698">
      <w:pPr>
        <w:spacing w:line="300" w:lineRule="auto"/>
      </w:pPr>
      <w:r>
        <w:t xml:space="preserve">        Query query = session.createQuery("select count(*) from Users as u where username = :name and password =:password");</w:t>
      </w:r>
    </w:p>
    <w:p w14:paraId="5EBFFBE9" w14:textId="77777777" w:rsidR="004240C0" w:rsidRDefault="004240C0" w:rsidP="00B06698">
      <w:pPr>
        <w:spacing w:line="300" w:lineRule="auto"/>
      </w:pPr>
      <w:r>
        <w:t xml:space="preserve">        query.setString("name", users.getUsername());</w:t>
      </w:r>
    </w:p>
    <w:p w14:paraId="062FF656" w14:textId="77777777" w:rsidR="004240C0" w:rsidRDefault="004240C0" w:rsidP="00B06698">
      <w:pPr>
        <w:spacing w:line="300" w:lineRule="auto"/>
      </w:pPr>
      <w:r>
        <w:t xml:space="preserve">        query.setString("password", users.getPassword());</w:t>
      </w:r>
    </w:p>
    <w:p w14:paraId="7909E8CD" w14:textId="77777777" w:rsidR="004240C0" w:rsidRDefault="004240C0" w:rsidP="00B06698">
      <w:pPr>
        <w:spacing w:line="300" w:lineRule="auto"/>
      </w:pPr>
      <w:r>
        <w:tab/>
      </w:r>
      <w:r>
        <w:tab/>
        <w:t>List list = null;</w:t>
      </w:r>
    </w:p>
    <w:p w14:paraId="0C34FD15" w14:textId="77777777" w:rsidR="004240C0" w:rsidRDefault="004240C0" w:rsidP="00B06698">
      <w:pPr>
        <w:spacing w:line="300" w:lineRule="auto"/>
      </w:pPr>
      <w:r>
        <w:t xml:space="preserve">        list = query.list();</w:t>
      </w:r>
    </w:p>
    <w:p w14:paraId="67DDC4CD" w14:textId="77777777" w:rsidR="004240C0" w:rsidRDefault="004240C0" w:rsidP="00B06698">
      <w:pPr>
        <w:spacing w:line="300" w:lineRule="auto"/>
      </w:pPr>
      <w:r>
        <w:t xml:space="preserve">        tx.commit();</w:t>
      </w:r>
    </w:p>
    <w:p w14:paraId="41D3D2D3" w14:textId="77777777" w:rsidR="004240C0" w:rsidRDefault="004240C0" w:rsidP="00B06698">
      <w:pPr>
        <w:spacing w:line="300" w:lineRule="auto"/>
      </w:pPr>
      <w:r>
        <w:t xml:space="preserve">        HibernateSessionFactory.closeSession();</w:t>
      </w:r>
    </w:p>
    <w:p w14:paraId="764BC722" w14:textId="77777777" w:rsidR="004240C0" w:rsidRDefault="004240C0" w:rsidP="00B06698">
      <w:pPr>
        <w:spacing w:line="300" w:lineRule="auto"/>
      </w:pPr>
      <w:r>
        <w:lastRenderedPageBreak/>
        <w:t xml:space="preserve">        if (list != null) {</w:t>
      </w:r>
    </w:p>
    <w:p w14:paraId="5423656D" w14:textId="77777777" w:rsidR="004240C0" w:rsidRDefault="004240C0" w:rsidP="00B06698">
      <w:pPr>
        <w:spacing w:line="300" w:lineRule="auto"/>
      </w:pPr>
      <w:r>
        <w:t xml:space="preserve">            Iterator it = list.iterator();</w:t>
      </w:r>
    </w:p>
    <w:p w14:paraId="6CF6ED06" w14:textId="77777777" w:rsidR="004240C0" w:rsidRDefault="004240C0" w:rsidP="00B06698">
      <w:pPr>
        <w:spacing w:line="300" w:lineRule="auto"/>
      </w:pPr>
      <w:r>
        <w:t xml:space="preserve">            if (it.hasNext()) {</w:t>
      </w:r>
    </w:p>
    <w:p w14:paraId="57EFE4A2" w14:textId="77777777" w:rsidR="004240C0" w:rsidRDefault="004240C0" w:rsidP="00B06698">
      <w:pPr>
        <w:spacing w:line="300" w:lineRule="auto"/>
      </w:pPr>
      <w:r>
        <w:t xml:space="preserve">                if ((Long) it.next() == 1) {</w:t>
      </w:r>
    </w:p>
    <w:p w14:paraId="2922F272" w14:textId="77777777" w:rsidR="004240C0" w:rsidRDefault="004240C0" w:rsidP="00B06698">
      <w:pPr>
        <w:spacing w:line="300" w:lineRule="auto"/>
      </w:pPr>
      <w:r>
        <w:t xml:space="preserve">                    return true;</w:t>
      </w:r>
    </w:p>
    <w:p w14:paraId="3CBBBFDA" w14:textId="77777777" w:rsidR="004240C0" w:rsidRDefault="004240C0" w:rsidP="00B06698">
      <w:pPr>
        <w:spacing w:line="300" w:lineRule="auto"/>
      </w:pPr>
      <w:r>
        <w:t xml:space="preserve">                }</w:t>
      </w:r>
    </w:p>
    <w:p w14:paraId="09BBF021" w14:textId="77777777" w:rsidR="004240C0" w:rsidRDefault="004240C0" w:rsidP="00B06698">
      <w:pPr>
        <w:spacing w:line="300" w:lineRule="auto"/>
      </w:pPr>
      <w:r>
        <w:t xml:space="preserve">            }</w:t>
      </w:r>
    </w:p>
    <w:p w14:paraId="09F7E4FA" w14:textId="77777777" w:rsidR="004240C0" w:rsidRDefault="004240C0" w:rsidP="00B06698">
      <w:pPr>
        <w:spacing w:line="300" w:lineRule="auto"/>
      </w:pPr>
      <w:r>
        <w:t xml:space="preserve">        }</w:t>
      </w:r>
    </w:p>
    <w:p w14:paraId="06180D23" w14:textId="77777777" w:rsidR="004240C0" w:rsidRDefault="004240C0" w:rsidP="00B06698">
      <w:pPr>
        <w:spacing w:line="300" w:lineRule="auto"/>
      </w:pPr>
      <w:r>
        <w:t xml:space="preserve">        return false;</w:t>
      </w:r>
    </w:p>
    <w:p w14:paraId="63BCA1AC" w14:textId="77777777" w:rsidR="004240C0" w:rsidRDefault="004240C0" w:rsidP="00B06698">
      <w:pPr>
        <w:spacing w:line="300" w:lineRule="auto"/>
      </w:pPr>
      <w:r>
        <w:t xml:space="preserve">    }</w:t>
      </w:r>
    </w:p>
    <w:p w14:paraId="569338E5" w14:textId="77777777" w:rsidR="004240C0" w:rsidRDefault="004240C0" w:rsidP="00B06698">
      <w:pPr>
        <w:spacing w:line="300" w:lineRule="auto"/>
      </w:pPr>
      <w:r>
        <w:rPr>
          <w:rFonts w:hint="eastAsia"/>
        </w:rPr>
        <w:tab/>
        <w:t>public List listUser(){//</w:t>
      </w:r>
      <w:r>
        <w:rPr>
          <w:rFonts w:hint="eastAsia"/>
        </w:rPr>
        <w:t>显示人员列表</w:t>
      </w:r>
    </w:p>
    <w:p w14:paraId="68FA9B3B" w14:textId="77777777" w:rsidR="004240C0" w:rsidRDefault="004240C0" w:rsidP="00B06698">
      <w:pPr>
        <w:spacing w:line="300" w:lineRule="auto"/>
      </w:pPr>
      <w:r>
        <w:rPr>
          <w:rFonts w:hint="eastAsia"/>
        </w:rPr>
        <w:tab/>
        <w:t xml:space="preserve">    Session session = HibernateSessionFactory.getSession();//</w:t>
      </w:r>
      <w:r>
        <w:rPr>
          <w:rFonts w:hint="eastAsia"/>
        </w:rPr>
        <w:t>获得</w:t>
      </w:r>
      <w:r>
        <w:rPr>
          <w:rFonts w:hint="eastAsia"/>
        </w:rPr>
        <w:t>Session</w:t>
      </w:r>
      <w:r>
        <w:rPr>
          <w:rFonts w:hint="eastAsia"/>
        </w:rPr>
        <w:t>对象</w:t>
      </w:r>
    </w:p>
    <w:p w14:paraId="712211CE" w14:textId="77777777" w:rsidR="004240C0" w:rsidRDefault="004240C0" w:rsidP="00B06698">
      <w:pPr>
        <w:spacing w:line="300" w:lineRule="auto"/>
      </w:pPr>
      <w:r>
        <w:rPr>
          <w:rFonts w:hint="eastAsia"/>
        </w:rPr>
        <w:tab/>
        <w:t xml:space="preserve">    Query query = session.createQuery("select u from Users as u order by createtime");//</w:t>
      </w:r>
      <w:r>
        <w:rPr>
          <w:rFonts w:hint="eastAsia"/>
        </w:rPr>
        <w:t>执行查询</w:t>
      </w:r>
    </w:p>
    <w:p w14:paraId="4311F0D7" w14:textId="77777777" w:rsidR="004240C0" w:rsidRDefault="004240C0" w:rsidP="00B06698">
      <w:pPr>
        <w:spacing w:line="300" w:lineRule="auto"/>
      </w:pPr>
      <w:r>
        <w:rPr>
          <w:rFonts w:hint="eastAsia"/>
        </w:rPr>
        <w:tab/>
        <w:t xml:space="preserve">    List list = query.list();//</w:t>
      </w:r>
      <w:r>
        <w:rPr>
          <w:rFonts w:hint="eastAsia"/>
        </w:rPr>
        <w:t>获得查询列表</w:t>
      </w:r>
    </w:p>
    <w:p w14:paraId="22513C41" w14:textId="77777777" w:rsidR="004240C0" w:rsidRDefault="004240C0" w:rsidP="00B06698">
      <w:pPr>
        <w:spacing w:line="300" w:lineRule="auto"/>
      </w:pPr>
      <w:r>
        <w:rPr>
          <w:rFonts w:hint="eastAsia"/>
        </w:rPr>
        <w:tab/>
        <w:t xml:space="preserve">    HibernateSessionFactory.closeSession();//</w:t>
      </w:r>
      <w:r>
        <w:rPr>
          <w:rFonts w:hint="eastAsia"/>
        </w:rPr>
        <w:t>关闭</w:t>
      </w:r>
      <w:r>
        <w:rPr>
          <w:rFonts w:hint="eastAsia"/>
        </w:rPr>
        <w:t>Session</w:t>
      </w:r>
      <w:r>
        <w:rPr>
          <w:rFonts w:hint="eastAsia"/>
        </w:rPr>
        <w:t>对象</w:t>
      </w:r>
    </w:p>
    <w:p w14:paraId="21813C6B" w14:textId="77777777" w:rsidR="004240C0" w:rsidRDefault="004240C0" w:rsidP="00B06698">
      <w:pPr>
        <w:spacing w:line="300" w:lineRule="auto"/>
      </w:pPr>
      <w:r>
        <w:rPr>
          <w:rFonts w:hint="eastAsia"/>
        </w:rPr>
        <w:tab/>
        <w:t xml:space="preserve">    return list;</w:t>
      </w:r>
      <w:r>
        <w:rPr>
          <w:rFonts w:hint="eastAsia"/>
        </w:rPr>
        <w:tab/>
      </w:r>
      <w:r>
        <w:rPr>
          <w:rFonts w:hint="eastAsia"/>
        </w:rPr>
        <w:tab/>
        <w:t>//</w:t>
      </w:r>
      <w:r>
        <w:rPr>
          <w:rFonts w:hint="eastAsia"/>
        </w:rPr>
        <w:t>返回人员列表</w:t>
      </w:r>
    </w:p>
    <w:p w14:paraId="75F78E30" w14:textId="77777777" w:rsidR="004240C0" w:rsidRDefault="004240C0" w:rsidP="00B06698">
      <w:pPr>
        <w:spacing w:line="300" w:lineRule="auto"/>
      </w:pPr>
      <w:r>
        <w:tab/>
        <w:t>}</w:t>
      </w:r>
    </w:p>
    <w:p w14:paraId="3516C5EB" w14:textId="77777777" w:rsidR="004240C0" w:rsidRPr="0057266F" w:rsidRDefault="004240C0" w:rsidP="00B06698">
      <w:pPr>
        <w:spacing w:line="300" w:lineRule="auto"/>
      </w:pPr>
      <w:r>
        <w:t>}</w:t>
      </w:r>
    </w:p>
    <w:p w14:paraId="45B39339" w14:textId="77777777" w:rsidR="004240C0" w:rsidRDefault="004240C0" w:rsidP="00B06698">
      <w:pPr>
        <w:pStyle w:val="af8"/>
      </w:pPr>
      <w:bookmarkStart w:id="250" w:name="_Toc470547496"/>
      <w:bookmarkStart w:id="251" w:name="_Toc471824723"/>
      <w:bookmarkStart w:id="252" w:name="_Toc472336768"/>
      <w:r w:rsidRPr="00A151E5">
        <w:rPr>
          <w:rFonts w:hint="eastAsia"/>
        </w:rPr>
        <w:t>/HRmanagement/src/com.zhangying.</w:t>
      </w:r>
      <w:r>
        <w:rPr>
          <w:rFonts w:hint="eastAsia"/>
        </w:rPr>
        <w:t>hb</w:t>
      </w:r>
      <w:r w:rsidRPr="00A151E5">
        <w:rPr>
          <w:rFonts w:hint="eastAsia"/>
        </w:rPr>
        <w:t>/</w:t>
      </w:r>
      <w:r w:rsidRPr="0057266F">
        <w:t>HibernateSessionFactory</w:t>
      </w:r>
      <w:r w:rsidRPr="00A151E5">
        <w:rPr>
          <w:rFonts w:hint="eastAsia"/>
        </w:rPr>
        <w:t>.java</w:t>
      </w:r>
      <w:bookmarkEnd w:id="250"/>
      <w:bookmarkEnd w:id="251"/>
      <w:bookmarkEnd w:id="252"/>
    </w:p>
    <w:p w14:paraId="1523DD28" w14:textId="77777777" w:rsidR="004240C0" w:rsidRDefault="004240C0" w:rsidP="00B06698">
      <w:pPr>
        <w:spacing w:line="300" w:lineRule="auto"/>
      </w:pPr>
      <w:r>
        <w:t>package com.zhangying.hb;</w:t>
      </w:r>
    </w:p>
    <w:p w14:paraId="1BE80D24" w14:textId="77777777" w:rsidR="004240C0" w:rsidRDefault="004240C0" w:rsidP="00B06698">
      <w:pPr>
        <w:spacing w:line="300" w:lineRule="auto"/>
      </w:pPr>
    </w:p>
    <w:p w14:paraId="304CEE1A" w14:textId="77777777" w:rsidR="004240C0" w:rsidRDefault="004240C0" w:rsidP="00B06698">
      <w:pPr>
        <w:spacing w:line="300" w:lineRule="auto"/>
      </w:pPr>
      <w:r>
        <w:t>import org.hibernate.HibernateException;</w:t>
      </w:r>
    </w:p>
    <w:p w14:paraId="125734FD" w14:textId="77777777" w:rsidR="004240C0" w:rsidRDefault="004240C0" w:rsidP="00B06698">
      <w:pPr>
        <w:spacing w:line="300" w:lineRule="auto"/>
      </w:pPr>
      <w:r>
        <w:t>import org.hibernate.Session;</w:t>
      </w:r>
    </w:p>
    <w:p w14:paraId="369883B6" w14:textId="77777777" w:rsidR="004240C0" w:rsidRDefault="004240C0" w:rsidP="00B06698">
      <w:pPr>
        <w:spacing w:line="300" w:lineRule="auto"/>
      </w:pPr>
      <w:r>
        <w:t>import org.hibernate.cfg.Configuration;</w:t>
      </w:r>
    </w:p>
    <w:p w14:paraId="1401A0A1" w14:textId="77777777" w:rsidR="004240C0" w:rsidRDefault="004240C0" w:rsidP="00B06698">
      <w:pPr>
        <w:spacing w:line="300" w:lineRule="auto"/>
      </w:pPr>
    </w:p>
    <w:p w14:paraId="1D7C0D38" w14:textId="77777777" w:rsidR="004240C0" w:rsidRDefault="004240C0" w:rsidP="00B06698">
      <w:pPr>
        <w:spacing w:line="300" w:lineRule="auto"/>
      </w:pPr>
      <w:r>
        <w:t>/**</w:t>
      </w:r>
    </w:p>
    <w:p w14:paraId="3B13D0D2" w14:textId="77777777" w:rsidR="004240C0" w:rsidRDefault="004240C0" w:rsidP="00B06698">
      <w:pPr>
        <w:spacing w:line="300" w:lineRule="auto"/>
      </w:pPr>
      <w:r>
        <w:t xml:space="preserve"> * Configures and provides access to Hibernate sessions, tied to the</w:t>
      </w:r>
    </w:p>
    <w:p w14:paraId="023ED9F7" w14:textId="77777777" w:rsidR="004240C0" w:rsidRDefault="004240C0" w:rsidP="00B06698">
      <w:pPr>
        <w:spacing w:line="300" w:lineRule="auto"/>
      </w:pPr>
      <w:r>
        <w:t xml:space="preserve"> * current thread of execution.  Follows the Thread Local Session</w:t>
      </w:r>
    </w:p>
    <w:p w14:paraId="403C8BC2" w14:textId="77777777" w:rsidR="004240C0" w:rsidRDefault="004240C0" w:rsidP="00B06698">
      <w:pPr>
        <w:spacing w:line="300" w:lineRule="auto"/>
      </w:pPr>
      <w:r>
        <w:t xml:space="preserve"> * pattern, see {@link http://hibernate.org/42.html }.</w:t>
      </w:r>
    </w:p>
    <w:p w14:paraId="6DCA5FB4" w14:textId="77777777" w:rsidR="004240C0" w:rsidRDefault="004240C0" w:rsidP="00B06698">
      <w:pPr>
        <w:spacing w:line="300" w:lineRule="auto"/>
      </w:pPr>
      <w:r>
        <w:t xml:space="preserve"> */</w:t>
      </w:r>
    </w:p>
    <w:p w14:paraId="07C65F26" w14:textId="77777777" w:rsidR="004240C0" w:rsidRDefault="004240C0" w:rsidP="00B06698">
      <w:pPr>
        <w:spacing w:line="300" w:lineRule="auto"/>
      </w:pPr>
      <w:r>
        <w:t>public class HibernateSessionFactory {</w:t>
      </w:r>
    </w:p>
    <w:p w14:paraId="603CF7B7" w14:textId="77777777" w:rsidR="004240C0" w:rsidRDefault="004240C0" w:rsidP="00B06698">
      <w:pPr>
        <w:spacing w:line="300" w:lineRule="auto"/>
      </w:pPr>
    </w:p>
    <w:p w14:paraId="1DF80930" w14:textId="77777777" w:rsidR="004240C0" w:rsidRDefault="004240C0" w:rsidP="00B06698">
      <w:pPr>
        <w:spacing w:line="300" w:lineRule="auto"/>
      </w:pPr>
      <w:r>
        <w:t xml:space="preserve">    /** </w:t>
      </w:r>
    </w:p>
    <w:p w14:paraId="4F854AE2" w14:textId="77777777" w:rsidR="004240C0" w:rsidRDefault="004240C0" w:rsidP="00B06698">
      <w:pPr>
        <w:spacing w:line="300" w:lineRule="auto"/>
      </w:pPr>
      <w:r>
        <w:t xml:space="preserve">     * Location of hibernate.cfg.xml file.</w:t>
      </w:r>
    </w:p>
    <w:p w14:paraId="47968EC7" w14:textId="77777777" w:rsidR="004240C0" w:rsidRDefault="004240C0" w:rsidP="00B06698">
      <w:pPr>
        <w:spacing w:line="300" w:lineRule="auto"/>
      </w:pPr>
      <w:r>
        <w:lastRenderedPageBreak/>
        <w:t xml:space="preserve">     * Location should be on the classpath as Hibernate uses  </w:t>
      </w:r>
    </w:p>
    <w:p w14:paraId="75F0377D" w14:textId="77777777" w:rsidR="004240C0" w:rsidRDefault="004240C0" w:rsidP="00B06698">
      <w:pPr>
        <w:spacing w:line="300" w:lineRule="auto"/>
      </w:pPr>
      <w:r>
        <w:t xml:space="preserve">     * #resourceAsStream style lookup for its configuration file. </w:t>
      </w:r>
    </w:p>
    <w:p w14:paraId="1B8DB664" w14:textId="77777777" w:rsidR="004240C0" w:rsidRDefault="004240C0" w:rsidP="00B06698">
      <w:pPr>
        <w:spacing w:line="300" w:lineRule="auto"/>
      </w:pPr>
      <w:r>
        <w:t xml:space="preserve">     * The default classpath location of the hibernate config file is </w:t>
      </w:r>
    </w:p>
    <w:p w14:paraId="269AD719" w14:textId="77777777" w:rsidR="004240C0" w:rsidRDefault="004240C0" w:rsidP="00B06698">
      <w:pPr>
        <w:spacing w:line="300" w:lineRule="auto"/>
      </w:pPr>
      <w:r>
        <w:t xml:space="preserve">     * in the default package. Use #setConfigFile() to update </w:t>
      </w:r>
    </w:p>
    <w:p w14:paraId="1D3A9979" w14:textId="77777777" w:rsidR="004240C0" w:rsidRDefault="004240C0" w:rsidP="00B06698">
      <w:pPr>
        <w:spacing w:line="300" w:lineRule="auto"/>
      </w:pPr>
      <w:r>
        <w:t xml:space="preserve">     * the location of the configuration file for the current session.   </w:t>
      </w:r>
    </w:p>
    <w:p w14:paraId="6C1E840E" w14:textId="77777777" w:rsidR="004240C0" w:rsidRDefault="004240C0" w:rsidP="00B06698">
      <w:pPr>
        <w:spacing w:line="300" w:lineRule="auto"/>
      </w:pPr>
      <w:r>
        <w:t xml:space="preserve">     */</w:t>
      </w:r>
    </w:p>
    <w:p w14:paraId="69BD09C4" w14:textId="77777777" w:rsidR="004240C0" w:rsidRDefault="004240C0" w:rsidP="00B06698">
      <w:pPr>
        <w:spacing w:line="300" w:lineRule="auto"/>
      </w:pPr>
      <w:r>
        <w:t xml:space="preserve">    private static String CONFIG_FILE_LOCATION = "/hibernate.cfg.xml";</w:t>
      </w:r>
    </w:p>
    <w:p w14:paraId="142C87A3" w14:textId="77777777" w:rsidR="004240C0" w:rsidRDefault="004240C0" w:rsidP="00B06698">
      <w:pPr>
        <w:spacing w:line="300" w:lineRule="auto"/>
      </w:pPr>
      <w:r>
        <w:tab/>
        <w:t>private static final ThreadLocal&lt;Session&gt; threadLocal = new ThreadLocal&lt;Session&gt;();</w:t>
      </w:r>
    </w:p>
    <w:p w14:paraId="0B5C2D1E" w14:textId="77777777" w:rsidR="004240C0" w:rsidRDefault="004240C0" w:rsidP="00B06698">
      <w:pPr>
        <w:spacing w:line="300" w:lineRule="auto"/>
      </w:pPr>
      <w:r>
        <w:t xml:space="preserve">    private  static Configuration configuration = new Configuration();    </w:t>
      </w:r>
    </w:p>
    <w:p w14:paraId="6A3B9483" w14:textId="77777777" w:rsidR="004240C0" w:rsidRDefault="004240C0" w:rsidP="00B06698">
      <w:pPr>
        <w:spacing w:line="300" w:lineRule="auto"/>
      </w:pPr>
      <w:r>
        <w:t xml:space="preserve">    private static org.hibernate.SessionFactory sessionFactory;</w:t>
      </w:r>
    </w:p>
    <w:p w14:paraId="0ABD63C6" w14:textId="77777777" w:rsidR="004240C0" w:rsidRDefault="004240C0" w:rsidP="00B06698">
      <w:pPr>
        <w:spacing w:line="300" w:lineRule="auto"/>
      </w:pPr>
      <w:r>
        <w:t xml:space="preserve">    private static String configFile = CONFIG_FILE_LOCATION;</w:t>
      </w:r>
    </w:p>
    <w:p w14:paraId="1EA951E9" w14:textId="77777777" w:rsidR="004240C0" w:rsidRDefault="004240C0" w:rsidP="00B06698">
      <w:pPr>
        <w:spacing w:line="300" w:lineRule="auto"/>
      </w:pPr>
    </w:p>
    <w:p w14:paraId="60B82D36" w14:textId="77777777" w:rsidR="004240C0" w:rsidRDefault="004240C0" w:rsidP="00B06698">
      <w:pPr>
        <w:spacing w:line="300" w:lineRule="auto"/>
      </w:pPr>
      <w:r>
        <w:tab/>
        <w:t>static {</w:t>
      </w:r>
    </w:p>
    <w:p w14:paraId="14AB5B18" w14:textId="77777777" w:rsidR="004240C0" w:rsidRDefault="004240C0" w:rsidP="00B06698">
      <w:pPr>
        <w:spacing w:line="300" w:lineRule="auto"/>
      </w:pPr>
      <w:r>
        <w:t xml:space="preserve">    </w:t>
      </w:r>
      <w:r>
        <w:tab/>
        <w:t>try {</w:t>
      </w:r>
    </w:p>
    <w:p w14:paraId="0CD25F78" w14:textId="77777777" w:rsidR="004240C0" w:rsidRDefault="004240C0" w:rsidP="00B06698">
      <w:pPr>
        <w:spacing w:line="300" w:lineRule="auto"/>
      </w:pPr>
      <w:r>
        <w:tab/>
      </w:r>
      <w:r>
        <w:tab/>
      </w:r>
      <w:r>
        <w:tab/>
        <w:t>configuration.configure(configFile);</w:t>
      </w:r>
    </w:p>
    <w:p w14:paraId="7DA53776" w14:textId="77777777" w:rsidR="004240C0" w:rsidRDefault="004240C0" w:rsidP="00B06698">
      <w:pPr>
        <w:spacing w:line="300" w:lineRule="auto"/>
      </w:pPr>
      <w:r>
        <w:tab/>
      </w:r>
      <w:r>
        <w:tab/>
      </w:r>
      <w:r>
        <w:tab/>
        <w:t>sessionFactory = configuration.buildSessionFactory();</w:t>
      </w:r>
    </w:p>
    <w:p w14:paraId="464DA4E6" w14:textId="77777777" w:rsidR="004240C0" w:rsidRDefault="004240C0" w:rsidP="00B06698">
      <w:pPr>
        <w:spacing w:line="300" w:lineRule="auto"/>
      </w:pPr>
      <w:r>
        <w:tab/>
      </w:r>
      <w:r>
        <w:tab/>
        <w:t>} catch (Exception e) {</w:t>
      </w:r>
    </w:p>
    <w:p w14:paraId="2BBBEF23" w14:textId="77777777" w:rsidR="004240C0" w:rsidRDefault="004240C0" w:rsidP="00B06698">
      <w:pPr>
        <w:spacing w:line="300" w:lineRule="auto"/>
      </w:pPr>
      <w:r>
        <w:tab/>
      </w:r>
      <w:r>
        <w:tab/>
      </w:r>
      <w:r>
        <w:tab/>
        <w:t>System.err.println("%%%% Error Creating SessionFactory %%%%");</w:t>
      </w:r>
    </w:p>
    <w:p w14:paraId="63D1D48D" w14:textId="77777777" w:rsidR="004240C0" w:rsidRDefault="004240C0" w:rsidP="00B06698">
      <w:pPr>
        <w:spacing w:line="300" w:lineRule="auto"/>
      </w:pPr>
      <w:r>
        <w:tab/>
      </w:r>
      <w:r>
        <w:tab/>
      </w:r>
      <w:r>
        <w:tab/>
        <w:t>e.printStackTrace();</w:t>
      </w:r>
    </w:p>
    <w:p w14:paraId="03D3FFF7" w14:textId="77777777" w:rsidR="004240C0" w:rsidRDefault="004240C0" w:rsidP="00B06698">
      <w:pPr>
        <w:spacing w:line="300" w:lineRule="auto"/>
      </w:pPr>
      <w:r>
        <w:tab/>
      </w:r>
      <w:r>
        <w:tab/>
        <w:t>}</w:t>
      </w:r>
    </w:p>
    <w:p w14:paraId="770F58EE" w14:textId="77777777" w:rsidR="004240C0" w:rsidRDefault="004240C0" w:rsidP="00B06698">
      <w:pPr>
        <w:spacing w:line="300" w:lineRule="auto"/>
      </w:pPr>
      <w:r>
        <w:t xml:space="preserve">    }</w:t>
      </w:r>
    </w:p>
    <w:p w14:paraId="22D39720" w14:textId="77777777" w:rsidR="004240C0" w:rsidRDefault="004240C0" w:rsidP="00B06698">
      <w:pPr>
        <w:spacing w:line="300" w:lineRule="auto"/>
      </w:pPr>
      <w:r>
        <w:t xml:space="preserve">    private HibernateSessionFactory() {</w:t>
      </w:r>
    </w:p>
    <w:p w14:paraId="2A59796C" w14:textId="77777777" w:rsidR="004240C0" w:rsidRDefault="004240C0" w:rsidP="00B06698">
      <w:pPr>
        <w:spacing w:line="300" w:lineRule="auto"/>
      </w:pPr>
      <w:r>
        <w:t xml:space="preserve">    }</w:t>
      </w:r>
    </w:p>
    <w:p w14:paraId="4593F30F" w14:textId="77777777" w:rsidR="004240C0" w:rsidRDefault="004240C0" w:rsidP="00B06698">
      <w:pPr>
        <w:spacing w:line="300" w:lineRule="auto"/>
      </w:pPr>
      <w:r>
        <w:tab/>
      </w:r>
    </w:p>
    <w:p w14:paraId="57E06395" w14:textId="77777777" w:rsidR="004240C0" w:rsidRDefault="004240C0" w:rsidP="00B06698">
      <w:pPr>
        <w:spacing w:line="300" w:lineRule="auto"/>
      </w:pPr>
      <w:r>
        <w:tab/>
        <w:t>/**</w:t>
      </w:r>
    </w:p>
    <w:p w14:paraId="565942DD" w14:textId="77777777" w:rsidR="004240C0" w:rsidRDefault="004240C0" w:rsidP="00B06698">
      <w:pPr>
        <w:spacing w:line="300" w:lineRule="auto"/>
      </w:pPr>
      <w:r>
        <w:t xml:space="preserve">     * Returns the ThreadLocal Session instance.  Lazy initialize</w:t>
      </w:r>
    </w:p>
    <w:p w14:paraId="3966FC2A" w14:textId="77777777" w:rsidR="004240C0" w:rsidRDefault="004240C0" w:rsidP="00B06698">
      <w:pPr>
        <w:spacing w:line="300" w:lineRule="auto"/>
      </w:pPr>
      <w:r>
        <w:t xml:space="preserve">     * the &lt;code&gt;SessionFactory&lt;/code&gt; if needed.</w:t>
      </w:r>
    </w:p>
    <w:p w14:paraId="3EE4B5F8" w14:textId="77777777" w:rsidR="004240C0" w:rsidRDefault="004240C0" w:rsidP="00B06698">
      <w:pPr>
        <w:spacing w:line="300" w:lineRule="auto"/>
      </w:pPr>
      <w:r>
        <w:t xml:space="preserve">     *</w:t>
      </w:r>
    </w:p>
    <w:p w14:paraId="6725B558" w14:textId="77777777" w:rsidR="004240C0" w:rsidRDefault="004240C0" w:rsidP="00B06698">
      <w:pPr>
        <w:spacing w:line="300" w:lineRule="auto"/>
      </w:pPr>
      <w:r>
        <w:t xml:space="preserve">     *  @return Session</w:t>
      </w:r>
    </w:p>
    <w:p w14:paraId="2CAAF166" w14:textId="77777777" w:rsidR="004240C0" w:rsidRDefault="004240C0" w:rsidP="00B06698">
      <w:pPr>
        <w:spacing w:line="300" w:lineRule="auto"/>
      </w:pPr>
      <w:r>
        <w:t xml:space="preserve">     *  @throws HibernateException</w:t>
      </w:r>
    </w:p>
    <w:p w14:paraId="34FB9645" w14:textId="77777777" w:rsidR="004240C0" w:rsidRDefault="004240C0" w:rsidP="00B06698">
      <w:pPr>
        <w:spacing w:line="300" w:lineRule="auto"/>
      </w:pPr>
      <w:r>
        <w:t xml:space="preserve">     */</w:t>
      </w:r>
    </w:p>
    <w:p w14:paraId="32C0A218" w14:textId="77777777" w:rsidR="004240C0" w:rsidRDefault="004240C0" w:rsidP="00B06698">
      <w:pPr>
        <w:spacing w:line="300" w:lineRule="auto"/>
      </w:pPr>
      <w:r>
        <w:t xml:space="preserve">    public static Session getSession() throws HibernateException {</w:t>
      </w:r>
    </w:p>
    <w:p w14:paraId="23174212" w14:textId="77777777" w:rsidR="004240C0" w:rsidRDefault="004240C0" w:rsidP="00B06698">
      <w:pPr>
        <w:spacing w:line="300" w:lineRule="auto"/>
      </w:pPr>
      <w:r>
        <w:t xml:space="preserve">        Session session = (Session) threadLocal.get();</w:t>
      </w:r>
    </w:p>
    <w:p w14:paraId="4E4E6DBA" w14:textId="77777777" w:rsidR="004240C0" w:rsidRDefault="004240C0" w:rsidP="00B06698">
      <w:pPr>
        <w:spacing w:line="300" w:lineRule="auto"/>
      </w:pPr>
    </w:p>
    <w:p w14:paraId="31D45376" w14:textId="77777777" w:rsidR="004240C0" w:rsidRDefault="004240C0" w:rsidP="00B06698">
      <w:pPr>
        <w:spacing w:line="300" w:lineRule="auto"/>
      </w:pPr>
      <w:r>
        <w:tab/>
      </w:r>
      <w:r>
        <w:tab/>
        <w:t>if (session == null || !session.isOpen()) {</w:t>
      </w:r>
    </w:p>
    <w:p w14:paraId="39929602" w14:textId="77777777" w:rsidR="004240C0" w:rsidRDefault="004240C0" w:rsidP="00B06698">
      <w:pPr>
        <w:spacing w:line="300" w:lineRule="auto"/>
      </w:pPr>
      <w:r>
        <w:lastRenderedPageBreak/>
        <w:tab/>
      </w:r>
      <w:r>
        <w:tab/>
      </w:r>
      <w:r>
        <w:tab/>
        <w:t>if (sessionFactory == null) {</w:t>
      </w:r>
    </w:p>
    <w:p w14:paraId="479190C9" w14:textId="77777777" w:rsidR="004240C0" w:rsidRDefault="004240C0" w:rsidP="00B06698">
      <w:pPr>
        <w:spacing w:line="300" w:lineRule="auto"/>
      </w:pPr>
      <w:r>
        <w:tab/>
      </w:r>
      <w:r>
        <w:tab/>
      </w:r>
      <w:r>
        <w:tab/>
      </w:r>
      <w:r>
        <w:tab/>
        <w:t>rebuildSessionFactory();</w:t>
      </w:r>
    </w:p>
    <w:p w14:paraId="366C427E" w14:textId="77777777" w:rsidR="004240C0" w:rsidRDefault="004240C0" w:rsidP="00B06698">
      <w:pPr>
        <w:spacing w:line="300" w:lineRule="auto"/>
      </w:pPr>
      <w:r>
        <w:tab/>
      </w:r>
      <w:r>
        <w:tab/>
      </w:r>
      <w:r>
        <w:tab/>
        <w:t>}</w:t>
      </w:r>
    </w:p>
    <w:p w14:paraId="723F9C95" w14:textId="77777777" w:rsidR="004240C0" w:rsidRDefault="004240C0" w:rsidP="00B06698">
      <w:pPr>
        <w:spacing w:line="300" w:lineRule="auto"/>
      </w:pPr>
      <w:r>
        <w:tab/>
      </w:r>
      <w:r>
        <w:tab/>
      </w:r>
      <w:r>
        <w:tab/>
        <w:t>session = (sessionFactory != null) ? sessionFactory.openSession(): null;</w:t>
      </w:r>
    </w:p>
    <w:p w14:paraId="0D6704E8" w14:textId="77777777" w:rsidR="004240C0" w:rsidRDefault="004240C0" w:rsidP="00B06698">
      <w:pPr>
        <w:spacing w:line="300" w:lineRule="auto"/>
      </w:pPr>
      <w:r>
        <w:tab/>
      </w:r>
      <w:r>
        <w:tab/>
      </w:r>
      <w:r>
        <w:tab/>
        <w:t>threadLocal.set(session);</w:t>
      </w:r>
    </w:p>
    <w:p w14:paraId="4433E6A9" w14:textId="77777777" w:rsidR="004240C0" w:rsidRDefault="004240C0" w:rsidP="00B06698">
      <w:pPr>
        <w:spacing w:line="300" w:lineRule="auto"/>
      </w:pPr>
      <w:r>
        <w:tab/>
      </w:r>
      <w:r>
        <w:tab/>
        <w:t>}</w:t>
      </w:r>
    </w:p>
    <w:p w14:paraId="1624CBF2" w14:textId="77777777" w:rsidR="004240C0" w:rsidRDefault="004240C0" w:rsidP="00B06698">
      <w:pPr>
        <w:spacing w:line="300" w:lineRule="auto"/>
      </w:pPr>
    </w:p>
    <w:p w14:paraId="1CB0C1A2" w14:textId="77777777" w:rsidR="004240C0" w:rsidRDefault="004240C0" w:rsidP="00B06698">
      <w:pPr>
        <w:spacing w:line="300" w:lineRule="auto"/>
      </w:pPr>
      <w:r>
        <w:t xml:space="preserve">        return session;</w:t>
      </w:r>
    </w:p>
    <w:p w14:paraId="4401189A" w14:textId="77777777" w:rsidR="004240C0" w:rsidRDefault="004240C0" w:rsidP="00B06698">
      <w:pPr>
        <w:spacing w:line="300" w:lineRule="auto"/>
      </w:pPr>
      <w:r>
        <w:t xml:space="preserve">    }</w:t>
      </w:r>
    </w:p>
    <w:p w14:paraId="7919A0FC" w14:textId="77777777" w:rsidR="004240C0" w:rsidRDefault="004240C0" w:rsidP="00B06698">
      <w:pPr>
        <w:spacing w:line="300" w:lineRule="auto"/>
      </w:pPr>
    </w:p>
    <w:p w14:paraId="6741E9F7" w14:textId="77777777" w:rsidR="004240C0" w:rsidRDefault="004240C0" w:rsidP="00B06698">
      <w:pPr>
        <w:spacing w:line="300" w:lineRule="auto"/>
      </w:pPr>
      <w:r>
        <w:tab/>
        <w:t>/**</w:t>
      </w:r>
    </w:p>
    <w:p w14:paraId="66B9A3B0" w14:textId="77777777" w:rsidR="004240C0" w:rsidRDefault="004240C0" w:rsidP="00B06698">
      <w:pPr>
        <w:spacing w:line="300" w:lineRule="auto"/>
      </w:pPr>
      <w:r>
        <w:t xml:space="preserve">     *  Rebuild hibernate session factory</w:t>
      </w:r>
    </w:p>
    <w:p w14:paraId="7AC9738C" w14:textId="77777777" w:rsidR="004240C0" w:rsidRDefault="004240C0" w:rsidP="00B06698">
      <w:pPr>
        <w:spacing w:line="300" w:lineRule="auto"/>
      </w:pPr>
      <w:r>
        <w:t xml:space="preserve">     *</w:t>
      </w:r>
    </w:p>
    <w:p w14:paraId="1D62AF2F" w14:textId="77777777" w:rsidR="004240C0" w:rsidRDefault="004240C0" w:rsidP="00B06698">
      <w:pPr>
        <w:spacing w:line="300" w:lineRule="auto"/>
      </w:pPr>
      <w:r>
        <w:t xml:space="preserve">     */</w:t>
      </w:r>
    </w:p>
    <w:p w14:paraId="6DE75226" w14:textId="77777777" w:rsidR="004240C0" w:rsidRDefault="004240C0" w:rsidP="00B06698">
      <w:pPr>
        <w:spacing w:line="300" w:lineRule="auto"/>
      </w:pPr>
      <w:r>
        <w:tab/>
        <w:t>public static void rebuildSessionFactory() {</w:t>
      </w:r>
    </w:p>
    <w:p w14:paraId="5E475EDC" w14:textId="77777777" w:rsidR="004240C0" w:rsidRDefault="004240C0" w:rsidP="00B06698">
      <w:pPr>
        <w:spacing w:line="300" w:lineRule="auto"/>
      </w:pPr>
      <w:r>
        <w:tab/>
      </w:r>
      <w:r>
        <w:tab/>
        <w:t>try {</w:t>
      </w:r>
    </w:p>
    <w:p w14:paraId="730EFCB4" w14:textId="77777777" w:rsidR="004240C0" w:rsidRDefault="004240C0" w:rsidP="00B06698">
      <w:pPr>
        <w:spacing w:line="300" w:lineRule="auto"/>
      </w:pPr>
      <w:r>
        <w:tab/>
      </w:r>
      <w:r>
        <w:tab/>
      </w:r>
      <w:r>
        <w:tab/>
        <w:t>configuration.configure(configFile);</w:t>
      </w:r>
    </w:p>
    <w:p w14:paraId="21017CFA" w14:textId="77777777" w:rsidR="004240C0" w:rsidRDefault="004240C0" w:rsidP="00B06698">
      <w:pPr>
        <w:spacing w:line="300" w:lineRule="auto"/>
      </w:pPr>
      <w:r>
        <w:tab/>
      </w:r>
      <w:r>
        <w:tab/>
      </w:r>
      <w:r>
        <w:tab/>
        <w:t>sessionFactory = configuration.buildSessionFactory();</w:t>
      </w:r>
    </w:p>
    <w:p w14:paraId="512458C3" w14:textId="77777777" w:rsidR="004240C0" w:rsidRDefault="004240C0" w:rsidP="00B06698">
      <w:pPr>
        <w:spacing w:line="300" w:lineRule="auto"/>
      </w:pPr>
      <w:r>
        <w:tab/>
      </w:r>
      <w:r>
        <w:tab/>
        <w:t>} catch (Exception e) {</w:t>
      </w:r>
    </w:p>
    <w:p w14:paraId="7A6E17CA" w14:textId="77777777" w:rsidR="004240C0" w:rsidRDefault="004240C0" w:rsidP="00B06698">
      <w:pPr>
        <w:spacing w:line="300" w:lineRule="auto"/>
      </w:pPr>
      <w:r>
        <w:tab/>
      </w:r>
      <w:r>
        <w:tab/>
      </w:r>
      <w:r>
        <w:tab/>
        <w:t>System.err.println("%%%% Error Creating SessionFactory %%%%");</w:t>
      </w:r>
    </w:p>
    <w:p w14:paraId="6C939040" w14:textId="77777777" w:rsidR="004240C0" w:rsidRDefault="004240C0" w:rsidP="00B06698">
      <w:pPr>
        <w:spacing w:line="300" w:lineRule="auto"/>
      </w:pPr>
      <w:r>
        <w:tab/>
      </w:r>
      <w:r>
        <w:tab/>
      </w:r>
      <w:r>
        <w:tab/>
        <w:t>e.printStackTrace();</w:t>
      </w:r>
    </w:p>
    <w:p w14:paraId="7411C86E" w14:textId="77777777" w:rsidR="004240C0" w:rsidRDefault="004240C0" w:rsidP="00B06698">
      <w:pPr>
        <w:spacing w:line="300" w:lineRule="auto"/>
      </w:pPr>
      <w:r>
        <w:tab/>
      </w:r>
      <w:r>
        <w:tab/>
        <w:t>}</w:t>
      </w:r>
    </w:p>
    <w:p w14:paraId="6943146D" w14:textId="77777777" w:rsidR="004240C0" w:rsidRDefault="004240C0" w:rsidP="00B06698">
      <w:pPr>
        <w:spacing w:line="300" w:lineRule="auto"/>
      </w:pPr>
      <w:r>
        <w:tab/>
        <w:t>}</w:t>
      </w:r>
    </w:p>
    <w:p w14:paraId="4D738C2A" w14:textId="77777777" w:rsidR="004240C0" w:rsidRDefault="004240C0" w:rsidP="00B06698">
      <w:pPr>
        <w:spacing w:line="300" w:lineRule="auto"/>
      </w:pPr>
    </w:p>
    <w:p w14:paraId="64D4F6AE" w14:textId="77777777" w:rsidR="004240C0" w:rsidRDefault="004240C0" w:rsidP="00B06698">
      <w:pPr>
        <w:spacing w:line="300" w:lineRule="auto"/>
      </w:pPr>
      <w:r>
        <w:tab/>
        <w:t>/**</w:t>
      </w:r>
    </w:p>
    <w:p w14:paraId="59085FBB" w14:textId="77777777" w:rsidR="004240C0" w:rsidRDefault="004240C0" w:rsidP="00B06698">
      <w:pPr>
        <w:spacing w:line="300" w:lineRule="auto"/>
      </w:pPr>
      <w:r>
        <w:t xml:space="preserve">     *  Close the single hibernate session instance.</w:t>
      </w:r>
    </w:p>
    <w:p w14:paraId="314D5FB4" w14:textId="77777777" w:rsidR="004240C0" w:rsidRDefault="004240C0" w:rsidP="00B06698">
      <w:pPr>
        <w:spacing w:line="300" w:lineRule="auto"/>
      </w:pPr>
      <w:r>
        <w:t xml:space="preserve">     *</w:t>
      </w:r>
    </w:p>
    <w:p w14:paraId="005D3CE8" w14:textId="77777777" w:rsidR="004240C0" w:rsidRDefault="004240C0" w:rsidP="00B06698">
      <w:pPr>
        <w:spacing w:line="300" w:lineRule="auto"/>
      </w:pPr>
      <w:r>
        <w:t xml:space="preserve">     *  @throws HibernateException</w:t>
      </w:r>
    </w:p>
    <w:p w14:paraId="13F652D2" w14:textId="77777777" w:rsidR="004240C0" w:rsidRDefault="004240C0" w:rsidP="00B06698">
      <w:pPr>
        <w:spacing w:line="300" w:lineRule="auto"/>
      </w:pPr>
      <w:r>
        <w:t xml:space="preserve">     */</w:t>
      </w:r>
    </w:p>
    <w:p w14:paraId="6BD40127" w14:textId="77777777" w:rsidR="004240C0" w:rsidRDefault="004240C0" w:rsidP="00B06698">
      <w:pPr>
        <w:spacing w:line="300" w:lineRule="auto"/>
      </w:pPr>
      <w:r>
        <w:t xml:space="preserve">    public static void closeSession() throws HibernateException {</w:t>
      </w:r>
    </w:p>
    <w:p w14:paraId="3F3D2C96" w14:textId="77777777" w:rsidR="004240C0" w:rsidRDefault="004240C0" w:rsidP="00B06698">
      <w:pPr>
        <w:spacing w:line="300" w:lineRule="auto"/>
      </w:pPr>
      <w:r>
        <w:t xml:space="preserve">        Session session = (Session) threadLocal.get();</w:t>
      </w:r>
    </w:p>
    <w:p w14:paraId="28E4464B" w14:textId="77777777" w:rsidR="004240C0" w:rsidRDefault="004240C0" w:rsidP="00B06698">
      <w:pPr>
        <w:spacing w:line="300" w:lineRule="auto"/>
      </w:pPr>
      <w:r>
        <w:t xml:space="preserve">        threadLocal.set(null);</w:t>
      </w:r>
    </w:p>
    <w:p w14:paraId="58696FE1" w14:textId="77777777" w:rsidR="004240C0" w:rsidRDefault="004240C0" w:rsidP="00B06698">
      <w:pPr>
        <w:spacing w:line="300" w:lineRule="auto"/>
      </w:pPr>
    </w:p>
    <w:p w14:paraId="5FF5F343" w14:textId="77777777" w:rsidR="004240C0" w:rsidRDefault="004240C0" w:rsidP="00B06698">
      <w:pPr>
        <w:spacing w:line="300" w:lineRule="auto"/>
      </w:pPr>
      <w:r>
        <w:t xml:space="preserve">        if (session != null) {</w:t>
      </w:r>
    </w:p>
    <w:p w14:paraId="79823A16" w14:textId="77777777" w:rsidR="004240C0" w:rsidRDefault="004240C0" w:rsidP="00B06698">
      <w:pPr>
        <w:spacing w:line="300" w:lineRule="auto"/>
      </w:pPr>
      <w:r>
        <w:t xml:space="preserve">            session.close();</w:t>
      </w:r>
    </w:p>
    <w:p w14:paraId="13FB5BA6" w14:textId="77777777" w:rsidR="004240C0" w:rsidRDefault="004240C0" w:rsidP="00B06698">
      <w:pPr>
        <w:spacing w:line="300" w:lineRule="auto"/>
      </w:pPr>
      <w:r>
        <w:lastRenderedPageBreak/>
        <w:t xml:space="preserve">        }</w:t>
      </w:r>
    </w:p>
    <w:p w14:paraId="2CF7BA4F" w14:textId="77777777" w:rsidR="004240C0" w:rsidRDefault="004240C0" w:rsidP="00B06698">
      <w:pPr>
        <w:spacing w:line="300" w:lineRule="auto"/>
      </w:pPr>
      <w:r>
        <w:t xml:space="preserve">    }</w:t>
      </w:r>
    </w:p>
    <w:p w14:paraId="36B33BB8" w14:textId="77777777" w:rsidR="004240C0" w:rsidRDefault="004240C0" w:rsidP="00B06698">
      <w:pPr>
        <w:spacing w:line="300" w:lineRule="auto"/>
      </w:pPr>
    </w:p>
    <w:p w14:paraId="1506E594" w14:textId="77777777" w:rsidR="004240C0" w:rsidRDefault="004240C0" w:rsidP="00B06698">
      <w:pPr>
        <w:spacing w:line="300" w:lineRule="auto"/>
      </w:pPr>
      <w:r>
        <w:tab/>
        <w:t>/**</w:t>
      </w:r>
    </w:p>
    <w:p w14:paraId="44A2092D" w14:textId="77777777" w:rsidR="004240C0" w:rsidRDefault="004240C0" w:rsidP="00B06698">
      <w:pPr>
        <w:spacing w:line="300" w:lineRule="auto"/>
      </w:pPr>
      <w:r>
        <w:t xml:space="preserve">     *  return session factory</w:t>
      </w:r>
    </w:p>
    <w:p w14:paraId="1746D5D9" w14:textId="77777777" w:rsidR="004240C0" w:rsidRDefault="004240C0" w:rsidP="00B06698">
      <w:pPr>
        <w:spacing w:line="300" w:lineRule="auto"/>
      </w:pPr>
      <w:r>
        <w:t xml:space="preserve">     *</w:t>
      </w:r>
    </w:p>
    <w:p w14:paraId="138698C9" w14:textId="77777777" w:rsidR="004240C0" w:rsidRDefault="004240C0" w:rsidP="00B06698">
      <w:pPr>
        <w:spacing w:line="300" w:lineRule="auto"/>
      </w:pPr>
      <w:r>
        <w:t xml:space="preserve">     */</w:t>
      </w:r>
    </w:p>
    <w:p w14:paraId="2DA01E47" w14:textId="77777777" w:rsidR="004240C0" w:rsidRDefault="004240C0" w:rsidP="00B06698">
      <w:pPr>
        <w:spacing w:line="300" w:lineRule="auto"/>
      </w:pPr>
      <w:r>
        <w:tab/>
        <w:t>public static org.hibernate.SessionFactory getSessionFactory() {</w:t>
      </w:r>
    </w:p>
    <w:p w14:paraId="72B659AA" w14:textId="77777777" w:rsidR="004240C0" w:rsidRDefault="004240C0" w:rsidP="00B06698">
      <w:pPr>
        <w:spacing w:line="300" w:lineRule="auto"/>
      </w:pPr>
      <w:r>
        <w:tab/>
      </w:r>
      <w:r>
        <w:tab/>
        <w:t>return sessionFactory;</w:t>
      </w:r>
    </w:p>
    <w:p w14:paraId="589AC0B9" w14:textId="77777777" w:rsidR="004240C0" w:rsidRDefault="004240C0" w:rsidP="00B06698">
      <w:pPr>
        <w:spacing w:line="300" w:lineRule="auto"/>
      </w:pPr>
      <w:r>
        <w:tab/>
        <w:t>}</w:t>
      </w:r>
    </w:p>
    <w:p w14:paraId="43E05DB0" w14:textId="77777777" w:rsidR="004240C0" w:rsidRDefault="004240C0" w:rsidP="00B06698">
      <w:pPr>
        <w:spacing w:line="300" w:lineRule="auto"/>
      </w:pPr>
    </w:p>
    <w:p w14:paraId="1176F2AC" w14:textId="77777777" w:rsidR="004240C0" w:rsidRDefault="004240C0" w:rsidP="00B06698">
      <w:pPr>
        <w:spacing w:line="300" w:lineRule="auto"/>
      </w:pPr>
      <w:r>
        <w:tab/>
        <w:t>/**</w:t>
      </w:r>
    </w:p>
    <w:p w14:paraId="1B4859C6" w14:textId="77777777" w:rsidR="004240C0" w:rsidRDefault="004240C0" w:rsidP="00B06698">
      <w:pPr>
        <w:spacing w:line="300" w:lineRule="auto"/>
      </w:pPr>
      <w:r>
        <w:t xml:space="preserve">     *  return session factory</w:t>
      </w:r>
    </w:p>
    <w:p w14:paraId="41A8B7A1" w14:textId="77777777" w:rsidR="004240C0" w:rsidRDefault="004240C0" w:rsidP="00B06698">
      <w:pPr>
        <w:spacing w:line="300" w:lineRule="auto"/>
      </w:pPr>
      <w:r>
        <w:t xml:space="preserve">     *</w:t>
      </w:r>
    </w:p>
    <w:p w14:paraId="009965E5" w14:textId="77777777" w:rsidR="004240C0" w:rsidRDefault="004240C0" w:rsidP="00B06698">
      <w:pPr>
        <w:spacing w:line="300" w:lineRule="auto"/>
      </w:pPr>
      <w:r>
        <w:t xml:space="preserve">     *</w:t>
      </w:r>
      <w:r>
        <w:tab/>
        <w:t>session factory will be rebuilded in the next call</w:t>
      </w:r>
    </w:p>
    <w:p w14:paraId="17E6C3D5" w14:textId="77777777" w:rsidR="004240C0" w:rsidRDefault="004240C0" w:rsidP="00B06698">
      <w:pPr>
        <w:spacing w:line="300" w:lineRule="auto"/>
      </w:pPr>
      <w:r>
        <w:t xml:space="preserve">     */</w:t>
      </w:r>
    </w:p>
    <w:p w14:paraId="0AF37A5B" w14:textId="77777777" w:rsidR="004240C0" w:rsidRDefault="004240C0" w:rsidP="00B06698">
      <w:pPr>
        <w:spacing w:line="300" w:lineRule="auto"/>
      </w:pPr>
      <w:r>
        <w:tab/>
        <w:t>public static void setConfigFile(String configFile) {</w:t>
      </w:r>
    </w:p>
    <w:p w14:paraId="39A9A7F9" w14:textId="77777777" w:rsidR="004240C0" w:rsidRDefault="004240C0" w:rsidP="00B06698">
      <w:pPr>
        <w:spacing w:line="300" w:lineRule="auto"/>
      </w:pPr>
      <w:r>
        <w:tab/>
      </w:r>
      <w:r>
        <w:tab/>
        <w:t>HibernateSessionFactory.configFile = configFile;</w:t>
      </w:r>
    </w:p>
    <w:p w14:paraId="3C9DD269" w14:textId="77777777" w:rsidR="004240C0" w:rsidRDefault="004240C0" w:rsidP="00B06698">
      <w:pPr>
        <w:spacing w:line="300" w:lineRule="auto"/>
      </w:pPr>
      <w:r>
        <w:tab/>
      </w:r>
      <w:r>
        <w:tab/>
        <w:t>sessionFactory = null;</w:t>
      </w:r>
    </w:p>
    <w:p w14:paraId="0D9DEB4D" w14:textId="77777777" w:rsidR="004240C0" w:rsidRDefault="004240C0" w:rsidP="00B06698">
      <w:pPr>
        <w:spacing w:line="300" w:lineRule="auto"/>
      </w:pPr>
      <w:r>
        <w:tab/>
        <w:t>}</w:t>
      </w:r>
    </w:p>
    <w:p w14:paraId="7E58A4B0" w14:textId="77777777" w:rsidR="004240C0" w:rsidRDefault="004240C0" w:rsidP="00B06698">
      <w:pPr>
        <w:spacing w:line="300" w:lineRule="auto"/>
      </w:pPr>
    </w:p>
    <w:p w14:paraId="29B2EB3A" w14:textId="77777777" w:rsidR="004240C0" w:rsidRDefault="004240C0" w:rsidP="00B06698">
      <w:pPr>
        <w:spacing w:line="300" w:lineRule="auto"/>
      </w:pPr>
      <w:r>
        <w:tab/>
        <w:t>/**</w:t>
      </w:r>
    </w:p>
    <w:p w14:paraId="4FF6CA24" w14:textId="77777777" w:rsidR="004240C0" w:rsidRDefault="004240C0" w:rsidP="00B06698">
      <w:pPr>
        <w:spacing w:line="300" w:lineRule="auto"/>
      </w:pPr>
      <w:r>
        <w:t xml:space="preserve">     *  return hibernate configuration</w:t>
      </w:r>
    </w:p>
    <w:p w14:paraId="49B59826" w14:textId="77777777" w:rsidR="004240C0" w:rsidRDefault="004240C0" w:rsidP="00B06698">
      <w:pPr>
        <w:spacing w:line="300" w:lineRule="auto"/>
      </w:pPr>
      <w:r>
        <w:t xml:space="preserve">     *</w:t>
      </w:r>
    </w:p>
    <w:p w14:paraId="569AD82C" w14:textId="77777777" w:rsidR="004240C0" w:rsidRDefault="004240C0" w:rsidP="00B06698">
      <w:pPr>
        <w:spacing w:line="300" w:lineRule="auto"/>
      </w:pPr>
      <w:r>
        <w:t xml:space="preserve">     */</w:t>
      </w:r>
    </w:p>
    <w:p w14:paraId="0D63FF2E" w14:textId="77777777" w:rsidR="004240C0" w:rsidRDefault="004240C0" w:rsidP="00B06698">
      <w:pPr>
        <w:spacing w:line="300" w:lineRule="auto"/>
      </w:pPr>
      <w:r>
        <w:tab/>
        <w:t>public static Configuration getConfiguration() {</w:t>
      </w:r>
    </w:p>
    <w:p w14:paraId="50415077" w14:textId="77777777" w:rsidR="004240C0" w:rsidRDefault="004240C0" w:rsidP="00B06698">
      <w:pPr>
        <w:spacing w:line="300" w:lineRule="auto"/>
      </w:pPr>
      <w:r>
        <w:tab/>
      </w:r>
      <w:r>
        <w:tab/>
        <w:t>return configuration;</w:t>
      </w:r>
    </w:p>
    <w:p w14:paraId="74B8CD61" w14:textId="77777777" w:rsidR="004240C0" w:rsidRDefault="004240C0" w:rsidP="00B06698">
      <w:pPr>
        <w:spacing w:line="300" w:lineRule="auto"/>
      </w:pPr>
      <w:r>
        <w:tab/>
        <w:t>}</w:t>
      </w:r>
    </w:p>
    <w:p w14:paraId="70ABEE82" w14:textId="77777777" w:rsidR="004240C0" w:rsidRDefault="004240C0" w:rsidP="00B06698">
      <w:pPr>
        <w:spacing w:line="300" w:lineRule="auto"/>
      </w:pPr>
    </w:p>
    <w:p w14:paraId="0EE9DD34" w14:textId="77777777" w:rsidR="004240C0" w:rsidRPr="0057266F" w:rsidRDefault="004240C0" w:rsidP="00B06698">
      <w:pPr>
        <w:spacing w:line="300" w:lineRule="auto"/>
      </w:pPr>
      <w:r>
        <w:t>}</w:t>
      </w:r>
    </w:p>
    <w:p w14:paraId="3CD7BDA0" w14:textId="77777777" w:rsidR="004240C0" w:rsidRDefault="004240C0" w:rsidP="00B06698">
      <w:pPr>
        <w:pStyle w:val="af8"/>
      </w:pPr>
      <w:bookmarkStart w:id="253" w:name="_Toc470547497"/>
      <w:bookmarkStart w:id="254" w:name="_Toc471824724"/>
      <w:bookmarkStart w:id="255" w:name="_Toc472336769"/>
      <w:r w:rsidRPr="00A151E5">
        <w:rPr>
          <w:rFonts w:hint="eastAsia"/>
        </w:rPr>
        <w:t>/HRmanagement/src/com.zhangying.</w:t>
      </w:r>
      <w:r>
        <w:rPr>
          <w:rFonts w:hint="eastAsia"/>
        </w:rPr>
        <w:t>po</w:t>
      </w:r>
      <w:r w:rsidRPr="00A151E5">
        <w:rPr>
          <w:rFonts w:hint="eastAsia"/>
        </w:rPr>
        <w:t>/</w:t>
      </w:r>
      <w:r w:rsidRPr="0057266F">
        <w:t>Educate.hbm.xml</w:t>
      </w:r>
      <w:bookmarkEnd w:id="253"/>
      <w:bookmarkEnd w:id="254"/>
      <w:bookmarkEnd w:id="255"/>
    </w:p>
    <w:p w14:paraId="3B9283A2" w14:textId="77777777" w:rsidR="004240C0" w:rsidRPr="0057266F" w:rsidRDefault="004240C0" w:rsidP="00B06698">
      <w:pPr>
        <w:spacing w:line="300" w:lineRule="auto"/>
        <w:rPr>
          <w:bCs/>
          <w:kern w:val="44"/>
          <w:sz w:val="24"/>
          <w:szCs w:val="24"/>
        </w:rPr>
      </w:pPr>
      <w:r w:rsidRPr="0057266F">
        <w:rPr>
          <w:bCs/>
          <w:kern w:val="44"/>
          <w:sz w:val="24"/>
          <w:szCs w:val="24"/>
        </w:rPr>
        <w:t>&lt;?xml version="1.0"?&gt;</w:t>
      </w:r>
    </w:p>
    <w:p w14:paraId="7ED0B5E4" w14:textId="77777777" w:rsidR="004240C0" w:rsidRPr="0057266F" w:rsidRDefault="004240C0" w:rsidP="00B06698">
      <w:pPr>
        <w:spacing w:line="300" w:lineRule="auto"/>
        <w:rPr>
          <w:bCs/>
          <w:kern w:val="44"/>
          <w:sz w:val="24"/>
          <w:szCs w:val="24"/>
        </w:rPr>
      </w:pPr>
      <w:r w:rsidRPr="0057266F">
        <w:rPr>
          <w:bCs/>
          <w:kern w:val="44"/>
          <w:sz w:val="24"/>
          <w:szCs w:val="24"/>
        </w:rPr>
        <w:t xml:space="preserve">&lt;!DOCTYPE hibernate-mapping PUBLIC </w:t>
      </w:r>
    </w:p>
    <w:p w14:paraId="27DED614" w14:textId="77777777" w:rsidR="004240C0" w:rsidRPr="0057266F" w:rsidRDefault="004240C0" w:rsidP="00B06698">
      <w:pPr>
        <w:spacing w:line="300" w:lineRule="auto"/>
        <w:rPr>
          <w:bCs/>
          <w:kern w:val="44"/>
          <w:sz w:val="24"/>
          <w:szCs w:val="24"/>
        </w:rPr>
      </w:pPr>
      <w:r w:rsidRPr="0057266F">
        <w:rPr>
          <w:bCs/>
          <w:kern w:val="44"/>
          <w:sz w:val="24"/>
          <w:szCs w:val="24"/>
        </w:rPr>
        <w:t>"-//Hibernate/Hibernate Mapping DTD 3.0//EN"</w:t>
      </w:r>
    </w:p>
    <w:p w14:paraId="2AC78679" w14:textId="77777777" w:rsidR="004240C0" w:rsidRPr="0057266F" w:rsidRDefault="004240C0" w:rsidP="00B06698">
      <w:pPr>
        <w:spacing w:line="300" w:lineRule="auto"/>
        <w:rPr>
          <w:bCs/>
          <w:kern w:val="44"/>
          <w:sz w:val="24"/>
          <w:szCs w:val="24"/>
        </w:rPr>
      </w:pPr>
      <w:r w:rsidRPr="0057266F">
        <w:rPr>
          <w:bCs/>
          <w:kern w:val="44"/>
          <w:sz w:val="24"/>
          <w:szCs w:val="24"/>
        </w:rPr>
        <w:t>"http://hibernate.sourceforge.net/hibernate-mapping-3.0.dtd"&gt;</w:t>
      </w:r>
    </w:p>
    <w:p w14:paraId="437E9531" w14:textId="77777777" w:rsidR="004240C0" w:rsidRPr="0057266F" w:rsidRDefault="004240C0" w:rsidP="00B06698">
      <w:pPr>
        <w:spacing w:line="300" w:lineRule="auto"/>
        <w:rPr>
          <w:bCs/>
          <w:kern w:val="44"/>
          <w:sz w:val="24"/>
          <w:szCs w:val="24"/>
        </w:rPr>
      </w:pPr>
      <w:r w:rsidRPr="0057266F">
        <w:rPr>
          <w:bCs/>
          <w:kern w:val="44"/>
          <w:sz w:val="24"/>
          <w:szCs w:val="24"/>
        </w:rPr>
        <w:lastRenderedPageBreak/>
        <w:t>&lt;hibernate-mapping&gt;</w:t>
      </w:r>
    </w:p>
    <w:p w14:paraId="6A2E4C58" w14:textId="77777777" w:rsidR="004240C0" w:rsidRPr="0057266F" w:rsidRDefault="004240C0" w:rsidP="00B06698">
      <w:pPr>
        <w:spacing w:line="300" w:lineRule="auto"/>
        <w:rPr>
          <w:bCs/>
          <w:kern w:val="44"/>
          <w:sz w:val="24"/>
          <w:szCs w:val="24"/>
        </w:rPr>
      </w:pPr>
      <w:r w:rsidRPr="0057266F">
        <w:rPr>
          <w:bCs/>
          <w:kern w:val="44"/>
          <w:sz w:val="24"/>
          <w:szCs w:val="24"/>
        </w:rPr>
        <w:tab/>
        <w:t>&lt;class name="com.zhangying.po.Educate" table="educate"&gt;</w:t>
      </w:r>
    </w:p>
    <w:p w14:paraId="0D33BA1E"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id column="id" name="id" type="long"&gt;</w:t>
      </w:r>
    </w:p>
    <w:p w14:paraId="1477C4D4" w14:textId="77777777" w:rsidR="004240C0" w:rsidRPr="0057266F" w:rsidRDefault="004240C0" w:rsidP="00B06698">
      <w:pPr>
        <w:spacing w:line="300" w:lineRule="auto"/>
        <w:rPr>
          <w:bCs/>
          <w:kern w:val="44"/>
          <w:sz w:val="24"/>
          <w:szCs w:val="24"/>
        </w:rPr>
      </w:pPr>
      <w:r w:rsidRPr="0057266F">
        <w:rPr>
          <w:rFonts w:hint="eastAsia"/>
          <w:bCs/>
          <w:kern w:val="44"/>
          <w:sz w:val="24"/>
          <w:szCs w:val="24"/>
        </w:rPr>
        <w:tab/>
      </w:r>
      <w:r w:rsidRPr="0057266F">
        <w:rPr>
          <w:rFonts w:hint="eastAsia"/>
          <w:bCs/>
          <w:kern w:val="44"/>
          <w:sz w:val="24"/>
          <w:szCs w:val="24"/>
        </w:rPr>
        <w:tab/>
      </w:r>
      <w:r w:rsidRPr="0057266F">
        <w:rPr>
          <w:rFonts w:hint="eastAsia"/>
          <w:bCs/>
          <w:kern w:val="44"/>
          <w:sz w:val="24"/>
          <w:szCs w:val="24"/>
        </w:rPr>
        <w:tab/>
        <w:t>&lt;generator class="native"/&gt;</w:t>
      </w:r>
      <w:r w:rsidRPr="0057266F">
        <w:rPr>
          <w:rFonts w:hint="eastAsia"/>
          <w:bCs/>
          <w:kern w:val="44"/>
          <w:sz w:val="24"/>
          <w:szCs w:val="24"/>
        </w:rPr>
        <w:tab/>
      </w:r>
      <w:r w:rsidRPr="0057266F">
        <w:rPr>
          <w:rFonts w:hint="eastAsia"/>
          <w:bCs/>
          <w:kern w:val="44"/>
          <w:sz w:val="24"/>
          <w:szCs w:val="24"/>
        </w:rPr>
        <w:tab/>
        <w:t xml:space="preserve">&lt;!-- </w:t>
      </w:r>
      <w:r w:rsidRPr="0057266F">
        <w:rPr>
          <w:rFonts w:hint="eastAsia"/>
          <w:bCs/>
          <w:kern w:val="44"/>
          <w:sz w:val="24"/>
          <w:szCs w:val="24"/>
        </w:rPr>
        <w:t>主键生成策略</w:t>
      </w:r>
      <w:r w:rsidRPr="0057266F">
        <w:rPr>
          <w:rFonts w:hint="eastAsia"/>
          <w:bCs/>
          <w:kern w:val="44"/>
          <w:sz w:val="24"/>
          <w:szCs w:val="24"/>
        </w:rPr>
        <w:t xml:space="preserve"> --&gt;</w:t>
      </w:r>
    </w:p>
    <w:p w14:paraId="51C6A7C5"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id&gt;</w:t>
      </w:r>
    </w:p>
    <w:p w14:paraId="4D1F1798"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name" length="100" type="string"/&gt;</w:t>
      </w:r>
    </w:p>
    <w:p w14:paraId="3CD8F2B1"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purpose" length="500" type="string"/&gt;</w:t>
      </w:r>
    </w:p>
    <w:p w14:paraId="69E34D49"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begintime" length="23" type="timestamp"/&gt;</w:t>
      </w:r>
    </w:p>
    <w:p w14:paraId="5018D351"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endtime" length="23" type="timestamp"/&gt;</w:t>
      </w:r>
    </w:p>
    <w:p w14:paraId="636FB68C"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datum" length="2000" type="string"/&gt;</w:t>
      </w:r>
    </w:p>
    <w:p w14:paraId="4FBAF6D2"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teacher" length="50" type="string"/&gt;</w:t>
      </w:r>
    </w:p>
    <w:p w14:paraId="529BA796"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student" length="50" type="string"/&gt;</w:t>
      </w:r>
    </w:p>
    <w:p w14:paraId="38790267"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createtime" length="23" type="timestamp"/&gt;</w:t>
      </w:r>
    </w:p>
    <w:p w14:paraId="155E0C40"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effect" length="500" type="string"/&gt;</w:t>
      </w:r>
    </w:p>
    <w:p w14:paraId="5408BD21"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educate" length="1" type="byte"/&gt;</w:t>
      </w:r>
    </w:p>
    <w:p w14:paraId="6E4C7892"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summarize" length="2000" type="string"/&gt;</w:t>
      </w:r>
    </w:p>
    <w:p w14:paraId="06BA743A" w14:textId="77777777" w:rsidR="004240C0" w:rsidRPr="0057266F" w:rsidRDefault="004240C0" w:rsidP="00B06698">
      <w:pPr>
        <w:spacing w:line="300" w:lineRule="auto"/>
        <w:rPr>
          <w:bCs/>
          <w:kern w:val="44"/>
          <w:sz w:val="24"/>
          <w:szCs w:val="24"/>
        </w:rPr>
      </w:pPr>
      <w:r w:rsidRPr="0057266F">
        <w:rPr>
          <w:bCs/>
          <w:kern w:val="44"/>
          <w:sz w:val="24"/>
          <w:szCs w:val="24"/>
        </w:rPr>
        <w:tab/>
        <w:t>&lt;/class&gt;</w:t>
      </w:r>
    </w:p>
    <w:p w14:paraId="3A0979DC" w14:textId="77777777" w:rsidR="004240C0" w:rsidRDefault="004240C0" w:rsidP="00B06698">
      <w:pPr>
        <w:spacing w:line="300" w:lineRule="auto"/>
        <w:rPr>
          <w:bCs/>
          <w:kern w:val="44"/>
          <w:sz w:val="24"/>
          <w:szCs w:val="24"/>
        </w:rPr>
      </w:pPr>
      <w:r w:rsidRPr="0057266F">
        <w:rPr>
          <w:bCs/>
          <w:kern w:val="44"/>
          <w:sz w:val="24"/>
          <w:szCs w:val="24"/>
        </w:rPr>
        <w:t>&lt;/hibernate-mapping&gt;</w:t>
      </w:r>
    </w:p>
    <w:p w14:paraId="1894CDE2" w14:textId="77777777" w:rsidR="004240C0" w:rsidRDefault="004240C0" w:rsidP="00B06698">
      <w:pPr>
        <w:pStyle w:val="af8"/>
      </w:pPr>
      <w:bookmarkStart w:id="256" w:name="_Toc470547498"/>
      <w:bookmarkStart w:id="257" w:name="_Toc471824725"/>
      <w:bookmarkStart w:id="258" w:name="_Toc472336770"/>
      <w:r w:rsidRPr="00A151E5">
        <w:rPr>
          <w:rFonts w:hint="eastAsia"/>
        </w:rPr>
        <w:t>/HRmanagement/src/com.zhangying.</w:t>
      </w:r>
      <w:r>
        <w:rPr>
          <w:rFonts w:hint="eastAsia"/>
        </w:rPr>
        <w:t>po</w:t>
      </w:r>
      <w:r w:rsidRPr="00A151E5">
        <w:rPr>
          <w:rFonts w:hint="eastAsia"/>
        </w:rPr>
        <w:t>/</w:t>
      </w:r>
      <w:r w:rsidRPr="0057266F">
        <w:t>Educate.</w:t>
      </w:r>
      <w:r>
        <w:rPr>
          <w:rFonts w:hint="eastAsia"/>
        </w:rPr>
        <w:t>java</w:t>
      </w:r>
      <w:bookmarkEnd w:id="256"/>
      <w:bookmarkEnd w:id="257"/>
      <w:bookmarkEnd w:id="258"/>
    </w:p>
    <w:p w14:paraId="1FAB0C3A" w14:textId="77777777" w:rsidR="004240C0" w:rsidRPr="0057266F" w:rsidRDefault="004240C0" w:rsidP="00B06698">
      <w:pPr>
        <w:spacing w:line="300" w:lineRule="auto"/>
        <w:rPr>
          <w:bCs/>
          <w:kern w:val="44"/>
          <w:sz w:val="24"/>
          <w:szCs w:val="24"/>
        </w:rPr>
      </w:pPr>
      <w:r w:rsidRPr="0057266F">
        <w:rPr>
          <w:bCs/>
          <w:kern w:val="44"/>
          <w:sz w:val="24"/>
          <w:szCs w:val="24"/>
        </w:rPr>
        <w:t>package com.zhangying.po;</w:t>
      </w:r>
    </w:p>
    <w:p w14:paraId="0000DE99" w14:textId="77777777" w:rsidR="004240C0" w:rsidRPr="0057266F" w:rsidRDefault="004240C0" w:rsidP="00B06698">
      <w:pPr>
        <w:spacing w:line="300" w:lineRule="auto"/>
        <w:rPr>
          <w:bCs/>
          <w:kern w:val="44"/>
          <w:sz w:val="24"/>
          <w:szCs w:val="24"/>
        </w:rPr>
      </w:pPr>
    </w:p>
    <w:p w14:paraId="3C6838AC" w14:textId="77777777" w:rsidR="004240C0" w:rsidRPr="0057266F" w:rsidRDefault="004240C0" w:rsidP="00B06698">
      <w:pPr>
        <w:spacing w:line="300" w:lineRule="auto"/>
        <w:rPr>
          <w:bCs/>
          <w:kern w:val="44"/>
          <w:sz w:val="24"/>
          <w:szCs w:val="24"/>
        </w:rPr>
      </w:pPr>
      <w:r w:rsidRPr="0057266F">
        <w:rPr>
          <w:bCs/>
          <w:kern w:val="44"/>
          <w:sz w:val="24"/>
          <w:szCs w:val="24"/>
        </w:rPr>
        <w:t>import java.io.Serializable;</w:t>
      </w:r>
    </w:p>
    <w:p w14:paraId="0552F4F5" w14:textId="77777777" w:rsidR="004240C0" w:rsidRPr="0057266F" w:rsidRDefault="004240C0" w:rsidP="00B06698">
      <w:pPr>
        <w:spacing w:line="300" w:lineRule="auto"/>
        <w:rPr>
          <w:bCs/>
          <w:kern w:val="44"/>
          <w:sz w:val="24"/>
          <w:szCs w:val="24"/>
        </w:rPr>
      </w:pPr>
      <w:r w:rsidRPr="0057266F">
        <w:rPr>
          <w:bCs/>
          <w:kern w:val="44"/>
          <w:sz w:val="24"/>
          <w:szCs w:val="24"/>
        </w:rPr>
        <w:t>import java.util.Date;</w:t>
      </w:r>
    </w:p>
    <w:p w14:paraId="5A8C0D6E" w14:textId="77777777" w:rsidR="004240C0" w:rsidRPr="0057266F" w:rsidRDefault="004240C0" w:rsidP="00B06698">
      <w:pPr>
        <w:spacing w:line="300" w:lineRule="auto"/>
        <w:rPr>
          <w:bCs/>
          <w:kern w:val="44"/>
          <w:sz w:val="24"/>
          <w:szCs w:val="24"/>
        </w:rPr>
      </w:pPr>
    </w:p>
    <w:p w14:paraId="49EC182A"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w:t>
      </w:r>
      <w:r w:rsidRPr="0057266F">
        <w:rPr>
          <w:rFonts w:hint="eastAsia"/>
          <w:bCs/>
          <w:kern w:val="44"/>
          <w:sz w:val="24"/>
          <w:szCs w:val="24"/>
        </w:rPr>
        <w:t>培训</w:t>
      </w:r>
      <w:r w:rsidRPr="0057266F">
        <w:rPr>
          <w:rFonts w:hint="eastAsia"/>
          <w:bCs/>
          <w:kern w:val="44"/>
          <w:sz w:val="24"/>
          <w:szCs w:val="24"/>
        </w:rPr>
        <w:t xml:space="preserve"> */</w:t>
      </w:r>
    </w:p>
    <w:p w14:paraId="0167EFFC" w14:textId="77777777" w:rsidR="004240C0" w:rsidRPr="0057266F" w:rsidRDefault="004240C0" w:rsidP="00B06698">
      <w:pPr>
        <w:spacing w:line="300" w:lineRule="auto"/>
        <w:rPr>
          <w:bCs/>
          <w:kern w:val="44"/>
          <w:sz w:val="24"/>
          <w:szCs w:val="24"/>
        </w:rPr>
      </w:pPr>
      <w:r w:rsidRPr="0057266F">
        <w:rPr>
          <w:bCs/>
          <w:kern w:val="44"/>
          <w:sz w:val="24"/>
          <w:szCs w:val="24"/>
        </w:rPr>
        <w:t>public class Educate implements Serializable {</w:t>
      </w:r>
    </w:p>
    <w:p w14:paraId="0B6E392B"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Long id;</w:t>
      </w:r>
      <w:r w:rsidRPr="0057266F">
        <w:rPr>
          <w:rFonts w:hint="eastAsia"/>
          <w:bCs/>
          <w:kern w:val="44"/>
          <w:sz w:val="24"/>
          <w:szCs w:val="24"/>
        </w:rPr>
        <w:tab/>
      </w:r>
      <w:r w:rsidRPr="0057266F">
        <w:rPr>
          <w:rFonts w:hint="eastAsia"/>
          <w:bCs/>
          <w:kern w:val="44"/>
          <w:sz w:val="24"/>
          <w:szCs w:val="24"/>
        </w:rPr>
        <w:tab/>
        <w:t>//</w:t>
      </w:r>
      <w:r w:rsidRPr="0057266F">
        <w:rPr>
          <w:rFonts w:hint="eastAsia"/>
          <w:bCs/>
          <w:kern w:val="44"/>
          <w:sz w:val="24"/>
          <w:szCs w:val="24"/>
        </w:rPr>
        <w:t>培训编号</w:t>
      </w:r>
    </w:p>
    <w:p w14:paraId="1E93D6F4"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String name;</w:t>
      </w:r>
      <w:r w:rsidRPr="0057266F">
        <w:rPr>
          <w:rFonts w:hint="eastAsia"/>
          <w:bCs/>
          <w:kern w:val="44"/>
          <w:sz w:val="24"/>
          <w:szCs w:val="24"/>
        </w:rPr>
        <w:tab/>
        <w:t>//</w:t>
      </w:r>
      <w:r w:rsidRPr="0057266F">
        <w:rPr>
          <w:rFonts w:hint="eastAsia"/>
          <w:bCs/>
          <w:kern w:val="44"/>
          <w:sz w:val="24"/>
          <w:szCs w:val="24"/>
        </w:rPr>
        <w:t>培训名称</w:t>
      </w:r>
    </w:p>
    <w:p w14:paraId="28AA13B0"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String purpose;</w:t>
      </w:r>
      <w:r w:rsidRPr="0057266F">
        <w:rPr>
          <w:rFonts w:hint="eastAsia"/>
          <w:bCs/>
          <w:kern w:val="44"/>
          <w:sz w:val="24"/>
          <w:szCs w:val="24"/>
        </w:rPr>
        <w:tab/>
        <w:t>//</w:t>
      </w:r>
      <w:r w:rsidRPr="0057266F">
        <w:rPr>
          <w:rFonts w:hint="eastAsia"/>
          <w:bCs/>
          <w:kern w:val="44"/>
          <w:sz w:val="24"/>
          <w:szCs w:val="24"/>
        </w:rPr>
        <w:t>培训目的</w:t>
      </w:r>
    </w:p>
    <w:p w14:paraId="1FC21C3F"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Date begintime;</w:t>
      </w:r>
      <w:r w:rsidRPr="0057266F">
        <w:rPr>
          <w:rFonts w:hint="eastAsia"/>
          <w:bCs/>
          <w:kern w:val="44"/>
          <w:sz w:val="24"/>
          <w:szCs w:val="24"/>
        </w:rPr>
        <w:tab/>
        <w:t>//</w:t>
      </w:r>
      <w:r w:rsidRPr="0057266F">
        <w:rPr>
          <w:rFonts w:hint="eastAsia"/>
          <w:bCs/>
          <w:kern w:val="44"/>
          <w:sz w:val="24"/>
          <w:szCs w:val="24"/>
        </w:rPr>
        <w:t>培训开始时间</w:t>
      </w:r>
    </w:p>
    <w:p w14:paraId="74C25BC9"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Date endtime;</w:t>
      </w:r>
      <w:r w:rsidRPr="0057266F">
        <w:rPr>
          <w:rFonts w:hint="eastAsia"/>
          <w:bCs/>
          <w:kern w:val="44"/>
          <w:sz w:val="24"/>
          <w:szCs w:val="24"/>
        </w:rPr>
        <w:tab/>
        <w:t>//</w:t>
      </w:r>
      <w:r w:rsidRPr="0057266F">
        <w:rPr>
          <w:rFonts w:hint="eastAsia"/>
          <w:bCs/>
          <w:kern w:val="44"/>
          <w:sz w:val="24"/>
          <w:szCs w:val="24"/>
        </w:rPr>
        <w:t>培训结束时间</w:t>
      </w:r>
    </w:p>
    <w:p w14:paraId="5F482DBC"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String datum;</w:t>
      </w:r>
      <w:r w:rsidRPr="0057266F">
        <w:rPr>
          <w:rFonts w:hint="eastAsia"/>
          <w:bCs/>
          <w:kern w:val="44"/>
          <w:sz w:val="24"/>
          <w:szCs w:val="24"/>
        </w:rPr>
        <w:tab/>
        <w:t>//</w:t>
      </w:r>
      <w:r w:rsidRPr="0057266F">
        <w:rPr>
          <w:rFonts w:hint="eastAsia"/>
          <w:bCs/>
          <w:kern w:val="44"/>
          <w:sz w:val="24"/>
          <w:szCs w:val="24"/>
        </w:rPr>
        <w:t>培训材料</w:t>
      </w:r>
    </w:p>
    <w:p w14:paraId="6F0F632E"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String teacher;</w:t>
      </w:r>
      <w:r w:rsidRPr="0057266F">
        <w:rPr>
          <w:rFonts w:hint="eastAsia"/>
          <w:bCs/>
          <w:kern w:val="44"/>
          <w:sz w:val="24"/>
          <w:szCs w:val="24"/>
        </w:rPr>
        <w:tab/>
        <w:t>//</w:t>
      </w:r>
      <w:r w:rsidRPr="0057266F">
        <w:rPr>
          <w:rFonts w:hint="eastAsia"/>
          <w:bCs/>
          <w:kern w:val="44"/>
          <w:sz w:val="24"/>
          <w:szCs w:val="24"/>
        </w:rPr>
        <w:t>培训讲师</w:t>
      </w:r>
    </w:p>
    <w:p w14:paraId="3C5CCC67"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String student;</w:t>
      </w:r>
      <w:r w:rsidRPr="0057266F">
        <w:rPr>
          <w:rFonts w:hint="eastAsia"/>
          <w:bCs/>
          <w:kern w:val="44"/>
          <w:sz w:val="24"/>
          <w:szCs w:val="24"/>
        </w:rPr>
        <w:tab/>
        <w:t>//</w:t>
      </w:r>
      <w:r w:rsidRPr="0057266F">
        <w:rPr>
          <w:rFonts w:hint="eastAsia"/>
          <w:bCs/>
          <w:kern w:val="44"/>
          <w:sz w:val="24"/>
          <w:szCs w:val="24"/>
        </w:rPr>
        <w:t>培训人员</w:t>
      </w:r>
    </w:p>
    <w:p w14:paraId="4F1A6C73"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Date createtime;//</w:t>
      </w:r>
      <w:r w:rsidRPr="0057266F">
        <w:rPr>
          <w:rFonts w:hint="eastAsia"/>
          <w:bCs/>
          <w:kern w:val="44"/>
          <w:sz w:val="24"/>
          <w:szCs w:val="24"/>
        </w:rPr>
        <w:t>创建时间</w:t>
      </w:r>
    </w:p>
    <w:p w14:paraId="43BF5A3C" w14:textId="77777777" w:rsidR="004240C0" w:rsidRPr="0057266F" w:rsidRDefault="004240C0" w:rsidP="00B06698">
      <w:pPr>
        <w:spacing w:line="300" w:lineRule="auto"/>
        <w:rPr>
          <w:bCs/>
          <w:kern w:val="44"/>
          <w:sz w:val="24"/>
          <w:szCs w:val="24"/>
        </w:rPr>
      </w:pPr>
      <w:r w:rsidRPr="0057266F">
        <w:rPr>
          <w:rFonts w:hint="eastAsia"/>
          <w:bCs/>
          <w:kern w:val="44"/>
          <w:sz w:val="24"/>
          <w:szCs w:val="24"/>
        </w:rPr>
        <w:lastRenderedPageBreak/>
        <w:t xml:space="preserve">    private Byte educate;</w:t>
      </w:r>
      <w:r w:rsidRPr="0057266F">
        <w:rPr>
          <w:rFonts w:hint="eastAsia"/>
          <w:bCs/>
          <w:kern w:val="44"/>
          <w:sz w:val="24"/>
          <w:szCs w:val="24"/>
        </w:rPr>
        <w:tab/>
        <w:t>//</w:t>
      </w:r>
      <w:r w:rsidRPr="0057266F">
        <w:rPr>
          <w:rFonts w:hint="eastAsia"/>
          <w:bCs/>
          <w:kern w:val="44"/>
          <w:sz w:val="24"/>
          <w:szCs w:val="24"/>
        </w:rPr>
        <w:t>培训是否完成</w:t>
      </w:r>
    </w:p>
    <w:p w14:paraId="1EF57D33"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String effect;</w:t>
      </w:r>
      <w:r w:rsidRPr="0057266F">
        <w:rPr>
          <w:rFonts w:hint="eastAsia"/>
          <w:bCs/>
          <w:kern w:val="44"/>
          <w:sz w:val="24"/>
          <w:szCs w:val="24"/>
        </w:rPr>
        <w:tab/>
        <w:t>//</w:t>
      </w:r>
      <w:r w:rsidRPr="0057266F">
        <w:rPr>
          <w:rFonts w:hint="eastAsia"/>
          <w:bCs/>
          <w:kern w:val="44"/>
          <w:sz w:val="24"/>
          <w:szCs w:val="24"/>
        </w:rPr>
        <w:t>培训效果</w:t>
      </w:r>
    </w:p>
    <w:p w14:paraId="4AD0D95B"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String summarize;//</w:t>
      </w:r>
      <w:r w:rsidRPr="0057266F">
        <w:rPr>
          <w:rFonts w:hint="eastAsia"/>
          <w:bCs/>
          <w:kern w:val="44"/>
          <w:sz w:val="24"/>
          <w:szCs w:val="24"/>
        </w:rPr>
        <w:t>总结</w:t>
      </w:r>
      <w:r w:rsidRPr="0057266F">
        <w:rPr>
          <w:rFonts w:hint="eastAsia"/>
          <w:bCs/>
          <w:kern w:val="44"/>
          <w:sz w:val="24"/>
          <w:szCs w:val="24"/>
        </w:rPr>
        <w:t xml:space="preserve"> </w:t>
      </w:r>
    </w:p>
    <w:p w14:paraId="492F4B01" w14:textId="77777777" w:rsidR="004240C0" w:rsidRPr="0057266F" w:rsidRDefault="004240C0" w:rsidP="00B06698">
      <w:pPr>
        <w:spacing w:line="300" w:lineRule="auto"/>
        <w:rPr>
          <w:bCs/>
          <w:kern w:val="44"/>
          <w:sz w:val="24"/>
          <w:szCs w:val="24"/>
        </w:rPr>
      </w:pPr>
    </w:p>
    <w:p w14:paraId="365D4220"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Educate(String name, String purpose, Date begintime, Date endtime, String datum, String teacher, String student, Date createtime, Byte educate,String effect, String summarize) {</w:t>
      </w:r>
    </w:p>
    <w:p w14:paraId="32BE9A85" w14:textId="77777777" w:rsidR="004240C0" w:rsidRPr="0057266F" w:rsidRDefault="004240C0" w:rsidP="00B06698">
      <w:pPr>
        <w:spacing w:line="300" w:lineRule="auto"/>
        <w:rPr>
          <w:bCs/>
          <w:kern w:val="44"/>
          <w:sz w:val="24"/>
          <w:szCs w:val="24"/>
        </w:rPr>
      </w:pPr>
      <w:r w:rsidRPr="0057266F">
        <w:rPr>
          <w:bCs/>
          <w:kern w:val="44"/>
          <w:sz w:val="24"/>
          <w:szCs w:val="24"/>
        </w:rPr>
        <w:t xml:space="preserve">        this.name = name;</w:t>
      </w:r>
    </w:p>
    <w:p w14:paraId="553AB270" w14:textId="77777777" w:rsidR="004240C0" w:rsidRPr="0057266F" w:rsidRDefault="004240C0" w:rsidP="00B06698">
      <w:pPr>
        <w:spacing w:line="300" w:lineRule="auto"/>
        <w:rPr>
          <w:bCs/>
          <w:kern w:val="44"/>
          <w:sz w:val="24"/>
          <w:szCs w:val="24"/>
        </w:rPr>
      </w:pPr>
      <w:r w:rsidRPr="0057266F">
        <w:rPr>
          <w:bCs/>
          <w:kern w:val="44"/>
          <w:sz w:val="24"/>
          <w:szCs w:val="24"/>
        </w:rPr>
        <w:t xml:space="preserve">        this.purpose = purpose;</w:t>
      </w:r>
    </w:p>
    <w:p w14:paraId="47DC4F86" w14:textId="77777777" w:rsidR="004240C0" w:rsidRPr="0057266F" w:rsidRDefault="004240C0" w:rsidP="00B06698">
      <w:pPr>
        <w:spacing w:line="300" w:lineRule="auto"/>
        <w:rPr>
          <w:bCs/>
          <w:kern w:val="44"/>
          <w:sz w:val="24"/>
          <w:szCs w:val="24"/>
        </w:rPr>
      </w:pPr>
      <w:r w:rsidRPr="0057266F">
        <w:rPr>
          <w:bCs/>
          <w:kern w:val="44"/>
          <w:sz w:val="24"/>
          <w:szCs w:val="24"/>
        </w:rPr>
        <w:t xml:space="preserve">        this.begintime = begintime;</w:t>
      </w:r>
    </w:p>
    <w:p w14:paraId="69E3A38A" w14:textId="77777777" w:rsidR="004240C0" w:rsidRPr="0057266F" w:rsidRDefault="004240C0" w:rsidP="00B06698">
      <w:pPr>
        <w:spacing w:line="300" w:lineRule="auto"/>
        <w:rPr>
          <w:bCs/>
          <w:kern w:val="44"/>
          <w:sz w:val="24"/>
          <w:szCs w:val="24"/>
        </w:rPr>
      </w:pPr>
      <w:r w:rsidRPr="0057266F">
        <w:rPr>
          <w:bCs/>
          <w:kern w:val="44"/>
          <w:sz w:val="24"/>
          <w:szCs w:val="24"/>
        </w:rPr>
        <w:t xml:space="preserve">        this.endtime = endtime;</w:t>
      </w:r>
    </w:p>
    <w:p w14:paraId="5D05D97F" w14:textId="77777777" w:rsidR="004240C0" w:rsidRPr="0057266F" w:rsidRDefault="004240C0" w:rsidP="00B06698">
      <w:pPr>
        <w:spacing w:line="300" w:lineRule="auto"/>
        <w:rPr>
          <w:bCs/>
          <w:kern w:val="44"/>
          <w:sz w:val="24"/>
          <w:szCs w:val="24"/>
        </w:rPr>
      </w:pPr>
      <w:r w:rsidRPr="0057266F">
        <w:rPr>
          <w:bCs/>
          <w:kern w:val="44"/>
          <w:sz w:val="24"/>
          <w:szCs w:val="24"/>
        </w:rPr>
        <w:t xml:space="preserve">        this.datum = datum;</w:t>
      </w:r>
    </w:p>
    <w:p w14:paraId="4475BA59" w14:textId="77777777" w:rsidR="004240C0" w:rsidRPr="0057266F" w:rsidRDefault="004240C0" w:rsidP="00B06698">
      <w:pPr>
        <w:spacing w:line="300" w:lineRule="auto"/>
        <w:rPr>
          <w:bCs/>
          <w:kern w:val="44"/>
          <w:sz w:val="24"/>
          <w:szCs w:val="24"/>
        </w:rPr>
      </w:pPr>
      <w:r w:rsidRPr="0057266F">
        <w:rPr>
          <w:bCs/>
          <w:kern w:val="44"/>
          <w:sz w:val="24"/>
          <w:szCs w:val="24"/>
        </w:rPr>
        <w:t xml:space="preserve">        this.teacher = teacher;</w:t>
      </w:r>
    </w:p>
    <w:p w14:paraId="737AC0AB" w14:textId="77777777" w:rsidR="004240C0" w:rsidRPr="0057266F" w:rsidRDefault="004240C0" w:rsidP="00B06698">
      <w:pPr>
        <w:spacing w:line="300" w:lineRule="auto"/>
        <w:rPr>
          <w:bCs/>
          <w:kern w:val="44"/>
          <w:sz w:val="24"/>
          <w:szCs w:val="24"/>
        </w:rPr>
      </w:pPr>
      <w:r w:rsidRPr="0057266F">
        <w:rPr>
          <w:bCs/>
          <w:kern w:val="44"/>
          <w:sz w:val="24"/>
          <w:szCs w:val="24"/>
        </w:rPr>
        <w:t xml:space="preserve">        this.student = student;</w:t>
      </w:r>
    </w:p>
    <w:p w14:paraId="473E663E" w14:textId="77777777" w:rsidR="004240C0" w:rsidRPr="0057266F" w:rsidRDefault="004240C0" w:rsidP="00B06698">
      <w:pPr>
        <w:spacing w:line="300" w:lineRule="auto"/>
        <w:rPr>
          <w:bCs/>
          <w:kern w:val="44"/>
          <w:sz w:val="24"/>
          <w:szCs w:val="24"/>
        </w:rPr>
      </w:pPr>
      <w:r w:rsidRPr="0057266F">
        <w:rPr>
          <w:bCs/>
          <w:kern w:val="44"/>
          <w:sz w:val="24"/>
          <w:szCs w:val="24"/>
        </w:rPr>
        <w:t xml:space="preserve">        this.createtime = createtime;</w:t>
      </w:r>
    </w:p>
    <w:p w14:paraId="3FE5379C" w14:textId="77777777" w:rsidR="004240C0" w:rsidRPr="0057266F" w:rsidRDefault="004240C0" w:rsidP="00B06698">
      <w:pPr>
        <w:spacing w:line="300" w:lineRule="auto"/>
        <w:rPr>
          <w:bCs/>
          <w:kern w:val="44"/>
          <w:sz w:val="24"/>
          <w:szCs w:val="24"/>
        </w:rPr>
      </w:pPr>
      <w:r w:rsidRPr="0057266F">
        <w:rPr>
          <w:bCs/>
          <w:kern w:val="44"/>
          <w:sz w:val="24"/>
          <w:szCs w:val="24"/>
        </w:rPr>
        <w:t xml:space="preserve">        this.educate=educate;</w:t>
      </w:r>
    </w:p>
    <w:p w14:paraId="57932267" w14:textId="77777777" w:rsidR="004240C0" w:rsidRPr="0057266F" w:rsidRDefault="004240C0" w:rsidP="00B06698">
      <w:pPr>
        <w:spacing w:line="300" w:lineRule="auto"/>
        <w:rPr>
          <w:bCs/>
          <w:kern w:val="44"/>
          <w:sz w:val="24"/>
          <w:szCs w:val="24"/>
        </w:rPr>
      </w:pPr>
      <w:r w:rsidRPr="0057266F">
        <w:rPr>
          <w:bCs/>
          <w:kern w:val="44"/>
          <w:sz w:val="24"/>
          <w:szCs w:val="24"/>
        </w:rPr>
        <w:t xml:space="preserve">        this.effect = effect;</w:t>
      </w:r>
    </w:p>
    <w:p w14:paraId="429BB53D" w14:textId="77777777" w:rsidR="004240C0" w:rsidRPr="0057266F" w:rsidRDefault="004240C0" w:rsidP="00B06698">
      <w:pPr>
        <w:spacing w:line="300" w:lineRule="auto"/>
        <w:rPr>
          <w:bCs/>
          <w:kern w:val="44"/>
          <w:sz w:val="24"/>
          <w:szCs w:val="24"/>
        </w:rPr>
      </w:pPr>
      <w:r w:rsidRPr="0057266F">
        <w:rPr>
          <w:bCs/>
          <w:kern w:val="44"/>
          <w:sz w:val="24"/>
          <w:szCs w:val="24"/>
        </w:rPr>
        <w:t xml:space="preserve">        this.summarize = summarize;</w:t>
      </w:r>
    </w:p>
    <w:p w14:paraId="6A84CD9C"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03D0BB75" w14:textId="77777777" w:rsidR="004240C0" w:rsidRPr="0057266F" w:rsidRDefault="004240C0" w:rsidP="00B06698">
      <w:pPr>
        <w:spacing w:line="300" w:lineRule="auto"/>
        <w:rPr>
          <w:bCs/>
          <w:kern w:val="44"/>
          <w:sz w:val="24"/>
          <w:szCs w:val="24"/>
        </w:rPr>
      </w:pPr>
    </w:p>
    <w:p w14:paraId="79B42C8D" w14:textId="77777777" w:rsidR="004240C0" w:rsidRPr="0057266F" w:rsidRDefault="004240C0" w:rsidP="00B06698">
      <w:pPr>
        <w:spacing w:line="300" w:lineRule="auto"/>
        <w:rPr>
          <w:bCs/>
          <w:kern w:val="44"/>
          <w:sz w:val="24"/>
          <w:szCs w:val="24"/>
        </w:rPr>
      </w:pPr>
      <w:r w:rsidRPr="0057266F">
        <w:rPr>
          <w:bCs/>
          <w:kern w:val="44"/>
          <w:sz w:val="24"/>
          <w:szCs w:val="24"/>
        </w:rPr>
        <w:t xml:space="preserve">    /** default constructor */</w:t>
      </w:r>
    </w:p>
    <w:p w14:paraId="101E0E25"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Educate() {</w:t>
      </w:r>
    </w:p>
    <w:p w14:paraId="6C114AB9"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6E6C9EA1" w14:textId="77777777" w:rsidR="004240C0" w:rsidRPr="0057266F" w:rsidRDefault="004240C0" w:rsidP="00B06698">
      <w:pPr>
        <w:spacing w:line="300" w:lineRule="auto"/>
        <w:rPr>
          <w:bCs/>
          <w:kern w:val="44"/>
          <w:sz w:val="24"/>
          <w:szCs w:val="24"/>
        </w:rPr>
      </w:pPr>
    </w:p>
    <w:p w14:paraId="580E7741"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Long getId() {</w:t>
      </w:r>
    </w:p>
    <w:p w14:paraId="3E01E0B0"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this.id;</w:t>
      </w:r>
    </w:p>
    <w:p w14:paraId="6915A53D"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7E71052D" w14:textId="77777777" w:rsidR="004240C0" w:rsidRPr="0057266F" w:rsidRDefault="004240C0" w:rsidP="00B06698">
      <w:pPr>
        <w:spacing w:line="300" w:lineRule="auto"/>
        <w:rPr>
          <w:bCs/>
          <w:kern w:val="44"/>
          <w:sz w:val="24"/>
          <w:szCs w:val="24"/>
        </w:rPr>
      </w:pPr>
    </w:p>
    <w:p w14:paraId="50E07E64"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void setId(Long id) {</w:t>
      </w:r>
    </w:p>
    <w:p w14:paraId="4F5DA382" w14:textId="77777777" w:rsidR="004240C0" w:rsidRPr="0057266F" w:rsidRDefault="004240C0" w:rsidP="00B06698">
      <w:pPr>
        <w:spacing w:line="300" w:lineRule="auto"/>
        <w:rPr>
          <w:bCs/>
          <w:kern w:val="44"/>
          <w:sz w:val="24"/>
          <w:szCs w:val="24"/>
        </w:rPr>
      </w:pPr>
      <w:r w:rsidRPr="0057266F">
        <w:rPr>
          <w:bCs/>
          <w:kern w:val="44"/>
          <w:sz w:val="24"/>
          <w:szCs w:val="24"/>
        </w:rPr>
        <w:t xml:space="preserve">        this.id = id;</w:t>
      </w:r>
    </w:p>
    <w:p w14:paraId="5656A29E"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54A972EB" w14:textId="77777777" w:rsidR="004240C0" w:rsidRPr="0057266F" w:rsidRDefault="004240C0" w:rsidP="00B06698">
      <w:pPr>
        <w:spacing w:line="300" w:lineRule="auto"/>
        <w:rPr>
          <w:bCs/>
          <w:kern w:val="44"/>
          <w:sz w:val="24"/>
          <w:szCs w:val="24"/>
        </w:rPr>
      </w:pPr>
    </w:p>
    <w:p w14:paraId="03AA9451"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String getName() {</w:t>
      </w:r>
    </w:p>
    <w:p w14:paraId="42088CF7"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this.name;</w:t>
      </w:r>
    </w:p>
    <w:p w14:paraId="5D14B9A5"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7F22C794" w14:textId="77777777" w:rsidR="004240C0" w:rsidRPr="0057266F" w:rsidRDefault="004240C0" w:rsidP="00B06698">
      <w:pPr>
        <w:spacing w:line="300" w:lineRule="auto"/>
        <w:rPr>
          <w:bCs/>
          <w:kern w:val="44"/>
          <w:sz w:val="24"/>
          <w:szCs w:val="24"/>
        </w:rPr>
      </w:pPr>
    </w:p>
    <w:p w14:paraId="744F7465"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void setName(String name) {</w:t>
      </w:r>
    </w:p>
    <w:p w14:paraId="27313BA8" w14:textId="77777777" w:rsidR="004240C0" w:rsidRPr="0057266F" w:rsidRDefault="004240C0" w:rsidP="00B06698">
      <w:pPr>
        <w:spacing w:line="300" w:lineRule="auto"/>
        <w:rPr>
          <w:bCs/>
          <w:kern w:val="44"/>
          <w:sz w:val="24"/>
          <w:szCs w:val="24"/>
        </w:rPr>
      </w:pPr>
      <w:r w:rsidRPr="0057266F">
        <w:rPr>
          <w:bCs/>
          <w:kern w:val="44"/>
          <w:sz w:val="24"/>
          <w:szCs w:val="24"/>
        </w:rPr>
        <w:t xml:space="preserve">        this.name = name;</w:t>
      </w:r>
    </w:p>
    <w:p w14:paraId="26CA6457"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3D781BF2" w14:textId="77777777" w:rsidR="004240C0" w:rsidRPr="0057266F" w:rsidRDefault="004240C0" w:rsidP="00B06698">
      <w:pPr>
        <w:spacing w:line="300" w:lineRule="auto"/>
        <w:rPr>
          <w:bCs/>
          <w:kern w:val="44"/>
          <w:sz w:val="24"/>
          <w:szCs w:val="24"/>
        </w:rPr>
      </w:pPr>
    </w:p>
    <w:p w14:paraId="43D4F18C"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String getPurpose() {</w:t>
      </w:r>
    </w:p>
    <w:p w14:paraId="5B437182"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this.purpose;</w:t>
      </w:r>
    </w:p>
    <w:p w14:paraId="45666669"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0473B05A" w14:textId="77777777" w:rsidR="004240C0" w:rsidRDefault="004240C0" w:rsidP="00B06698">
      <w:pPr>
        <w:spacing w:line="300" w:lineRule="auto"/>
        <w:rPr>
          <w:bCs/>
          <w:kern w:val="44"/>
          <w:sz w:val="24"/>
          <w:szCs w:val="24"/>
        </w:rPr>
      </w:pPr>
    </w:p>
    <w:p w14:paraId="79FABB01" w14:textId="77777777" w:rsidR="00065A12" w:rsidRPr="0057266F" w:rsidRDefault="00065A12" w:rsidP="00B06698">
      <w:pPr>
        <w:spacing w:line="300" w:lineRule="auto"/>
        <w:rPr>
          <w:bCs/>
          <w:kern w:val="44"/>
          <w:sz w:val="24"/>
          <w:szCs w:val="24"/>
        </w:rPr>
      </w:pPr>
    </w:p>
    <w:p w14:paraId="654116E1"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void setPurpose(String purpose) {</w:t>
      </w:r>
    </w:p>
    <w:p w14:paraId="0D1799B2" w14:textId="77777777" w:rsidR="004240C0" w:rsidRPr="0057266F" w:rsidRDefault="004240C0" w:rsidP="00B06698">
      <w:pPr>
        <w:spacing w:line="300" w:lineRule="auto"/>
        <w:rPr>
          <w:bCs/>
          <w:kern w:val="44"/>
          <w:sz w:val="24"/>
          <w:szCs w:val="24"/>
        </w:rPr>
      </w:pPr>
      <w:r w:rsidRPr="0057266F">
        <w:rPr>
          <w:bCs/>
          <w:kern w:val="44"/>
          <w:sz w:val="24"/>
          <w:szCs w:val="24"/>
        </w:rPr>
        <w:t xml:space="preserve">        this.purpose = purpose;</w:t>
      </w:r>
    </w:p>
    <w:p w14:paraId="5D7000FA"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2CE26351" w14:textId="77777777" w:rsidR="004240C0" w:rsidRPr="0057266F" w:rsidRDefault="004240C0" w:rsidP="00B06698">
      <w:pPr>
        <w:spacing w:line="300" w:lineRule="auto"/>
        <w:rPr>
          <w:bCs/>
          <w:kern w:val="44"/>
          <w:sz w:val="24"/>
          <w:szCs w:val="24"/>
        </w:rPr>
      </w:pPr>
    </w:p>
    <w:p w14:paraId="0408F4DE"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Date getBegintime() {</w:t>
      </w:r>
    </w:p>
    <w:p w14:paraId="66A6A557"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this.begintime;</w:t>
      </w:r>
    </w:p>
    <w:p w14:paraId="2221D964"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079DA28E" w14:textId="77777777" w:rsidR="004240C0" w:rsidRPr="0057266F" w:rsidRDefault="004240C0" w:rsidP="00B06698">
      <w:pPr>
        <w:spacing w:line="300" w:lineRule="auto"/>
        <w:rPr>
          <w:bCs/>
          <w:kern w:val="44"/>
          <w:sz w:val="24"/>
          <w:szCs w:val="24"/>
        </w:rPr>
      </w:pPr>
    </w:p>
    <w:p w14:paraId="4571D12A"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void setBegintime(Date begintime) {</w:t>
      </w:r>
    </w:p>
    <w:p w14:paraId="3A721F36" w14:textId="77777777" w:rsidR="004240C0" w:rsidRPr="0057266F" w:rsidRDefault="004240C0" w:rsidP="00B06698">
      <w:pPr>
        <w:spacing w:line="300" w:lineRule="auto"/>
        <w:rPr>
          <w:bCs/>
          <w:kern w:val="44"/>
          <w:sz w:val="24"/>
          <w:szCs w:val="24"/>
        </w:rPr>
      </w:pPr>
      <w:r w:rsidRPr="0057266F">
        <w:rPr>
          <w:bCs/>
          <w:kern w:val="44"/>
          <w:sz w:val="24"/>
          <w:szCs w:val="24"/>
        </w:rPr>
        <w:t xml:space="preserve">        this.begintime = begintime;</w:t>
      </w:r>
    </w:p>
    <w:p w14:paraId="4724241F"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508A9A5E" w14:textId="77777777" w:rsidR="004240C0" w:rsidRPr="0057266F" w:rsidRDefault="004240C0" w:rsidP="00B06698">
      <w:pPr>
        <w:spacing w:line="300" w:lineRule="auto"/>
        <w:rPr>
          <w:bCs/>
          <w:kern w:val="44"/>
          <w:sz w:val="24"/>
          <w:szCs w:val="24"/>
        </w:rPr>
      </w:pPr>
    </w:p>
    <w:p w14:paraId="7050F192"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Date getEndtime() {</w:t>
      </w:r>
    </w:p>
    <w:p w14:paraId="6C505DAE"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this.endtime;</w:t>
      </w:r>
    </w:p>
    <w:p w14:paraId="6226CEC6"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05D777CC" w14:textId="77777777" w:rsidR="004240C0" w:rsidRPr="0057266F" w:rsidRDefault="004240C0" w:rsidP="00B06698">
      <w:pPr>
        <w:spacing w:line="300" w:lineRule="auto"/>
        <w:rPr>
          <w:bCs/>
          <w:kern w:val="44"/>
          <w:sz w:val="24"/>
          <w:szCs w:val="24"/>
        </w:rPr>
      </w:pPr>
    </w:p>
    <w:p w14:paraId="361B75DF"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void setEndtime(Date endtime) {</w:t>
      </w:r>
    </w:p>
    <w:p w14:paraId="5685BEA8" w14:textId="77777777" w:rsidR="004240C0" w:rsidRPr="0057266F" w:rsidRDefault="004240C0" w:rsidP="00B06698">
      <w:pPr>
        <w:spacing w:line="300" w:lineRule="auto"/>
        <w:rPr>
          <w:bCs/>
          <w:kern w:val="44"/>
          <w:sz w:val="24"/>
          <w:szCs w:val="24"/>
        </w:rPr>
      </w:pPr>
      <w:r w:rsidRPr="0057266F">
        <w:rPr>
          <w:bCs/>
          <w:kern w:val="44"/>
          <w:sz w:val="24"/>
          <w:szCs w:val="24"/>
        </w:rPr>
        <w:t xml:space="preserve">        this.endtime = endtime;</w:t>
      </w:r>
    </w:p>
    <w:p w14:paraId="63F01A48"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0D2D218A" w14:textId="77777777" w:rsidR="004240C0" w:rsidRPr="0057266F" w:rsidRDefault="004240C0" w:rsidP="00B06698">
      <w:pPr>
        <w:spacing w:line="300" w:lineRule="auto"/>
        <w:rPr>
          <w:bCs/>
          <w:kern w:val="44"/>
          <w:sz w:val="24"/>
          <w:szCs w:val="24"/>
        </w:rPr>
      </w:pPr>
    </w:p>
    <w:p w14:paraId="176C5565"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String getDatum() {</w:t>
      </w:r>
    </w:p>
    <w:p w14:paraId="3214C841"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this.datum;</w:t>
      </w:r>
    </w:p>
    <w:p w14:paraId="625320CE"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2A1E6BB5" w14:textId="77777777" w:rsidR="004240C0" w:rsidRPr="0057266F" w:rsidRDefault="004240C0" w:rsidP="00B06698">
      <w:pPr>
        <w:spacing w:line="300" w:lineRule="auto"/>
        <w:rPr>
          <w:bCs/>
          <w:kern w:val="44"/>
          <w:sz w:val="24"/>
          <w:szCs w:val="24"/>
        </w:rPr>
      </w:pPr>
    </w:p>
    <w:p w14:paraId="6C16D5AB"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void setDatum(String datum) {</w:t>
      </w:r>
    </w:p>
    <w:p w14:paraId="430FF5EF" w14:textId="77777777" w:rsidR="004240C0" w:rsidRPr="0057266F" w:rsidRDefault="004240C0" w:rsidP="00B06698">
      <w:pPr>
        <w:spacing w:line="300" w:lineRule="auto"/>
        <w:rPr>
          <w:bCs/>
          <w:kern w:val="44"/>
          <w:sz w:val="24"/>
          <w:szCs w:val="24"/>
        </w:rPr>
      </w:pPr>
      <w:r w:rsidRPr="0057266F">
        <w:rPr>
          <w:bCs/>
          <w:kern w:val="44"/>
          <w:sz w:val="24"/>
          <w:szCs w:val="24"/>
        </w:rPr>
        <w:lastRenderedPageBreak/>
        <w:t xml:space="preserve">        this.datum = datum;</w:t>
      </w:r>
    </w:p>
    <w:p w14:paraId="565AB28E"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7080DE87" w14:textId="77777777" w:rsidR="004240C0" w:rsidRPr="0057266F" w:rsidRDefault="004240C0" w:rsidP="00B06698">
      <w:pPr>
        <w:spacing w:line="300" w:lineRule="auto"/>
        <w:rPr>
          <w:bCs/>
          <w:kern w:val="44"/>
          <w:sz w:val="24"/>
          <w:szCs w:val="24"/>
        </w:rPr>
      </w:pPr>
    </w:p>
    <w:p w14:paraId="1AE5E54B"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String getTeacher() {</w:t>
      </w:r>
    </w:p>
    <w:p w14:paraId="009A38A7"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this.teacher;</w:t>
      </w:r>
    </w:p>
    <w:p w14:paraId="377C204E"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2FF02EAC" w14:textId="77777777" w:rsidR="004240C0" w:rsidRPr="0057266F" w:rsidRDefault="004240C0" w:rsidP="00B06698">
      <w:pPr>
        <w:spacing w:line="300" w:lineRule="auto"/>
        <w:rPr>
          <w:bCs/>
          <w:kern w:val="44"/>
          <w:sz w:val="24"/>
          <w:szCs w:val="24"/>
        </w:rPr>
      </w:pPr>
    </w:p>
    <w:p w14:paraId="2C3B55BA"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void setTeacher(String teacher) {</w:t>
      </w:r>
    </w:p>
    <w:p w14:paraId="7B5480DB" w14:textId="77777777" w:rsidR="004240C0" w:rsidRPr="0057266F" w:rsidRDefault="004240C0" w:rsidP="00B06698">
      <w:pPr>
        <w:spacing w:line="300" w:lineRule="auto"/>
        <w:rPr>
          <w:bCs/>
          <w:kern w:val="44"/>
          <w:sz w:val="24"/>
          <w:szCs w:val="24"/>
        </w:rPr>
      </w:pPr>
      <w:r w:rsidRPr="0057266F">
        <w:rPr>
          <w:bCs/>
          <w:kern w:val="44"/>
          <w:sz w:val="24"/>
          <w:szCs w:val="24"/>
        </w:rPr>
        <w:t xml:space="preserve">        this.teacher = teacher;</w:t>
      </w:r>
    </w:p>
    <w:p w14:paraId="73E04BEA"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7ECD41AC" w14:textId="77777777" w:rsidR="004240C0" w:rsidRPr="0057266F" w:rsidRDefault="004240C0" w:rsidP="00B06698">
      <w:pPr>
        <w:spacing w:line="300" w:lineRule="auto"/>
        <w:rPr>
          <w:bCs/>
          <w:kern w:val="44"/>
          <w:sz w:val="24"/>
          <w:szCs w:val="24"/>
        </w:rPr>
      </w:pPr>
    </w:p>
    <w:p w14:paraId="235D5275"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String getStudent() {</w:t>
      </w:r>
    </w:p>
    <w:p w14:paraId="4E31066E"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this.student;</w:t>
      </w:r>
    </w:p>
    <w:p w14:paraId="49D07F14"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5EA8094A" w14:textId="77777777" w:rsidR="004240C0" w:rsidRPr="0057266F" w:rsidRDefault="004240C0" w:rsidP="00B06698">
      <w:pPr>
        <w:spacing w:line="300" w:lineRule="auto"/>
        <w:rPr>
          <w:bCs/>
          <w:kern w:val="44"/>
          <w:sz w:val="24"/>
          <w:szCs w:val="24"/>
        </w:rPr>
      </w:pPr>
    </w:p>
    <w:p w14:paraId="6F7952B7"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void setStudent(String student) {</w:t>
      </w:r>
    </w:p>
    <w:p w14:paraId="1C6739D5" w14:textId="77777777" w:rsidR="004240C0" w:rsidRPr="0057266F" w:rsidRDefault="004240C0" w:rsidP="00B06698">
      <w:pPr>
        <w:spacing w:line="300" w:lineRule="auto"/>
        <w:rPr>
          <w:bCs/>
          <w:kern w:val="44"/>
          <w:sz w:val="24"/>
          <w:szCs w:val="24"/>
        </w:rPr>
      </w:pPr>
      <w:r w:rsidRPr="0057266F">
        <w:rPr>
          <w:bCs/>
          <w:kern w:val="44"/>
          <w:sz w:val="24"/>
          <w:szCs w:val="24"/>
        </w:rPr>
        <w:t xml:space="preserve">        this.student = student;</w:t>
      </w:r>
    </w:p>
    <w:p w14:paraId="3F2263E4"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255EEE8F" w14:textId="77777777" w:rsidR="004240C0" w:rsidRPr="0057266F" w:rsidRDefault="004240C0" w:rsidP="00B06698">
      <w:pPr>
        <w:spacing w:line="300" w:lineRule="auto"/>
        <w:rPr>
          <w:bCs/>
          <w:kern w:val="44"/>
          <w:sz w:val="24"/>
          <w:szCs w:val="24"/>
        </w:rPr>
      </w:pPr>
    </w:p>
    <w:p w14:paraId="45F2976D"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Date getCreatetime() {</w:t>
      </w:r>
    </w:p>
    <w:p w14:paraId="06A80246"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this.createtime;</w:t>
      </w:r>
    </w:p>
    <w:p w14:paraId="766BEA74"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250E58BB" w14:textId="77777777" w:rsidR="004240C0" w:rsidRPr="0057266F" w:rsidRDefault="004240C0" w:rsidP="00B06698">
      <w:pPr>
        <w:spacing w:line="300" w:lineRule="auto"/>
        <w:rPr>
          <w:bCs/>
          <w:kern w:val="44"/>
          <w:sz w:val="24"/>
          <w:szCs w:val="24"/>
        </w:rPr>
      </w:pPr>
    </w:p>
    <w:p w14:paraId="326EC9B0"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void setCreatetime(Date createtime) {</w:t>
      </w:r>
    </w:p>
    <w:p w14:paraId="5F3C30EA" w14:textId="77777777" w:rsidR="004240C0" w:rsidRPr="0057266F" w:rsidRDefault="004240C0" w:rsidP="00B06698">
      <w:pPr>
        <w:spacing w:line="300" w:lineRule="auto"/>
        <w:rPr>
          <w:bCs/>
          <w:kern w:val="44"/>
          <w:sz w:val="24"/>
          <w:szCs w:val="24"/>
        </w:rPr>
      </w:pPr>
      <w:r w:rsidRPr="0057266F">
        <w:rPr>
          <w:bCs/>
          <w:kern w:val="44"/>
          <w:sz w:val="24"/>
          <w:szCs w:val="24"/>
        </w:rPr>
        <w:t xml:space="preserve">        this.createtime = createtime;</w:t>
      </w:r>
    </w:p>
    <w:p w14:paraId="232D61E4"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1F113C59" w14:textId="77777777" w:rsidR="004240C0" w:rsidRPr="0057266F" w:rsidRDefault="004240C0" w:rsidP="00B06698">
      <w:pPr>
        <w:spacing w:line="300" w:lineRule="auto"/>
        <w:rPr>
          <w:bCs/>
          <w:kern w:val="44"/>
          <w:sz w:val="24"/>
          <w:szCs w:val="24"/>
        </w:rPr>
      </w:pPr>
    </w:p>
    <w:p w14:paraId="7344F7F9"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String getEffect() {</w:t>
      </w:r>
    </w:p>
    <w:p w14:paraId="37E9FCE6"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this.effect;</w:t>
      </w:r>
    </w:p>
    <w:p w14:paraId="2697DD8C"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2B1AFD1B" w14:textId="77777777" w:rsidR="004240C0" w:rsidRPr="0057266F" w:rsidRDefault="004240C0" w:rsidP="00B06698">
      <w:pPr>
        <w:spacing w:line="300" w:lineRule="auto"/>
        <w:rPr>
          <w:bCs/>
          <w:kern w:val="44"/>
          <w:sz w:val="24"/>
          <w:szCs w:val="24"/>
        </w:rPr>
      </w:pPr>
    </w:p>
    <w:p w14:paraId="456CC5F5"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void setEffect(String effect) {</w:t>
      </w:r>
    </w:p>
    <w:p w14:paraId="78F316FA" w14:textId="77777777" w:rsidR="004240C0" w:rsidRPr="0057266F" w:rsidRDefault="004240C0" w:rsidP="00B06698">
      <w:pPr>
        <w:spacing w:line="300" w:lineRule="auto"/>
        <w:rPr>
          <w:bCs/>
          <w:kern w:val="44"/>
          <w:sz w:val="24"/>
          <w:szCs w:val="24"/>
        </w:rPr>
      </w:pPr>
      <w:r w:rsidRPr="0057266F">
        <w:rPr>
          <w:bCs/>
          <w:kern w:val="44"/>
          <w:sz w:val="24"/>
          <w:szCs w:val="24"/>
        </w:rPr>
        <w:t xml:space="preserve">        this.effect = effect;</w:t>
      </w:r>
    </w:p>
    <w:p w14:paraId="20C55FE5"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4EFC9D65" w14:textId="77777777" w:rsidR="004240C0" w:rsidRPr="0057266F" w:rsidRDefault="004240C0" w:rsidP="00B06698">
      <w:pPr>
        <w:spacing w:line="300" w:lineRule="auto"/>
        <w:rPr>
          <w:bCs/>
          <w:kern w:val="44"/>
          <w:sz w:val="24"/>
          <w:szCs w:val="24"/>
        </w:rPr>
      </w:pPr>
    </w:p>
    <w:p w14:paraId="4C2F174A" w14:textId="77777777" w:rsidR="004240C0" w:rsidRPr="0057266F" w:rsidRDefault="004240C0" w:rsidP="00B06698">
      <w:pPr>
        <w:spacing w:line="300" w:lineRule="auto"/>
        <w:rPr>
          <w:bCs/>
          <w:kern w:val="44"/>
          <w:sz w:val="24"/>
          <w:szCs w:val="24"/>
        </w:rPr>
      </w:pPr>
      <w:r w:rsidRPr="0057266F">
        <w:rPr>
          <w:bCs/>
          <w:kern w:val="44"/>
          <w:sz w:val="24"/>
          <w:szCs w:val="24"/>
        </w:rPr>
        <w:lastRenderedPageBreak/>
        <w:t xml:space="preserve">    public String getSummarize() {</w:t>
      </w:r>
    </w:p>
    <w:p w14:paraId="459D456E"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this.summarize;</w:t>
      </w:r>
    </w:p>
    <w:p w14:paraId="3D7D54BE"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0C28D751" w14:textId="77777777" w:rsidR="004240C0" w:rsidRPr="0057266F" w:rsidRDefault="004240C0" w:rsidP="00B06698">
      <w:pPr>
        <w:spacing w:line="300" w:lineRule="auto"/>
        <w:rPr>
          <w:bCs/>
          <w:kern w:val="44"/>
          <w:sz w:val="24"/>
          <w:szCs w:val="24"/>
        </w:rPr>
      </w:pPr>
    </w:p>
    <w:p w14:paraId="15D8ED2F"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void setSummarize(String summarize) {</w:t>
      </w:r>
    </w:p>
    <w:p w14:paraId="3E0FE4BD" w14:textId="77777777" w:rsidR="004240C0" w:rsidRPr="0057266F" w:rsidRDefault="004240C0" w:rsidP="00B06698">
      <w:pPr>
        <w:spacing w:line="300" w:lineRule="auto"/>
        <w:rPr>
          <w:bCs/>
          <w:kern w:val="44"/>
          <w:sz w:val="24"/>
          <w:szCs w:val="24"/>
        </w:rPr>
      </w:pPr>
      <w:r w:rsidRPr="0057266F">
        <w:rPr>
          <w:bCs/>
          <w:kern w:val="44"/>
          <w:sz w:val="24"/>
          <w:szCs w:val="24"/>
        </w:rPr>
        <w:t xml:space="preserve">        this.summarize = summarize;</w:t>
      </w:r>
    </w:p>
    <w:p w14:paraId="02C6F723"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2603B057" w14:textId="77777777" w:rsidR="004240C0" w:rsidRPr="0057266F" w:rsidRDefault="004240C0" w:rsidP="00B06698">
      <w:pPr>
        <w:spacing w:line="300" w:lineRule="auto"/>
        <w:rPr>
          <w:bCs/>
          <w:kern w:val="44"/>
          <w:sz w:val="24"/>
          <w:szCs w:val="24"/>
        </w:rPr>
      </w:pPr>
    </w:p>
    <w:p w14:paraId="7690BD0A"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String toString() {</w:t>
      </w:r>
    </w:p>
    <w:p w14:paraId="29B12BC2" w14:textId="77777777" w:rsidR="004240C0" w:rsidRPr="0057266F" w:rsidRDefault="004240C0" w:rsidP="00B06698">
      <w:pPr>
        <w:spacing w:line="300" w:lineRule="auto"/>
        <w:rPr>
          <w:bCs/>
          <w:kern w:val="44"/>
          <w:sz w:val="24"/>
          <w:szCs w:val="24"/>
        </w:rPr>
      </w:pPr>
      <w:r w:rsidRPr="0057266F">
        <w:rPr>
          <w:bCs/>
          <w:kern w:val="44"/>
          <w:sz w:val="24"/>
          <w:szCs w:val="24"/>
        </w:rPr>
        <w:t xml:space="preserve">        StringBuffer toStr = new StringBuffer();</w:t>
      </w:r>
    </w:p>
    <w:p w14:paraId="0CE88660"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Educate] = [\n");</w:t>
      </w:r>
    </w:p>
    <w:p w14:paraId="4F77BCA2"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id = " + this.id + ";\n");</w:t>
      </w:r>
    </w:p>
    <w:p w14:paraId="3F8C6FB0"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name = " + this.name + ";\n");</w:t>
      </w:r>
    </w:p>
    <w:p w14:paraId="09A58ECE"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begintime = " + this.begintime+ ";\n");</w:t>
      </w:r>
    </w:p>
    <w:p w14:paraId="2F641C79"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endtime = " + this.endtime+ ";\n");</w:t>
      </w:r>
    </w:p>
    <w:p w14:paraId="2EA52B2B"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createtime = " + this.createtime+ ";\n");</w:t>
      </w:r>
    </w:p>
    <w:p w14:paraId="1175E8F7"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purpose = " + this.purpose + ";\n");</w:t>
      </w:r>
    </w:p>
    <w:p w14:paraId="7377051F"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datum = " + this.datum + ";\n");</w:t>
      </w:r>
    </w:p>
    <w:p w14:paraId="380C7BB6"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teacher = " + this.teacher + ";\n");</w:t>
      </w:r>
    </w:p>
    <w:p w14:paraId="51F2BBEC"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student = " + this.student + ";\n");</w:t>
      </w:r>
    </w:p>
    <w:p w14:paraId="68203F86"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educate = " + this.educate+ ";\n");</w:t>
      </w:r>
    </w:p>
    <w:p w14:paraId="3831DC02"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effect = " + this.effect + ";\n");</w:t>
      </w:r>
    </w:p>
    <w:p w14:paraId="6BD21AE1"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summarize = " + this.summarize + ";\n");</w:t>
      </w:r>
    </w:p>
    <w:p w14:paraId="765E27FD"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n");</w:t>
      </w:r>
    </w:p>
    <w:p w14:paraId="153117AA"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toStr.toString();</w:t>
      </w:r>
    </w:p>
    <w:p w14:paraId="176586E3"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2CF479CC" w14:textId="77777777" w:rsidR="004240C0" w:rsidRPr="0057266F" w:rsidRDefault="004240C0" w:rsidP="00B06698">
      <w:pPr>
        <w:spacing w:line="300" w:lineRule="auto"/>
        <w:rPr>
          <w:bCs/>
          <w:kern w:val="44"/>
          <w:sz w:val="24"/>
          <w:szCs w:val="24"/>
        </w:rPr>
      </w:pPr>
    </w:p>
    <w:p w14:paraId="39F15DF4"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7BAE211E" w14:textId="77777777" w:rsidR="004240C0" w:rsidRPr="0057266F" w:rsidRDefault="004240C0" w:rsidP="00B06698">
      <w:pPr>
        <w:spacing w:line="300" w:lineRule="auto"/>
        <w:rPr>
          <w:bCs/>
          <w:kern w:val="44"/>
          <w:sz w:val="24"/>
          <w:szCs w:val="24"/>
        </w:rPr>
      </w:pPr>
      <w:r w:rsidRPr="0057266F">
        <w:rPr>
          <w:bCs/>
          <w:kern w:val="44"/>
          <w:sz w:val="24"/>
          <w:szCs w:val="24"/>
        </w:rPr>
        <w:t xml:space="preserve">     * @return Returns the educate.</w:t>
      </w:r>
    </w:p>
    <w:p w14:paraId="6239870A"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53FE704F"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Byte getEducate() {</w:t>
      </w:r>
    </w:p>
    <w:p w14:paraId="63277332"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educate;</w:t>
      </w:r>
    </w:p>
    <w:p w14:paraId="7B7B1F99"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3D783A00"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4855F0C9" w14:textId="77777777" w:rsidR="004240C0" w:rsidRPr="0057266F" w:rsidRDefault="004240C0" w:rsidP="00B06698">
      <w:pPr>
        <w:spacing w:line="300" w:lineRule="auto"/>
        <w:rPr>
          <w:bCs/>
          <w:kern w:val="44"/>
          <w:sz w:val="24"/>
          <w:szCs w:val="24"/>
        </w:rPr>
      </w:pPr>
      <w:r w:rsidRPr="0057266F">
        <w:rPr>
          <w:bCs/>
          <w:kern w:val="44"/>
          <w:sz w:val="24"/>
          <w:szCs w:val="24"/>
        </w:rPr>
        <w:t xml:space="preserve">     * @param educate The educate to set.</w:t>
      </w:r>
    </w:p>
    <w:p w14:paraId="2403203E" w14:textId="77777777" w:rsidR="004240C0" w:rsidRPr="0057266F" w:rsidRDefault="004240C0" w:rsidP="00B06698">
      <w:pPr>
        <w:spacing w:line="300" w:lineRule="auto"/>
        <w:rPr>
          <w:bCs/>
          <w:kern w:val="44"/>
          <w:sz w:val="24"/>
          <w:szCs w:val="24"/>
        </w:rPr>
      </w:pPr>
      <w:r w:rsidRPr="0057266F">
        <w:rPr>
          <w:bCs/>
          <w:kern w:val="44"/>
          <w:sz w:val="24"/>
          <w:szCs w:val="24"/>
        </w:rPr>
        <w:lastRenderedPageBreak/>
        <w:t xml:space="preserve">     */</w:t>
      </w:r>
    </w:p>
    <w:p w14:paraId="26F8C078"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void setEducate(Byte educate) {</w:t>
      </w:r>
    </w:p>
    <w:p w14:paraId="2FFC7C2F" w14:textId="77777777" w:rsidR="004240C0" w:rsidRPr="0057266F" w:rsidRDefault="004240C0" w:rsidP="00B06698">
      <w:pPr>
        <w:spacing w:line="300" w:lineRule="auto"/>
        <w:rPr>
          <w:bCs/>
          <w:kern w:val="44"/>
          <w:sz w:val="24"/>
          <w:szCs w:val="24"/>
        </w:rPr>
      </w:pPr>
      <w:r w:rsidRPr="0057266F">
        <w:rPr>
          <w:bCs/>
          <w:kern w:val="44"/>
          <w:sz w:val="24"/>
          <w:szCs w:val="24"/>
        </w:rPr>
        <w:t xml:space="preserve">        this.educate = educate;</w:t>
      </w:r>
    </w:p>
    <w:p w14:paraId="0434E095"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7B986EDF" w14:textId="77777777" w:rsidR="004240C0" w:rsidRPr="0057266F" w:rsidRDefault="004240C0" w:rsidP="00B06698">
      <w:pPr>
        <w:spacing w:line="300" w:lineRule="auto"/>
        <w:rPr>
          <w:bCs/>
          <w:kern w:val="44"/>
          <w:sz w:val="24"/>
          <w:szCs w:val="24"/>
        </w:rPr>
      </w:pPr>
      <w:r w:rsidRPr="0057266F">
        <w:rPr>
          <w:bCs/>
          <w:kern w:val="44"/>
          <w:sz w:val="24"/>
          <w:szCs w:val="24"/>
        </w:rPr>
        <w:t>}</w:t>
      </w:r>
    </w:p>
    <w:p w14:paraId="21E24A70" w14:textId="77777777" w:rsidR="004240C0" w:rsidRDefault="004240C0" w:rsidP="00B06698">
      <w:pPr>
        <w:pStyle w:val="af8"/>
      </w:pPr>
      <w:bookmarkStart w:id="259" w:name="_Toc470547499"/>
      <w:bookmarkStart w:id="260" w:name="_Toc471824726"/>
      <w:bookmarkStart w:id="261" w:name="_Toc472336771"/>
      <w:r w:rsidRPr="00A151E5">
        <w:rPr>
          <w:rFonts w:hint="eastAsia"/>
        </w:rPr>
        <w:t>/HRmanagement/src/com.zhangying.</w:t>
      </w:r>
      <w:r>
        <w:rPr>
          <w:rFonts w:hint="eastAsia"/>
        </w:rPr>
        <w:t>po</w:t>
      </w:r>
      <w:r w:rsidRPr="00A151E5">
        <w:rPr>
          <w:rFonts w:hint="eastAsia"/>
        </w:rPr>
        <w:t>/</w:t>
      </w:r>
      <w:r w:rsidRPr="0057266F">
        <w:t>Institution.hbm.xml</w:t>
      </w:r>
      <w:bookmarkEnd w:id="259"/>
      <w:bookmarkEnd w:id="260"/>
      <w:bookmarkEnd w:id="261"/>
    </w:p>
    <w:p w14:paraId="014E740C" w14:textId="77777777" w:rsidR="004240C0" w:rsidRPr="0057266F" w:rsidRDefault="004240C0" w:rsidP="00B06698">
      <w:pPr>
        <w:spacing w:line="300" w:lineRule="auto"/>
        <w:rPr>
          <w:bCs/>
          <w:kern w:val="44"/>
          <w:sz w:val="24"/>
          <w:szCs w:val="24"/>
        </w:rPr>
      </w:pPr>
      <w:r w:rsidRPr="0057266F">
        <w:rPr>
          <w:bCs/>
          <w:kern w:val="44"/>
          <w:sz w:val="24"/>
          <w:szCs w:val="24"/>
        </w:rPr>
        <w:t>&lt;?xml version="1.0"?&gt;</w:t>
      </w:r>
    </w:p>
    <w:p w14:paraId="39C69D2B" w14:textId="77777777" w:rsidR="004240C0" w:rsidRPr="0057266F" w:rsidRDefault="004240C0" w:rsidP="00B06698">
      <w:pPr>
        <w:spacing w:line="300" w:lineRule="auto"/>
        <w:rPr>
          <w:bCs/>
          <w:kern w:val="44"/>
          <w:sz w:val="24"/>
          <w:szCs w:val="24"/>
        </w:rPr>
      </w:pPr>
      <w:r w:rsidRPr="0057266F">
        <w:rPr>
          <w:bCs/>
          <w:kern w:val="44"/>
          <w:sz w:val="24"/>
          <w:szCs w:val="24"/>
        </w:rPr>
        <w:t xml:space="preserve">&lt;!DOCTYPE hibernate-mapping PUBLIC </w:t>
      </w:r>
    </w:p>
    <w:p w14:paraId="138845EE" w14:textId="77777777" w:rsidR="004240C0" w:rsidRPr="0057266F" w:rsidRDefault="004240C0" w:rsidP="00B06698">
      <w:pPr>
        <w:spacing w:line="300" w:lineRule="auto"/>
        <w:rPr>
          <w:bCs/>
          <w:kern w:val="44"/>
          <w:sz w:val="24"/>
          <w:szCs w:val="24"/>
        </w:rPr>
      </w:pPr>
      <w:r w:rsidRPr="0057266F">
        <w:rPr>
          <w:bCs/>
          <w:kern w:val="44"/>
          <w:sz w:val="24"/>
          <w:szCs w:val="24"/>
        </w:rPr>
        <w:t>"-//Hibernate/Hibernate Mapping DTD 3.0//EN"</w:t>
      </w:r>
    </w:p>
    <w:p w14:paraId="6DEF6917" w14:textId="77777777" w:rsidR="004240C0" w:rsidRPr="0057266F" w:rsidRDefault="004240C0" w:rsidP="00B06698">
      <w:pPr>
        <w:spacing w:line="300" w:lineRule="auto"/>
        <w:rPr>
          <w:bCs/>
          <w:kern w:val="44"/>
          <w:sz w:val="24"/>
          <w:szCs w:val="24"/>
        </w:rPr>
      </w:pPr>
      <w:r w:rsidRPr="0057266F">
        <w:rPr>
          <w:bCs/>
          <w:kern w:val="44"/>
          <w:sz w:val="24"/>
          <w:szCs w:val="24"/>
        </w:rPr>
        <w:t>"http://hibernate.sourceforge.net/hibernate-mapping-3.0.dtd"&gt;</w:t>
      </w:r>
    </w:p>
    <w:p w14:paraId="149F88F3" w14:textId="77777777" w:rsidR="004240C0" w:rsidRPr="0057266F" w:rsidRDefault="004240C0" w:rsidP="00B06698">
      <w:pPr>
        <w:spacing w:line="300" w:lineRule="auto"/>
        <w:rPr>
          <w:bCs/>
          <w:kern w:val="44"/>
          <w:sz w:val="24"/>
          <w:szCs w:val="24"/>
        </w:rPr>
      </w:pPr>
      <w:r w:rsidRPr="0057266F">
        <w:rPr>
          <w:bCs/>
          <w:kern w:val="44"/>
          <w:sz w:val="24"/>
          <w:szCs w:val="24"/>
        </w:rPr>
        <w:t>&lt;hibernate-mapping&gt;</w:t>
      </w:r>
    </w:p>
    <w:p w14:paraId="475593D7" w14:textId="77777777" w:rsidR="004240C0" w:rsidRPr="0057266F" w:rsidRDefault="004240C0" w:rsidP="00B06698">
      <w:pPr>
        <w:spacing w:line="300" w:lineRule="auto"/>
        <w:rPr>
          <w:bCs/>
          <w:kern w:val="44"/>
          <w:sz w:val="24"/>
          <w:szCs w:val="24"/>
        </w:rPr>
      </w:pPr>
      <w:r w:rsidRPr="0057266F">
        <w:rPr>
          <w:bCs/>
          <w:kern w:val="44"/>
          <w:sz w:val="24"/>
          <w:szCs w:val="24"/>
        </w:rPr>
        <w:tab/>
        <w:t>&lt;class name="com.zhangying.po.Institution" table="institution"&gt;</w:t>
      </w:r>
    </w:p>
    <w:p w14:paraId="39157679"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id column="id" name="id" type="long"&gt;</w:t>
      </w:r>
    </w:p>
    <w:p w14:paraId="076ED1DC"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r>
      <w:r w:rsidRPr="0057266F">
        <w:rPr>
          <w:bCs/>
          <w:kern w:val="44"/>
          <w:sz w:val="24"/>
          <w:szCs w:val="24"/>
        </w:rPr>
        <w:tab/>
        <w:t>&lt;generator class="native"/&gt;</w:t>
      </w:r>
    </w:p>
    <w:p w14:paraId="4175867D"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id&gt;</w:t>
      </w:r>
    </w:p>
    <w:p w14:paraId="54B551A2"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name" length="50"  type="string"/&gt;</w:t>
      </w:r>
    </w:p>
    <w:p w14:paraId="4B09A717"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reason" length="1000" type="string"/&gt;</w:t>
      </w:r>
    </w:p>
    <w:p w14:paraId="4C5C0521"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explain" length="1000" type="string" column="explains"/&gt;</w:t>
      </w:r>
    </w:p>
    <w:p w14:paraId="013DB2C9"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createtime" length="23" type="timestamp"/&gt;</w:t>
      </w:r>
    </w:p>
    <w:p w14:paraId="37007CCC" w14:textId="77777777" w:rsidR="004240C0" w:rsidRPr="0057266F" w:rsidRDefault="004240C0" w:rsidP="00B06698">
      <w:pPr>
        <w:spacing w:line="300" w:lineRule="auto"/>
        <w:rPr>
          <w:bCs/>
          <w:kern w:val="44"/>
          <w:sz w:val="24"/>
          <w:szCs w:val="24"/>
        </w:rPr>
      </w:pPr>
      <w:r w:rsidRPr="0057266F">
        <w:rPr>
          <w:bCs/>
          <w:kern w:val="44"/>
          <w:sz w:val="24"/>
          <w:szCs w:val="24"/>
        </w:rPr>
        <w:tab/>
        <w:t>&lt;/class&gt;</w:t>
      </w:r>
    </w:p>
    <w:p w14:paraId="28C0654B" w14:textId="77777777" w:rsidR="004240C0" w:rsidRDefault="004240C0" w:rsidP="00B06698">
      <w:pPr>
        <w:spacing w:line="300" w:lineRule="auto"/>
        <w:rPr>
          <w:bCs/>
          <w:kern w:val="44"/>
          <w:sz w:val="24"/>
          <w:szCs w:val="24"/>
        </w:rPr>
      </w:pPr>
      <w:r w:rsidRPr="0057266F">
        <w:rPr>
          <w:bCs/>
          <w:kern w:val="44"/>
          <w:sz w:val="24"/>
          <w:szCs w:val="24"/>
        </w:rPr>
        <w:t>&lt;/hibernate-mapping&gt;</w:t>
      </w:r>
    </w:p>
    <w:p w14:paraId="77FAC29D" w14:textId="77777777" w:rsidR="004240C0" w:rsidRDefault="004240C0" w:rsidP="00B06698">
      <w:pPr>
        <w:spacing w:line="300" w:lineRule="auto"/>
        <w:rPr>
          <w:bCs/>
          <w:kern w:val="44"/>
          <w:sz w:val="24"/>
          <w:szCs w:val="24"/>
        </w:rPr>
      </w:pPr>
    </w:p>
    <w:p w14:paraId="6A08EF1A" w14:textId="77777777" w:rsidR="004240C0" w:rsidRDefault="004240C0" w:rsidP="00B06698">
      <w:pPr>
        <w:pStyle w:val="af8"/>
      </w:pPr>
      <w:bookmarkStart w:id="262" w:name="_Toc470547500"/>
      <w:bookmarkStart w:id="263" w:name="_Toc471824727"/>
      <w:bookmarkStart w:id="264" w:name="_Toc472336772"/>
      <w:r w:rsidRPr="00A151E5">
        <w:rPr>
          <w:rFonts w:hint="eastAsia"/>
        </w:rPr>
        <w:t>/HRmanagement/src/com.zhangying.</w:t>
      </w:r>
      <w:r>
        <w:rPr>
          <w:rFonts w:hint="eastAsia"/>
        </w:rPr>
        <w:t>po</w:t>
      </w:r>
      <w:r w:rsidRPr="00A151E5">
        <w:rPr>
          <w:rFonts w:hint="eastAsia"/>
        </w:rPr>
        <w:t>/</w:t>
      </w:r>
      <w:r w:rsidRPr="0057266F">
        <w:t>Institution.java</w:t>
      </w:r>
      <w:bookmarkEnd w:id="262"/>
      <w:bookmarkEnd w:id="263"/>
      <w:bookmarkEnd w:id="264"/>
    </w:p>
    <w:p w14:paraId="73C9B233" w14:textId="77777777" w:rsidR="004240C0" w:rsidRPr="0057266F" w:rsidRDefault="004240C0" w:rsidP="00B06698">
      <w:pPr>
        <w:spacing w:line="300" w:lineRule="auto"/>
        <w:rPr>
          <w:bCs/>
          <w:kern w:val="44"/>
          <w:sz w:val="24"/>
          <w:szCs w:val="24"/>
        </w:rPr>
      </w:pPr>
      <w:r w:rsidRPr="0057266F">
        <w:rPr>
          <w:bCs/>
          <w:kern w:val="44"/>
          <w:sz w:val="24"/>
          <w:szCs w:val="24"/>
        </w:rPr>
        <w:t>package com.zhangying.po;</w:t>
      </w:r>
    </w:p>
    <w:p w14:paraId="1BC6551A" w14:textId="77777777" w:rsidR="004240C0" w:rsidRPr="0057266F" w:rsidRDefault="004240C0" w:rsidP="00B06698">
      <w:pPr>
        <w:spacing w:line="300" w:lineRule="auto"/>
        <w:rPr>
          <w:bCs/>
          <w:kern w:val="44"/>
          <w:sz w:val="24"/>
          <w:szCs w:val="24"/>
        </w:rPr>
      </w:pPr>
    </w:p>
    <w:p w14:paraId="22BB829D" w14:textId="77777777" w:rsidR="004240C0" w:rsidRPr="0057266F" w:rsidRDefault="004240C0" w:rsidP="00B06698">
      <w:pPr>
        <w:spacing w:line="300" w:lineRule="auto"/>
        <w:rPr>
          <w:bCs/>
          <w:kern w:val="44"/>
          <w:sz w:val="24"/>
          <w:szCs w:val="24"/>
        </w:rPr>
      </w:pPr>
      <w:r w:rsidRPr="0057266F">
        <w:rPr>
          <w:bCs/>
          <w:kern w:val="44"/>
          <w:sz w:val="24"/>
          <w:szCs w:val="24"/>
        </w:rPr>
        <w:t>import java.io.Serializable;</w:t>
      </w:r>
    </w:p>
    <w:p w14:paraId="0E8E9568" w14:textId="77777777" w:rsidR="004240C0" w:rsidRPr="0057266F" w:rsidRDefault="004240C0" w:rsidP="00B06698">
      <w:pPr>
        <w:spacing w:line="300" w:lineRule="auto"/>
        <w:rPr>
          <w:bCs/>
          <w:kern w:val="44"/>
          <w:sz w:val="24"/>
          <w:szCs w:val="24"/>
        </w:rPr>
      </w:pPr>
      <w:r w:rsidRPr="0057266F">
        <w:rPr>
          <w:bCs/>
          <w:kern w:val="44"/>
          <w:sz w:val="24"/>
          <w:szCs w:val="24"/>
        </w:rPr>
        <w:t>import java.util.Date;</w:t>
      </w:r>
    </w:p>
    <w:p w14:paraId="0F067E7E" w14:textId="77777777" w:rsidR="004240C0" w:rsidRPr="0057266F" w:rsidRDefault="004240C0" w:rsidP="00B06698">
      <w:pPr>
        <w:spacing w:line="300" w:lineRule="auto"/>
        <w:rPr>
          <w:bCs/>
          <w:kern w:val="44"/>
          <w:sz w:val="24"/>
          <w:szCs w:val="24"/>
        </w:rPr>
      </w:pPr>
    </w:p>
    <w:p w14:paraId="072F54BC"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w:t>
      </w:r>
      <w:r w:rsidRPr="0057266F">
        <w:rPr>
          <w:rFonts w:hint="eastAsia"/>
          <w:bCs/>
          <w:kern w:val="44"/>
          <w:sz w:val="24"/>
          <w:szCs w:val="24"/>
        </w:rPr>
        <w:t>奖惩</w:t>
      </w:r>
      <w:r w:rsidRPr="0057266F">
        <w:rPr>
          <w:rFonts w:hint="eastAsia"/>
          <w:bCs/>
          <w:kern w:val="44"/>
          <w:sz w:val="24"/>
          <w:szCs w:val="24"/>
        </w:rPr>
        <w:t xml:space="preserve"> */</w:t>
      </w:r>
    </w:p>
    <w:p w14:paraId="3DD2632C" w14:textId="77777777" w:rsidR="004240C0" w:rsidRPr="0057266F" w:rsidRDefault="004240C0" w:rsidP="00B06698">
      <w:pPr>
        <w:spacing w:line="300" w:lineRule="auto"/>
        <w:rPr>
          <w:bCs/>
          <w:kern w:val="44"/>
          <w:sz w:val="24"/>
          <w:szCs w:val="24"/>
        </w:rPr>
      </w:pPr>
      <w:r w:rsidRPr="0057266F">
        <w:rPr>
          <w:bCs/>
          <w:kern w:val="44"/>
          <w:sz w:val="24"/>
          <w:szCs w:val="24"/>
        </w:rPr>
        <w:t>public class Institution implements Serializable {</w:t>
      </w:r>
    </w:p>
    <w:p w14:paraId="4B3375A3"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Long id;</w:t>
      </w:r>
      <w:r w:rsidRPr="0057266F">
        <w:rPr>
          <w:rFonts w:hint="eastAsia"/>
          <w:bCs/>
          <w:kern w:val="44"/>
          <w:sz w:val="24"/>
          <w:szCs w:val="24"/>
        </w:rPr>
        <w:tab/>
      </w:r>
      <w:r w:rsidRPr="0057266F">
        <w:rPr>
          <w:rFonts w:hint="eastAsia"/>
          <w:bCs/>
          <w:kern w:val="44"/>
          <w:sz w:val="24"/>
          <w:szCs w:val="24"/>
        </w:rPr>
        <w:tab/>
        <w:t>//</w:t>
      </w:r>
      <w:r w:rsidRPr="0057266F">
        <w:rPr>
          <w:rFonts w:hint="eastAsia"/>
          <w:bCs/>
          <w:kern w:val="44"/>
          <w:sz w:val="24"/>
          <w:szCs w:val="24"/>
        </w:rPr>
        <w:t>奖惩编号</w:t>
      </w:r>
    </w:p>
    <w:p w14:paraId="1034C236"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String name;</w:t>
      </w:r>
      <w:r w:rsidRPr="0057266F">
        <w:rPr>
          <w:rFonts w:hint="eastAsia"/>
          <w:bCs/>
          <w:kern w:val="44"/>
          <w:sz w:val="24"/>
          <w:szCs w:val="24"/>
        </w:rPr>
        <w:tab/>
        <w:t>//</w:t>
      </w:r>
      <w:r w:rsidRPr="0057266F">
        <w:rPr>
          <w:rFonts w:hint="eastAsia"/>
          <w:bCs/>
          <w:kern w:val="44"/>
          <w:sz w:val="24"/>
          <w:szCs w:val="24"/>
        </w:rPr>
        <w:t>奖惩名称</w:t>
      </w:r>
    </w:p>
    <w:p w14:paraId="530B5CD8"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String reason;</w:t>
      </w:r>
      <w:r w:rsidRPr="0057266F">
        <w:rPr>
          <w:rFonts w:hint="eastAsia"/>
          <w:bCs/>
          <w:kern w:val="44"/>
          <w:sz w:val="24"/>
          <w:szCs w:val="24"/>
        </w:rPr>
        <w:tab/>
        <w:t>//</w:t>
      </w:r>
      <w:r w:rsidRPr="0057266F">
        <w:rPr>
          <w:rFonts w:hint="eastAsia"/>
          <w:bCs/>
          <w:kern w:val="44"/>
          <w:sz w:val="24"/>
          <w:szCs w:val="24"/>
        </w:rPr>
        <w:t>奖惩原因</w:t>
      </w:r>
    </w:p>
    <w:p w14:paraId="75F5B264"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String explain;</w:t>
      </w:r>
      <w:r w:rsidRPr="0057266F">
        <w:rPr>
          <w:rFonts w:hint="eastAsia"/>
          <w:bCs/>
          <w:kern w:val="44"/>
          <w:sz w:val="24"/>
          <w:szCs w:val="24"/>
        </w:rPr>
        <w:tab/>
        <w:t>//</w:t>
      </w:r>
      <w:r w:rsidRPr="0057266F">
        <w:rPr>
          <w:rFonts w:hint="eastAsia"/>
          <w:bCs/>
          <w:kern w:val="44"/>
          <w:sz w:val="24"/>
          <w:szCs w:val="24"/>
        </w:rPr>
        <w:t>奖惩说明</w:t>
      </w:r>
    </w:p>
    <w:p w14:paraId="6DC9A40E" w14:textId="77777777" w:rsidR="004240C0" w:rsidRPr="0057266F" w:rsidRDefault="004240C0" w:rsidP="00B06698">
      <w:pPr>
        <w:spacing w:line="300" w:lineRule="auto"/>
        <w:rPr>
          <w:bCs/>
          <w:kern w:val="44"/>
          <w:sz w:val="24"/>
          <w:szCs w:val="24"/>
        </w:rPr>
      </w:pPr>
      <w:r w:rsidRPr="0057266F">
        <w:rPr>
          <w:rFonts w:hint="eastAsia"/>
          <w:bCs/>
          <w:kern w:val="44"/>
          <w:sz w:val="24"/>
          <w:szCs w:val="24"/>
        </w:rPr>
        <w:lastRenderedPageBreak/>
        <w:t xml:space="preserve">    private Date createtime;//</w:t>
      </w:r>
      <w:r w:rsidRPr="0057266F">
        <w:rPr>
          <w:rFonts w:hint="eastAsia"/>
          <w:bCs/>
          <w:kern w:val="44"/>
          <w:sz w:val="24"/>
          <w:szCs w:val="24"/>
        </w:rPr>
        <w:t>创建时间</w:t>
      </w:r>
    </w:p>
    <w:p w14:paraId="6BA7A558" w14:textId="77777777" w:rsidR="004240C0" w:rsidRPr="0057266F" w:rsidRDefault="004240C0" w:rsidP="00B06698">
      <w:pPr>
        <w:spacing w:line="300" w:lineRule="auto"/>
        <w:rPr>
          <w:bCs/>
          <w:kern w:val="44"/>
          <w:sz w:val="24"/>
          <w:szCs w:val="24"/>
        </w:rPr>
      </w:pPr>
    </w:p>
    <w:p w14:paraId="197F0F57" w14:textId="77777777" w:rsidR="004240C0" w:rsidRPr="0057266F" w:rsidRDefault="004240C0" w:rsidP="00B06698">
      <w:pPr>
        <w:spacing w:line="300" w:lineRule="auto"/>
        <w:rPr>
          <w:bCs/>
          <w:kern w:val="44"/>
          <w:sz w:val="24"/>
          <w:szCs w:val="24"/>
        </w:rPr>
      </w:pPr>
      <w:r w:rsidRPr="0057266F">
        <w:rPr>
          <w:bCs/>
          <w:kern w:val="44"/>
          <w:sz w:val="24"/>
          <w:szCs w:val="24"/>
        </w:rPr>
        <w:t xml:space="preserve">    /** full constructor */</w:t>
      </w:r>
    </w:p>
    <w:p w14:paraId="3A7C4583"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Institution(String name, String reason, String explain, Date createtime) {</w:t>
      </w:r>
    </w:p>
    <w:p w14:paraId="4C838250" w14:textId="77777777" w:rsidR="004240C0" w:rsidRPr="0057266F" w:rsidRDefault="004240C0" w:rsidP="00B06698">
      <w:pPr>
        <w:spacing w:line="300" w:lineRule="auto"/>
        <w:rPr>
          <w:bCs/>
          <w:kern w:val="44"/>
          <w:sz w:val="24"/>
          <w:szCs w:val="24"/>
        </w:rPr>
      </w:pPr>
      <w:r w:rsidRPr="0057266F">
        <w:rPr>
          <w:bCs/>
          <w:kern w:val="44"/>
          <w:sz w:val="24"/>
          <w:szCs w:val="24"/>
        </w:rPr>
        <w:t xml:space="preserve">        this.name = name;</w:t>
      </w:r>
    </w:p>
    <w:p w14:paraId="6C2B1B17" w14:textId="77777777" w:rsidR="004240C0" w:rsidRPr="0057266F" w:rsidRDefault="004240C0" w:rsidP="00B06698">
      <w:pPr>
        <w:spacing w:line="300" w:lineRule="auto"/>
        <w:rPr>
          <w:bCs/>
          <w:kern w:val="44"/>
          <w:sz w:val="24"/>
          <w:szCs w:val="24"/>
        </w:rPr>
      </w:pPr>
      <w:r w:rsidRPr="0057266F">
        <w:rPr>
          <w:bCs/>
          <w:kern w:val="44"/>
          <w:sz w:val="24"/>
          <w:szCs w:val="24"/>
        </w:rPr>
        <w:t xml:space="preserve">        this.reason = reason;</w:t>
      </w:r>
    </w:p>
    <w:p w14:paraId="4CBB2E00" w14:textId="77777777" w:rsidR="004240C0" w:rsidRPr="0057266F" w:rsidRDefault="004240C0" w:rsidP="00B06698">
      <w:pPr>
        <w:spacing w:line="300" w:lineRule="auto"/>
        <w:rPr>
          <w:bCs/>
          <w:kern w:val="44"/>
          <w:sz w:val="24"/>
          <w:szCs w:val="24"/>
        </w:rPr>
      </w:pPr>
      <w:r w:rsidRPr="0057266F">
        <w:rPr>
          <w:bCs/>
          <w:kern w:val="44"/>
          <w:sz w:val="24"/>
          <w:szCs w:val="24"/>
        </w:rPr>
        <w:t xml:space="preserve">        this.explain = explain;</w:t>
      </w:r>
    </w:p>
    <w:p w14:paraId="43E09E60" w14:textId="77777777" w:rsidR="004240C0" w:rsidRPr="0057266F" w:rsidRDefault="004240C0" w:rsidP="00B06698">
      <w:pPr>
        <w:spacing w:line="300" w:lineRule="auto"/>
        <w:rPr>
          <w:bCs/>
          <w:kern w:val="44"/>
          <w:sz w:val="24"/>
          <w:szCs w:val="24"/>
        </w:rPr>
      </w:pPr>
      <w:r w:rsidRPr="0057266F">
        <w:rPr>
          <w:bCs/>
          <w:kern w:val="44"/>
          <w:sz w:val="24"/>
          <w:szCs w:val="24"/>
        </w:rPr>
        <w:t xml:space="preserve">        this.createtime = createtime;</w:t>
      </w:r>
    </w:p>
    <w:p w14:paraId="1B28A3B1"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011C767A" w14:textId="77777777" w:rsidR="004240C0" w:rsidRPr="0057266F" w:rsidRDefault="004240C0" w:rsidP="00B06698">
      <w:pPr>
        <w:spacing w:line="300" w:lineRule="auto"/>
        <w:rPr>
          <w:bCs/>
          <w:kern w:val="44"/>
          <w:sz w:val="24"/>
          <w:szCs w:val="24"/>
        </w:rPr>
      </w:pPr>
    </w:p>
    <w:p w14:paraId="3BF9CA23" w14:textId="77777777" w:rsidR="004240C0" w:rsidRPr="0057266F" w:rsidRDefault="004240C0" w:rsidP="00B06698">
      <w:pPr>
        <w:spacing w:line="300" w:lineRule="auto"/>
        <w:rPr>
          <w:bCs/>
          <w:kern w:val="44"/>
          <w:sz w:val="24"/>
          <w:szCs w:val="24"/>
        </w:rPr>
      </w:pPr>
      <w:r w:rsidRPr="0057266F">
        <w:rPr>
          <w:bCs/>
          <w:kern w:val="44"/>
          <w:sz w:val="24"/>
          <w:szCs w:val="24"/>
        </w:rPr>
        <w:t xml:space="preserve">    /** default constructor */</w:t>
      </w:r>
    </w:p>
    <w:p w14:paraId="78CC73CF"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Institution() {</w:t>
      </w:r>
    </w:p>
    <w:p w14:paraId="5683C25C"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17C42E7F" w14:textId="77777777" w:rsidR="004240C0" w:rsidRPr="0057266F" w:rsidRDefault="004240C0" w:rsidP="00B06698">
      <w:pPr>
        <w:spacing w:line="300" w:lineRule="auto"/>
        <w:rPr>
          <w:bCs/>
          <w:kern w:val="44"/>
          <w:sz w:val="24"/>
          <w:szCs w:val="24"/>
        </w:rPr>
      </w:pPr>
    </w:p>
    <w:p w14:paraId="5C388744"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Long getId() {</w:t>
      </w:r>
    </w:p>
    <w:p w14:paraId="7FAA2054"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this.id;</w:t>
      </w:r>
    </w:p>
    <w:p w14:paraId="3CA7348C"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7597A643" w14:textId="77777777" w:rsidR="004240C0" w:rsidRPr="0057266F" w:rsidRDefault="004240C0" w:rsidP="00B06698">
      <w:pPr>
        <w:spacing w:line="300" w:lineRule="auto"/>
        <w:rPr>
          <w:bCs/>
          <w:kern w:val="44"/>
          <w:sz w:val="24"/>
          <w:szCs w:val="24"/>
        </w:rPr>
      </w:pPr>
    </w:p>
    <w:p w14:paraId="55D25C83"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void setId(Long id) {</w:t>
      </w:r>
    </w:p>
    <w:p w14:paraId="0233F751" w14:textId="77777777" w:rsidR="004240C0" w:rsidRPr="0057266F" w:rsidRDefault="004240C0" w:rsidP="00B06698">
      <w:pPr>
        <w:spacing w:line="300" w:lineRule="auto"/>
        <w:rPr>
          <w:bCs/>
          <w:kern w:val="44"/>
          <w:sz w:val="24"/>
          <w:szCs w:val="24"/>
        </w:rPr>
      </w:pPr>
      <w:r w:rsidRPr="0057266F">
        <w:rPr>
          <w:bCs/>
          <w:kern w:val="44"/>
          <w:sz w:val="24"/>
          <w:szCs w:val="24"/>
        </w:rPr>
        <w:t xml:space="preserve">        this.id = id;</w:t>
      </w:r>
    </w:p>
    <w:p w14:paraId="1EA39D38"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05D32911" w14:textId="77777777" w:rsidR="004240C0" w:rsidRPr="0057266F" w:rsidRDefault="004240C0" w:rsidP="00B06698">
      <w:pPr>
        <w:spacing w:line="300" w:lineRule="auto"/>
        <w:rPr>
          <w:bCs/>
          <w:kern w:val="44"/>
          <w:sz w:val="24"/>
          <w:szCs w:val="24"/>
        </w:rPr>
      </w:pPr>
    </w:p>
    <w:p w14:paraId="10DB32BE"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String getName() {</w:t>
      </w:r>
    </w:p>
    <w:p w14:paraId="44365407"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this.name;</w:t>
      </w:r>
    </w:p>
    <w:p w14:paraId="73426270"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54C750FB" w14:textId="77777777" w:rsidR="004240C0" w:rsidRPr="0057266F" w:rsidRDefault="004240C0" w:rsidP="00B06698">
      <w:pPr>
        <w:spacing w:line="300" w:lineRule="auto"/>
        <w:rPr>
          <w:bCs/>
          <w:kern w:val="44"/>
          <w:sz w:val="24"/>
          <w:szCs w:val="24"/>
        </w:rPr>
      </w:pPr>
    </w:p>
    <w:p w14:paraId="7D7A9568"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void setName(String name) {</w:t>
      </w:r>
    </w:p>
    <w:p w14:paraId="62C2AA05" w14:textId="77777777" w:rsidR="004240C0" w:rsidRPr="0057266F" w:rsidRDefault="004240C0" w:rsidP="00B06698">
      <w:pPr>
        <w:spacing w:line="300" w:lineRule="auto"/>
        <w:rPr>
          <w:bCs/>
          <w:kern w:val="44"/>
          <w:sz w:val="24"/>
          <w:szCs w:val="24"/>
        </w:rPr>
      </w:pPr>
      <w:r w:rsidRPr="0057266F">
        <w:rPr>
          <w:bCs/>
          <w:kern w:val="44"/>
          <w:sz w:val="24"/>
          <w:szCs w:val="24"/>
        </w:rPr>
        <w:t xml:space="preserve">        this.name = name;</w:t>
      </w:r>
    </w:p>
    <w:p w14:paraId="61016997"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0E3CB5A7" w14:textId="77777777" w:rsidR="004240C0" w:rsidRPr="0057266F" w:rsidRDefault="004240C0" w:rsidP="00B06698">
      <w:pPr>
        <w:spacing w:line="300" w:lineRule="auto"/>
        <w:rPr>
          <w:bCs/>
          <w:kern w:val="44"/>
          <w:sz w:val="24"/>
          <w:szCs w:val="24"/>
        </w:rPr>
      </w:pPr>
    </w:p>
    <w:p w14:paraId="4A117B71"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String getReason() {</w:t>
      </w:r>
    </w:p>
    <w:p w14:paraId="1BB98B99"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this.reason;</w:t>
      </w:r>
    </w:p>
    <w:p w14:paraId="382D357D"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3969CC22" w14:textId="77777777" w:rsidR="004240C0" w:rsidRPr="0057266F" w:rsidRDefault="004240C0" w:rsidP="00B06698">
      <w:pPr>
        <w:spacing w:line="300" w:lineRule="auto"/>
        <w:rPr>
          <w:bCs/>
          <w:kern w:val="44"/>
          <w:sz w:val="24"/>
          <w:szCs w:val="24"/>
        </w:rPr>
      </w:pPr>
    </w:p>
    <w:p w14:paraId="2AC91862"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void setReason(String reason) {</w:t>
      </w:r>
    </w:p>
    <w:p w14:paraId="7FB92DE1" w14:textId="77777777" w:rsidR="004240C0" w:rsidRPr="0057266F" w:rsidRDefault="004240C0" w:rsidP="00B06698">
      <w:pPr>
        <w:spacing w:line="300" w:lineRule="auto"/>
        <w:rPr>
          <w:bCs/>
          <w:kern w:val="44"/>
          <w:sz w:val="24"/>
          <w:szCs w:val="24"/>
        </w:rPr>
      </w:pPr>
      <w:r w:rsidRPr="0057266F">
        <w:rPr>
          <w:bCs/>
          <w:kern w:val="44"/>
          <w:sz w:val="24"/>
          <w:szCs w:val="24"/>
        </w:rPr>
        <w:lastRenderedPageBreak/>
        <w:t xml:space="preserve">        this.reason = reason;</w:t>
      </w:r>
    </w:p>
    <w:p w14:paraId="7E221F79"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7E1E6634" w14:textId="77777777" w:rsidR="004240C0" w:rsidRPr="0057266F" w:rsidRDefault="004240C0" w:rsidP="00B06698">
      <w:pPr>
        <w:spacing w:line="300" w:lineRule="auto"/>
        <w:rPr>
          <w:bCs/>
          <w:kern w:val="44"/>
          <w:sz w:val="24"/>
          <w:szCs w:val="24"/>
        </w:rPr>
      </w:pPr>
    </w:p>
    <w:p w14:paraId="6F43E5D4"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String getExplain() {</w:t>
      </w:r>
    </w:p>
    <w:p w14:paraId="1AD4E97C"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this.explain;</w:t>
      </w:r>
    </w:p>
    <w:p w14:paraId="750DEA13"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31D9C54D" w14:textId="77777777" w:rsidR="004240C0" w:rsidRPr="0057266F" w:rsidRDefault="004240C0" w:rsidP="00B06698">
      <w:pPr>
        <w:spacing w:line="300" w:lineRule="auto"/>
        <w:rPr>
          <w:bCs/>
          <w:kern w:val="44"/>
          <w:sz w:val="24"/>
          <w:szCs w:val="24"/>
        </w:rPr>
      </w:pPr>
    </w:p>
    <w:p w14:paraId="0A72F21E"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void setExplain(String explain) {</w:t>
      </w:r>
    </w:p>
    <w:p w14:paraId="76BF25E3" w14:textId="77777777" w:rsidR="004240C0" w:rsidRPr="0057266F" w:rsidRDefault="004240C0" w:rsidP="00B06698">
      <w:pPr>
        <w:spacing w:line="300" w:lineRule="auto"/>
        <w:rPr>
          <w:bCs/>
          <w:kern w:val="44"/>
          <w:sz w:val="24"/>
          <w:szCs w:val="24"/>
        </w:rPr>
      </w:pPr>
      <w:r w:rsidRPr="0057266F">
        <w:rPr>
          <w:bCs/>
          <w:kern w:val="44"/>
          <w:sz w:val="24"/>
          <w:szCs w:val="24"/>
        </w:rPr>
        <w:t xml:space="preserve">        this.explain = explain;</w:t>
      </w:r>
    </w:p>
    <w:p w14:paraId="1E1D7020"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6A633C70" w14:textId="77777777" w:rsidR="004240C0" w:rsidRPr="0057266F" w:rsidRDefault="004240C0" w:rsidP="00B06698">
      <w:pPr>
        <w:spacing w:line="300" w:lineRule="auto"/>
        <w:rPr>
          <w:bCs/>
          <w:kern w:val="44"/>
          <w:sz w:val="24"/>
          <w:szCs w:val="24"/>
        </w:rPr>
      </w:pPr>
    </w:p>
    <w:p w14:paraId="7C127318"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Date getCreatetime() {</w:t>
      </w:r>
    </w:p>
    <w:p w14:paraId="6AD65AD3"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this.createtime;</w:t>
      </w:r>
    </w:p>
    <w:p w14:paraId="3C673B47"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5F59D88D" w14:textId="77777777" w:rsidR="004240C0" w:rsidRPr="0057266F" w:rsidRDefault="004240C0" w:rsidP="00B06698">
      <w:pPr>
        <w:spacing w:line="300" w:lineRule="auto"/>
        <w:rPr>
          <w:bCs/>
          <w:kern w:val="44"/>
          <w:sz w:val="24"/>
          <w:szCs w:val="24"/>
        </w:rPr>
      </w:pPr>
    </w:p>
    <w:p w14:paraId="14D57730"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void setCreatetime(Date createtime) {</w:t>
      </w:r>
    </w:p>
    <w:p w14:paraId="5C4A175F" w14:textId="77777777" w:rsidR="004240C0" w:rsidRPr="0057266F" w:rsidRDefault="004240C0" w:rsidP="00B06698">
      <w:pPr>
        <w:spacing w:line="300" w:lineRule="auto"/>
        <w:rPr>
          <w:bCs/>
          <w:kern w:val="44"/>
          <w:sz w:val="24"/>
          <w:szCs w:val="24"/>
        </w:rPr>
      </w:pPr>
      <w:r w:rsidRPr="0057266F">
        <w:rPr>
          <w:bCs/>
          <w:kern w:val="44"/>
          <w:sz w:val="24"/>
          <w:szCs w:val="24"/>
        </w:rPr>
        <w:t xml:space="preserve">        this.createtime = createtime;</w:t>
      </w:r>
    </w:p>
    <w:p w14:paraId="216F746D"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4BD23610"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5A70F40E"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String toString() {</w:t>
      </w:r>
    </w:p>
    <w:p w14:paraId="3A4F9AAC" w14:textId="77777777" w:rsidR="004240C0" w:rsidRPr="0057266F" w:rsidRDefault="004240C0" w:rsidP="00B06698">
      <w:pPr>
        <w:spacing w:line="300" w:lineRule="auto"/>
        <w:rPr>
          <w:bCs/>
          <w:kern w:val="44"/>
          <w:sz w:val="24"/>
          <w:szCs w:val="24"/>
        </w:rPr>
      </w:pPr>
      <w:r w:rsidRPr="0057266F">
        <w:rPr>
          <w:bCs/>
          <w:kern w:val="44"/>
          <w:sz w:val="24"/>
          <w:szCs w:val="24"/>
        </w:rPr>
        <w:t xml:space="preserve">        StringBuffer toStr = new StringBuffer();</w:t>
      </w:r>
    </w:p>
    <w:p w14:paraId="1AED8D4E"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Institution] = [\n");</w:t>
      </w:r>
    </w:p>
    <w:p w14:paraId="2652B47E"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id = " + this.id + ";\n");</w:t>
      </w:r>
    </w:p>
    <w:p w14:paraId="4DE3005E"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name = " + this.name + ";\n");</w:t>
      </w:r>
    </w:p>
    <w:p w14:paraId="1891F1A3"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reason = " + this.reason + ";\n");</w:t>
      </w:r>
    </w:p>
    <w:p w14:paraId="31EFCBBD"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createtime = " + this.createtime+ ";\n");</w:t>
      </w:r>
    </w:p>
    <w:p w14:paraId="5767DD1D"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explain = " + this.explain + ";\n");</w:t>
      </w:r>
    </w:p>
    <w:p w14:paraId="469A7801"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n");</w:t>
      </w:r>
    </w:p>
    <w:p w14:paraId="2EFA895E"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toStr.toString();</w:t>
      </w:r>
    </w:p>
    <w:p w14:paraId="5C74AE2B"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034A8B5B" w14:textId="77777777" w:rsidR="004240C0" w:rsidRPr="0057266F" w:rsidRDefault="004240C0" w:rsidP="00B06698">
      <w:pPr>
        <w:spacing w:line="300" w:lineRule="auto"/>
        <w:rPr>
          <w:bCs/>
          <w:kern w:val="44"/>
          <w:sz w:val="24"/>
          <w:szCs w:val="24"/>
        </w:rPr>
      </w:pPr>
    </w:p>
    <w:p w14:paraId="5DD0CC77" w14:textId="77777777" w:rsidR="004240C0" w:rsidRDefault="004240C0" w:rsidP="00B06698">
      <w:pPr>
        <w:spacing w:line="300" w:lineRule="auto"/>
        <w:rPr>
          <w:bCs/>
          <w:kern w:val="44"/>
          <w:sz w:val="24"/>
          <w:szCs w:val="24"/>
        </w:rPr>
      </w:pPr>
      <w:r w:rsidRPr="0057266F">
        <w:rPr>
          <w:bCs/>
          <w:kern w:val="44"/>
          <w:sz w:val="24"/>
          <w:szCs w:val="24"/>
        </w:rPr>
        <w:t>}</w:t>
      </w:r>
    </w:p>
    <w:p w14:paraId="2E40EA18" w14:textId="77777777" w:rsidR="004240C0" w:rsidRDefault="004240C0" w:rsidP="00B06698">
      <w:pPr>
        <w:spacing w:line="300" w:lineRule="auto"/>
        <w:rPr>
          <w:bCs/>
          <w:kern w:val="44"/>
          <w:sz w:val="24"/>
          <w:szCs w:val="24"/>
        </w:rPr>
      </w:pPr>
    </w:p>
    <w:p w14:paraId="0B6164AD" w14:textId="77777777" w:rsidR="004240C0" w:rsidRDefault="004240C0" w:rsidP="00B06698">
      <w:pPr>
        <w:pStyle w:val="af8"/>
      </w:pPr>
      <w:bookmarkStart w:id="265" w:name="_Toc470547501"/>
      <w:bookmarkStart w:id="266" w:name="_Toc471824728"/>
      <w:bookmarkStart w:id="267" w:name="_Toc472336773"/>
      <w:r w:rsidRPr="00A151E5">
        <w:rPr>
          <w:rFonts w:hint="eastAsia"/>
        </w:rPr>
        <w:t>/HRmanagement/src/com.zhangying.</w:t>
      </w:r>
      <w:r>
        <w:rPr>
          <w:rFonts w:hint="eastAsia"/>
        </w:rPr>
        <w:t>po</w:t>
      </w:r>
      <w:r w:rsidRPr="00A151E5">
        <w:rPr>
          <w:rFonts w:hint="eastAsia"/>
        </w:rPr>
        <w:t>/</w:t>
      </w:r>
      <w:r w:rsidRPr="0057266F">
        <w:t>Job.hbm.xml</w:t>
      </w:r>
      <w:bookmarkEnd w:id="265"/>
      <w:bookmarkEnd w:id="266"/>
      <w:bookmarkEnd w:id="267"/>
    </w:p>
    <w:p w14:paraId="325FFF0A" w14:textId="77777777" w:rsidR="004240C0" w:rsidRPr="0057266F" w:rsidRDefault="004240C0" w:rsidP="00B06698">
      <w:pPr>
        <w:spacing w:line="300" w:lineRule="auto"/>
        <w:rPr>
          <w:bCs/>
          <w:kern w:val="44"/>
          <w:sz w:val="24"/>
          <w:szCs w:val="24"/>
        </w:rPr>
      </w:pPr>
      <w:r w:rsidRPr="0057266F">
        <w:rPr>
          <w:bCs/>
          <w:kern w:val="44"/>
          <w:sz w:val="24"/>
          <w:szCs w:val="24"/>
        </w:rPr>
        <w:t>&lt;?xml version="1.0"?&gt;</w:t>
      </w:r>
    </w:p>
    <w:p w14:paraId="27C7F355" w14:textId="77777777" w:rsidR="004240C0" w:rsidRPr="0057266F" w:rsidRDefault="004240C0" w:rsidP="00B06698">
      <w:pPr>
        <w:spacing w:line="300" w:lineRule="auto"/>
        <w:rPr>
          <w:bCs/>
          <w:kern w:val="44"/>
          <w:sz w:val="24"/>
          <w:szCs w:val="24"/>
        </w:rPr>
      </w:pPr>
      <w:r w:rsidRPr="0057266F">
        <w:rPr>
          <w:bCs/>
          <w:kern w:val="44"/>
          <w:sz w:val="24"/>
          <w:szCs w:val="24"/>
        </w:rPr>
        <w:lastRenderedPageBreak/>
        <w:t xml:space="preserve">&lt;!DOCTYPE hibernate-mapping PUBLIC </w:t>
      </w:r>
    </w:p>
    <w:p w14:paraId="3CCECF68" w14:textId="77777777" w:rsidR="004240C0" w:rsidRPr="0057266F" w:rsidRDefault="004240C0" w:rsidP="00B06698">
      <w:pPr>
        <w:spacing w:line="300" w:lineRule="auto"/>
        <w:rPr>
          <w:bCs/>
          <w:kern w:val="44"/>
          <w:sz w:val="24"/>
          <w:szCs w:val="24"/>
        </w:rPr>
      </w:pPr>
      <w:r w:rsidRPr="0057266F">
        <w:rPr>
          <w:bCs/>
          <w:kern w:val="44"/>
          <w:sz w:val="24"/>
          <w:szCs w:val="24"/>
        </w:rPr>
        <w:t>"-//Hibernate/Hibernate Mapping DTD 3.0//EN"</w:t>
      </w:r>
    </w:p>
    <w:p w14:paraId="64F7A637" w14:textId="77777777" w:rsidR="004240C0" w:rsidRPr="0057266F" w:rsidRDefault="004240C0" w:rsidP="00B06698">
      <w:pPr>
        <w:spacing w:line="300" w:lineRule="auto"/>
        <w:rPr>
          <w:bCs/>
          <w:kern w:val="44"/>
          <w:sz w:val="24"/>
          <w:szCs w:val="24"/>
        </w:rPr>
      </w:pPr>
      <w:r w:rsidRPr="0057266F">
        <w:rPr>
          <w:bCs/>
          <w:kern w:val="44"/>
          <w:sz w:val="24"/>
          <w:szCs w:val="24"/>
        </w:rPr>
        <w:t>"http://hibernate.sourceforge.net/hibernate-mapping-3.0.dtd"&gt;</w:t>
      </w:r>
    </w:p>
    <w:p w14:paraId="0BB0793B" w14:textId="77777777" w:rsidR="004240C0" w:rsidRPr="0057266F" w:rsidRDefault="004240C0" w:rsidP="00B06698">
      <w:pPr>
        <w:spacing w:line="300" w:lineRule="auto"/>
        <w:rPr>
          <w:bCs/>
          <w:kern w:val="44"/>
          <w:sz w:val="24"/>
          <w:szCs w:val="24"/>
        </w:rPr>
      </w:pPr>
      <w:r w:rsidRPr="0057266F">
        <w:rPr>
          <w:bCs/>
          <w:kern w:val="44"/>
          <w:sz w:val="24"/>
          <w:szCs w:val="24"/>
        </w:rPr>
        <w:t>&lt;hibernate-mapping&gt;</w:t>
      </w:r>
    </w:p>
    <w:p w14:paraId="0C277978" w14:textId="77777777" w:rsidR="004240C0" w:rsidRPr="0057266F" w:rsidRDefault="004240C0" w:rsidP="00B06698">
      <w:pPr>
        <w:spacing w:line="300" w:lineRule="auto"/>
        <w:rPr>
          <w:bCs/>
          <w:kern w:val="44"/>
          <w:sz w:val="24"/>
          <w:szCs w:val="24"/>
        </w:rPr>
      </w:pPr>
      <w:r w:rsidRPr="0057266F">
        <w:rPr>
          <w:bCs/>
          <w:kern w:val="44"/>
          <w:sz w:val="24"/>
          <w:szCs w:val="24"/>
        </w:rPr>
        <w:tab/>
        <w:t>&lt;class name="com.zhangying.po.Job" table="job"&gt;</w:t>
      </w:r>
    </w:p>
    <w:p w14:paraId="616BAA70"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id column="id" name="id" type="long"&gt;</w:t>
      </w:r>
    </w:p>
    <w:p w14:paraId="7A766D37" w14:textId="77777777" w:rsidR="004240C0" w:rsidRPr="0057266F" w:rsidRDefault="004240C0" w:rsidP="00B06698">
      <w:pPr>
        <w:spacing w:line="300" w:lineRule="auto"/>
        <w:rPr>
          <w:bCs/>
          <w:kern w:val="44"/>
          <w:sz w:val="24"/>
          <w:szCs w:val="24"/>
        </w:rPr>
      </w:pPr>
      <w:r w:rsidRPr="0057266F">
        <w:rPr>
          <w:rFonts w:hint="eastAsia"/>
          <w:bCs/>
          <w:kern w:val="44"/>
          <w:sz w:val="24"/>
          <w:szCs w:val="24"/>
        </w:rPr>
        <w:tab/>
      </w:r>
      <w:r w:rsidRPr="0057266F">
        <w:rPr>
          <w:rFonts w:hint="eastAsia"/>
          <w:bCs/>
          <w:kern w:val="44"/>
          <w:sz w:val="24"/>
          <w:szCs w:val="24"/>
        </w:rPr>
        <w:tab/>
      </w:r>
      <w:r w:rsidRPr="0057266F">
        <w:rPr>
          <w:rFonts w:hint="eastAsia"/>
          <w:bCs/>
          <w:kern w:val="44"/>
          <w:sz w:val="24"/>
          <w:szCs w:val="24"/>
        </w:rPr>
        <w:tab/>
        <w:t>&lt;generator class="native"/&gt;</w:t>
      </w:r>
      <w:r w:rsidRPr="0057266F">
        <w:rPr>
          <w:rFonts w:hint="eastAsia"/>
          <w:bCs/>
          <w:kern w:val="44"/>
          <w:sz w:val="24"/>
          <w:szCs w:val="24"/>
        </w:rPr>
        <w:tab/>
      </w:r>
      <w:r w:rsidRPr="0057266F">
        <w:rPr>
          <w:rFonts w:hint="eastAsia"/>
          <w:bCs/>
          <w:kern w:val="44"/>
          <w:sz w:val="24"/>
          <w:szCs w:val="24"/>
        </w:rPr>
        <w:tab/>
        <w:t xml:space="preserve">&lt;!-- </w:t>
      </w:r>
      <w:r w:rsidRPr="0057266F">
        <w:rPr>
          <w:rFonts w:hint="eastAsia"/>
          <w:bCs/>
          <w:kern w:val="44"/>
          <w:sz w:val="24"/>
          <w:szCs w:val="24"/>
        </w:rPr>
        <w:t>主键生成策略</w:t>
      </w:r>
      <w:r w:rsidRPr="0057266F">
        <w:rPr>
          <w:rFonts w:hint="eastAsia"/>
          <w:bCs/>
          <w:kern w:val="44"/>
          <w:sz w:val="24"/>
          <w:szCs w:val="24"/>
        </w:rPr>
        <w:t xml:space="preserve"> --&gt;</w:t>
      </w:r>
    </w:p>
    <w:p w14:paraId="2C48D1B7"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id&gt;</w:t>
      </w:r>
    </w:p>
    <w:p w14:paraId="00A22131"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name" length="50" type="string"/&gt;</w:t>
      </w:r>
    </w:p>
    <w:p w14:paraId="66E001C1"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sex" length="1" type="byte"/&gt;</w:t>
      </w:r>
    </w:p>
    <w:p w14:paraId="3AB048B8"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age" length="10" type="integer"/&gt;</w:t>
      </w:r>
    </w:p>
    <w:p w14:paraId="17E28699"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job" length="50" type="string"/&gt;</w:t>
      </w:r>
    </w:p>
    <w:p w14:paraId="6852678F"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specialty" length="50" type="string"/&gt;</w:t>
      </w:r>
    </w:p>
    <w:p w14:paraId="3C5BB9D5"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experience" length="50" type="string"/&gt;</w:t>
      </w:r>
    </w:p>
    <w:p w14:paraId="25F4F4E6"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studyeffort" length="50" type="string"/&gt;</w:t>
      </w:r>
    </w:p>
    <w:p w14:paraId="4163F133"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school" length="50" type="string"/&gt;</w:t>
      </w:r>
    </w:p>
    <w:p w14:paraId="3228FC9B"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tel" length="50" type="string"/&gt;</w:t>
      </w:r>
    </w:p>
    <w:p w14:paraId="696FA04C"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email" length="50" type="string"/&gt;</w:t>
      </w:r>
    </w:p>
    <w:p w14:paraId="7A656337"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createtime" length="23" type="timestamp"/&gt;</w:t>
      </w:r>
    </w:p>
    <w:p w14:paraId="1E9C2C7E"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content" length="1073741823" type="string"/&gt;</w:t>
      </w:r>
    </w:p>
    <w:p w14:paraId="6863ACD2"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isstock" length="1" type="byte"/&gt;</w:t>
      </w:r>
    </w:p>
    <w:p w14:paraId="52E9E654"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health" length="1" type="byte"/&gt;</w:t>
      </w:r>
    </w:p>
    <w:p w14:paraId="72360FE3" w14:textId="77777777" w:rsidR="004240C0" w:rsidRPr="0057266F" w:rsidRDefault="004240C0" w:rsidP="00B06698">
      <w:pPr>
        <w:spacing w:line="300" w:lineRule="auto"/>
        <w:rPr>
          <w:bCs/>
          <w:kern w:val="44"/>
          <w:sz w:val="24"/>
          <w:szCs w:val="24"/>
        </w:rPr>
      </w:pPr>
      <w:r w:rsidRPr="0057266F">
        <w:rPr>
          <w:bCs/>
          <w:kern w:val="44"/>
          <w:sz w:val="24"/>
          <w:szCs w:val="24"/>
        </w:rPr>
        <w:tab/>
        <w:t>&lt;/class&gt;</w:t>
      </w:r>
    </w:p>
    <w:p w14:paraId="1F0C5C78" w14:textId="77777777" w:rsidR="004240C0" w:rsidRDefault="004240C0" w:rsidP="00B06698">
      <w:pPr>
        <w:spacing w:line="300" w:lineRule="auto"/>
        <w:rPr>
          <w:bCs/>
          <w:kern w:val="44"/>
          <w:sz w:val="24"/>
          <w:szCs w:val="24"/>
        </w:rPr>
      </w:pPr>
      <w:r w:rsidRPr="0057266F">
        <w:rPr>
          <w:bCs/>
          <w:kern w:val="44"/>
          <w:sz w:val="24"/>
          <w:szCs w:val="24"/>
        </w:rPr>
        <w:t>&lt;/hibernate-mapping&gt;</w:t>
      </w:r>
    </w:p>
    <w:p w14:paraId="38443BBD" w14:textId="77777777" w:rsidR="004240C0" w:rsidRDefault="004240C0" w:rsidP="00B06698">
      <w:pPr>
        <w:pStyle w:val="af8"/>
      </w:pPr>
      <w:bookmarkStart w:id="268" w:name="_Toc470547502"/>
      <w:bookmarkStart w:id="269" w:name="_Toc471824729"/>
      <w:bookmarkStart w:id="270" w:name="_Toc472336774"/>
      <w:r w:rsidRPr="00A151E5">
        <w:rPr>
          <w:rFonts w:hint="eastAsia"/>
        </w:rPr>
        <w:t>/HRmanagement/src/com.zhangying.</w:t>
      </w:r>
      <w:r>
        <w:rPr>
          <w:rFonts w:hint="eastAsia"/>
        </w:rPr>
        <w:t>po</w:t>
      </w:r>
      <w:r w:rsidRPr="00A151E5">
        <w:rPr>
          <w:rFonts w:hint="eastAsia"/>
        </w:rPr>
        <w:t>/</w:t>
      </w:r>
      <w:r w:rsidRPr="0057266F">
        <w:t>Job.java</w:t>
      </w:r>
      <w:bookmarkEnd w:id="268"/>
      <w:bookmarkEnd w:id="269"/>
      <w:bookmarkEnd w:id="270"/>
    </w:p>
    <w:p w14:paraId="2CB49AD4" w14:textId="77777777" w:rsidR="004240C0" w:rsidRDefault="004240C0" w:rsidP="00B06698">
      <w:pPr>
        <w:spacing w:line="300" w:lineRule="auto"/>
      </w:pPr>
      <w:r>
        <w:t>package com.zhangying.po;</w:t>
      </w:r>
    </w:p>
    <w:p w14:paraId="27A47056" w14:textId="77777777" w:rsidR="004240C0" w:rsidRDefault="004240C0" w:rsidP="00B06698">
      <w:pPr>
        <w:spacing w:line="300" w:lineRule="auto"/>
      </w:pPr>
    </w:p>
    <w:p w14:paraId="6A766B5B" w14:textId="77777777" w:rsidR="004240C0" w:rsidRDefault="004240C0" w:rsidP="00B06698">
      <w:pPr>
        <w:spacing w:line="300" w:lineRule="auto"/>
      </w:pPr>
      <w:r>
        <w:t>import java.io.Serializable;</w:t>
      </w:r>
    </w:p>
    <w:p w14:paraId="5C017346" w14:textId="77777777" w:rsidR="004240C0" w:rsidRDefault="004240C0" w:rsidP="00B06698">
      <w:pPr>
        <w:spacing w:line="300" w:lineRule="auto"/>
      </w:pPr>
      <w:r>
        <w:t>import java.util.Date;</w:t>
      </w:r>
    </w:p>
    <w:p w14:paraId="3EB02FE1" w14:textId="77777777" w:rsidR="004240C0" w:rsidRDefault="004240C0" w:rsidP="00B06698">
      <w:pPr>
        <w:spacing w:line="300" w:lineRule="auto"/>
      </w:pPr>
    </w:p>
    <w:p w14:paraId="0829905A" w14:textId="77777777" w:rsidR="004240C0" w:rsidRDefault="004240C0" w:rsidP="00B06698">
      <w:pPr>
        <w:spacing w:line="300" w:lineRule="auto"/>
      </w:pPr>
      <w:r>
        <w:t>public class Job implements Serializable {</w:t>
      </w:r>
    </w:p>
    <w:p w14:paraId="3D93765B" w14:textId="77777777" w:rsidR="004240C0" w:rsidRDefault="004240C0" w:rsidP="00B06698">
      <w:pPr>
        <w:spacing w:line="300" w:lineRule="auto"/>
      </w:pPr>
      <w:r>
        <w:rPr>
          <w:rFonts w:hint="eastAsia"/>
        </w:rPr>
        <w:t xml:space="preserve">    private Long id;</w:t>
      </w:r>
      <w:r>
        <w:rPr>
          <w:rFonts w:hint="eastAsia"/>
        </w:rPr>
        <w:tab/>
        <w:t>//</w:t>
      </w:r>
      <w:r>
        <w:rPr>
          <w:rFonts w:hint="eastAsia"/>
        </w:rPr>
        <w:t>应聘人员编号</w:t>
      </w:r>
    </w:p>
    <w:p w14:paraId="5D305A99" w14:textId="77777777" w:rsidR="004240C0" w:rsidRDefault="004240C0" w:rsidP="00B06698">
      <w:pPr>
        <w:spacing w:line="300" w:lineRule="auto"/>
      </w:pPr>
      <w:r>
        <w:rPr>
          <w:rFonts w:hint="eastAsia"/>
        </w:rPr>
        <w:t xml:space="preserve">    private String name;//</w:t>
      </w:r>
      <w:r>
        <w:rPr>
          <w:rFonts w:hint="eastAsia"/>
        </w:rPr>
        <w:t>应聘人员姓名</w:t>
      </w:r>
    </w:p>
    <w:p w14:paraId="23107BBF" w14:textId="77777777" w:rsidR="004240C0" w:rsidRDefault="004240C0" w:rsidP="00B06698">
      <w:pPr>
        <w:spacing w:line="300" w:lineRule="auto"/>
      </w:pPr>
      <w:r>
        <w:rPr>
          <w:rFonts w:hint="eastAsia"/>
        </w:rPr>
        <w:t xml:space="preserve">    private Byte sex;</w:t>
      </w:r>
      <w:r>
        <w:rPr>
          <w:rFonts w:hint="eastAsia"/>
        </w:rPr>
        <w:tab/>
        <w:t>//</w:t>
      </w:r>
      <w:r>
        <w:rPr>
          <w:rFonts w:hint="eastAsia"/>
        </w:rPr>
        <w:t>性别</w:t>
      </w:r>
    </w:p>
    <w:p w14:paraId="4A6811E6" w14:textId="77777777" w:rsidR="004240C0" w:rsidRDefault="004240C0" w:rsidP="00B06698">
      <w:pPr>
        <w:spacing w:line="300" w:lineRule="auto"/>
      </w:pPr>
      <w:r>
        <w:rPr>
          <w:rFonts w:hint="eastAsia"/>
        </w:rPr>
        <w:t xml:space="preserve">    private Integer age;//</w:t>
      </w:r>
      <w:r>
        <w:rPr>
          <w:rFonts w:hint="eastAsia"/>
        </w:rPr>
        <w:t>年龄</w:t>
      </w:r>
    </w:p>
    <w:p w14:paraId="15837149" w14:textId="77777777" w:rsidR="004240C0" w:rsidRDefault="004240C0" w:rsidP="00B06698">
      <w:pPr>
        <w:spacing w:line="300" w:lineRule="auto"/>
      </w:pPr>
      <w:r>
        <w:rPr>
          <w:rFonts w:hint="eastAsia"/>
        </w:rPr>
        <w:lastRenderedPageBreak/>
        <w:t xml:space="preserve">    private String job;</w:t>
      </w:r>
      <w:r>
        <w:rPr>
          <w:rFonts w:hint="eastAsia"/>
        </w:rPr>
        <w:tab/>
        <w:t>//</w:t>
      </w:r>
      <w:r>
        <w:rPr>
          <w:rFonts w:hint="eastAsia"/>
        </w:rPr>
        <w:t>职位</w:t>
      </w:r>
    </w:p>
    <w:p w14:paraId="6E9DB0FE" w14:textId="77777777" w:rsidR="004240C0" w:rsidRDefault="004240C0" w:rsidP="00B06698">
      <w:pPr>
        <w:spacing w:line="300" w:lineRule="auto"/>
      </w:pPr>
      <w:r>
        <w:rPr>
          <w:rFonts w:hint="eastAsia"/>
        </w:rPr>
        <w:t xml:space="preserve">    private String specialty;//</w:t>
      </w:r>
      <w:r>
        <w:rPr>
          <w:rFonts w:hint="eastAsia"/>
        </w:rPr>
        <w:t>所学专业</w:t>
      </w:r>
    </w:p>
    <w:p w14:paraId="329BF84F" w14:textId="77777777" w:rsidR="004240C0" w:rsidRDefault="004240C0" w:rsidP="00B06698">
      <w:pPr>
        <w:spacing w:line="300" w:lineRule="auto"/>
      </w:pPr>
      <w:r>
        <w:rPr>
          <w:rFonts w:hint="eastAsia"/>
        </w:rPr>
        <w:t xml:space="preserve">    private String experience;//</w:t>
      </w:r>
      <w:r>
        <w:rPr>
          <w:rFonts w:hint="eastAsia"/>
        </w:rPr>
        <w:t>工作经验</w:t>
      </w:r>
    </w:p>
    <w:p w14:paraId="2491C817" w14:textId="77777777" w:rsidR="004240C0" w:rsidRDefault="004240C0" w:rsidP="00B06698">
      <w:pPr>
        <w:spacing w:line="300" w:lineRule="auto"/>
      </w:pPr>
      <w:r>
        <w:rPr>
          <w:rFonts w:hint="eastAsia"/>
        </w:rPr>
        <w:t xml:space="preserve">    private String studyeffort;//</w:t>
      </w:r>
      <w:r>
        <w:rPr>
          <w:rFonts w:hint="eastAsia"/>
        </w:rPr>
        <w:t>学历</w:t>
      </w:r>
    </w:p>
    <w:p w14:paraId="07B5E896" w14:textId="77777777" w:rsidR="004240C0" w:rsidRDefault="004240C0" w:rsidP="00B06698">
      <w:pPr>
        <w:spacing w:line="300" w:lineRule="auto"/>
      </w:pPr>
      <w:r>
        <w:rPr>
          <w:rFonts w:hint="eastAsia"/>
        </w:rPr>
        <w:t xml:space="preserve">    private String school;</w:t>
      </w:r>
      <w:r>
        <w:rPr>
          <w:rFonts w:hint="eastAsia"/>
        </w:rPr>
        <w:tab/>
        <w:t>//</w:t>
      </w:r>
      <w:r>
        <w:rPr>
          <w:rFonts w:hint="eastAsia"/>
        </w:rPr>
        <w:t>毕业学校</w:t>
      </w:r>
    </w:p>
    <w:p w14:paraId="68A867E1" w14:textId="77777777" w:rsidR="004240C0" w:rsidRDefault="004240C0" w:rsidP="00B06698">
      <w:pPr>
        <w:spacing w:line="300" w:lineRule="auto"/>
      </w:pPr>
      <w:r>
        <w:rPr>
          <w:rFonts w:hint="eastAsia"/>
        </w:rPr>
        <w:t xml:space="preserve">    private String tel;</w:t>
      </w:r>
      <w:r>
        <w:rPr>
          <w:rFonts w:hint="eastAsia"/>
        </w:rPr>
        <w:tab/>
      </w:r>
      <w:r>
        <w:rPr>
          <w:rFonts w:hint="eastAsia"/>
        </w:rPr>
        <w:tab/>
        <w:t>//</w:t>
      </w:r>
      <w:r>
        <w:rPr>
          <w:rFonts w:hint="eastAsia"/>
        </w:rPr>
        <w:t>电话号码</w:t>
      </w:r>
    </w:p>
    <w:p w14:paraId="1FA61515" w14:textId="77777777" w:rsidR="004240C0" w:rsidRDefault="004240C0" w:rsidP="00B06698">
      <w:pPr>
        <w:spacing w:line="300" w:lineRule="auto"/>
      </w:pPr>
      <w:r>
        <w:rPr>
          <w:rFonts w:hint="eastAsia"/>
        </w:rPr>
        <w:t xml:space="preserve">    private String email;</w:t>
      </w:r>
      <w:r>
        <w:rPr>
          <w:rFonts w:hint="eastAsia"/>
        </w:rPr>
        <w:tab/>
        <w:t>//Email</w:t>
      </w:r>
      <w:r>
        <w:rPr>
          <w:rFonts w:hint="eastAsia"/>
        </w:rPr>
        <w:t>地址</w:t>
      </w:r>
    </w:p>
    <w:p w14:paraId="41838126" w14:textId="77777777" w:rsidR="004240C0" w:rsidRDefault="004240C0" w:rsidP="00B06698">
      <w:pPr>
        <w:spacing w:line="300" w:lineRule="auto"/>
      </w:pPr>
      <w:r>
        <w:rPr>
          <w:rFonts w:hint="eastAsia"/>
        </w:rPr>
        <w:t xml:space="preserve">    private Date createtime;//</w:t>
      </w:r>
      <w:r>
        <w:rPr>
          <w:rFonts w:hint="eastAsia"/>
        </w:rPr>
        <w:t>创建时间</w:t>
      </w:r>
    </w:p>
    <w:p w14:paraId="6CFE6352" w14:textId="77777777" w:rsidR="004240C0" w:rsidRDefault="004240C0" w:rsidP="00B06698">
      <w:pPr>
        <w:spacing w:line="300" w:lineRule="auto"/>
      </w:pPr>
      <w:r>
        <w:rPr>
          <w:rFonts w:hint="eastAsia"/>
        </w:rPr>
        <w:t xml:space="preserve">    private String content;</w:t>
      </w:r>
      <w:r>
        <w:rPr>
          <w:rFonts w:hint="eastAsia"/>
        </w:rPr>
        <w:tab/>
        <w:t>//</w:t>
      </w:r>
      <w:r>
        <w:rPr>
          <w:rFonts w:hint="eastAsia"/>
        </w:rPr>
        <w:t>详细经历</w:t>
      </w:r>
    </w:p>
    <w:p w14:paraId="76353CCB" w14:textId="77777777" w:rsidR="004240C0" w:rsidRDefault="004240C0" w:rsidP="00B06698">
      <w:pPr>
        <w:spacing w:line="300" w:lineRule="auto"/>
      </w:pPr>
      <w:r>
        <w:rPr>
          <w:rFonts w:hint="eastAsia"/>
        </w:rPr>
        <w:t xml:space="preserve">    private Byte isstock;</w:t>
      </w:r>
      <w:r>
        <w:rPr>
          <w:rFonts w:hint="eastAsia"/>
        </w:rPr>
        <w:tab/>
        <w:t>//</w:t>
      </w:r>
      <w:r>
        <w:rPr>
          <w:rFonts w:hint="eastAsia"/>
        </w:rPr>
        <w:t>是否入库</w:t>
      </w:r>
    </w:p>
    <w:p w14:paraId="736A2942" w14:textId="77777777" w:rsidR="004240C0" w:rsidRDefault="004240C0" w:rsidP="00B06698">
      <w:pPr>
        <w:spacing w:line="300" w:lineRule="auto"/>
      </w:pPr>
      <w:r>
        <w:rPr>
          <w:rFonts w:hint="eastAsia"/>
        </w:rPr>
        <w:t xml:space="preserve">    private Byte health;//</w:t>
      </w:r>
      <w:r>
        <w:rPr>
          <w:rFonts w:hint="eastAsia"/>
        </w:rPr>
        <w:t>体检结果</w:t>
      </w:r>
    </w:p>
    <w:p w14:paraId="4ABDD05F" w14:textId="77777777" w:rsidR="004240C0" w:rsidRDefault="004240C0" w:rsidP="00B06698">
      <w:pPr>
        <w:spacing w:line="300" w:lineRule="auto"/>
      </w:pPr>
    </w:p>
    <w:p w14:paraId="6EEFAF0A" w14:textId="77777777" w:rsidR="004240C0" w:rsidRDefault="004240C0" w:rsidP="00B06698">
      <w:pPr>
        <w:spacing w:line="300" w:lineRule="auto"/>
      </w:pPr>
      <w:r>
        <w:t xml:space="preserve">    public Job(Long id,String name, Byte sex, Integer age, String job, String specialty, String experience, String studyeffort, String school, String tel, String email, Date createtime, String content, Byte isstock,Byte health) {</w:t>
      </w:r>
    </w:p>
    <w:p w14:paraId="7C1B0D5D" w14:textId="77777777" w:rsidR="004240C0" w:rsidRDefault="004240C0" w:rsidP="00B06698">
      <w:pPr>
        <w:spacing w:line="300" w:lineRule="auto"/>
      </w:pPr>
      <w:r>
        <w:t xml:space="preserve">        this.id=id;</w:t>
      </w:r>
    </w:p>
    <w:p w14:paraId="34DC96DB" w14:textId="77777777" w:rsidR="004240C0" w:rsidRDefault="004240C0" w:rsidP="00B06698">
      <w:pPr>
        <w:spacing w:line="300" w:lineRule="auto"/>
      </w:pPr>
      <w:r>
        <w:t xml:space="preserve">        this.name = name;</w:t>
      </w:r>
    </w:p>
    <w:p w14:paraId="0D9422F5" w14:textId="77777777" w:rsidR="004240C0" w:rsidRDefault="004240C0" w:rsidP="00B06698">
      <w:pPr>
        <w:spacing w:line="300" w:lineRule="auto"/>
      </w:pPr>
      <w:r>
        <w:t xml:space="preserve">        this.sex = sex;</w:t>
      </w:r>
    </w:p>
    <w:p w14:paraId="070DCADA" w14:textId="77777777" w:rsidR="004240C0" w:rsidRDefault="004240C0" w:rsidP="00B06698">
      <w:pPr>
        <w:spacing w:line="300" w:lineRule="auto"/>
      </w:pPr>
      <w:r>
        <w:t xml:space="preserve">        this.age = age;</w:t>
      </w:r>
    </w:p>
    <w:p w14:paraId="372BC95D" w14:textId="77777777" w:rsidR="004240C0" w:rsidRDefault="004240C0" w:rsidP="00B06698">
      <w:pPr>
        <w:spacing w:line="300" w:lineRule="auto"/>
      </w:pPr>
      <w:r>
        <w:t xml:space="preserve">        this.job = job;</w:t>
      </w:r>
    </w:p>
    <w:p w14:paraId="25D8C928" w14:textId="77777777" w:rsidR="004240C0" w:rsidRDefault="004240C0" w:rsidP="00B06698">
      <w:pPr>
        <w:spacing w:line="300" w:lineRule="auto"/>
      </w:pPr>
      <w:r>
        <w:t xml:space="preserve">        this.specialty = specialty;</w:t>
      </w:r>
    </w:p>
    <w:p w14:paraId="08A9CB3E" w14:textId="77777777" w:rsidR="004240C0" w:rsidRDefault="004240C0" w:rsidP="00B06698">
      <w:pPr>
        <w:spacing w:line="300" w:lineRule="auto"/>
      </w:pPr>
      <w:r>
        <w:t xml:space="preserve">        this.experience = experience;</w:t>
      </w:r>
    </w:p>
    <w:p w14:paraId="74E6B67A" w14:textId="77777777" w:rsidR="004240C0" w:rsidRDefault="004240C0" w:rsidP="00B06698">
      <w:pPr>
        <w:spacing w:line="300" w:lineRule="auto"/>
      </w:pPr>
      <w:r>
        <w:t xml:space="preserve">        this.studyeffort = studyeffort;</w:t>
      </w:r>
    </w:p>
    <w:p w14:paraId="51F365EC" w14:textId="77777777" w:rsidR="004240C0" w:rsidRDefault="004240C0" w:rsidP="00B06698">
      <w:pPr>
        <w:spacing w:line="300" w:lineRule="auto"/>
      </w:pPr>
      <w:r>
        <w:t xml:space="preserve">        this.school = school;</w:t>
      </w:r>
    </w:p>
    <w:p w14:paraId="0199F577" w14:textId="77777777" w:rsidR="004240C0" w:rsidRDefault="004240C0" w:rsidP="00B06698">
      <w:pPr>
        <w:spacing w:line="300" w:lineRule="auto"/>
      </w:pPr>
      <w:r>
        <w:t xml:space="preserve">        this.tel = tel;</w:t>
      </w:r>
    </w:p>
    <w:p w14:paraId="0A6A8AD5" w14:textId="77777777" w:rsidR="004240C0" w:rsidRDefault="004240C0" w:rsidP="00B06698">
      <w:pPr>
        <w:spacing w:line="300" w:lineRule="auto"/>
      </w:pPr>
      <w:r>
        <w:t xml:space="preserve">        this.email = email;</w:t>
      </w:r>
    </w:p>
    <w:p w14:paraId="345CD47D" w14:textId="77777777" w:rsidR="004240C0" w:rsidRDefault="004240C0" w:rsidP="00B06698">
      <w:pPr>
        <w:spacing w:line="300" w:lineRule="auto"/>
      </w:pPr>
      <w:r>
        <w:t xml:space="preserve">        this.createtime = createtime;</w:t>
      </w:r>
    </w:p>
    <w:p w14:paraId="68508CD9" w14:textId="77777777" w:rsidR="004240C0" w:rsidRDefault="004240C0" w:rsidP="00B06698">
      <w:pPr>
        <w:spacing w:line="300" w:lineRule="auto"/>
      </w:pPr>
      <w:r>
        <w:t xml:space="preserve">        this.content = content;</w:t>
      </w:r>
    </w:p>
    <w:p w14:paraId="75384353" w14:textId="77777777" w:rsidR="004240C0" w:rsidRDefault="004240C0" w:rsidP="00B06698">
      <w:pPr>
        <w:spacing w:line="300" w:lineRule="auto"/>
      </w:pPr>
      <w:r>
        <w:t xml:space="preserve">        this.isstock = isstock;</w:t>
      </w:r>
    </w:p>
    <w:p w14:paraId="0A7BAB43" w14:textId="77777777" w:rsidR="004240C0" w:rsidRDefault="004240C0" w:rsidP="00B06698">
      <w:pPr>
        <w:spacing w:line="300" w:lineRule="auto"/>
      </w:pPr>
      <w:r>
        <w:t xml:space="preserve">        this.health=health;</w:t>
      </w:r>
    </w:p>
    <w:p w14:paraId="4565D03A" w14:textId="77777777" w:rsidR="004240C0" w:rsidRDefault="004240C0" w:rsidP="00B06698">
      <w:pPr>
        <w:spacing w:line="300" w:lineRule="auto"/>
      </w:pPr>
      <w:r>
        <w:t xml:space="preserve">    }</w:t>
      </w:r>
    </w:p>
    <w:p w14:paraId="6DF22552" w14:textId="77777777" w:rsidR="004240C0" w:rsidRDefault="004240C0" w:rsidP="00B06698">
      <w:pPr>
        <w:spacing w:line="300" w:lineRule="auto"/>
      </w:pPr>
      <w:r>
        <w:t xml:space="preserve">    public Job() {</w:t>
      </w:r>
    </w:p>
    <w:p w14:paraId="7D8EBC56" w14:textId="77777777" w:rsidR="004240C0" w:rsidRDefault="004240C0" w:rsidP="00B06698">
      <w:pPr>
        <w:spacing w:line="300" w:lineRule="auto"/>
      </w:pPr>
      <w:r>
        <w:t xml:space="preserve">    }</w:t>
      </w:r>
    </w:p>
    <w:p w14:paraId="67DC31B1" w14:textId="77777777" w:rsidR="004240C0" w:rsidRDefault="004240C0" w:rsidP="00B06698">
      <w:pPr>
        <w:spacing w:line="300" w:lineRule="auto"/>
      </w:pPr>
    </w:p>
    <w:p w14:paraId="056B3649" w14:textId="77777777" w:rsidR="004240C0" w:rsidRDefault="004240C0" w:rsidP="00B06698">
      <w:pPr>
        <w:spacing w:line="300" w:lineRule="auto"/>
      </w:pPr>
      <w:r>
        <w:t xml:space="preserve">    public Long getId() {</w:t>
      </w:r>
    </w:p>
    <w:p w14:paraId="7D0E3FF8" w14:textId="77777777" w:rsidR="004240C0" w:rsidRDefault="004240C0" w:rsidP="00B06698">
      <w:pPr>
        <w:spacing w:line="300" w:lineRule="auto"/>
      </w:pPr>
      <w:r>
        <w:lastRenderedPageBreak/>
        <w:t xml:space="preserve">        return this.id;</w:t>
      </w:r>
    </w:p>
    <w:p w14:paraId="26B908CD" w14:textId="77777777" w:rsidR="004240C0" w:rsidRDefault="004240C0" w:rsidP="00B06698">
      <w:pPr>
        <w:spacing w:line="300" w:lineRule="auto"/>
      </w:pPr>
      <w:r>
        <w:t xml:space="preserve">    }</w:t>
      </w:r>
    </w:p>
    <w:p w14:paraId="2393761E" w14:textId="77777777" w:rsidR="004240C0" w:rsidRDefault="004240C0" w:rsidP="00B06698">
      <w:pPr>
        <w:spacing w:line="300" w:lineRule="auto"/>
      </w:pPr>
    </w:p>
    <w:p w14:paraId="6B2727F9" w14:textId="77777777" w:rsidR="004240C0" w:rsidRDefault="004240C0" w:rsidP="00B06698">
      <w:pPr>
        <w:spacing w:line="300" w:lineRule="auto"/>
      </w:pPr>
      <w:r>
        <w:t xml:space="preserve">    public void setId(Long id) {</w:t>
      </w:r>
    </w:p>
    <w:p w14:paraId="58357BCF" w14:textId="77777777" w:rsidR="004240C0" w:rsidRDefault="004240C0" w:rsidP="00B06698">
      <w:pPr>
        <w:spacing w:line="300" w:lineRule="auto"/>
      </w:pPr>
      <w:r>
        <w:t xml:space="preserve">        this.id = id;</w:t>
      </w:r>
    </w:p>
    <w:p w14:paraId="16DB93E3" w14:textId="77777777" w:rsidR="004240C0" w:rsidRDefault="004240C0" w:rsidP="00B06698">
      <w:pPr>
        <w:spacing w:line="300" w:lineRule="auto"/>
      </w:pPr>
      <w:r>
        <w:t xml:space="preserve">    }</w:t>
      </w:r>
    </w:p>
    <w:p w14:paraId="00C51D39" w14:textId="77777777" w:rsidR="004240C0" w:rsidRDefault="004240C0" w:rsidP="00B06698">
      <w:pPr>
        <w:spacing w:line="300" w:lineRule="auto"/>
      </w:pPr>
    </w:p>
    <w:p w14:paraId="24FEB833" w14:textId="77777777" w:rsidR="004240C0" w:rsidRDefault="004240C0" w:rsidP="00B06698">
      <w:pPr>
        <w:spacing w:line="300" w:lineRule="auto"/>
      </w:pPr>
      <w:r>
        <w:t xml:space="preserve">    public String getName() {</w:t>
      </w:r>
    </w:p>
    <w:p w14:paraId="5AED419C" w14:textId="77777777" w:rsidR="004240C0" w:rsidRDefault="004240C0" w:rsidP="00B06698">
      <w:pPr>
        <w:spacing w:line="300" w:lineRule="auto"/>
      </w:pPr>
      <w:r>
        <w:t xml:space="preserve">        return this.name;</w:t>
      </w:r>
    </w:p>
    <w:p w14:paraId="5AFAF525" w14:textId="77777777" w:rsidR="004240C0" w:rsidRDefault="004240C0" w:rsidP="00B06698">
      <w:pPr>
        <w:spacing w:line="300" w:lineRule="auto"/>
      </w:pPr>
      <w:r>
        <w:t xml:space="preserve">    }</w:t>
      </w:r>
    </w:p>
    <w:p w14:paraId="689B6B26" w14:textId="77777777" w:rsidR="004240C0" w:rsidRDefault="004240C0" w:rsidP="00B06698">
      <w:pPr>
        <w:spacing w:line="300" w:lineRule="auto"/>
      </w:pPr>
    </w:p>
    <w:p w14:paraId="2D6A816C" w14:textId="77777777" w:rsidR="004240C0" w:rsidRDefault="004240C0" w:rsidP="00B06698">
      <w:pPr>
        <w:spacing w:line="300" w:lineRule="auto"/>
      </w:pPr>
      <w:r>
        <w:t xml:space="preserve">    public void setName(String name) {</w:t>
      </w:r>
    </w:p>
    <w:p w14:paraId="69F3E64C" w14:textId="77777777" w:rsidR="004240C0" w:rsidRDefault="004240C0" w:rsidP="00B06698">
      <w:pPr>
        <w:spacing w:line="300" w:lineRule="auto"/>
      </w:pPr>
      <w:r>
        <w:t xml:space="preserve">        this.name = name;</w:t>
      </w:r>
    </w:p>
    <w:p w14:paraId="4CD6D830" w14:textId="77777777" w:rsidR="004240C0" w:rsidRDefault="004240C0" w:rsidP="00B06698">
      <w:pPr>
        <w:spacing w:line="300" w:lineRule="auto"/>
      </w:pPr>
      <w:r>
        <w:t xml:space="preserve">    }</w:t>
      </w:r>
    </w:p>
    <w:p w14:paraId="69307676" w14:textId="77777777" w:rsidR="004240C0" w:rsidRDefault="004240C0" w:rsidP="00B06698">
      <w:pPr>
        <w:spacing w:line="300" w:lineRule="auto"/>
      </w:pPr>
    </w:p>
    <w:p w14:paraId="033D8295" w14:textId="77777777" w:rsidR="004240C0" w:rsidRDefault="004240C0" w:rsidP="00B06698">
      <w:pPr>
        <w:spacing w:line="300" w:lineRule="auto"/>
      </w:pPr>
      <w:r>
        <w:t xml:space="preserve">    public Byte getSex() {</w:t>
      </w:r>
    </w:p>
    <w:p w14:paraId="69C74F50" w14:textId="77777777" w:rsidR="004240C0" w:rsidRDefault="004240C0" w:rsidP="00B06698">
      <w:pPr>
        <w:spacing w:line="300" w:lineRule="auto"/>
      </w:pPr>
      <w:r>
        <w:t xml:space="preserve">        return this.sex;</w:t>
      </w:r>
    </w:p>
    <w:p w14:paraId="1E3AB152" w14:textId="77777777" w:rsidR="004240C0" w:rsidRDefault="004240C0" w:rsidP="00B06698">
      <w:pPr>
        <w:spacing w:line="300" w:lineRule="auto"/>
      </w:pPr>
      <w:r>
        <w:t xml:space="preserve">    }</w:t>
      </w:r>
    </w:p>
    <w:p w14:paraId="4CB14791" w14:textId="77777777" w:rsidR="004240C0" w:rsidRDefault="004240C0" w:rsidP="00B06698">
      <w:pPr>
        <w:spacing w:line="300" w:lineRule="auto"/>
      </w:pPr>
    </w:p>
    <w:p w14:paraId="48136908" w14:textId="77777777" w:rsidR="004240C0" w:rsidRDefault="004240C0" w:rsidP="00B06698">
      <w:pPr>
        <w:spacing w:line="300" w:lineRule="auto"/>
      </w:pPr>
      <w:r>
        <w:t xml:space="preserve">    public void setSex(Byte sex) {</w:t>
      </w:r>
    </w:p>
    <w:p w14:paraId="2BB12C34" w14:textId="77777777" w:rsidR="004240C0" w:rsidRDefault="004240C0" w:rsidP="00B06698">
      <w:pPr>
        <w:spacing w:line="300" w:lineRule="auto"/>
      </w:pPr>
      <w:r>
        <w:t xml:space="preserve">        this.sex = sex;</w:t>
      </w:r>
    </w:p>
    <w:p w14:paraId="46F987A1" w14:textId="77777777" w:rsidR="004240C0" w:rsidRDefault="004240C0" w:rsidP="00B06698">
      <w:pPr>
        <w:spacing w:line="300" w:lineRule="auto"/>
      </w:pPr>
      <w:r>
        <w:t xml:space="preserve">    }</w:t>
      </w:r>
    </w:p>
    <w:p w14:paraId="6DD502ED" w14:textId="77777777" w:rsidR="004240C0" w:rsidRDefault="004240C0" w:rsidP="00B06698">
      <w:pPr>
        <w:spacing w:line="300" w:lineRule="auto"/>
      </w:pPr>
    </w:p>
    <w:p w14:paraId="1FDE3D54" w14:textId="77777777" w:rsidR="004240C0" w:rsidRDefault="004240C0" w:rsidP="00B06698">
      <w:pPr>
        <w:spacing w:line="300" w:lineRule="auto"/>
      </w:pPr>
      <w:r>
        <w:t xml:space="preserve">    public Integer getAge() {</w:t>
      </w:r>
    </w:p>
    <w:p w14:paraId="2BE38354" w14:textId="77777777" w:rsidR="004240C0" w:rsidRDefault="004240C0" w:rsidP="00B06698">
      <w:pPr>
        <w:spacing w:line="300" w:lineRule="auto"/>
      </w:pPr>
      <w:r>
        <w:t xml:space="preserve">        return this.age;</w:t>
      </w:r>
    </w:p>
    <w:p w14:paraId="5231EFC0" w14:textId="77777777" w:rsidR="004240C0" w:rsidRDefault="004240C0" w:rsidP="00B06698">
      <w:pPr>
        <w:spacing w:line="300" w:lineRule="auto"/>
      </w:pPr>
      <w:r>
        <w:t xml:space="preserve">    }</w:t>
      </w:r>
    </w:p>
    <w:p w14:paraId="60C78877" w14:textId="77777777" w:rsidR="004240C0" w:rsidRDefault="004240C0" w:rsidP="00B06698">
      <w:pPr>
        <w:spacing w:line="300" w:lineRule="auto"/>
      </w:pPr>
    </w:p>
    <w:p w14:paraId="61CB36C3" w14:textId="77777777" w:rsidR="004240C0" w:rsidRDefault="004240C0" w:rsidP="00B06698">
      <w:pPr>
        <w:spacing w:line="300" w:lineRule="auto"/>
      </w:pPr>
      <w:r>
        <w:t xml:space="preserve">    public void setAge(Integer age) {</w:t>
      </w:r>
    </w:p>
    <w:p w14:paraId="4C00C881" w14:textId="77777777" w:rsidR="004240C0" w:rsidRDefault="004240C0" w:rsidP="00B06698">
      <w:pPr>
        <w:spacing w:line="300" w:lineRule="auto"/>
      </w:pPr>
      <w:r>
        <w:t xml:space="preserve">        this.age = age;</w:t>
      </w:r>
    </w:p>
    <w:p w14:paraId="5518EBC2" w14:textId="77777777" w:rsidR="004240C0" w:rsidRDefault="004240C0" w:rsidP="00B06698">
      <w:pPr>
        <w:spacing w:line="300" w:lineRule="auto"/>
      </w:pPr>
      <w:r>
        <w:t xml:space="preserve">    }</w:t>
      </w:r>
    </w:p>
    <w:p w14:paraId="381944B9" w14:textId="77777777" w:rsidR="004240C0" w:rsidRDefault="004240C0" w:rsidP="00B06698">
      <w:pPr>
        <w:spacing w:line="300" w:lineRule="auto"/>
      </w:pPr>
    </w:p>
    <w:p w14:paraId="3C6E3F7B" w14:textId="77777777" w:rsidR="004240C0" w:rsidRDefault="004240C0" w:rsidP="00B06698">
      <w:pPr>
        <w:spacing w:line="300" w:lineRule="auto"/>
      </w:pPr>
      <w:r>
        <w:t xml:space="preserve">    public String getJob() {</w:t>
      </w:r>
    </w:p>
    <w:p w14:paraId="6C861617" w14:textId="77777777" w:rsidR="004240C0" w:rsidRDefault="004240C0" w:rsidP="00B06698">
      <w:pPr>
        <w:spacing w:line="300" w:lineRule="auto"/>
      </w:pPr>
      <w:r>
        <w:t xml:space="preserve">        return this.job;</w:t>
      </w:r>
    </w:p>
    <w:p w14:paraId="6F0A6A56" w14:textId="77777777" w:rsidR="004240C0" w:rsidRDefault="004240C0" w:rsidP="00B06698">
      <w:pPr>
        <w:spacing w:line="300" w:lineRule="auto"/>
      </w:pPr>
      <w:r>
        <w:t xml:space="preserve">    }</w:t>
      </w:r>
    </w:p>
    <w:p w14:paraId="7D9E5A5A" w14:textId="77777777" w:rsidR="004240C0" w:rsidRDefault="004240C0" w:rsidP="00B06698">
      <w:pPr>
        <w:spacing w:line="300" w:lineRule="auto"/>
      </w:pPr>
    </w:p>
    <w:p w14:paraId="3EFD2B4D" w14:textId="77777777" w:rsidR="004240C0" w:rsidRDefault="004240C0" w:rsidP="00B06698">
      <w:pPr>
        <w:spacing w:line="300" w:lineRule="auto"/>
      </w:pPr>
      <w:r>
        <w:lastRenderedPageBreak/>
        <w:t xml:space="preserve">    public void setJob(String job) {</w:t>
      </w:r>
    </w:p>
    <w:p w14:paraId="11730583" w14:textId="77777777" w:rsidR="004240C0" w:rsidRDefault="004240C0" w:rsidP="00B06698">
      <w:pPr>
        <w:spacing w:line="300" w:lineRule="auto"/>
      </w:pPr>
      <w:r>
        <w:t xml:space="preserve">        this.job = job;</w:t>
      </w:r>
    </w:p>
    <w:p w14:paraId="04A73295" w14:textId="77777777" w:rsidR="004240C0" w:rsidRDefault="004240C0" w:rsidP="00B06698">
      <w:pPr>
        <w:spacing w:line="300" w:lineRule="auto"/>
      </w:pPr>
      <w:r>
        <w:t xml:space="preserve">    }</w:t>
      </w:r>
    </w:p>
    <w:p w14:paraId="1D4C3641" w14:textId="77777777" w:rsidR="004240C0" w:rsidRDefault="004240C0" w:rsidP="00B06698">
      <w:pPr>
        <w:spacing w:line="300" w:lineRule="auto"/>
      </w:pPr>
    </w:p>
    <w:p w14:paraId="0FCA10F7" w14:textId="77777777" w:rsidR="004240C0" w:rsidRDefault="004240C0" w:rsidP="00B06698">
      <w:pPr>
        <w:spacing w:line="300" w:lineRule="auto"/>
      </w:pPr>
      <w:r>
        <w:t xml:space="preserve">    public String getSpecialty() {</w:t>
      </w:r>
    </w:p>
    <w:p w14:paraId="55F993CB" w14:textId="77777777" w:rsidR="004240C0" w:rsidRDefault="004240C0" w:rsidP="00B06698">
      <w:pPr>
        <w:spacing w:line="300" w:lineRule="auto"/>
      </w:pPr>
      <w:r>
        <w:t xml:space="preserve">        return this.specialty;</w:t>
      </w:r>
    </w:p>
    <w:p w14:paraId="62A7B832" w14:textId="77777777" w:rsidR="004240C0" w:rsidRDefault="004240C0" w:rsidP="00B06698">
      <w:pPr>
        <w:spacing w:line="300" w:lineRule="auto"/>
      </w:pPr>
      <w:r>
        <w:t xml:space="preserve">    }</w:t>
      </w:r>
    </w:p>
    <w:p w14:paraId="5752541E" w14:textId="77777777" w:rsidR="004240C0" w:rsidRDefault="004240C0" w:rsidP="00B06698">
      <w:pPr>
        <w:spacing w:line="300" w:lineRule="auto"/>
      </w:pPr>
    </w:p>
    <w:p w14:paraId="0C71E9B4" w14:textId="77777777" w:rsidR="004240C0" w:rsidRDefault="004240C0" w:rsidP="00B06698">
      <w:pPr>
        <w:spacing w:line="300" w:lineRule="auto"/>
      </w:pPr>
      <w:r>
        <w:t xml:space="preserve">    public void setSpecialty(String specialty) {</w:t>
      </w:r>
    </w:p>
    <w:p w14:paraId="091F59F6" w14:textId="77777777" w:rsidR="004240C0" w:rsidRDefault="004240C0" w:rsidP="00B06698">
      <w:pPr>
        <w:spacing w:line="300" w:lineRule="auto"/>
      </w:pPr>
      <w:r>
        <w:t xml:space="preserve">        this.specialty = specialty;</w:t>
      </w:r>
    </w:p>
    <w:p w14:paraId="12CAF55B" w14:textId="77777777" w:rsidR="004240C0" w:rsidRDefault="004240C0" w:rsidP="00B06698">
      <w:pPr>
        <w:spacing w:line="300" w:lineRule="auto"/>
      </w:pPr>
      <w:r>
        <w:t xml:space="preserve">    }</w:t>
      </w:r>
    </w:p>
    <w:p w14:paraId="0F336660" w14:textId="77777777" w:rsidR="004240C0" w:rsidRDefault="004240C0" w:rsidP="00B06698">
      <w:pPr>
        <w:spacing w:line="300" w:lineRule="auto"/>
      </w:pPr>
    </w:p>
    <w:p w14:paraId="41EB1AD6" w14:textId="77777777" w:rsidR="004240C0" w:rsidRDefault="004240C0" w:rsidP="00B06698">
      <w:pPr>
        <w:spacing w:line="300" w:lineRule="auto"/>
      </w:pPr>
      <w:r>
        <w:t xml:space="preserve">    public String getExperience() {</w:t>
      </w:r>
    </w:p>
    <w:p w14:paraId="737152CA" w14:textId="77777777" w:rsidR="004240C0" w:rsidRDefault="004240C0" w:rsidP="00B06698">
      <w:pPr>
        <w:spacing w:line="300" w:lineRule="auto"/>
      </w:pPr>
      <w:r>
        <w:t xml:space="preserve">        return this.experience;</w:t>
      </w:r>
    </w:p>
    <w:p w14:paraId="5D82016C" w14:textId="77777777" w:rsidR="004240C0" w:rsidRDefault="004240C0" w:rsidP="00B06698">
      <w:pPr>
        <w:spacing w:line="300" w:lineRule="auto"/>
      </w:pPr>
      <w:r>
        <w:t xml:space="preserve">    }</w:t>
      </w:r>
    </w:p>
    <w:p w14:paraId="5F7D779B" w14:textId="77777777" w:rsidR="004240C0" w:rsidRDefault="004240C0" w:rsidP="00B06698">
      <w:pPr>
        <w:spacing w:line="300" w:lineRule="auto"/>
      </w:pPr>
    </w:p>
    <w:p w14:paraId="6B625A4F" w14:textId="77777777" w:rsidR="004240C0" w:rsidRDefault="004240C0" w:rsidP="00B06698">
      <w:pPr>
        <w:spacing w:line="300" w:lineRule="auto"/>
      </w:pPr>
      <w:r>
        <w:t xml:space="preserve">    public void setExperience(String experience) {</w:t>
      </w:r>
    </w:p>
    <w:p w14:paraId="372F8335" w14:textId="77777777" w:rsidR="004240C0" w:rsidRDefault="004240C0" w:rsidP="00B06698">
      <w:pPr>
        <w:spacing w:line="300" w:lineRule="auto"/>
      </w:pPr>
      <w:r>
        <w:t xml:space="preserve">        this.experience = experience;</w:t>
      </w:r>
    </w:p>
    <w:p w14:paraId="34C9617F" w14:textId="77777777" w:rsidR="004240C0" w:rsidRDefault="004240C0" w:rsidP="00B06698">
      <w:pPr>
        <w:spacing w:line="300" w:lineRule="auto"/>
      </w:pPr>
      <w:r>
        <w:t xml:space="preserve">    }</w:t>
      </w:r>
    </w:p>
    <w:p w14:paraId="2CAE056D" w14:textId="77777777" w:rsidR="004240C0" w:rsidRDefault="004240C0" w:rsidP="00B06698">
      <w:pPr>
        <w:spacing w:line="300" w:lineRule="auto"/>
      </w:pPr>
    </w:p>
    <w:p w14:paraId="2B12FA98" w14:textId="77777777" w:rsidR="004240C0" w:rsidRDefault="004240C0" w:rsidP="00B06698">
      <w:pPr>
        <w:spacing w:line="300" w:lineRule="auto"/>
      </w:pPr>
      <w:r>
        <w:t xml:space="preserve">    public String getStudyeffort() {</w:t>
      </w:r>
    </w:p>
    <w:p w14:paraId="12246473" w14:textId="77777777" w:rsidR="004240C0" w:rsidRDefault="004240C0" w:rsidP="00B06698">
      <w:pPr>
        <w:spacing w:line="300" w:lineRule="auto"/>
      </w:pPr>
      <w:r>
        <w:t xml:space="preserve">        return this.studyeffort;</w:t>
      </w:r>
    </w:p>
    <w:p w14:paraId="192E5158" w14:textId="77777777" w:rsidR="004240C0" w:rsidRDefault="004240C0" w:rsidP="00B06698">
      <w:pPr>
        <w:spacing w:line="300" w:lineRule="auto"/>
      </w:pPr>
      <w:r>
        <w:t xml:space="preserve">    }</w:t>
      </w:r>
    </w:p>
    <w:p w14:paraId="20F34DF9" w14:textId="77777777" w:rsidR="004240C0" w:rsidRDefault="004240C0" w:rsidP="00B06698">
      <w:pPr>
        <w:spacing w:line="300" w:lineRule="auto"/>
      </w:pPr>
    </w:p>
    <w:p w14:paraId="31031B5B" w14:textId="77777777" w:rsidR="004240C0" w:rsidRDefault="004240C0" w:rsidP="00B06698">
      <w:pPr>
        <w:spacing w:line="300" w:lineRule="auto"/>
      </w:pPr>
      <w:r>
        <w:t xml:space="preserve">    public void setStudyeffort(String studyeffort) {</w:t>
      </w:r>
    </w:p>
    <w:p w14:paraId="5F3D39FD" w14:textId="77777777" w:rsidR="004240C0" w:rsidRDefault="004240C0" w:rsidP="00B06698">
      <w:pPr>
        <w:spacing w:line="300" w:lineRule="auto"/>
      </w:pPr>
      <w:r>
        <w:t xml:space="preserve">        this.studyeffort = studyeffort;</w:t>
      </w:r>
    </w:p>
    <w:p w14:paraId="4AE68723" w14:textId="77777777" w:rsidR="004240C0" w:rsidRDefault="004240C0" w:rsidP="00B06698">
      <w:pPr>
        <w:spacing w:line="300" w:lineRule="auto"/>
      </w:pPr>
      <w:r>
        <w:t xml:space="preserve">    }</w:t>
      </w:r>
    </w:p>
    <w:p w14:paraId="08DB1698" w14:textId="77777777" w:rsidR="004240C0" w:rsidRDefault="004240C0" w:rsidP="00B06698">
      <w:pPr>
        <w:spacing w:line="300" w:lineRule="auto"/>
      </w:pPr>
    </w:p>
    <w:p w14:paraId="57FE86A1" w14:textId="77777777" w:rsidR="004240C0" w:rsidRDefault="004240C0" w:rsidP="00B06698">
      <w:pPr>
        <w:spacing w:line="300" w:lineRule="auto"/>
      </w:pPr>
      <w:r>
        <w:t xml:space="preserve">    public String getSchool() {</w:t>
      </w:r>
    </w:p>
    <w:p w14:paraId="5A7FBE48" w14:textId="77777777" w:rsidR="004240C0" w:rsidRDefault="004240C0" w:rsidP="00B06698">
      <w:pPr>
        <w:spacing w:line="300" w:lineRule="auto"/>
      </w:pPr>
      <w:r>
        <w:t xml:space="preserve">        return this.school;</w:t>
      </w:r>
    </w:p>
    <w:p w14:paraId="71B3AA4B" w14:textId="77777777" w:rsidR="004240C0" w:rsidRDefault="004240C0" w:rsidP="00B06698">
      <w:pPr>
        <w:spacing w:line="300" w:lineRule="auto"/>
      </w:pPr>
      <w:r>
        <w:t xml:space="preserve">    }</w:t>
      </w:r>
    </w:p>
    <w:p w14:paraId="1498ECCB" w14:textId="77777777" w:rsidR="004240C0" w:rsidRDefault="004240C0" w:rsidP="00B06698">
      <w:pPr>
        <w:spacing w:line="300" w:lineRule="auto"/>
      </w:pPr>
    </w:p>
    <w:p w14:paraId="49C0F0A7" w14:textId="77777777" w:rsidR="004240C0" w:rsidRDefault="004240C0" w:rsidP="00B06698">
      <w:pPr>
        <w:spacing w:line="300" w:lineRule="auto"/>
      </w:pPr>
      <w:r>
        <w:t xml:space="preserve">    public void setSchool(String school) {</w:t>
      </w:r>
    </w:p>
    <w:p w14:paraId="09DD0665" w14:textId="77777777" w:rsidR="004240C0" w:rsidRDefault="004240C0" w:rsidP="00B06698">
      <w:pPr>
        <w:spacing w:line="300" w:lineRule="auto"/>
      </w:pPr>
      <w:r>
        <w:t xml:space="preserve">        this.school = school;</w:t>
      </w:r>
    </w:p>
    <w:p w14:paraId="7F4B0E5B" w14:textId="77777777" w:rsidR="004240C0" w:rsidRDefault="004240C0" w:rsidP="00B06698">
      <w:pPr>
        <w:spacing w:line="300" w:lineRule="auto"/>
      </w:pPr>
      <w:r>
        <w:t xml:space="preserve">    }</w:t>
      </w:r>
    </w:p>
    <w:p w14:paraId="7D72A5B4" w14:textId="77777777" w:rsidR="004240C0" w:rsidRDefault="004240C0" w:rsidP="00B06698">
      <w:pPr>
        <w:spacing w:line="300" w:lineRule="auto"/>
      </w:pPr>
    </w:p>
    <w:p w14:paraId="324BD2C4" w14:textId="77777777" w:rsidR="004240C0" w:rsidRDefault="004240C0" w:rsidP="00B06698">
      <w:pPr>
        <w:spacing w:line="300" w:lineRule="auto"/>
      </w:pPr>
      <w:r>
        <w:t xml:space="preserve">    public String getTel() {</w:t>
      </w:r>
    </w:p>
    <w:p w14:paraId="21E18418" w14:textId="77777777" w:rsidR="004240C0" w:rsidRDefault="004240C0" w:rsidP="00B06698">
      <w:pPr>
        <w:spacing w:line="300" w:lineRule="auto"/>
      </w:pPr>
      <w:r>
        <w:t xml:space="preserve">        return this.tel;</w:t>
      </w:r>
    </w:p>
    <w:p w14:paraId="63954CDB" w14:textId="77777777" w:rsidR="004240C0" w:rsidRDefault="004240C0" w:rsidP="00B06698">
      <w:pPr>
        <w:spacing w:line="300" w:lineRule="auto"/>
      </w:pPr>
      <w:r>
        <w:t xml:space="preserve">    }</w:t>
      </w:r>
    </w:p>
    <w:p w14:paraId="71B259FA" w14:textId="77777777" w:rsidR="004240C0" w:rsidRDefault="004240C0" w:rsidP="00B06698">
      <w:pPr>
        <w:spacing w:line="300" w:lineRule="auto"/>
      </w:pPr>
    </w:p>
    <w:p w14:paraId="6232C5A7" w14:textId="77777777" w:rsidR="004240C0" w:rsidRDefault="004240C0" w:rsidP="00B06698">
      <w:pPr>
        <w:spacing w:line="300" w:lineRule="auto"/>
      </w:pPr>
      <w:r>
        <w:t xml:space="preserve">    public void setTel(String tel) {</w:t>
      </w:r>
    </w:p>
    <w:p w14:paraId="50D57ED8" w14:textId="77777777" w:rsidR="004240C0" w:rsidRDefault="004240C0" w:rsidP="00B06698">
      <w:pPr>
        <w:spacing w:line="300" w:lineRule="auto"/>
      </w:pPr>
      <w:r>
        <w:t xml:space="preserve">        this.tel = tel;</w:t>
      </w:r>
    </w:p>
    <w:p w14:paraId="297002E1" w14:textId="77777777" w:rsidR="004240C0" w:rsidRDefault="004240C0" w:rsidP="00B06698">
      <w:pPr>
        <w:spacing w:line="300" w:lineRule="auto"/>
      </w:pPr>
      <w:r>
        <w:t xml:space="preserve">    }</w:t>
      </w:r>
    </w:p>
    <w:p w14:paraId="492B467B" w14:textId="77777777" w:rsidR="004240C0" w:rsidRDefault="004240C0" w:rsidP="00B06698">
      <w:pPr>
        <w:spacing w:line="300" w:lineRule="auto"/>
      </w:pPr>
    </w:p>
    <w:p w14:paraId="1C3BC73C" w14:textId="77777777" w:rsidR="004240C0" w:rsidRDefault="004240C0" w:rsidP="00B06698">
      <w:pPr>
        <w:spacing w:line="300" w:lineRule="auto"/>
      </w:pPr>
      <w:r>
        <w:t xml:space="preserve">    public String getEmail() {</w:t>
      </w:r>
    </w:p>
    <w:p w14:paraId="3C570783" w14:textId="77777777" w:rsidR="004240C0" w:rsidRDefault="004240C0" w:rsidP="00B06698">
      <w:pPr>
        <w:spacing w:line="300" w:lineRule="auto"/>
      </w:pPr>
      <w:r>
        <w:t xml:space="preserve">        return this.email;</w:t>
      </w:r>
    </w:p>
    <w:p w14:paraId="71C807B3" w14:textId="77777777" w:rsidR="004240C0" w:rsidRDefault="004240C0" w:rsidP="00B06698">
      <w:pPr>
        <w:spacing w:line="300" w:lineRule="auto"/>
      </w:pPr>
      <w:r>
        <w:t xml:space="preserve">    }</w:t>
      </w:r>
    </w:p>
    <w:p w14:paraId="21DC5970" w14:textId="77777777" w:rsidR="004240C0" w:rsidRDefault="004240C0" w:rsidP="00B06698">
      <w:pPr>
        <w:spacing w:line="300" w:lineRule="auto"/>
      </w:pPr>
    </w:p>
    <w:p w14:paraId="1D5FD776" w14:textId="77777777" w:rsidR="004240C0" w:rsidRDefault="004240C0" w:rsidP="00B06698">
      <w:pPr>
        <w:spacing w:line="300" w:lineRule="auto"/>
      </w:pPr>
      <w:r>
        <w:t xml:space="preserve">    public void setEmail(String email) {</w:t>
      </w:r>
    </w:p>
    <w:p w14:paraId="00D97F12" w14:textId="77777777" w:rsidR="004240C0" w:rsidRDefault="004240C0" w:rsidP="00B06698">
      <w:pPr>
        <w:spacing w:line="300" w:lineRule="auto"/>
      </w:pPr>
      <w:r>
        <w:t xml:space="preserve">        this.email = email;</w:t>
      </w:r>
    </w:p>
    <w:p w14:paraId="32EC87AB" w14:textId="77777777" w:rsidR="004240C0" w:rsidRDefault="004240C0" w:rsidP="00B06698">
      <w:pPr>
        <w:spacing w:line="300" w:lineRule="auto"/>
      </w:pPr>
      <w:r>
        <w:t xml:space="preserve">    }</w:t>
      </w:r>
    </w:p>
    <w:p w14:paraId="371D7274" w14:textId="77777777" w:rsidR="004240C0" w:rsidRDefault="004240C0" w:rsidP="00B06698">
      <w:pPr>
        <w:spacing w:line="300" w:lineRule="auto"/>
      </w:pPr>
    </w:p>
    <w:p w14:paraId="7FBCAE7B" w14:textId="77777777" w:rsidR="004240C0" w:rsidRDefault="004240C0" w:rsidP="00B06698">
      <w:pPr>
        <w:spacing w:line="300" w:lineRule="auto"/>
      </w:pPr>
      <w:r>
        <w:t xml:space="preserve">    public Date getCreatetime() {</w:t>
      </w:r>
    </w:p>
    <w:p w14:paraId="047EA138" w14:textId="77777777" w:rsidR="004240C0" w:rsidRDefault="004240C0" w:rsidP="00B06698">
      <w:pPr>
        <w:spacing w:line="300" w:lineRule="auto"/>
      </w:pPr>
      <w:r>
        <w:t xml:space="preserve">        return this.createtime;</w:t>
      </w:r>
    </w:p>
    <w:p w14:paraId="08FB907A" w14:textId="77777777" w:rsidR="004240C0" w:rsidRDefault="004240C0" w:rsidP="00B06698">
      <w:pPr>
        <w:spacing w:line="300" w:lineRule="auto"/>
      </w:pPr>
      <w:r>
        <w:t xml:space="preserve">    }</w:t>
      </w:r>
    </w:p>
    <w:p w14:paraId="35E25576" w14:textId="77777777" w:rsidR="004240C0" w:rsidRDefault="004240C0" w:rsidP="00B06698">
      <w:pPr>
        <w:spacing w:line="300" w:lineRule="auto"/>
      </w:pPr>
    </w:p>
    <w:p w14:paraId="46F57219" w14:textId="77777777" w:rsidR="004240C0" w:rsidRDefault="004240C0" w:rsidP="00B06698">
      <w:pPr>
        <w:spacing w:line="300" w:lineRule="auto"/>
      </w:pPr>
      <w:r>
        <w:t xml:space="preserve">    public void setCreatetime(Date createtime) {</w:t>
      </w:r>
    </w:p>
    <w:p w14:paraId="512707F1" w14:textId="77777777" w:rsidR="004240C0" w:rsidRDefault="004240C0" w:rsidP="00B06698">
      <w:pPr>
        <w:spacing w:line="300" w:lineRule="auto"/>
      </w:pPr>
      <w:r>
        <w:t xml:space="preserve">        this.createtime = createtime;</w:t>
      </w:r>
    </w:p>
    <w:p w14:paraId="616880BD" w14:textId="77777777" w:rsidR="004240C0" w:rsidRDefault="004240C0" w:rsidP="00B06698">
      <w:pPr>
        <w:spacing w:line="300" w:lineRule="auto"/>
      </w:pPr>
      <w:r>
        <w:t xml:space="preserve">    }</w:t>
      </w:r>
    </w:p>
    <w:p w14:paraId="011FCAD9" w14:textId="77777777" w:rsidR="004240C0" w:rsidRDefault="004240C0" w:rsidP="00B06698">
      <w:pPr>
        <w:spacing w:line="300" w:lineRule="auto"/>
      </w:pPr>
    </w:p>
    <w:p w14:paraId="3BB5A7CC" w14:textId="77777777" w:rsidR="004240C0" w:rsidRDefault="004240C0" w:rsidP="00B06698">
      <w:pPr>
        <w:spacing w:line="300" w:lineRule="auto"/>
      </w:pPr>
      <w:r>
        <w:t xml:space="preserve">    public String getContent() {</w:t>
      </w:r>
    </w:p>
    <w:p w14:paraId="42F30318" w14:textId="77777777" w:rsidR="004240C0" w:rsidRDefault="004240C0" w:rsidP="00B06698">
      <w:pPr>
        <w:spacing w:line="300" w:lineRule="auto"/>
      </w:pPr>
      <w:r>
        <w:t xml:space="preserve">        return this.content;</w:t>
      </w:r>
    </w:p>
    <w:p w14:paraId="7FCA87AE" w14:textId="77777777" w:rsidR="004240C0" w:rsidRDefault="004240C0" w:rsidP="00B06698">
      <w:pPr>
        <w:spacing w:line="300" w:lineRule="auto"/>
      </w:pPr>
      <w:r>
        <w:t xml:space="preserve">    }</w:t>
      </w:r>
    </w:p>
    <w:p w14:paraId="17C427DB" w14:textId="77777777" w:rsidR="004240C0" w:rsidRDefault="004240C0" w:rsidP="00B06698">
      <w:pPr>
        <w:spacing w:line="300" w:lineRule="auto"/>
      </w:pPr>
    </w:p>
    <w:p w14:paraId="5B39C9F5" w14:textId="77777777" w:rsidR="004240C0" w:rsidRDefault="004240C0" w:rsidP="00B06698">
      <w:pPr>
        <w:spacing w:line="300" w:lineRule="auto"/>
      </w:pPr>
      <w:r>
        <w:t xml:space="preserve">    public void setContent(String content) {</w:t>
      </w:r>
    </w:p>
    <w:p w14:paraId="5305AE32" w14:textId="77777777" w:rsidR="004240C0" w:rsidRDefault="004240C0" w:rsidP="00B06698">
      <w:pPr>
        <w:spacing w:line="300" w:lineRule="auto"/>
      </w:pPr>
      <w:r>
        <w:t xml:space="preserve">        this.content = content;</w:t>
      </w:r>
    </w:p>
    <w:p w14:paraId="1BF8871D" w14:textId="77777777" w:rsidR="004240C0" w:rsidRDefault="004240C0" w:rsidP="00B06698">
      <w:pPr>
        <w:spacing w:line="300" w:lineRule="auto"/>
      </w:pPr>
      <w:r>
        <w:t xml:space="preserve">    }</w:t>
      </w:r>
    </w:p>
    <w:p w14:paraId="286419EF" w14:textId="77777777" w:rsidR="004240C0" w:rsidRDefault="004240C0" w:rsidP="00B06698">
      <w:pPr>
        <w:spacing w:line="300" w:lineRule="auto"/>
      </w:pPr>
    </w:p>
    <w:p w14:paraId="2343BAB8" w14:textId="77777777" w:rsidR="004240C0" w:rsidRDefault="004240C0" w:rsidP="00B06698">
      <w:pPr>
        <w:spacing w:line="300" w:lineRule="auto"/>
      </w:pPr>
      <w:r>
        <w:t xml:space="preserve">    public Byte getIsstock() {</w:t>
      </w:r>
    </w:p>
    <w:p w14:paraId="785EF6F6" w14:textId="77777777" w:rsidR="004240C0" w:rsidRDefault="004240C0" w:rsidP="00B06698">
      <w:pPr>
        <w:spacing w:line="300" w:lineRule="auto"/>
      </w:pPr>
      <w:r>
        <w:t xml:space="preserve">        return this.isstock;</w:t>
      </w:r>
    </w:p>
    <w:p w14:paraId="6E353E90" w14:textId="77777777" w:rsidR="004240C0" w:rsidRDefault="004240C0" w:rsidP="00B06698">
      <w:pPr>
        <w:spacing w:line="300" w:lineRule="auto"/>
      </w:pPr>
      <w:r>
        <w:lastRenderedPageBreak/>
        <w:t xml:space="preserve">    }</w:t>
      </w:r>
    </w:p>
    <w:p w14:paraId="0BAE1C9E" w14:textId="77777777" w:rsidR="004240C0" w:rsidRDefault="004240C0" w:rsidP="00B06698">
      <w:pPr>
        <w:spacing w:line="300" w:lineRule="auto"/>
      </w:pPr>
    </w:p>
    <w:p w14:paraId="318C8814" w14:textId="77777777" w:rsidR="004240C0" w:rsidRDefault="004240C0" w:rsidP="00B06698">
      <w:pPr>
        <w:spacing w:line="300" w:lineRule="auto"/>
      </w:pPr>
      <w:r>
        <w:t xml:space="preserve">    public void setIsstock(Byte isstock) {</w:t>
      </w:r>
    </w:p>
    <w:p w14:paraId="774D4752" w14:textId="77777777" w:rsidR="004240C0" w:rsidRDefault="004240C0" w:rsidP="00B06698">
      <w:pPr>
        <w:spacing w:line="300" w:lineRule="auto"/>
      </w:pPr>
      <w:r>
        <w:t xml:space="preserve">        this.isstock = isstock;</w:t>
      </w:r>
    </w:p>
    <w:p w14:paraId="6AB60FBE" w14:textId="77777777" w:rsidR="004240C0" w:rsidRDefault="004240C0" w:rsidP="00B06698">
      <w:pPr>
        <w:spacing w:line="300" w:lineRule="auto"/>
      </w:pPr>
      <w:r>
        <w:t xml:space="preserve">    }</w:t>
      </w:r>
    </w:p>
    <w:p w14:paraId="6586EF12" w14:textId="77777777" w:rsidR="004240C0" w:rsidRDefault="004240C0" w:rsidP="00B06698">
      <w:pPr>
        <w:spacing w:line="300" w:lineRule="auto"/>
      </w:pPr>
      <w:r>
        <w:t xml:space="preserve">    public Byte getHealth() {</w:t>
      </w:r>
    </w:p>
    <w:p w14:paraId="048E79D5" w14:textId="77777777" w:rsidR="004240C0" w:rsidRDefault="004240C0" w:rsidP="00B06698">
      <w:pPr>
        <w:spacing w:line="300" w:lineRule="auto"/>
      </w:pPr>
      <w:r>
        <w:t xml:space="preserve">        return this.health;</w:t>
      </w:r>
    </w:p>
    <w:p w14:paraId="68E49042" w14:textId="77777777" w:rsidR="004240C0" w:rsidRDefault="004240C0" w:rsidP="00B06698">
      <w:pPr>
        <w:spacing w:line="300" w:lineRule="auto"/>
      </w:pPr>
      <w:r>
        <w:t xml:space="preserve">    }</w:t>
      </w:r>
    </w:p>
    <w:p w14:paraId="237F1071" w14:textId="77777777" w:rsidR="004240C0" w:rsidRDefault="004240C0" w:rsidP="00B06698">
      <w:pPr>
        <w:spacing w:line="300" w:lineRule="auto"/>
      </w:pPr>
    </w:p>
    <w:p w14:paraId="5CA67812" w14:textId="77777777" w:rsidR="004240C0" w:rsidRDefault="004240C0" w:rsidP="00B06698">
      <w:pPr>
        <w:spacing w:line="300" w:lineRule="auto"/>
      </w:pPr>
      <w:r>
        <w:t xml:space="preserve">    public void setHealth(Byte health) {</w:t>
      </w:r>
    </w:p>
    <w:p w14:paraId="79592D24" w14:textId="77777777" w:rsidR="004240C0" w:rsidRDefault="004240C0" w:rsidP="00B06698">
      <w:pPr>
        <w:spacing w:line="300" w:lineRule="auto"/>
      </w:pPr>
      <w:r>
        <w:t xml:space="preserve">        this.health = health;</w:t>
      </w:r>
    </w:p>
    <w:p w14:paraId="6D25BFC7" w14:textId="77777777" w:rsidR="004240C0" w:rsidRDefault="004240C0" w:rsidP="00B06698">
      <w:pPr>
        <w:spacing w:line="300" w:lineRule="auto"/>
      </w:pPr>
      <w:r>
        <w:t xml:space="preserve">    }</w:t>
      </w:r>
    </w:p>
    <w:p w14:paraId="5C3B1F51" w14:textId="77777777" w:rsidR="004240C0" w:rsidRDefault="004240C0" w:rsidP="00B06698">
      <w:pPr>
        <w:spacing w:line="300" w:lineRule="auto"/>
      </w:pPr>
    </w:p>
    <w:p w14:paraId="632D412A" w14:textId="77777777" w:rsidR="004240C0" w:rsidRDefault="004240C0" w:rsidP="00B06698">
      <w:pPr>
        <w:spacing w:line="300" w:lineRule="auto"/>
      </w:pPr>
      <w:r>
        <w:t xml:space="preserve">    public String toString() {</w:t>
      </w:r>
    </w:p>
    <w:p w14:paraId="5A29C0D2" w14:textId="77777777" w:rsidR="004240C0" w:rsidRDefault="004240C0" w:rsidP="00B06698">
      <w:pPr>
        <w:spacing w:line="300" w:lineRule="auto"/>
      </w:pPr>
      <w:r>
        <w:t xml:space="preserve">        StringBuffer toStr = new StringBuffer();</w:t>
      </w:r>
    </w:p>
    <w:p w14:paraId="0ED72CF5" w14:textId="77777777" w:rsidR="004240C0" w:rsidRDefault="004240C0" w:rsidP="00B06698">
      <w:pPr>
        <w:spacing w:line="300" w:lineRule="auto"/>
      </w:pPr>
      <w:r>
        <w:t xml:space="preserve">        toStr.append("[Job] = [\n");</w:t>
      </w:r>
    </w:p>
    <w:p w14:paraId="6FE45F5C" w14:textId="77777777" w:rsidR="004240C0" w:rsidRDefault="004240C0" w:rsidP="00B06698">
      <w:pPr>
        <w:spacing w:line="300" w:lineRule="auto"/>
      </w:pPr>
      <w:r>
        <w:t xml:space="preserve">        toStr.append("    id = " + this.id + ";\n");</w:t>
      </w:r>
    </w:p>
    <w:p w14:paraId="272B3AA5" w14:textId="77777777" w:rsidR="004240C0" w:rsidRDefault="004240C0" w:rsidP="00B06698">
      <w:pPr>
        <w:spacing w:line="300" w:lineRule="auto"/>
      </w:pPr>
      <w:r>
        <w:t xml:space="preserve">        toStr.append("    name = " + this.name + ";\n");</w:t>
      </w:r>
    </w:p>
    <w:p w14:paraId="407586E9" w14:textId="77777777" w:rsidR="004240C0" w:rsidRDefault="004240C0" w:rsidP="00B06698">
      <w:pPr>
        <w:spacing w:line="300" w:lineRule="auto"/>
      </w:pPr>
      <w:r>
        <w:t xml:space="preserve">        toStr.append("    sex = " + this.sex + ";\n");</w:t>
      </w:r>
    </w:p>
    <w:p w14:paraId="77C5709B" w14:textId="77777777" w:rsidR="004240C0" w:rsidRDefault="004240C0" w:rsidP="00B06698">
      <w:pPr>
        <w:spacing w:line="300" w:lineRule="auto"/>
      </w:pPr>
      <w:r>
        <w:t xml:space="preserve">        toStr.append("    age = " + this.age + ";\n");</w:t>
      </w:r>
    </w:p>
    <w:p w14:paraId="6C7DF3F3" w14:textId="77777777" w:rsidR="004240C0" w:rsidRDefault="004240C0" w:rsidP="00B06698">
      <w:pPr>
        <w:spacing w:line="300" w:lineRule="auto"/>
      </w:pPr>
      <w:r>
        <w:t xml:space="preserve">        toStr.append("    job = " + this.job + ";\n");</w:t>
      </w:r>
    </w:p>
    <w:p w14:paraId="3704A50B" w14:textId="77777777" w:rsidR="004240C0" w:rsidRDefault="004240C0" w:rsidP="00B06698">
      <w:pPr>
        <w:spacing w:line="300" w:lineRule="auto"/>
      </w:pPr>
      <w:r>
        <w:t xml:space="preserve">        toStr.append("    specialty = " + this.specialty + ";\n");</w:t>
      </w:r>
    </w:p>
    <w:p w14:paraId="483C62E6" w14:textId="77777777" w:rsidR="004240C0" w:rsidRDefault="004240C0" w:rsidP="00B06698">
      <w:pPr>
        <w:spacing w:line="300" w:lineRule="auto"/>
      </w:pPr>
      <w:r>
        <w:t xml:space="preserve">        toStr.append("    experience = " + this.experience + ";\n");</w:t>
      </w:r>
    </w:p>
    <w:p w14:paraId="4FAAEB78" w14:textId="77777777" w:rsidR="004240C0" w:rsidRDefault="004240C0" w:rsidP="00B06698">
      <w:pPr>
        <w:spacing w:line="300" w:lineRule="auto"/>
      </w:pPr>
      <w:r>
        <w:t xml:space="preserve">        toStr.append("    studyeffort = " + this.studyeffort + ";\n");</w:t>
      </w:r>
    </w:p>
    <w:p w14:paraId="6B18333B" w14:textId="77777777" w:rsidR="004240C0" w:rsidRDefault="004240C0" w:rsidP="00B06698">
      <w:pPr>
        <w:spacing w:line="300" w:lineRule="auto"/>
      </w:pPr>
      <w:r>
        <w:t xml:space="preserve">        toStr.append("    school = " + this.school + ";\n");</w:t>
      </w:r>
    </w:p>
    <w:p w14:paraId="1A725A11" w14:textId="77777777" w:rsidR="004240C0" w:rsidRDefault="004240C0" w:rsidP="00B06698">
      <w:pPr>
        <w:spacing w:line="300" w:lineRule="auto"/>
      </w:pPr>
      <w:r>
        <w:t xml:space="preserve">        toStr.append("    tel = " + this.tel + ";\n");</w:t>
      </w:r>
    </w:p>
    <w:p w14:paraId="2FF60CC7" w14:textId="77777777" w:rsidR="004240C0" w:rsidRDefault="004240C0" w:rsidP="00B06698">
      <w:pPr>
        <w:spacing w:line="300" w:lineRule="auto"/>
      </w:pPr>
      <w:r>
        <w:t xml:space="preserve">        toStr.append("    email = " + this.email + ";\n");</w:t>
      </w:r>
    </w:p>
    <w:p w14:paraId="0D54F687" w14:textId="77777777" w:rsidR="004240C0" w:rsidRDefault="004240C0" w:rsidP="00B06698">
      <w:pPr>
        <w:spacing w:line="300" w:lineRule="auto"/>
      </w:pPr>
      <w:r>
        <w:t xml:space="preserve">        toStr.append("    createtime = " + this.createtime+ ";\n");</w:t>
      </w:r>
    </w:p>
    <w:p w14:paraId="0F82506B" w14:textId="77777777" w:rsidR="004240C0" w:rsidRDefault="004240C0" w:rsidP="00B06698">
      <w:pPr>
        <w:spacing w:line="300" w:lineRule="auto"/>
      </w:pPr>
      <w:r>
        <w:t xml:space="preserve">        toStr.append("    content = " + this.content+ ";\n");</w:t>
      </w:r>
    </w:p>
    <w:p w14:paraId="1553D544" w14:textId="77777777" w:rsidR="004240C0" w:rsidRDefault="004240C0" w:rsidP="00B06698">
      <w:pPr>
        <w:spacing w:line="300" w:lineRule="auto"/>
      </w:pPr>
      <w:r>
        <w:t xml:space="preserve">        toStr.append("    isstock = " + this.isstock + ";\n");</w:t>
      </w:r>
    </w:p>
    <w:p w14:paraId="4C29549D" w14:textId="77777777" w:rsidR="004240C0" w:rsidRDefault="004240C0" w:rsidP="00B06698">
      <w:pPr>
        <w:spacing w:line="300" w:lineRule="auto"/>
      </w:pPr>
      <w:r>
        <w:t xml:space="preserve">        toStr.append("    health = " + this.health + ";\n");</w:t>
      </w:r>
    </w:p>
    <w:p w14:paraId="689FECBD" w14:textId="77777777" w:rsidR="004240C0" w:rsidRDefault="004240C0" w:rsidP="00B06698">
      <w:pPr>
        <w:spacing w:line="300" w:lineRule="auto"/>
      </w:pPr>
      <w:r>
        <w:t xml:space="preserve">        toStr.append("    ];\n");</w:t>
      </w:r>
    </w:p>
    <w:p w14:paraId="5A4A0977" w14:textId="77777777" w:rsidR="004240C0" w:rsidRDefault="004240C0" w:rsidP="00B06698">
      <w:pPr>
        <w:spacing w:line="300" w:lineRule="auto"/>
      </w:pPr>
      <w:r>
        <w:t xml:space="preserve">        return toStr.toString();</w:t>
      </w:r>
    </w:p>
    <w:p w14:paraId="655A0F44" w14:textId="77777777" w:rsidR="004240C0" w:rsidRDefault="004240C0" w:rsidP="00B06698">
      <w:pPr>
        <w:spacing w:line="300" w:lineRule="auto"/>
      </w:pPr>
      <w:r>
        <w:t xml:space="preserve">    }</w:t>
      </w:r>
    </w:p>
    <w:p w14:paraId="4B089944" w14:textId="77777777" w:rsidR="004240C0" w:rsidRDefault="004240C0" w:rsidP="00B06698">
      <w:pPr>
        <w:spacing w:line="300" w:lineRule="auto"/>
      </w:pPr>
    </w:p>
    <w:p w14:paraId="23EC9F52" w14:textId="77777777" w:rsidR="004240C0" w:rsidRPr="0057266F" w:rsidRDefault="004240C0" w:rsidP="00B06698">
      <w:pPr>
        <w:spacing w:line="300" w:lineRule="auto"/>
      </w:pPr>
      <w:r>
        <w:lastRenderedPageBreak/>
        <w:t>}</w:t>
      </w:r>
    </w:p>
    <w:p w14:paraId="47A8C98E" w14:textId="77777777" w:rsidR="004240C0" w:rsidRDefault="004240C0" w:rsidP="00B06698">
      <w:pPr>
        <w:pStyle w:val="af8"/>
      </w:pPr>
      <w:bookmarkStart w:id="271" w:name="_Toc470547503"/>
      <w:bookmarkStart w:id="272" w:name="_Toc471824730"/>
      <w:bookmarkStart w:id="273" w:name="_Toc472336775"/>
      <w:r w:rsidRPr="00A151E5">
        <w:rPr>
          <w:rFonts w:hint="eastAsia"/>
        </w:rPr>
        <w:t>/HRmanagement/src/com.zhangying.</w:t>
      </w:r>
      <w:r>
        <w:rPr>
          <w:rFonts w:hint="eastAsia"/>
        </w:rPr>
        <w:t>po</w:t>
      </w:r>
      <w:r w:rsidRPr="00A151E5">
        <w:rPr>
          <w:rFonts w:hint="eastAsia"/>
        </w:rPr>
        <w:t>/</w:t>
      </w:r>
      <w:r w:rsidRPr="0057266F">
        <w:t>Performance.hbm.xml</w:t>
      </w:r>
      <w:bookmarkEnd w:id="271"/>
      <w:bookmarkEnd w:id="272"/>
      <w:bookmarkEnd w:id="273"/>
    </w:p>
    <w:p w14:paraId="31493257" w14:textId="77777777" w:rsidR="004240C0" w:rsidRPr="0057266F" w:rsidRDefault="004240C0" w:rsidP="00B06698">
      <w:pPr>
        <w:spacing w:line="300" w:lineRule="auto"/>
        <w:rPr>
          <w:bCs/>
          <w:kern w:val="44"/>
          <w:sz w:val="24"/>
          <w:szCs w:val="24"/>
        </w:rPr>
      </w:pPr>
      <w:r w:rsidRPr="0057266F">
        <w:rPr>
          <w:bCs/>
          <w:kern w:val="44"/>
          <w:sz w:val="24"/>
          <w:szCs w:val="24"/>
        </w:rPr>
        <w:t>&lt;?xml version="1.0"?&gt;</w:t>
      </w:r>
    </w:p>
    <w:p w14:paraId="601D00B4" w14:textId="77777777" w:rsidR="004240C0" w:rsidRPr="0057266F" w:rsidRDefault="004240C0" w:rsidP="00B06698">
      <w:pPr>
        <w:spacing w:line="300" w:lineRule="auto"/>
        <w:rPr>
          <w:bCs/>
          <w:kern w:val="44"/>
          <w:sz w:val="24"/>
          <w:szCs w:val="24"/>
        </w:rPr>
      </w:pPr>
      <w:r w:rsidRPr="0057266F">
        <w:rPr>
          <w:bCs/>
          <w:kern w:val="44"/>
          <w:sz w:val="24"/>
          <w:szCs w:val="24"/>
        </w:rPr>
        <w:t xml:space="preserve">&lt;!DOCTYPE hibernate-mapping PUBLIC </w:t>
      </w:r>
    </w:p>
    <w:p w14:paraId="53B0F612" w14:textId="77777777" w:rsidR="004240C0" w:rsidRPr="0057266F" w:rsidRDefault="004240C0" w:rsidP="00B06698">
      <w:pPr>
        <w:spacing w:line="300" w:lineRule="auto"/>
        <w:rPr>
          <w:bCs/>
          <w:kern w:val="44"/>
          <w:sz w:val="24"/>
          <w:szCs w:val="24"/>
        </w:rPr>
      </w:pPr>
      <w:r w:rsidRPr="0057266F">
        <w:rPr>
          <w:bCs/>
          <w:kern w:val="44"/>
          <w:sz w:val="24"/>
          <w:szCs w:val="24"/>
        </w:rPr>
        <w:t>"-//Hibernate/Hibernate Mapping DTD 3.0//EN"</w:t>
      </w:r>
    </w:p>
    <w:p w14:paraId="46DCF3F8" w14:textId="77777777" w:rsidR="004240C0" w:rsidRPr="0057266F" w:rsidRDefault="004240C0" w:rsidP="00B06698">
      <w:pPr>
        <w:spacing w:line="300" w:lineRule="auto"/>
        <w:rPr>
          <w:bCs/>
          <w:kern w:val="44"/>
          <w:sz w:val="24"/>
          <w:szCs w:val="24"/>
        </w:rPr>
      </w:pPr>
      <w:r w:rsidRPr="0057266F">
        <w:rPr>
          <w:bCs/>
          <w:kern w:val="44"/>
          <w:sz w:val="24"/>
          <w:szCs w:val="24"/>
        </w:rPr>
        <w:t>"http://hibernate.sourceforge.net/hibernate-mapping-3.0.dtd"&gt;</w:t>
      </w:r>
    </w:p>
    <w:p w14:paraId="25884C5C" w14:textId="77777777" w:rsidR="004240C0" w:rsidRPr="0057266F" w:rsidRDefault="004240C0" w:rsidP="00B06698">
      <w:pPr>
        <w:spacing w:line="300" w:lineRule="auto"/>
        <w:rPr>
          <w:bCs/>
          <w:kern w:val="44"/>
          <w:sz w:val="24"/>
          <w:szCs w:val="24"/>
        </w:rPr>
      </w:pPr>
      <w:r w:rsidRPr="0057266F">
        <w:rPr>
          <w:bCs/>
          <w:kern w:val="44"/>
          <w:sz w:val="24"/>
          <w:szCs w:val="24"/>
        </w:rPr>
        <w:t>&lt;hibernate-mapping&gt;</w:t>
      </w:r>
    </w:p>
    <w:p w14:paraId="78E62209" w14:textId="77777777" w:rsidR="004240C0" w:rsidRPr="0057266F" w:rsidRDefault="004240C0" w:rsidP="00B06698">
      <w:pPr>
        <w:spacing w:line="300" w:lineRule="auto"/>
        <w:rPr>
          <w:bCs/>
          <w:kern w:val="44"/>
          <w:sz w:val="24"/>
          <w:szCs w:val="24"/>
        </w:rPr>
      </w:pPr>
      <w:r w:rsidRPr="0057266F">
        <w:rPr>
          <w:bCs/>
          <w:kern w:val="44"/>
          <w:sz w:val="24"/>
          <w:szCs w:val="24"/>
        </w:rPr>
        <w:tab/>
        <w:t>&lt;class name="com.zhangying.po.Performance" table="performance"&gt;</w:t>
      </w:r>
    </w:p>
    <w:p w14:paraId="2FB4B173"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id column="id" name="id" type="long"&gt;</w:t>
      </w:r>
    </w:p>
    <w:p w14:paraId="42085E1F"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r>
      <w:r w:rsidRPr="0057266F">
        <w:rPr>
          <w:bCs/>
          <w:kern w:val="44"/>
          <w:sz w:val="24"/>
          <w:szCs w:val="24"/>
        </w:rPr>
        <w:tab/>
        <w:t>&lt;generator class="native"/&gt;</w:t>
      </w:r>
    </w:p>
    <w:p w14:paraId="560FA0D4"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id&gt;</w:t>
      </w:r>
    </w:p>
    <w:p w14:paraId="3099CF7D"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content" length="1000"  type="string"/&gt;</w:t>
      </w:r>
    </w:p>
    <w:p w14:paraId="17B9CC86"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score" length="50" type="float"/&gt;</w:t>
      </w:r>
    </w:p>
    <w:p w14:paraId="4DE7E98D"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addmoney" length="50" type="float" /&gt;</w:t>
      </w:r>
    </w:p>
    <w:p w14:paraId="54F79AE4"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lt;property name="createtime" length="23" type="timestamp"/&gt;</w:t>
      </w:r>
    </w:p>
    <w:p w14:paraId="39FE0069" w14:textId="77777777" w:rsidR="004240C0" w:rsidRPr="0057266F" w:rsidRDefault="004240C0" w:rsidP="00B06698">
      <w:pPr>
        <w:spacing w:line="300" w:lineRule="auto"/>
        <w:rPr>
          <w:bCs/>
          <w:kern w:val="44"/>
          <w:sz w:val="24"/>
          <w:szCs w:val="24"/>
        </w:rPr>
      </w:pPr>
      <w:r w:rsidRPr="0057266F">
        <w:rPr>
          <w:bCs/>
          <w:kern w:val="44"/>
          <w:sz w:val="24"/>
          <w:szCs w:val="24"/>
        </w:rPr>
        <w:tab/>
        <w:t>&lt;/class&gt;</w:t>
      </w:r>
    </w:p>
    <w:p w14:paraId="60627EFB" w14:textId="77777777" w:rsidR="004240C0" w:rsidRDefault="004240C0" w:rsidP="00B06698">
      <w:pPr>
        <w:spacing w:line="300" w:lineRule="auto"/>
        <w:rPr>
          <w:bCs/>
          <w:kern w:val="44"/>
          <w:sz w:val="24"/>
          <w:szCs w:val="24"/>
        </w:rPr>
      </w:pPr>
      <w:r w:rsidRPr="0057266F">
        <w:rPr>
          <w:bCs/>
          <w:kern w:val="44"/>
          <w:sz w:val="24"/>
          <w:szCs w:val="24"/>
        </w:rPr>
        <w:t>&lt;/hibernate-mapping&gt;</w:t>
      </w:r>
    </w:p>
    <w:p w14:paraId="3DAE3DEC" w14:textId="77777777" w:rsidR="004240C0" w:rsidRDefault="004240C0" w:rsidP="00B06698">
      <w:pPr>
        <w:spacing w:line="300" w:lineRule="auto"/>
        <w:rPr>
          <w:bCs/>
          <w:kern w:val="44"/>
          <w:sz w:val="24"/>
          <w:szCs w:val="24"/>
        </w:rPr>
      </w:pPr>
    </w:p>
    <w:p w14:paraId="608A5F4C" w14:textId="77777777" w:rsidR="004240C0" w:rsidRDefault="004240C0" w:rsidP="00B06698">
      <w:pPr>
        <w:pStyle w:val="af8"/>
      </w:pPr>
      <w:bookmarkStart w:id="274" w:name="_Toc470547504"/>
      <w:bookmarkStart w:id="275" w:name="_Toc471824731"/>
      <w:bookmarkStart w:id="276" w:name="_Toc472336776"/>
      <w:r w:rsidRPr="00A151E5">
        <w:rPr>
          <w:rFonts w:hint="eastAsia"/>
        </w:rPr>
        <w:t>/HRmanagement/src/com.zhangying.</w:t>
      </w:r>
      <w:r>
        <w:rPr>
          <w:rFonts w:hint="eastAsia"/>
        </w:rPr>
        <w:t>po</w:t>
      </w:r>
      <w:r w:rsidRPr="00A151E5">
        <w:rPr>
          <w:rFonts w:hint="eastAsia"/>
        </w:rPr>
        <w:t>/</w:t>
      </w:r>
      <w:r w:rsidRPr="0057266F">
        <w:t>Performance.java</w:t>
      </w:r>
      <w:bookmarkEnd w:id="274"/>
      <w:bookmarkEnd w:id="275"/>
      <w:bookmarkEnd w:id="276"/>
    </w:p>
    <w:p w14:paraId="3776DB46" w14:textId="77777777" w:rsidR="004240C0" w:rsidRPr="0057266F" w:rsidRDefault="004240C0" w:rsidP="00B06698">
      <w:pPr>
        <w:spacing w:line="300" w:lineRule="auto"/>
        <w:rPr>
          <w:bCs/>
          <w:kern w:val="44"/>
          <w:sz w:val="24"/>
          <w:szCs w:val="24"/>
        </w:rPr>
      </w:pPr>
      <w:r w:rsidRPr="0057266F">
        <w:rPr>
          <w:bCs/>
          <w:kern w:val="44"/>
          <w:sz w:val="24"/>
          <w:szCs w:val="24"/>
        </w:rPr>
        <w:t>package com.zhangying.po;</w:t>
      </w:r>
    </w:p>
    <w:p w14:paraId="65C6DF26" w14:textId="77777777" w:rsidR="004240C0" w:rsidRPr="0057266F" w:rsidRDefault="004240C0" w:rsidP="00B06698">
      <w:pPr>
        <w:spacing w:line="300" w:lineRule="auto"/>
        <w:rPr>
          <w:bCs/>
          <w:kern w:val="44"/>
          <w:sz w:val="24"/>
          <w:szCs w:val="24"/>
        </w:rPr>
      </w:pPr>
    </w:p>
    <w:p w14:paraId="196BA307" w14:textId="77777777" w:rsidR="004240C0" w:rsidRPr="0057266F" w:rsidRDefault="004240C0" w:rsidP="00B06698">
      <w:pPr>
        <w:spacing w:line="300" w:lineRule="auto"/>
        <w:rPr>
          <w:bCs/>
          <w:kern w:val="44"/>
          <w:sz w:val="24"/>
          <w:szCs w:val="24"/>
        </w:rPr>
      </w:pPr>
      <w:r w:rsidRPr="0057266F">
        <w:rPr>
          <w:bCs/>
          <w:kern w:val="44"/>
          <w:sz w:val="24"/>
          <w:szCs w:val="24"/>
        </w:rPr>
        <w:t>import java.io.Serializable;</w:t>
      </w:r>
    </w:p>
    <w:p w14:paraId="5159FE70" w14:textId="77777777" w:rsidR="004240C0" w:rsidRPr="0057266F" w:rsidRDefault="004240C0" w:rsidP="00B06698">
      <w:pPr>
        <w:spacing w:line="300" w:lineRule="auto"/>
        <w:rPr>
          <w:bCs/>
          <w:kern w:val="44"/>
          <w:sz w:val="24"/>
          <w:szCs w:val="24"/>
        </w:rPr>
      </w:pPr>
      <w:r w:rsidRPr="0057266F">
        <w:rPr>
          <w:bCs/>
          <w:kern w:val="44"/>
          <w:sz w:val="24"/>
          <w:szCs w:val="24"/>
        </w:rPr>
        <w:t>import java.util.Date;</w:t>
      </w:r>
    </w:p>
    <w:p w14:paraId="0482DFB0" w14:textId="77777777" w:rsidR="004240C0" w:rsidRPr="0057266F" w:rsidRDefault="004240C0" w:rsidP="00B06698">
      <w:pPr>
        <w:spacing w:line="300" w:lineRule="auto"/>
        <w:rPr>
          <w:bCs/>
          <w:kern w:val="44"/>
          <w:sz w:val="24"/>
          <w:szCs w:val="24"/>
        </w:rPr>
      </w:pPr>
    </w:p>
    <w:p w14:paraId="2BCC23FA"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w:t>
      </w:r>
      <w:r w:rsidRPr="0057266F">
        <w:rPr>
          <w:rFonts w:hint="eastAsia"/>
          <w:bCs/>
          <w:kern w:val="44"/>
          <w:sz w:val="24"/>
          <w:szCs w:val="24"/>
        </w:rPr>
        <w:t>绩效</w:t>
      </w:r>
      <w:r w:rsidRPr="0057266F">
        <w:rPr>
          <w:rFonts w:hint="eastAsia"/>
          <w:bCs/>
          <w:kern w:val="44"/>
          <w:sz w:val="24"/>
          <w:szCs w:val="24"/>
        </w:rPr>
        <w:t xml:space="preserve"> */</w:t>
      </w:r>
    </w:p>
    <w:p w14:paraId="518CFAC5" w14:textId="77777777" w:rsidR="004240C0" w:rsidRPr="0057266F" w:rsidRDefault="004240C0" w:rsidP="00B06698">
      <w:pPr>
        <w:spacing w:line="300" w:lineRule="auto"/>
        <w:rPr>
          <w:bCs/>
          <w:kern w:val="44"/>
          <w:sz w:val="24"/>
          <w:szCs w:val="24"/>
        </w:rPr>
      </w:pPr>
      <w:r w:rsidRPr="0057266F">
        <w:rPr>
          <w:bCs/>
          <w:kern w:val="44"/>
          <w:sz w:val="24"/>
          <w:szCs w:val="24"/>
        </w:rPr>
        <w:t>public class Performance implements Serializable {</w:t>
      </w:r>
    </w:p>
    <w:p w14:paraId="287D4650"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Long id;</w:t>
      </w:r>
      <w:r w:rsidRPr="0057266F">
        <w:rPr>
          <w:rFonts w:hint="eastAsia"/>
          <w:bCs/>
          <w:kern w:val="44"/>
          <w:sz w:val="24"/>
          <w:szCs w:val="24"/>
        </w:rPr>
        <w:tab/>
      </w:r>
      <w:r w:rsidRPr="0057266F">
        <w:rPr>
          <w:rFonts w:hint="eastAsia"/>
          <w:bCs/>
          <w:kern w:val="44"/>
          <w:sz w:val="24"/>
          <w:szCs w:val="24"/>
        </w:rPr>
        <w:tab/>
        <w:t>//</w:t>
      </w:r>
      <w:r w:rsidRPr="0057266F">
        <w:rPr>
          <w:rFonts w:hint="eastAsia"/>
          <w:bCs/>
          <w:kern w:val="44"/>
          <w:sz w:val="24"/>
          <w:szCs w:val="24"/>
        </w:rPr>
        <w:t>绩效编号</w:t>
      </w:r>
    </w:p>
    <w:p w14:paraId="68FF305E"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float score;</w:t>
      </w:r>
      <w:r w:rsidRPr="0057266F">
        <w:rPr>
          <w:rFonts w:hint="eastAsia"/>
          <w:bCs/>
          <w:kern w:val="44"/>
          <w:sz w:val="24"/>
          <w:szCs w:val="24"/>
        </w:rPr>
        <w:tab/>
        <w:t>//</w:t>
      </w:r>
      <w:r w:rsidRPr="0057266F">
        <w:rPr>
          <w:rFonts w:hint="eastAsia"/>
          <w:bCs/>
          <w:kern w:val="44"/>
          <w:sz w:val="24"/>
          <w:szCs w:val="24"/>
        </w:rPr>
        <w:t>绩效分数</w:t>
      </w:r>
    </w:p>
    <w:p w14:paraId="20EF8707"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float addmoney;</w:t>
      </w:r>
      <w:r w:rsidRPr="0057266F">
        <w:rPr>
          <w:rFonts w:hint="eastAsia"/>
          <w:bCs/>
          <w:kern w:val="44"/>
          <w:sz w:val="24"/>
          <w:szCs w:val="24"/>
        </w:rPr>
        <w:tab/>
        <w:t>//</w:t>
      </w:r>
      <w:r w:rsidRPr="0057266F">
        <w:rPr>
          <w:rFonts w:hint="eastAsia"/>
          <w:bCs/>
          <w:kern w:val="44"/>
          <w:sz w:val="24"/>
          <w:szCs w:val="24"/>
        </w:rPr>
        <w:t>增加工资</w:t>
      </w:r>
    </w:p>
    <w:p w14:paraId="201BDB35"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String content;</w:t>
      </w:r>
      <w:r w:rsidRPr="0057266F">
        <w:rPr>
          <w:rFonts w:hint="eastAsia"/>
          <w:bCs/>
          <w:kern w:val="44"/>
          <w:sz w:val="24"/>
          <w:szCs w:val="24"/>
        </w:rPr>
        <w:tab/>
        <w:t>//</w:t>
      </w:r>
      <w:r w:rsidRPr="0057266F">
        <w:rPr>
          <w:rFonts w:hint="eastAsia"/>
          <w:bCs/>
          <w:kern w:val="44"/>
          <w:sz w:val="24"/>
          <w:szCs w:val="24"/>
        </w:rPr>
        <w:t>绩效说明</w:t>
      </w:r>
    </w:p>
    <w:p w14:paraId="67B5348D" w14:textId="77777777" w:rsidR="004240C0" w:rsidRPr="0057266F" w:rsidRDefault="004240C0" w:rsidP="00B06698">
      <w:pPr>
        <w:spacing w:line="300" w:lineRule="auto"/>
        <w:rPr>
          <w:bCs/>
          <w:kern w:val="44"/>
          <w:sz w:val="24"/>
          <w:szCs w:val="24"/>
        </w:rPr>
      </w:pPr>
      <w:r w:rsidRPr="0057266F">
        <w:rPr>
          <w:rFonts w:hint="eastAsia"/>
          <w:bCs/>
          <w:kern w:val="44"/>
          <w:sz w:val="24"/>
          <w:szCs w:val="24"/>
        </w:rPr>
        <w:t xml:space="preserve">    private Date createtime;//</w:t>
      </w:r>
      <w:r w:rsidRPr="0057266F">
        <w:rPr>
          <w:rFonts w:hint="eastAsia"/>
          <w:bCs/>
          <w:kern w:val="44"/>
          <w:sz w:val="24"/>
          <w:szCs w:val="24"/>
        </w:rPr>
        <w:t>创建时间</w:t>
      </w:r>
    </w:p>
    <w:p w14:paraId="2DADFD2F" w14:textId="77777777" w:rsidR="004240C0" w:rsidRPr="0057266F" w:rsidRDefault="004240C0" w:rsidP="00B06698">
      <w:pPr>
        <w:spacing w:line="300" w:lineRule="auto"/>
        <w:rPr>
          <w:bCs/>
          <w:kern w:val="44"/>
          <w:sz w:val="24"/>
          <w:szCs w:val="24"/>
        </w:rPr>
      </w:pPr>
    </w:p>
    <w:p w14:paraId="06D6C680" w14:textId="77777777" w:rsidR="004240C0" w:rsidRPr="0057266F" w:rsidRDefault="004240C0" w:rsidP="00B06698">
      <w:pPr>
        <w:spacing w:line="300" w:lineRule="auto"/>
        <w:rPr>
          <w:bCs/>
          <w:kern w:val="44"/>
          <w:sz w:val="24"/>
          <w:szCs w:val="24"/>
        </w:rPr>
      </w:pPr>
      <w:r w:rsidRPr="0057266F">
        <w:rPr>
          <w:bCs/>
          <w:kern w:val="44"/>
          <w:sz w:val="24"/>
          <w:szCs w:val="24"/>
        </w:rPr>
        <w:t xml:space="preserve">    /** full constructor */</w:t>
      </w:r>
    </w:p>
    <w:p w14:paraId="7889C87B"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Performance(float score, float addmoney, String content, Date createtime) {</w:t>
      </w:r>
    </w:p>
    <w:p w14:paraId="58DD086C" w14:textId="77777777" w:rsidR="004240C0" w:rsidRPr="0057266F" w:rsidRDefault="004240C0" w:rsidP="00B06698">
      <w:pPr>
        <w:spacing w:line="300" w:lineRule="auto"/>
        <w:rPr>
          <w:bCs/>
          <w:kern w:val="44"/>
          <w:sz w:val="24"/>
          <w:szCs w:val="24"/>
        </w:rPr>
      </w:pPr>
      <w:r w:rsidRPr="0057266F">
        <w:rPr>
          <w:bCs/>
          <w:kern w:val="44"/>
          <w:sz w:val="24"/>
          <w:szCs w:val="24"/>
        </w:rPr>
        <w:lastRenderedPageBreak/>
        <w:t xml:space="preserve">        this.score = score;</w:t>
      </w:r>
    </w:p>
    <w:p w14:paraId="32990D19" w14:textId="77777777" w:rsidR="004240C0" w:rsidRPr="0057266F" w:rsidRDefault="004240C0" w:rsidP="00B06698">
      <w:pPr>
        <w:spacing w:line="300" w:lineRule="auto"/>
        <w:rPr>
          <w:bCs/>
          <w:kern w:val="44"/>
          <w:sz w:val="24"/>
          <w:szCs w:val="24"/>
        </w:rPr>
      </w:pPr>
      <w:r w:rsidRPr="0057266F">
        <w:rPr>
          <w:bCs/>
          <w:kern w:val="44"/>
          <w:sz w:val="24"/>
          <w:szCs w:val="24"/>
        </w:rPr>
        <w:t xml:space="preserve">        this.addmoney = addmoney;</w:t>
      </w:r>
    </w:p>
    <w:p w14:paraId="34984735" w14:textId="77777777" w:rsidR="004240C0" w:rsidRPr="0057266F" w:rsidRDefault="004240C0" w:rsidP="00B06698">
      <w:pPr>
        <w:spacing w:line="300" w:lineRule="auto"/>
        <w:rPr>
          <w:bCs/>
          <w:kern w:val="44"/>
          <w:sz w:val="24"/>
          <w:szCs w:val="24"/>
        </w:rPr>
      </w:pPr>
      <w:r w:rsidRPr="0057266F">
        <w:rPr>
          <w:bCs/>
          <w:kern w:val="44"/>
          <w:sz w:val="24"/>
          <w:szCs w:val="24"/>
        </w:rPr>
        <w:t xml:space="preserve">        this.content = content;</w:t>
      </w:r>
    </w:p>
    <w:p w14:paraId="50F08EE6" w14:textId="77777777" w:rsidR="004240C0" w:rsidRPr="0057266F" w:rsidRDefault="004240C0" w:rsidP="00B06698">
      <w:pPr>
        <w:spacing w:line="300" w:lineRule="auto"/>
        <w:rPr>
          <w:bCs/>
          <w:kern w:val="44"/>
          <w:sz w:val="24"/>
          <w:szCs w:val="24"/>
        </w:rPr>
      </w:pPr>
      <w:r w:rsidRPr="0057266F">
        <w:rPr>
          <w:bCs/>
          <w:kern w:val="44"/>
          <w:sz w:val="24"/>
          <w:szCs w:val="24"/>
        </w:rPr>
        <w:t xml:space="preserve">        this.createtime = createtime;</w:t>
      </w:r>
    </w:p>
    <w:p w14:paraId="37A6F4CF"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1B0A6837" w14:textId="77777777" w:rsidR="004240C0" w:rsidRPr="0057266F" w:rsidRDefault="004240C0" w:rsidP="00B06698">
      <w:pPr>
        <w:spacing w:line="300" w:lineRule="auto"/>
        <w:rPr>
          <w:bCs/>
          <w:kern w:val="44"/>
          <w:sz w:val="24"/>
          <w:szCs w:val="24"/>
        </w:rPr>
      </w:pPr>
    </w:p>
    <w:p w14:paraId="794CD69A" w14:textId="77777777" w:rsidR="004240C0" w:rsidRPr="0057266F" w:rsidRDefault="004240C0" w:rsidP="00B06698">
      <w:pPr>
        <w:spacing w:line="300" w:lineRule="auto"/>
        <w:rPr>
          <w:bCs/>
          <w:kern w:val="44"/>
          <w:sz w:val="24"/>
          <w:szCs w:val="24"/>
        </w:rPr>
      </w:pPr>
      <w:r w:rsidRPr="0057266F">
        <w:rPr>
          <w:bCs/>
          <w:kern w:val="44"/>
          <w:sz w:val="24"/>
          <w:szCs w:val="24"/>
        </w:rPr>
        <w:t xml:space="preserve">    /** default constructor */</w:t>
      </w:r>
    </w:p>
    <w:p w14:paraId="13D1BCDF"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Performance() {</w:t>
      </w:r>
    </w:p>
    <w:p w14:paraId="70477247"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7FF801A1"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686376A5" w14:textId="77777777" w:rsidR="004240C0" w:rsidRPr="0057266F" w:rsidRDefault="004240C0" w:rsidP="00B06698">
      <w:pPr>
        <w:spacing w:line="300" w:lineRule="auto"/>
        <w:rPr>
          <w:bCs/>
          <w:kern w:val="44"/>
          <w:sz w:val="24"/>
          <w:szCs w:val="24"/>
        </w:rPr>
      </w:pPr>
      <w:r w:rsidRPr="0057266F">
        <w:rPr>
          <w:bCs/>
          <w:kern w:val="44"/>
          <w:sz w:val="24"/>
          <w:szCs w:val="24"/>
        </w:rPr>
        <w:t xml:space="preserve">    public Long getId() {</w:t>
      </w:r>
    </w:p>
    <w:p w14:paraId="4ACB8D34"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return id;</w:t>
      </w:r>
    </w:p>
    <w:p w14:paraId="7DF4E7FE" w14:textId="77777777" w:rsidR="004240C0" w:rsidRPr="0057266F" w:rsidRDefault="004240C0" w:rsidP="00B06698">
      <w:pPr>
        <w:spacing w:line="300" w:lineRule="auto"/>
        <w:rPr>
          <w:bCs/>
          <w:kern w:val="44"/>
          <w:sz w:val="24"/>
          <w:szCs w:val="24"/>
        </w:rPr>
      </w:pPr>
      <w:r w:rsidRPr="0057266F">
        <w:rPr>
          <w:bCs/>
          <w:kern w:val="44"/>
          <w:sz w:val="24"/>
          <w:szCs w:val="24"/>
        </w:rPr>
        <w:tab/>
        <w:t>}</w:t>
      </w:r>
    </w:p>
    <w:p w14:paraId="3774EEE3" w14:textId="77777777" w:rsidR="004240C0" w:rsidRPr="0057266F" w:rsidRDefault="004240C0" w:rsidP="00B06698">
      <w:pPr>
        <w:spacing w:line="300" w:lineRule="auto"/>
        <w:rPr>
          <w:bCs/>
          <w:kern w:val="44"/>
          <w:sz w:val="24"/>
          <w:szCs w:val="24"/>
        </w:rPr>
      </w:pPr>
    </w:p>
    <w:p w14:paraId="1BFD5ECC" w14:textId="77777777" w:rsidR="004240C0" w:rsidRPr="0057266F" w:rsidRDefault="004240C0" w:rsidP="00B06698">
      <w:pPr>
        <w:spacing w:line="300" w:lineRule="auto"/>
        <w:rPr>
          <w:bCs/>
          <w:kern w:val="44"/>
          <w:sz w:val="24"/>
          <w:szCs w:val="24"/>
        </w:rPr>
      </w:pPr>
      <w:r w:rsidRPr="0057266F">
        <w:rPr>
          <w:bCs/>
          <w:kern w:val="44"/>
          <w:sz w:val="24"/>
          <w:szCs w:val="24"/>
        </w:rPr>
        <w:tab/>
        <w:t>public void setId(Long id) {</w:t>
      </w:r>
    </w:p>
    <w:p w14:paraId="622A73E7"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this.id = id;</w:t>
      </w:r>
    </w:p>
    <w:p w14:paraId="11AD3CD0" w14:textId="77777777" w:rsidR="004240C0" w:rsidRPr="0057266F" w:rsidRDefault="004240C0" w:rsidP="00B06698">
      <w:pPr>
        <w:spacing w:line="300" w:lineRule="auto"/>
        <w:rPr>
          <w:bCs/>
          <w:kern w:val="44"/>
          <w:sz w:val="24"/>
          <w:szCs w:val="24"/>
        </w:rPr>
      </w:pPr>
      <w:r w:rsidRPr="0057266F">
        <w:rPr>
          <w:bCs/>
          <w:kern w:val="44"/>
          <w:sz w:val="24"/>
          <w:szCs w:val="24"/>
        </w:rPr>
        <w:tab/>
        <w:t>}</w:t>
      </w:r>
    </w:p>
    <w:p w14:paraId="3E02AD83" w14:textId="77777777" w:rsidR="004240C0" w:rsidRPr="0057266F" w:rsidRDefault="004240C0" w:rsidP="00B06698">
      <w:pPr>
        <w:spacing w:line="300" w:lineRule="auto"/>
        <w:rPr>
          <w:bCs/>
          <w:kern w:val="44"/>
          <w:sz w:val="24"/>
          <w:szCs w:val="24"/>
        </w:rPr>
      </w:pPr>
    </w:p>
    <w:p w14:paraId="07C74C0A" w14:textId="77777777" w:rsidR="004240C0" w:rsidRPr="0057266F" w:rsidRDefault="004240C0" w:rsidP="00B06698">
      <w:pPr>
        <w:spacing w:line="300" w:lineRule="auto"/>
        <w:rPr>
          <w:bCs/>
          <w:kern w:val="44"/>
          <w:sz w:val="24"/>
          <w:szCs w:val="24"/>
        </w:rPr>
      </w:pPr>
      <w:r w:rsidRPr="0057266F">
        <w:rPr>
          <w:bCs/>
          <w:kern w:val="44"/>
          <w:sz w:val="24"/>
          <w:szCs w:val="24"/>
        </w:rPr>
        <w:tab/>
        <w:t>public float getScore() {</w:t>
      </w:r>
    </w:p>
    <w:p w14:paraId="03BCE01F"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return score;</w:t>
      </w:r>
    </w:p>
    <w:p w14:paraId="7FEEB97C" w14:textId="77777777" w:rsidR="004240C0" w:rsidRPr="0057266F" w:rsidRDefault="004240C0" w:rsidP="00B06698">
      <w:pPr>
        <w:spacing w:line="300" w:lineRule="auto"/>
        <w:rPr>
          <w:bCs/>
          <w:kern w:val="44"/>
          <w:sz w:val="24"/>
          <w:szCs w:val="24"/>
        </w:rPr>
      </w:pPr>
      <w:r w:rsidRPr="0057266F">
        <w:rPr>
          <w:bCs/>
          <w:kern w:val="44"/>
          <w:sz w:val="24"/>
          <w:szCs w:val="24"/>
        </w:rPr>
        <w:tab/>
        <w:t>}</w:t>
      </w:r>
    </w:p>
    <w:p w14:paraId="044EBB0B" w14:textId="77777777" w:rsidR="004240C0" w:rsidRPr="0057266F" w:rsidRDefault="004240C0" w:rsidP="00B06698">
      <w:pPr>
        <w:spacing w:line="300" w:lineRule="auto"/>
        <w:rPr>
          <w:bCs/>
          <w:kern w:val="44"/>
          <w:sz w:val="24"/>
          <w:szCs w:val="24"/>
        </w:rPr>
      </w:pPr>
    </w:p>
    <w:p w14:paraId="5B6A452C" w14:textId="77777777" w:rsidR="004240C0" w:rsidRPr="0057266F" w:rsidRDefault="004240C0" w:rsidP="00B06698">
      <w:pPr>
        <w:spacing w:line="300" w:lineRule="auto"/>
        <w:rPr>
          <w:bCs/>
          <w:kern w:val="44"/>
          <w:sz w:val="24"/>
          <w:szCs w:val="24"/>
        </w:rPr>
      </w:pPr>
      <w:r w:rsidRPr="0057266F">
        <w:rPr>
          <w:bCs/>
          <w:kern w:val="44"/>
          <w:sz w:val="24"/>
          <w:szCs w:val="24"/>
        </w:rPr>
        <w:tab/>
        <w:t>public void setScore(float score) {</w:t>
      </w:r>
    </w:p>
    <w:p w14:paraId="16ECA152"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this.score = score;</w:t>
      </w:r>
    </w:p>
    <w:p w14:paraId="0EF595B1" w14:textId="77777777" w:rsidR="004240C0" w:rsidRPr="0057266F" w:rsidRDefault="004240C0" w:rsidP="00B06698">
      <w:pPr>
        <w:spacing w:line="300" w:lineRule="auto"/>
        <w:rPr>
          <w:bCs/>
          <w:kern w:val="44"/>
          <w:sz w:val="24"/>
          <w:szCs w:val="24"/>
        </w:rPr>
      </w:pPr>
      <w:r w:rsidRPr="0057266F">
        <w:rPr>
          <w:bCs/>
          <w:kern w:val="44"/>
          <w:sz w:val="24"/>
          <w:szCs w:val="24"/>
        </w:rPr>
        <w:tab/>
        <w:t>}</w:t>
      </w:r>
    </w:p>
    <w:p w14:paraId="7E7C650A" w14:textId="77777777" w:rsidR="004240C0" w:rsidRPr="0057266F" w:rsidRDefault="004240C0" w:rsidP="00B06698">
      <w:pPr>
        <w:spacing w:line="300" w:lineRule="auto"/>
        <w:rPr>
          <w:bCs/>
          <w:kern w:val="44"/>
          <w:sz w:val="24"/>
          <w:szCs w:val="24"/>
        </w:rPr>
      </w:pPr>
    </w:p>
    <w:p w14:paraId="053D2440" w14:textId="77777777" w:rsidR="004240C0" w:rsidRPr="0057266F" w:rsidRDefault="004240C0" w:rsidP="00B06698">
      <w:pPr>
        <w:spacing w:line="300" w:lineRule="auto"/>
        <w:rPr>
          <w:bCs/>
          <w:kern w:val="44"/>
          <w:sz w:val="24"/>
          <w:szCs w:val="24"/>
        </w:rPr>
      </w:pPr>
      <w:r w:rsidRPr="0057266F">
        <w:rPr>
          <w:bCs/>
          <w:kern w:val="44"/>
          <w:sz w:val="24"/>
          <w:szCs w:val="24"/>
        </w:rPr>
        <w:tab/>
        <w:t>public float getAddmoney() {</w:t>
      </w:r>
    </w:p>
    <w:p w14:paraId="15A46938"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return addmoney;</w:t>
      </w:r>
    </w:p>
    <w:p w14:paraId="5F654523" w14:textId="77777777" w:rsidR="004240C0" w:rsidRPr="0057266F" w:rsidRDefault="004240C0" w:rsidP="00B06698">
      <w:pPr>
        <w:spacing w:line="300" w:lineRule="auto"/>
        <w:rPr>
          <w:bCs/>
          <w:kern w:val="44"/>
          <w:sz w:val="24"/>
          <w:szCs w:val="24"/>
        </w:rPr>
      </w:pPr>
      <w:r w:rsidRPr="0057266F">
        <w:rPr>
          <w:bCs/>
          <w:kern w:val="44"/>
          <w:sz w:val="24"/>
          <w:szCs w:val="24"/>
        </w:rPr>
        <w:tab/>
        <w:t>}</w:t>
      </w:r>
    </w:p>
    <w:p w14:paraId="4B1A279B" w14:textId="77777777" w:rsidR="004240C0" w:rsidRPr="0057266F" w:rsidRDefault="004240C0" w:rsidP="00B06698">
      <w:pPr>
        <w:spacing w:line="300" w:lineRule="auto"/>
        <w:rPr>
          <w:bCs/>
          <w:kern w:val="44"/>
          <w:sz w:val="24"/>
          <w:szCs w:val="24"/>
        </w:rPr>
      </w:pPr>
    </w:p>
    <w:p w14:paraId="456E419F" w14:textId="77777777" w:rsidR="004240C0" w:rsidRPr="0057266F" w:rsidRDefault="004240C0" w:rsidP="00B06698">
      <w:pPr>
        <w:spacing w:line="300" w:lineRule="auto"/>
        <w:rPr>
          <w:bCs/>
          <w:kern w:val="44"/>
          <w:sz w:val="24"/>
          <w:szCs w:val="24"/>
        </w:rPr>
      </w:pPr>
      <w:r w:rsidRPr="0057266F">
        <w:rPr>
          <w:bCs/>
          <w:kern w:val="44"/>
          <w:sz w:val="24"/>
          <w:szCs w:val="24"/>
        </w:rPr>
        <w:tab/>
        <w:t>public void setAddmoney(float addmoney) {</w:t>
      </w:r>
    </w:p>
    <w:p w14:paraId="31D84236"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this.addmoney = addmoney;</w:t>
      </w:r>
    </w:p>
    <w:p w14:paraId="5070D61A" w14:textId="77777777" w:rsidR="004240C0" w:rsidRPr="0057266F" w:rsidRDefault="004240C0" w:rsidP="00B06698">
      <w:pPr>
        <w:spacing w:line="300" w:lineRule="auto"/>
        <w:rPr>
          <w:bCs/>
          <w:kern w:val="44"/>
          <w:sz w:val="24"/>
          <w:szCs w:val="24"/>
        </w:rPr>
      </w:pPr>
      <w:r w:rsidRPr="0057266F">
        <w:rPr>
          <w:bCs/>
          <w:kern w:val="44"/>
          <w:sz w:val="24"/>
          <w:szCs w:val="24"/>
        </w:rPr>
        <w:tab/>
        <w:t>}</w:t>
      </w:r>
    </w:p>
    <w:p w14:paraId="13D27E09" w14:textId="77777777" w:rsidR="004240C0" w:rsidRPr="0057266F" w:rsidRDefault="004240C0" w:rsidP="00B06698">
      <w:pPr>
        <w:spacing w:line="300" w:lineRule="auto"/>
        <w:rPr>
          <w:bCs/>
          <w:kern w:val="44"/>
          <w:sz w:val="24"/>
          <w:szCs w:val="24"/>
        </w:rPr>
      </w:pPr>
    </w:p>
    <w:p w14:paraId="0D39E9E7" w14:textId="77777777" w:rsidR="004240C0" w:rsidRPr="0057266F" w:rsidRDefault="004240C0" w:rsidP="00B06698">
      <w:pPr>
        <w:spacing w:line="300" w:lineRule="auto"/>
        <w:rPr>
          <w:bCs/>
          <w:kern w:val="44"/>
          <w:sz w:val="24"/>
          <w:szCs w:val="24"/>
        </w:rPr>
      </w:pPr>
      <w:r w:rsidRPr="0057266F">
        <w:rPr>
          <w:bCs/>
          <w:kern w:val="44"/>
          <w:sz w:val="24"/>
          <w:szCs w:val="24"/>
        </w:rPr>
        <w:tab/>
        <w:t>public String getContent() {</w:t>
      </w:r>
    </w:p>
    <w:p w14:paraId="01CEF31A" w14:textId="77777777" w:rsidR="004240C0" w:rsidRPr="0057266F" w:rsidRDefault="004240C0" w:rsidP="00B06698">
      <w:pPr>
        <w:spacing w:line="300" w:lineRule="auto"/>
        <w:rPr>
          <w:bCs/>
          <w:kern w:val="44"/>
          <w:sz w:val="24"/>
          <w:szCs w:val="24"/>
        </w:rPr>
      </w:pPr>
      <w:r w:rsidRPr="0057266F">
        <w:rPr>
          <w:bCs/>
          <w:kern w:val="44"/>
          <w:sz w:val="24"/>
          <w:szCs w:val="24"/>
        </w:rPr>
        <w:lastRenderedPageBreak/>
        <w:tab/>
      </w:r>
      <w:r w:rsidRPr="0057266F">
        <w:rPr>
          <w:bCs/>
          <w:kern w:val="44"/>
          <w:sz w:val="24"/>
          <w:szCs w:val="24"/>
        </w:rPr>
        <w:tab/>
        <w:t>return content;</w:t>
      </w:r>
    </w:p>
    <w:p w14:paraId="7B50D80D" w14:textId="77777777" w:rsidR="004240C0" w:rsidRPr="0057266F" w:rsidRDefault="004240C0" w:rsidP="00B06698">
      <w:pPr>
        <w:spacing w:line="300" w:lineRule="auto"/>
        <w:rPr>
          <w:bCs/>
          <w:kern w:val="44"/>
          <w:sz w:val="24"/>
          <w:szCs w:val="24"/>
        </w:rPr>
      </w:pPr>
      <w:r w:rsidRPr="0057266F">
        <w:rPr>
          <w:bCs/>
          <w:kern w:val="44"/>
          <w:sz w:val="24"/>
          <w:szCs w:val="24"/>
        </w:rPr>
        <w:tab/>
        <w:t>}</w:t>
      </w:r>
    </w:p>
    <w:p w14:paraId="677D5FFC" w14:textId="77777777" w:rsidR="004240C0" w:rsidRPr="0057266F" w:rsidRDefault="004240C0" w:rsidP="00B06698">
      <w:pPr>
        <w:spacing w:line="300" w:lineRule="auto"/>
        <w:rPr>
          <w:bCs/>
          <w:kern w:val="44"/>
          <w:sz w:val="24"/>
          <w:szCs w:val="24"/>
        </w:rPr>
      </w:pPr>
    </w:p>
    <w:p w14:paraId="4FD841A7" w14:textId="77777777" w:rsidR="004240C0" w:rsidRPr="0057266F" w:rsidRDefault="004240C0" w:rsidP="00B06698">
      <w:pPr>
        <w:spacing w:line="300" w:lineRule="auto"/>
        <w:rPr>
          <w:bCs/>
          <w:kern w:val="44"/>
          <w:sz w:val="24"/>
          <w:szCs w:val="24"/>
        </w:rPr>
      </w:pPr>
      <w:r w:rsidRPr="0057266F">
        <w:rPr>
          <w:bCs/>
          <w:kern w:val="44"/>
          <w:sz w:val="24"/>
          <w:szCs w:val="24"/>
        </w:rPr>
        <w:tab/>
        <w:t>public void setContent(String content) {</w:t>
      </w:r>
    </w:p>
    <w:p w14:paraId="365B8E38"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this.content = content;</w:t>
      </w:r>
    </w:p>
    <w:p w14:paraId="716BB90E" w14:textId="77777777" w:rsidR="004240C0" w:rsidRPr="0057266F" w:rsidRDefault="004240C0" w:rsidP="00B06698">
      <w:pPr>
        <w:spacing w:line="300" w:lineRule="auto"/>
        <w:rPr>
          <w:bCs/>
          <w:kern w:val="44"/>
          <w:sz w:val="24"/>
          <w:szCs w:val="24"/>
        </w:rPr>
      </w:pPr>
      <w:r w:rsidRPr="0057266F">
        <w:rPr>
          <w:bCs/>
          <w:kern w:val="44"/>
          <w:sz w:val="24"/>
          <w:szCs w:val="24"/>
        </w:rPr>
        <w:tab/>
        <w:t>}</w:t>
      </w:r>
    </w:p>
    <w:p w14:paraId="4CA74F90" w14:textId="77777777" w:rsidR="004240C0" w:rsidRPr="0057266F" w:rsidRDefault="004240C0" w:rsidP="00B06698">
      <w:pPr>
        <w:spacing w:line="300" w:lineRule="auto"/>
        <w:rPr>
          <w:bCs/>
          <w:kern w:val="44"/>
          <w:sz w:val="24"/>
          <w:szCs w:val="24"/>
        </w:rPr>
      </w:pPr>
    </w:p>
    <w:p w14:paraId="49A41C5B" w14:textId="77777777" w:rsidR="004240C0" w:rsidRPr="0057266F" w:rsidRDefault="004240C0" w:rsidP="00B06698">
      <w:pPr>
        <w:spacing w:line="300" w:lineRule="auto"/>
        <w:rPr>
          <w:bCs/>
          <w:kern w:val="44"/>
          <w:sz w:val="24"/>
          <w:szCs w:val="24"/>
        </w:rPr>
      </w:pPr>
      <w:r w:rsidRPr="0057266F">
        <w:rPr>
          <w:bCs/>
          <w:kern w:val="44"/>
          <w:sz w:val="24"/>
          <w:szCs w:val="24"/>
        </w:rPr>
        <w:tab/>
        <w:t>public Date getCreatetime() {</w:t>
      </w:r>
    </w:p>
    <w:p w14:paraId="37E0AF1E"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return createtime;</w:t>
      </w:r>
    </w:p>
    <w:p w14:paraId="41AAE67E" w14:textId="77777777" w:rsidR="004240C0" w:rsidRPr="0057266F" w:rsidRDefault="004240C0" w:rsidP="00B06698">
      <w:pPr>
        <w:spacing w:line="300" w:lineRule="auto"/>
        <w:rPr>
          <w:bCs/>
          <w:kern w:val="44"/>
          <w:sz w:val="24"/>
          <w:szCs w:val="24"/>
        </w:rPr>
      </w:pPr>
      <w:r w:rsidRPr="0057266F">
        <w:rPr>
          <w:bCs/>
          <w:kern w:val="44"/>
          <w:sz w:val="24"/>
          <w:szCs w:val="24"/>
        </w:rPr>
        <w:tab/>
        <w:t>}</w:t>
      </w:r>
    </w:p>
    <w:p w14:paraId="54594C62" w14:textId="77777777" w:rsidR="004240C0" w:rsidRPr="0057266F" w:rsidRDefault="004240C0" w:rsidP="00B06698">
      <w:pPr>
        <w:spacing w:line="300" w:lineRule="auto"/>
        <w:rPr>
          <w:bCs/>
          <w:kern w:val="44"/>
          <w:sz w:val="24"/>
          <w:szCs w:val="24"/>
        </w:rPr>
      </w:pPr>
    </w:p>
    <w:p w14:paraId="00D438ED" w14:textId="77777777" w:rsidR="004240C0" w:rsidRPr="0057266F" w:rsidRDefault="004240C0" w:rsidP="00B06698">
      <w:pPr>
        <w:spacing w:line="300" w:lineRule="auto"/>
        <w:rPr>
          <w:bCs/>
          <w:kern w:val="44"/>
          <w:sz w:val="24"/>
          <w:szCs w:val="24"/>
        </w:rPr>
      </w:pPr>
      <w:r w:rsidRPr="0057266F">
        <w:rPr>
          <w:bCs/>
          <w:kern w:val="44"/>
          <w:sz w:val="24"/>
          <w:szCs w:val="24"/>
        </w:rPr>
        <w:tab/>
        <w:t>public void setCreatetime(Date createtime) {</w:t>
      </w:r>
    </w:p>
    <w:p w14:paraId="68989019" w14:textId="77777777" w:rsidR="004240C0" w:rsidRPr="0057266F" w:rsidRDefault="004240C0" w:rsidP="00B06698">
      <w:pPr>
        <w:spacing w:line="300" w:lineRule="auto"/>
        <w:rPr>
          <w:bCs/>
          <w:kern w:val="44"/>
          <w:sz w:val="24"/>
          <w:szCs w:val="24"/>
        </w:rPr>
      </w:pPr>
      <w:r w:rsidRPr="0057266F">
        <w:rPr>
          <w:bCs/>
          <w:kern w:val="44"/>
          <w:sz w:val="24"/>
          <w:szCs w:val="24"/>
        </w:rPr>
        <w:tab/>
      </w:r>
      <w:r w:rsidRPr="0057266F">
        <w:rPr>
          <w:bCs/>
          <w:kern w:val="44"/>
          <w:sz w:val="24"/>
          <w:szCs w:val="24"/>
        </w:rPr>
        <w:tab/>
        <w:t>this.createtime = createtime;</w:t>
      </w:r>
    </w:p>
    <w:p w14:paraId="3FDCEB2C" w14:textId="77777777" w:rsidR="004240C0" w:rsidRPr="0057266F" w:rsidRDefault="004240C0" w:rsidP="00B06698">
      <w:pPr>
        <w:spacing w:line="300" w:lineRule="auto"/>
        <w:rPr>
          <w:bCs/>
          <w:kern w:val="44"/>
          <w:sz w:val="24"/>
          <w:szCs w:val="24"/>
        </w:rPr>
      </w:pPr>
      <w:r w:rsidRPr="0057266F">
        <w:rPr>
          <w:bCs/>
          <w:kern w:val="44"/>
          <w:sz w:val="24"/>
          <w:szCs w:val="24"/>
        </w:rPr>
        <w:tab/>
        <w:t>}</w:t>
      </w:r>
    </w:p>
    <w:p w14:paraId="1936BEFE" w14:textId="77777777" w:rsidR="004240C0" w:rsidRPr="0057266F" w:rsidRDefault="004240C0" w:rsidP="00B06698">
      <w:pPr>
        <w:spacing w:line="300" w:lineRule="auto"/>
        <w:rPr>
          <w:bCs/>
          <w:kern w:val="44"/>
          <w:sz w:val="24"/>
          <w:szCs w:val="24"/>
        </w:rPr>
      </w:pPr>
    </w:p>
    <w:p w14:paraId="6449DF1A" w14:textId="77777777" w:rsidR="004240C0" w:rsidRPr="0057266F" w:rsidRDefault="004240C0" w:rsidP="00B06698">
      <w:pPr>
        <w:spacing w:line="300" w:lineRule="auto"/>
        <w:rPr>
          <w:bCs/>
          <w:kern w:val="44"/>
          <w:sz w:val="24"/>
          <w:szCs w:val="24"/>
        </w:rPr>
      </w:pPr>
      <w:r w:rsidRPr="0057266F">
        <w:rPr>
          <w:bCs/>
          <w:kern w:val="44"/>
          <w:sz w:val="24"/>
          <w:szCs w:val="24"/>
        </w:rPr>
        <w:tab/>
        <w:t>public String toString() {</w:t>
      </w:r>
    </w:p>
    <w:p w14:paraId="0100D791" w14:textId="77777777" w:rsidR="004240C0" w:rsidRPr="0057266F" w:rsidRDefault="004240C0" w:rsidP="00B06698">
      <w:pPr>
        <w:spacing w:line="300" w:lineRule="auto"/>
        <w:rPr>
          <w:bCs/>
          <w:kern w:val="44"/>
          <w:sz w:val="24"/>
          <w:szCs w:val="24"/>
        </w:rPr>
      </w:pPr>
      <w:r w:rsidRPr="0057266F">
        <w:rPr>
          <w:bCs/>
          <w:kern w:val="44"/>
          <w:sz w:val="24"/>
          <w:szCs w:val="24"/>
        </w:rPr>
        <w:t xml:space="preserve">        StringBuffer toStr = new StringBuffer();</w:t>
      </w:r>
    </w:p>
    <w:p w14:paraId="185A9777"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Performance] = [\n");</w:t>
      </w:r>
    </w:p>
    <w:p w14:paraId="66717623"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id = " + this.id + ";\n");</w:t>
      </w:r>
    </w:p>
    <w:p w14:paraId="29CE141D"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content = " + this.content + ";\n");</w:t>
      </w:r>
    </w:p>
    <w:p w14:paraId="61E67446"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score = " + this.score + ";\n");</w:t>
      </w:r>
    </w:p>
    <w:p w14:paraId="6107962B"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createtime = " + this.createtime+ ";\n");</w:t>
      </w:r>
    </w:p>
    <w:p w14:paraId="7B18C94F"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addmoney = " + this.addmoney + ";\n");</w:t>
      </w:r>
    </w:p>
    <w:p w14:paraId="00EFC5CD" w14:textId="77777777" w:rsidR="004240C0" w:rsidRPr="0057266F" w:rsidRDefault="004240C0" w:rsidP="00B06698">
      <w:pPr>
        <w:spacing w:line="300" w:lineRule="auto"/>
        <w:rPr>
          <w:bCs/>
          <w:kern w:val="44"/>
          <w:sz w:val="24"/>
          <w:szCs w:val="24"/>
        </w:rPr>
      </w:pPr>
      <w:r w:rsidRPr="0057266F">
        <w:rPr>
          <w:bCs/>
          <w:kern w:val="44"/>
          <w:sz w:val="24"/>
          <w:szCs w:val="24"/>
        </w:rPr>
        <w:t xml:space="preserve">        toStr.append("    ];\n");</w:t>
      </w:r>
    </w:p>
    <w:p w14:paraId="098404BF" w14:textId="77777777" w:rsidR="004240C0" w:rsidRPr="0057266F" w:rsidRDefault="004240C0" w:rsidP="00B06698">
      <w:pPr>
        <w:spacing w:line="300" w:lineRule="auto"/>
        <w:rPr>
          <w:bCs/>
          <w:kern w:val="44"/>
          <w:sz w:val="24"/>
          <w:szCs w:val="24"/>
        </w:rPr>
      </w:pPr>
      <w:r w:rsidRPr="0057266F">
        <w:rPr>
          <w:bCs/>
          <w:kern w:val="44"/>
          <w:sz w:val="24"/>
          <w:szCs w:val="24"/>
        </w:rPr>
        <w:t xml:space="preserve">        return toStr.toString();</w:t>
      </w:r>
    </w:p>
    <w:p w14:paraId="28B6BA81" w14:textId="77777777" w:rsidR="004240C0" w:rsidRPr="0057266F" w:rsidRDefault="004240C0" w:rsidP="00B06698">
      <w:pPr>
        <w:spacing w:line="300" w:lineRule="auto"/>
        <w:rPr>
          <w:bCs/>
          <w:kern w:val="44"/>
          <w:sz w:val="24"/>
          <w:szCs w:val="24"/>
        </w:rPr>
      </w:pPr>
      <w:r w:rsidRPr="0057266F">
        <w:rPr>
          <w:bCs/>
          <w:kern w:val="44"/>
          <w:sz w:val="24"/>
          <w:szCs w:val="24"/>
        </w:rPr>
        <w:t xml:space="preserve">    }</w:t>
      </w:r>
    </w:p>
    <w:p w14:paraId="051D9ECD" w14:textId="77777777" w:rsidR="004240C0" w:rsidRPr="0057266F" w:rsidRDefault="004240C0" w:rsidP="00B06698">
      <w:pPr>
        <w:spacing w:line="300" w:lineRule="auto"/>
        <w:rPr>
          <w:bCs/>
          <w:kern w:val="44"/>
          <w:sz w:val="24"/>
          <w:szCs w:val="24"/>
        </w:rPr>
      </w:pPr>
    </w:p>
    <w:p w14:paraId="5C61D595" w14:textId="77777777" w:rsidR="004240C0" w:rsidRDefault="004240C0" w:rsidP="00B06698">
      <w:pPr>
        <w:spacing w:line="300" w:lineRule="auto"/>
        <w:rPr>
          <w:bCs/>
          <w:kern w:val="44"/>
          <w:sz w:val="24"/>
          <w:szCs w:val="24"/>
        </w:rPr>
      </w:pPr>
      <w:r w:rsidRPr="0057266F">
        <w:rPr>
          <w:bCs/>
          <w:kern w:val="44"/>
          <w:sz w:val="24"/>
          <w:szCs w:val="24"/>
        </w:rPr>
        <w:t>}</w:t>
      </w:r>
    </w:p>
    <w:p w14:paraId="304B92AE" w14:textId="77777777" w:rsidR="004240C0" w:rsidRDefault="004240C0" w:rsidP="00B06698">
      <w:pPr>
        <w:pStyle w:val="af8"/>
      </w:pPr>
      <w:bookmarkStart w:id="277" w:name="_Toc470547505"/>
      <w:bookmarkStart w:id="278" w:name="_Toc471824732"/>
      <w:bookmarkStart w:id="279" w:name="_Toc472336777"/>
      <w:r w:rsidRPr="00A151E5">
        <w:rPr>
          <w:rFonts w:hint="eastAsia"/>
        </w:rPr>
        <w:t>/HRmanagement/src/com.zhangying.</w:t>
      </w:r>
      <w:r>
        <w:rPr>
          <w:rFonts w:hint="eastAsia"/>
        </w:rPr>
        <w:t>po</w:t>
      </w:r>
      <w:r w:rsidRPr="00A151E5">
        <w:rPr>
          <w:rFonts w:hint="eastAsia"/>
        </w:rPr>
        <w:t>/</w:t>
      </w:r>
      <w:r w:rsidRPr="00B31E63">
        <w:t>Stipend.hbm.xml</w:t>
      </w:r>
      <w:bookmarkEnd w:id="277"/>
      <w:bookmarkEnd w:id="278"/>
      <w:bookmarkEnd w:id="279"/>
    </w:p>
    <w:p w14:paraId="5E46DB66" w14:textId="77777777" w:rsidR="004240C0" w:rsidRPr="00B31E63" w:rsidRDefault="004240C0" w:rsidP="00B06698">
      <w:pPr>
        <w:spacing w:line="300" w:lineRule="auto"/>
        <w:rPr>
          <w:bCs/>
          <w:kern w:val="44"/>
          <w:sz w:val="24"/>
          <w:szCs w:val="24"/>
        </w:rPr>
      </w:pPr>
      <w:r w:rsidRPr="00B31E63">
        <w:rPr>
          <w:bCs/>
          <w:kern w:val="44"/>
          <w:sz w:val="24"/>
          <w:szCs w:val="24"/>
        </w:rPr>
        <w:t>&lt;?xml version="1.0"?&gt;</w:t>
      </w:r>
    </w:p>
    <w:p w14:paraId="5F5BCF1D" w14:textId="77777777" w:rsidR="004240C0" w:rsidRPr="00B31E63" w:rsidRDefault="004240C0" w:rsidP="00B06698">
      <w:pPr>
        <w:spacing w:line="300" w:lineRule="auto"/>
        <w:rPr>
          <w:bCs/>
          <w:kern w:val="44"/>
          <w:sz w:val="24"/>
          <w:szCs w:val="24"/>
        </w:rPr>
      </w:pPr>
      <w:r w:rsidRPr="00B31E63">
        <w:rPr>
          <w:bCs/>
          <w:kern w:val="44"/>
          <w:sz w:val="24"/>
          <w:szCs w:val="24"/>
        </w:rPr>
        <w:t xml:space="preserve">&lt;!DOCTYPE hibernate-mapping PUBLIC </w:t>
      </w:r>
    </w:p>
    <w:p w14:paraId="60257D6D" w14:textId="77777777" w:rsidR="004240C0" w:rsidRPr="00B31E63" w:rsidRDefault="004240C0" w:rsidP="00B06698">
      <w:pPr>
        <w:spacing w:line="300" w:lineRule="auto"/>
        <w:rPr>
          <w:bCs/>
          <w:kern w:val="44"/>
          <w:sz w:val="24"/>
          <w:szCs w:val="24"/>
        </w:rPr>
      </w:pPr>
      <w:r w:rsidRPr="00B31E63">
        <w:rPr>
          <w:bCs/>
          <w:kern w:val="44"/>
          <w:sz w:val="24"/>
          <w:szCs w:val="24"/>
        </w:rPr>
        <w:t>"-//Hibernate/Hibernate Mapping DTD 3.0//EN"</w:t>
      </w:r>
    </w:p>
    <w:p w14:paraId="19499C09" w14:textId="77777777" w:rsidR="004240C0" w:rsidRPr="00B31E63" w:rsidRDefault="004240C0" w:rsidP="00B06698">
      <w:pPr>
        <w:spacing w:line="300" w:lineRule="auto"/>
        <w:rPr>
          <w:bCs/>
          <w:kern w:val="44"/>
          <w:sz w:val="24"/>
          <w:szCs w:val="24"/>
        </w:rPr>
      </w:pPr>
      <w:r w:rsidRPr="00B31E63">
        <w:rPr>
          <w:bCs/>
          <w:kern w:val="44"/>
          <w:sz w:val="24"/>
          <w:szCs w:val="24"/>
        </w:rPr>
        <w:t>"http://hibernate.sourceforge.net/hibernate-mapping-3.0.dtd"&gt;</w:t>
      </w:r>
    </w:p>
    <w:p w14:paraId="37F3CC27" w14:textId="77777777" w:rsidR="004240C0" w:rsidRPr="00B31E63" w:rsidRDefault="004240C0" w:rsidP="00B06698">
      <w:pPr>
        <w:spacing w:line="300" w:lineRule="auto"/>
        <w:rPr>
          <w:bCs/>
          <w:kern w:val="44"/>
          <w:sz w:val="24"/>
          <w:szCs w:val="24"/>
        </w:rPr>
      </w:pPr>
      <w:r w:rsidRPr="00B31E63">
        <w:rPr>
          <w:bCs/>
          <w:kern w:val="44"/>
          <w:sz w:val="24"/>
          <w:szCs w:val="24"/>
        </w:rPr>
        <w:t>&lt;hibernate-mapping&gt;</w:t>
      </w:r>
    </w:p>
    <w:p w14:paraId="1EEBC791" w14:textId="77777777" w:rsidR="004240C0" w:rsidRPr="00B31E63" w:rsidRDefault="004240C0" w:rsidP="00B06698">
      <w:pPr>
        <w:spacing w:line="300" w:lineRule="auto"/>
        <w:rPr>
          <w:bCs/>
          <w:kern w:val="44"/>
          <w:sz w:val="24"/>
          <w:szCs w:val="24"/>
        </w:rPr>
      </w:pPr>
      <w:r w:rsidRPr="00B31E63">
        <w:rPr>
          <w:bCs/>
          <w:kern w:val="44"/>
          <w:sz w:val="24"/>
          <w:szCs w:val="24"/>
        </w:rPr>
        <w:tab/>
        <w:t>&lt;class name="com.zhangying.po.Stipend" table="stipend"&gt;</w:t>
      </w:r>
    </w:p>
    <w:p w14:paraId="5653BF85" w14:textId="77777777" w:rsidR="004240C0" w:rsidRPr="00B31E63" w:rsidRDefault="004240C0" w:rsidP="00B06698">
      <w:pPr>
        <w:spacing w:line="300" w:lineRule="auto"/>
        <w:rPr>
          <w:bCs/>
          <w:kern w:val="44"/>
          <w:sz w:val="24"/>
          <w:szCs w:val="24"/>
        </w:rPr>
      </w:pPr>
      <w:r w:rsidRPr="00B31E63">
        <w:rPr>
          <w:bCs/>
          <w:kern w:val="44"/>
          <w:sz w:val="24"/>
          <w:szCs w:val="24"/>
        </w:rPr>
        <w:lastRenderedPageBreak/>
        <w:tab/>
      </w:r>
      <w:r w:rsidRPr="00B31E63">
        <w:rPr>
          <w:bCs/>
          <w:kern w:val="44"/>
          <w:sz w:val="24"/>
          <w:szCs w:val="24"/>
        </w:rPr>
        <w:tab/>
        <w:t>&lt;id column="id" name="id" type="long"&gt;</w:t>
      </w:r>
    </w:p>
    <w:p w14:paraId="65E733D8" w14:textId="77777777" w:rsidR="004240C0" w:rsidRPr="00B31E63" w:rsidRDefault="004240C0" w:rsidP="00B06698">
      <w:pPr>
        <w:spacing w:line="300" w:lineRule="auto"/>
        <w:rPr>
          <w:bCs/>
          <w:kern w:val="44"/>
          <w:sz w:val="24"/>
          <w:szCs w:val="24"/>
        </w:rPr>
      </w:pPr>
      <w:r w:rsidRPr="00B31E63">
        <w:rPr>
          <w:bCs/>
          <w:kern w:val="44"/>
          <w:sz w:val="24"/>
          <w:szCs w:val="24"/>
        </w:rPr>
        <w:tab/>
      </w:r>
      <w:r w:rsidRPr="00B31E63">
        <w:rPr>
          <w:bCs/>
          <w:kern w:val="44"/>
          <w:sz w:val="24"/>
          <w:szCs w:val="24"/>
        </w:rPr>
        <w:tab/>
      </w:r>
      <w:r w:rsidRPr="00B31E63">
        <w:rPr>
          <w:bCs/>
          <w:kern w:val="44"/>
          <w:sz w:val="24"/>
          <w:szCs w:val="24"/>
        </w:rPr>
        <w:tab/>
        <w:t>&lt;generator class="native"/&gt;</w:t>
      </w:r>
    </w:p>
    <w:p w14:paraId="71BCE033" w14:textId="77777777" w:rsidR="004240C0" w:rsidRPr="00B31E63" w:rsidRDefault="004240C0" w:rsidP="00B06698">
      <w:pPr>
        <w:spacing w:line="300" w:lineRule="auto"/>
        <w:rPr>
          <w:bCs/>
          <w:kern w:val="44"/>
          <w:sz w:val="24"/>
          <w:szCs w:val="24"/>
        </w:rPr>
      </w:pPr>
      <w:r w:rsidRPr="00B31E63">
        <w:rPr>
          <w:bCs/>
          <w:kern w:val="44"/>
          <w:sz w:val="24"/>
          <w:szCs w:val="24"/>
        </w:rPr>
        <w:tab/>
      </w:r>
      <w:r w:rsidRPr="00B31E63">
        <w:rPr>
          <w:bCs/>
          <w:kern w:val="44"/>
          <w:sz w:val="24"/>
          <w:szCs w:val="24"/>
        </w:rPr>
        <w:tab/>
        <w:t>&lt;/id&gt;</w:t>
      </w:r>
    </w:p>
    <w:p w14:paraId="75F1F298" w14:textId="77777777" w:rsidR="004240C0" w:rsidRPr="00B31E63" w:rsidRDefault="004240C0" w:rsidP="00B06698">
      <w:pPr>
        <w:spacing w:line="300" w:lineRule="auto"/>
        <w:rPr>
          <w:bCs/>
          <w:kern w:val="44"/>
          <w:sz w:val="24"/>
          <w:szCs w:val="24"/>
        </w:rPr>
      </w:pPr>
      <w:r w:rsidRPr="00B31E63">
        <w:rPr>
          <w:bCs/>
          <w:kern w:val="44"/>
          <w:sz w:val="24"/>
          <w:szCs w:val="24"/>
        </w:rPr>
        <w:tab/>
      </w:r>
      <w:r w:rsidRPr="00B31E63">
        <w:rPr>
          <w:bCs/>
          <w:kern w:val="44"/>
          <w:sz w:val="24"/>
          <w:szCs w:val="24"/>
        </w:rPr>
        <w:tab/>
        <w:t>&lt;property name="name" length="50" type="string"/&gt;</w:t>
      </w:r>
    </w:p>
    <w:p w14:paraId="5DF4AAFA" w14:textId="77777777" w:rsidR="004240C0" w:rsidRPr="00B31E63" w:rsidRDefault="004240C0" w:rsidP="00B06698">
      <w:pPr>
        <w:spacing w:line="300" w:lineRule="auto"/>
        <w:rPr>
          <w:bCs/>
          <w:kern w:val="44"/>
          <w:sz w:val="24"/>
          <w:szCs w:val="24"/>
        </w:rPr>
      </w:pPr>
      <w:r w:rsidRPr="00B31E63">
        <w:rPr>
          <w:bCs/>
          <w:kern w:val="44"/>
          <w:sz w:val="24"/>
          <w:szCs w:val="24"/>
        </w:rPr>
        <w:tab/>
      </w:r>
      <w:r w:rsidRPr="00B31E63">
        <w:rPr>
          <w:bCs/>
          <w:kern w:val="44"/>
          <w:sz w:val="24"/>
          <w:szCs w:val="24"/>
        </w:rPr>
        <w:tab/>
        <w:t>&lt;property name="basic" length="53" type="float"/&gt;</w:t>
      </w:r>
    </w:p>
    <w:p w14:paraId="0E50191B" w14:textId="77777777" w:rsidR="004240C0" w:rsidRPr="00B31E63" w:rsidRDefault="004240C0" w:rsidP="00B06698">
      <w:pPr>
        <w:spacing w:line="300" w:lineRule="auto"/>
        <w:rPr>
          <w:bCs/>
          <w:kern w:val="44"/>
          <w:sz w:val="24"/>
          <w:szCs w:val="24"/>
        </w:rPr>
      </w:pPr>
      <w:r w:rsidRPr="00B31E63">
        <w:rPr>
          <w:bCs/>
          <w:kern w:val="44"/>
          <w:sz w:val="24"/>
          <w:szCs w:val="24"/>
        </w:rPr>
        <w:tab/>
      </w:r>
      <w:r w:rsidRPr="00B31E63">
        <w:rPr>
          <w:bCs/>
          <w:kern w:val="44"/>
          <w:sz w:val="24"/>
          <w:szCs w:val="24"/>
        </w:rPr>
        <w:tab/>
        <w:t>&lt;property name="granttime" length="23" type="timestamp"/&gt;</w:t>
      </w:r>
    </w:p>
    <w:p w14:paraId="31DFE3F2" w14:textId="77777777" w:rsidR="004240C0" w:rsidRPr="00B31E63" w:rsidRDefault="004240C0" w:rsidP="00B06698">
      <w:pPr>
        <w:spacing w:line="300" w:lineRule="auto"/>
        <w:rPr>
          <w:bCs/>
          <w:kern w:val="44"/>
          <w:sz w:val="24"/>
          <w:szCs w:val="24"/>
        </w:rPr>
      </w:pPr>
      <w:r w:rsidRPr="00B31E63">
        <w:rPr>
          <w:bCs/>
          <w:kern w:val="44"/>
          <w:sz w:val="24"/>
          <w:szCs w:val="24"/>
        </w:rPr>
        <w:tab/>
      </w:r>
      <w:r w:rsidRPr="00B31E63">
        <w:rPr>
          <w:bCs/>
          <w:kern w:val="44"/>
          <w:sz w:val="24"/>
          <w:szCs w:val="24"/>
        </w:rPr>
        <w:tab/>
        <w:t>&lt;property name="duty" length="53" type="float"/&gt;</w:t>
      </w:r>
    </w:p>
    <w:p w14:paraId="75388B29" w14:textId="77777777" w:rsidR="004240C0" w:rsidRPr="00B31E63" w:rsidRDefault="004240C0" w:rsidP="00B06698">
      <w:pPr>
        <w:spacing w:line="300" w:lineRule="auto"/>
        <w:rPr>
          <w:bCs/>
          <w:kern w:val="44"/>
          <w:sz w:val="24"/>
          <w:szCs w:val="24"/>
        </w:rPr>
      </w:pPr>
      <w:r w:rsidRPr="00B31E63">
        <w:rPr>
          <w:bCs/>
          <w:kern w:val="44"/>
          <w:sz w:val="24"/>
          <w:szCs w:val="24"/>
        </w:rPr>
        <w:tab/>
      </w:r>
      <w:r w:rsidRPr="00B31E63">
        <w:rPr>
          <w:bCs/>
          <w:kern w:val="44"/>
          <w:sz w:val="24"/>
          <w:szCs w:val="24"/>
        </w:rPr>
        <w:tab/>
        <w:t>&lt;property name="punishment" length="53"  type="float"/&gt;</w:t>
      </w:r>
    </w:p>
    <w:p w14:paraId="153F9257" w14:textId="77777777" w:rsidR="004240C0" w:rsidRPr="00B31E63" w:rsidRDefault="004240C0" w:rsidP="00B06698">
      <w:pPr>
        <w:spacing w:line="300" w:lineRule="auto"/>
        <w:rPr>
          <w:bCs/>
          <w:kern w:val="44"/>
          <w:sz w:val="24"/>
          <w:szCs w:val="24"/>
        </w:rPr>
      </w:pPr>
      <w:r w:rsidRPr="00B31E63">
        <w:rPr>
          <w:bCs/>
          <w:kern w:val="44"/>
          <w:sz w:val="24"/>
          <w:szCs w:val="24"/>
        </w:rPr>
        <w:tab/>
      </w:r>
      <w:r w:rsidRPr="00B31E63">
        <w:rPr>
          <w:bCs/>
          <w:kern w:val="44"/>
          <w:sz w:val="24"/>
          <w:szCs w:val="24"/>
        </w:rPr>
        <w:tab/>
        <w:t>&lt;property name="other" length="53" type="float"/&gt;</w:t>
      </w:r>
    </w:p>
    <w:p w14:paraId="42DDE367" w14:textId="77777777" w:rsidR="004240C0" w:rsidRPr="00B31E63" w:rsidRDefault="004240C0" w:rsidP="00B06698">
      <w:pPr>
        <w:spacing w:line="300" w:lineRule="auto"/>
        <w:rPr>
          <w:bCs/>
          <w:kern w:val="44"/>
          <w:sz w:val="24"/>
          <w:szCs w:val="24"/>
        </w:rPr>
      </w:pPr>
      <w:r w:rsidRPr="00B31E63">
        <w:rPr>
          <w:bCs/>
          <w:kern w:val="44"/>
          <w:sz w:val="24"/>
          <w:szCs w:val="24"/>
        </w:rPr>
        <w:tab/>
      </w:r>
      <w:r w:rsidRPr="00B31E63">
        <w:rPr>
          <w:bCs/>
          <w:kern w:val="44"/>
          <w:sz w:val="24"/>
          <w:szCs w:val="24"/>
        </w:rPr>
        <w:tab/>
        <w:t>&lt;property name="totalize" length="53" type="float"/&gt;</w:t>
      </w:r>
    </w:p>
    <w:p w14:paraId="5569D16A" w14:textId="77777777" w:rsidR="004240C0" w:rsidRPr="00B31E63" w:rsidRDefault="004240C0" w:rsidP="00B06698">
      <w:pPr>
        <w:spacing w:line="300" w:lineRule="auto"/>
        <w:rPr>
          <w:bCs/>
          <w:kern w:val="44"/>
          <w:sz w:val="24"/>
          <w:szCs w:val="24"/>
        </w:rPr>
      </w:pPr>
      <w:r w:rsidRPr="00B31E63">
        <w:rPr>
          <w:bCs/>
          <w:kern w:val="44"/>
          <w:sz w:val="24"/>
          <w:szCs w:val="24"/>
        </w:rPr>
        <w:tab/>
        <w:t>&lt;/class&gt;</w:t>
      </w:r>
    </w:p>
    <w:p w14:paraId="5793B808" w14:textId="77777777" w:rsidR="004240C0" w:rsidRDefault="004240C0" w:rsidP="00B06698">
      <w:pPr>
        <w:spacing w:line="300" w:lineRule="auto"/>
        <w:rPr>
          <w:bCs/>
          <w:kern w:val="44"/>
          <w:sz w:val="24"/>
          <w:szCs w:val="24"/>
        </w:rPr>
      </w:pPr>
      <w:r w:rsidRPr="00B31E63">
        <w:rPr>
          <w:bCs/>
          <w:kern w:val="44"/>
          <w:sz w:val="24"/>
          <w:szCs w:val="24"/>
        </w:rPr>
        <w:t>&lt;/hibernate-mapping&gt;</w:t>
      </w:r>
    </w:p>
    <w:p w14:paraId="5907F3A8" w14:textId="77777777" w:rsidR="004240C0" w:rsidRDefault="004240C0" w:rsidP="00B06698">
      <w:pPr>
        <w:spacing w:line="300" w:lineRule="auto"/>
        <w:rPr>
          <w:bCs/>
          <w:kern w:val="44"/>
          <w:sz w:val="24"/>
          <w:szCs w:val="24"/>
        </w:rPr>
      </w:pPr>
    </w:p>
    <w:p w14:paraId="211B4B53" w14:textId="77777777" w:rsidR="004240C0" w:rsidRDefault="004240C0" w:rsidP="00B06698">
      <w:pPr>
        <w:pStyle w:val="af8"/>
      </w:pPr>
      <w:bookmarkStart w:id="280" w:name="_Toc470547506"/>
      <w:bookmarkStart w:id="281" w:name="_Toc471824733"/>
      <w:bookmarkStart w:id="282" w:name="_Toc472336778"/>
      <w:r w:rsidRPr="00A151E5">
        <w:rPr>
          <w:rFonts w:hint="eastAsia"/>
        </w:rPr>
        <w:t>/HRmanagement/src/com.zhangying.</w:t>
      </w:r>
      <w:r>
        <w:rPr>
          <w:rFonts w:hint="eastAsia"/>
        </w:rPr>
        <w:t>po</w:t>
      </w:r>
      <w:r w:rsidRPr="00A151E5">
        <w:rPr>
          <w:rFonts w:hint="eastAsia"/>
        </w:rPr>
        <w:t>/</w:t>
      </w:r>
      <w:r w:rsidRPr="00B31E63">
        <w:t>Stipend.java</w:t>
      </w:r>
      <w:bookmarkEnd w:id="280"/>
      <w:bookmarkEnd w:id="281"/>
      <w:bookmarkEnd w:id="282"/>
    </w:p>
    <w:p w14:paraId="2F257A15" w14:textId="77777777" w:rsidR="004240C0" w:rsidRPr="00B31E63" w:rsidRDefault="004240C0" w:rsidP="00B06698">
      <w:pPr>
        <w:spacing w:line="300" w:lineRule="auto"/>
        <w:rPr>
          <w:bCs/>
          <w:kern w:val="44"/>
          <w:sz w:val="24"/>
          <w:szCs w:val="24"/>
        </w:rPr>
      </w:pPr>
      <w:r w:rsidRPr="00B31E63">
        <w:rPr>
          <w:bCs/>
          <w:kern w:val="44"/>
          <w:sz w:val="24"/>
          <w:szCs w:val="24"/>
        </w:rPr>
        <w:t>package com.zhangying.po;</w:t>
      </w:r>
    </w:p>
    <w:p w14:paraId="4BC943AE" w14:textId="77777777" w:rsidR="004240C0" w:rsidRPr="00B31E63" w:rsidRDefault="004240C0" w:rsidP="00B06698">
      <w:pPr>
        <w:spacing w:line="300" w:lineRule="auto"/>
        <w:rPr>
          <w:bCs/>
          <w:kern w:val="44"/>
          <w:sz w:val="24"/>
          <w:szCs w:val="24"/>
        </w:rPr>
      </w:pPr>
    </w:p>
    <w:p w14:paraId="03365211" w14:textId="77777777" w:rsidR="004240C0" w:rsidRPr="00B31E63" w:rsidRDefault="004240C0" w:rsidP="00B06698">
      <w:pPr>
        <w:spacing w:line="300" w:lineRule="auto"/>
        <w:rPr>
          <w:bCs/>
          <w:kern w:val="44"/>
          <w:sz w:val="24"/>
          <w:szCs w:val="24"/>
        </w:rPr>
      </w:pPr>
      <w:r w:rsidRPr="00B31E63">
        <w:rPr>
          <w:bCs/>
          <w:kern w:val="44"/>
          <w:sz w:val="24"/>
          <w:szCs w:val="24"/>
        </w:rPr>
        <w:t>import java.io.Serializable;</w:t>
      </w:r>
    </w:p>
    <w:p w14:paraId="55F70036" w14:textId="77777777" w:rsidR="004240C0" w:rsidRPr="00B31E63" w:rsidRDefault="004240C0" w:rsidP="00B06698">
      <w:pPr>
        <w:spacing w:line="300" w:lineRule="auto"/>
        <w:rPr>
          <w:bCs/>
          <w:kern w:val="44"/>
          <w:sz w:val="24"/>
          <w:szCs w:val="24"/>
        </w:rPr>
      </w:pPr>
      <w:r w:rsidRPr="00B31E63">
        <w:rPr>
          <w:bCs/>
          <w:kern w:val="44"/>
          <w:sz w:val="24"/>
          <w:szCs w:val="24"/>
        </w:rPr>
        <w:t>import java.util.Date;</w:t>
      </w:r>
    </w:p>
    <w:p w14:paraId="7FCFEDA2" w14:textId="77777777" w:rsidR="004240C0" w:rsidRPr="00B31E63" w:rsidRDefault="004240C0" w:rsidP="00B06698">
      <w:pPr>
        <w:spacing w:line="300" w:lineRule="auto"/>
        <w:rPr>
          <w:bCs/>
          <w:kern w:val="44"/>
          <w:sz w:val="24"/>
          <w:szCs w:val="24"/>
        </w:rPr>
      </w:pPr>
    </w:p>
    <w:p w14:paraId="66DC64C6"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w:t>
      </w:r>
      <w:r w:rsidRPr="00B31E63">
        <w:rPr>
          <w:rFonts w:hint="eastAsia"/>
          <w:bCs/>
          <w:kern w:val="44"/>
          <w:sz w:val="24"/>
          <w:szCs w:val="24"/>
        </w:rPr>
        <w:t>薪金</w:t>
      </w:r>
      <w:r w:rsidRPr="00B31E63">
        <w:rPr>
          <w:rFonts w:hint="eastAsia"/>
          <w:bCs/>
          <w:kern w:val="44"/>
          <w:sz w:val="24"/>
          <w:szCs w:val="24"/>
        </w:rPr>
        <w:t xml:space="preserve"> */</w:t>
      </w:r>
    </w:p>
    <w:p w14:paraId="3012E29D" w14:textId="77777777" w:rsidR="004240C0" w:rsidRPr="00B31E63" w:rsidRDefault="004240C0" w:rsidP="00B06698">
      <w:pPr>
        <w:spacing w:line="300" w:lineRule="auto"/>
        <w:rPr>
          <w:bCs/>
          <w:kern w:val="44"/>
          <w:sz w:val="24"/>
          <w:szCs w:val="24"/>
        </w:rPr>
      </w:pPr>
      <w:r w:rsidRPr="00B31E63">
        <w:rPr>
          <w:bCs/>
          <w:kern w:val="44"/>
          <w:sz w:val="24"/>
          <w:szCs w:val="24"/>
        </w:rPr>
        <w:t>public class Stipend implements Serializable {</w:t>
      </w:r>
    </w:p>
    <w:p w14:paraId="5F8C5CFA"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rivate Long id;</w:t>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薪金信息编号</w:t>
      </w:r>
    </w:p>
    <w:p w14:paraId="26D7C8A6"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rivate String name;</w:t>
      </w:r>
      <w:r w:rsidRPr="00B31E63">
        <w:rPr>
          <w:rFonts w:hint="eastAsia"/>
          <w:bCs/>
          <w:kern w:val="44"/>
          <w:sz w:val="24"/>
          <w:szCs w:val="24"/>
        </w:rPr>
        <w:tab/>
        <w:t>//</w:t>
      </w:r>
      <w:r w:rsidRPr="00B31E63">
        <w:rPr>
          <w:rFonts w:hint="eastAsia"/>
          <w:bCs/>
          <w:kern w:val="44"/>
          <w:sz w:val="24"/>
          <w:szCs w:val="24"/>
        </w:rPr>
        <w:t>员工姓名</w:t>
      </w:r>
    </w:p>
    <w:p w14:paraId="3F395C60"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rivate float basic;</w:t>
      </w:r>
      <w:r w:rsidRPr="00B31E63">
        <w:rPr>
          <w:rFonts w:hint="eastAsia"/>
          <w:bCs/>
          <w:kern w:val="44"/>
          <w:sz w:val="24"/>
          <w:szCs w:val="24"/>
        </w:rPr>
        <w:tab/>
        <w:t>//</w:t>
      </w:r>
      <w:r w:rsidRPr="00B31E63">
        <w:rPr>
          <w:rFonts w:hint="eastAsia"/>
          <w:bCs/>
          <w:kern w:val="44"/>
          <w:sz w:val="24"/>
          <w:szCs w:val="24"/>
        </w:rPr>
        <w:t>基本薪金</w:t>
      </w:r>
    </w:p>
    <w:p w14:paraId="1699A113"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rivate Date granttime;</w:t>
      </w:r>
      <w:r w:rsidRPr="00B31E63">
        <w:rPr>
          <w:rFonts w:hint="eastAsia"/>
          <w:bCs/>
          <w:kern w:val="44"/>
          <w:sz w:val="24"/>
          <w:szCs w:val="24"/>
        </w:rPr>
        <w:tab/>
        <w:t xml:space="preserve">// </w:t>
      </w:r>
      <w:r w:rsidRPr="00B31E63">
        <w:rPr>
          <w:rFonts w:hint="eastAsia"/>
          <w:bCs/>
          <w:kern w:val="44"/>
          <w:sz w:val="24"/>
          <w:szCs w:val="24"/>
        </w:rPr>
        <w:t>工资发放时间</w:t>
      </w:r>
    </w:p>
    <w:p w14:paraId="1EC51359"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rivate float duty;</w:t>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全勤奖</w:t>
      </w:r>
    </w:p>
    <w:p w14:paraId="0983EEB7"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rivate float punishment;//</w:t>
      </w:r>
      <w:r w:rsidRPr="00B31E63">
        <w:rPr>
          <w:rFonts w:hint="eastAsia"/>
          <w:bCs/>
          <w:kern w:val="44"/>
          <w:sz w:val="24"/>
          <w:szCs w:val="24"/>
        </w:rPr>
        <w:t>罚款</w:t>
      </w:r>
    </w:p>
    <w:p w14:paraId="25698A7E"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rivate float other;</w:t>
      </w:r>
      <w:r w:rsidRPr="00B31E63">
        <w:rPr>
          <w:rFonts w:hint="eastAsia"/>
          <w:bCs/>
          <w:kern w:val="44"/>
          <w:sz w:val="24"/>
          <w:szCs w:val="24"/>
        </w:rPr>
        <w:tab/>
        <w:t>//</w:t>
      </w:r>
      <w:r w:rsidRPr="00B31E63">
        <w:rPr>
          <w:rFonts w:hint="eastAsia"/>
          <w:bCs/>
          <w:kern w:val="44"/>
          <w:sz w:val="24"/>
          <w:szCs w:val="24"/>
        </w:rPr>
        <w:t>额外补助</w:t>
      </w:r>
    </w:p>
    <w:p w14:paraId="5CF2DD76"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rivate float totalize;</w:t>
      </w:r>
      <w:r w:rsidRPr="00B31E63">
        <w:rPr>
          <w:rFonts w:hint="eastAsia"/>
          <w:bCs/>
          <w:kern w:val="44"/>
          <w:sz w:val="24"/>
          <w:szCs w:val="24"/>
        </w:rPr>
        <w:tab/>
        <w:t>//</w:t>
      </w:r>
      <w:r w:rsidRPr="00B31E63">
        <w:rPr>
          <w:rFonts w:hint="eastAsia"/>
          <w:bCs/>
          <w:kern w:val="44"/>
          <w:sz w:val="24"/>
          <w:szCs w:val="24"/>
        </w:rPr>
        <w:t>总计</w:t>
      </w:r>
    </w:p>
    <w:p w14:paraId="6C26E1F7" w14:textId="77777777" w:rsidR="004240C0" w:rsidRPr="00B31E63" w:rsidRDefault="004240C0" w:rsidP="00B06698">
      <w:pPr>
        <w:spacing w:line="300" w:lineRule="auto"/>
        <w:rPr>
          <w:bCs/>
          <w:kern w:val="44"/>
          <w:sz w:val="24"/>
          <w:szCs w:val="24"/>
        </w:rPr>
      </w:pPr>
    </w:p>
    <w:p w14:paraId="2AB7A25D"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Stipend(String name, float basic, Date granttime, float duty, float punishment, float other, float totalize) {</w:t>
      </w:r>
    </w:p>
    <w:p w14:paraId="61DC9756" w14:textId="77777777" w:rsidR="004240C0" w:rsidRPr="00B31E63" w:rsidRDefault="004240C0" w:rsidP="00B06698">
      <w:pPr>
        <w:spacing w:line="300" w:lineRule="auto"/>
        <w:rPr>
          <w:bCs/>
          <w:kern w:val="44"/>
          <w:sz w:val="24"/>
          <w:szCs w:val="24"/>
        </w:rPr>
      </w:pPr>
      <w:r w:rsidRPr="00B31E63">
        <w:rPr>
          <w:bCs/>
          <w:kern w:val="44"/>
          <w:sz w:val="24"/>
          <w:szCs w:val="24"/>
        </w:rPr>
        <w:t xml:space="preserve">        this.name = name;</w:t>
      </w:r>
    </w:p>
    <w:p w14:paraId="66A69801" w14:textId="77777777" w:rsidR="004240C0" w:rsidRPr="00B31E63" w:rsidRDefault="004240C0" w:rsidP="00B06698">
      <w:pPr>
        <w:spacing w:line="300" w:lineRule="auto"/>
        <w:rPr>
          <w:bCs/>
          <w:kern w:val="44"/>
          <w:sz w:val="24"/>
          <w:szCs w:val="24"/>
        </w:rPr>
      </w:pPr>
      <w:r w:rsidRPr="00B31E63">
        <w:rPr>
          <w:bCs/>
          <w:kern w:val="44"/>
          <w:sz w:val="24"/>
          <w:szCs w:val="24"/>
        </w:rPr>
        <w:t xml:space="preserve">        this.basic = basic;</w:t>
      </w:r>
    </w:p>
    <w:p w14:paraId="20224F6F" w14:textId="77777777" w:rsidR="004240C0" w:rsidRPr="00B31E63" w:rsidRDefault="004240C0" w:rsidP="00B06698">
      <w:pPr>
        <w:spacing w:line="300" w:lineRule="auto"/>
        <w:rPr>
          <w:bCs/>
          <w:kern w:val="44"/>
          <w:sz w:val="24"/>
          <w:szCs w:val="24"/>
        </w:rPr>
      </w:pPr>
      <w:r w:rsidRPr="00B31E63">
        <w:rPr>
          <w:bCs/>
          <w:kern w:val="44"/>
          <w:sz w:val="24"/>
          <w:szCs w:val="24"/>
        </w:rPr>
        <w:t xml:space="preserve">        this.granttime = granttime;</w:t>
      </w:r>
    </w:p>
    <w:p w14:paraId="5F4E0C78" w14:textId="77777777" w:rsidR="004240C0" w:rsidRPr="00B31E63" w:rsidRDefault="004240C0" w:rsidP="00B06698">
      <w:pPr>
        <w:spacing w:line="300" w:lineRule="auto"/>
        <w:rPr>
          <w:bCs/>
          <w:kern w:val="44"/>
          <w:sz w:val="24"/>
          <w:szCs w:val="24"/>
        </w:rPr>
      </w:pPr>
      <w:r w:rsidRPr="00B31E63">
        <w:rPr>
          <w:bCs/>
          <w:kern w:val="44"/>
          <w:sz w:val="24"/>
          <w:szCs w:val="24"/>
        </w:rPr>
        <w:lastRenderedPageBreak/>
        <w:t xml:space="preserve">        this.duty = duty;</w:t>
      </w:r>
    </w:p>
    <w:p w14:paraId="50414BCF" w14:textId="77777777" w:rsidR="004240C0" w:rsidRPr="00B31E63" w:rsidRDefault="004240C0" w:rsidP="00B06698">
      <w:pPr>
        <w:spacing w:line="300" w:lineRule="auto"/>
        <w:rPr>
          <w:bCs/>
          <w:kern w:val="44"/>
          <w:sz w:val="24"/>
          <w:szCs w:val="24"/>
        </w:rPr>
      </w:pPr>
      <w:r w:rsidRPr="00B31E63">
        <w:rPr>
          <w:bCs/>
          <w:kern w:val="44"/>
          <w:sz w:val="24"/>
          <w:szCs w:val="24"/>
        </w:rPr>
        <w:t xml:space="preserve">        this.punishment = punishment;</w:t>
      </w:r>
    </w:p>
    <w:p w14:paraId="74061378" w14:textId="77777777" w:rsidR="004240C0" w:rsidRPr="00B31E63" w:rsidRDefault="004240C0" w:rsidP="00B06698">
      <w:pPr>
        <w:spacing w:line="300" w:lineRule="auto"/>
        <w:rPr>
          <w:bCs/>
          <w:kern w:val="44"/>
          <w:sz w:val="24"/>
          <w:szCs w:val="24"/>
        </w:rPr>
      </w:pPr>
      <w:r w:rsidRPr="00B31E63">
        <w:rPr>
          <w:bCs/>
          <w:kern w:val="44"/>
          <w:sz w:val="24"/>
          <w:szCs w:val="24"/>
        </w:rPr>
        <w:t xml:space="preserve">        this.other = other;</w:t>
      </w:r>
    </w:p>
    <w:p w14:paraId="2825E98B" w14:textId="77777777" w:rsidR="004240C0" w:rsidRPr="00B31E63" w:rsidRDefault="004240C0" w:rsidP="00B06698">
      <w:pPr>
        <w:spacing w:line="300" w:lineRule="auto"/>
        <w:rPr>
          <w:bCs/>
          <w:kern w:val="44"/>
          <w:sz w:val="24"/>
          <w:szCs w:val="24"/>
        </w:rPr>
      </w:pPr>
      <w:r w:rsidRPr="00B31E63">
        <w:rPr>
          <w:bCs/>
          <w:kern w:val="44"/>
          <w:sz w:val="24"/>
          <w:szCs w:val="24"/>
        </w:rPr>
        <w:t xml:space="preserve">        this.totalize = totalize;</w:t>
      </w:r>
    </w:p>
    <w:p w14:paraId="517D3237"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4AFC5513" w14:textId="77777777" w:rsidR="004240C0" w:rsidRPr="00B31E63" w:rsidRDefault="004240C0" w:rsidP="00B06698">
      <w:pPr>
        <w:spacing w:line="300" w:lineRule="auto"/>
        <w:rPr>
          <w:bCs/>
          <w:kern w:val="44"/>
          <w:sz w:val="24"/>
          <w:szCs w:val="24"/>
        </w:rPr>
      </w:pPr>
    </w:p>
    <w:p w14:paraId="4D58A5B9" w14:textId="77777777" w:rsidR="004240C0" w:rsidRPr="00B31E63" w:rsidRDefault="004240C0" w:rsidP="00B06698">
      <w:pPr>
        <w:spacing w:line="300" w:lineRule="auto"/>
        <w:rPr>
          <w:bCs/>
          <w:kern w:val="44"/>
          <w:sz w:val="24"/>
          <w:szCs w:val="24"/>
        </w:rPr>
      </w:pPr>
      <w:r w:rsidRPr="00B31E63">
        <w:rPr>
          <w:bCs/>
          <w:kern w:val="44"/>
          <w:sz w:val="24"/>
          <w:szCs w:val="24"/>
        </w:rPr>
        <w:t xml:space="preserve">    /** default constructor */</w:t>
      </w:r>
    </w:p>
    <w:p w14:paraId="5CDA92A8"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Stipend() {</w:t>
      </w:r>
    </w:p>
    <w:p w14:paraId="483918D0"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5179BEF9" w14:textId="77777777" w:rsidR="004240C0" w:rsidRPr="00B31E63" w:rsidRDefault="004240C0" w:rsidP="00B06698">
      <w:pPr>
        <w:spacing w:line="300" w:lineRule="auto"/>
        <w:rPr>
          <w:bCs/>
          <w:kern w:val="44"/>
          <w:sz w:val="24"/>
          <w:szCs w:val="24"/>
        </w:rPr>
      </w:pPr>
    </w:p>
    <w:p w14:paraId="46A04760"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Long getId() {</w:t>
      </w:r>
    </w:p>
    <w:p w14:paraId="0DDEFD74"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this.id;</w:t>
      </w:r>
    </w:p>
    <w:p w14:paraId="3EADFADF"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337E0B8A" w14:textId="77777777" w:rsidR="004240C0" w:rsidRPr="00B31E63" w:rsidRDefault="004240C0" w:rsidP="00B06698">
      <w:pPr>
        <w:spacing w:line="300" w:lineRule="auto"/>
        <w:rPr>
          <w:bCs/>
          <w:kern w:val="44"/>
          <w:sz w:val="24"/>
          <w:szCs w:val="24"/>
        </w:rPr>
      </w:pPr>
    </w:p>
    <w:p w14:paraId="058D6E66"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void setId(Long id) {</w:t>
      </w:r>
    </w:p>
    <w:p w14:paraId="1DD0FA8D" w14:textId="77777777" w:rsidR="004240C0" w:rsidRPr="00B31E63" w:rsidRDefault="004240C0" w:rsidP="00B06698">
      <w:pPr>
        <w:spacing w:line="300" w:lineRule="auto"/>
        <w:rPr>
          <w:bCs/>
          <w:kern w:val="44"/>
          <w:sz w:val="24"/>
          <w:szCs w:val="24"/>
        </w:rPr>
      </w:pPr>
      <w:r w:rsidRPr="00B31E63">
        <w:rPr>
          <w:bCs/>
          <w:kern w:val="44"/>
          <w:sz w:val="24"/>
          <w:szCs w:val="24"/>
        </w:rPr>
        <w:t xml:space="preserve">        this.id = id;</w:t>
      </w:r>
    </w:p>
    <w:p w14:paraId="7528AF3D"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34D7A3F5" w14:textId="77777777" w:rsidR="004240C0" w:rsidRPr="00B31E63" w:rsidRDefault="004240C0" w:rsidP="00B06698">
      <w:pPr>
        <w:spacing w:line="300" w:lineRule="auto"/>
        <w:rPr>
          <w:bCs/>
          <w:kern w:val="44"/>
          <w:sz w:val="24"/>
          <w:szCs w:val="24"/>
        </w:rPr>
      </w:pPr>
    </w:p>
    <w:p w14:paraId="4FB9BDF4"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String getName() {</w:t>
      </w:r>
    </w:p>
    <w:p w14:paraId="23B90C37"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this.name;</w:t>
      </w:r>
    </w:p>
    <w:p w14:paraId="0D1653E7"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2C9D880E" w14:textId="77777777" w:rsidR="004240C0" w:rsidRPr="00B31E63" w:rsidRDefault="004240C0" w:rsidP="00B06698">
      <w:pPr>
        <w:spacing w:line="300" w:lineRule="auto"/>
        <w:rPr>
          <w:bCs/>
          <w:kern w:val="44"/>
          <w:sz w:val="24"/>
          <w:szCs w:val="24"/>
        </w:rPr>
      </w:pPr>
    </w:p>
    <w:p w14:paraId="32795156"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void setName(String name) {</w:t>
      </w:r>
    </w:p>
    <w:p w14:paraId="73321852" w14:textId="77777777" w:rsidR="004240C0" w:rsidRPr="00B31E63" w:rsidRDefault="004240C0" w:rsidP="00B06698">
      <w:pPr>
        <w:spacing w:line="300" w:lineRule="auto"/>
        <w:rPr>
          <w:bCs/>
          <w:kern w:val="44"/>
          <w:sz w:val="24"/>
          <w:szCs w:val="24"/>
        </w:rPr>
      </w:pPr>
      <w:r w:rsidRPr="00B31E63">
        <w:rPr>
          <w:bCs/>
          <w:kern w:val="44"/>
          <w:sz w:val="24"/>
          <w:szCs w:val="24"/>
        </w:rPr>
        <w:t xml:space="preserve">        this.name = name;</w:t>
      </w:r>
    </w:p>
    <w:p w14:paraId="63DBF7F3"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08C4105B" w14:textId="77777777" w:rsidR="004240C0" w:rsidRPr="00B31E63" w:rsidRDefault="004240C0" w:rsidP="00B06698">
      <w:pPr>
        <w:spacing w:line="300" w:lineRule="auto"/>
        <w:rPr>
          <w:bCs/>
          <w:kern w:val="44"/>
          <w:sz w:val="24"/>
          <w:szCs w:val="24"/>
        </w:rPr>
      </w:pPr>
    </w:p>
    <w:p w14:paraId="64B415D3"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Float getBasic() {</w:t>
      </w:r>
    </w:p>
    <w:p w14:paraId="6BB62447"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this.basic;</w:t>
      </w:r>
    </w:p>
    <w:p w14:paraId="459AB5D3"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5B3E270F" w14:textId="77777777" w:rsidR="004240C0" w:rsidRPr="00B31E63" w:rsidRDefault="004240C0" w:rsidP="00B06698">
      <w:pPr>
        <w:spacing w:line="300" w:lineRule="auto"/>
        <w:rPr>
          <w:bCs/>
          <w:kern w:val="44"/>
          <w:sz w:val="24"/>
          <w:szCs w:val="24"/>
        </w:rPr>
      </w:pPr>
    </w:p>
    <w:p w14:paraId="7A6D4842"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void setBasic(Float basic) {</w:t>
      </w:r>
    </w:p>
    <w:p w14:paraId="4D79F5B3" w14:textId="77777777" w:rsidR="004240C0" w:rsidRPr="00B31E63" w:rsidRDefault="004240C0" w:rsidP="00B06698">
      <w:pPr>
        <w:spacing w:line="300" w:lineRule="auto"/>
        <w:rPr>
          <w:bCs/>
          <w:kern w:val="44"/>
          <w:sz w:val="24"/>
          <w:szCs w:val="24"/>
        </w:rPr>
      </w:pPr>
      <w:r w:rsidRPr="00B31E63">
        <w:rPr>
          <w:bCs/>
          <w:kern w:val="44"/>
          <w:sz w:val="24"/>
          <w:szCs w:val="24"/>
        </w:rPr>
        <w:t xml:space="preserve">        this.basic = basic;</w:t>
      </w:r>
    </w:p>
    <w:p w14:paraId="5AD3B941"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0776DBAB" w14:textId="77777777" w:rsidR="004240C0" w:rsidRPr="00B31E63" w:rsidRDefault="004240C0" w:rsidP="00B06698">
      <w:pPr>
        <w:spacing w:line="300" w:lineRule="auto"/>
        <w:rPr>
          <w:bCs/>
          <w:kern w:val="44"/>
          <w:sz w:val="24"/>
          <w:szCs w:val="24"/>
        </w:rPr>
      </w:pPr>
    </w:p>
    <w:p w14:paraId="75D5D58E" w14:textId="77777777" w:rsidR="004240C0" w:rsidRPr="00B31E63" w:rsidRDefault="004240C0" w:rsidP="00B06698">
      <w:pPr>
        <w:spacing w:line="300" w:lineRule="auto"/>
        <w:rPr>
          <w:bCs/>
          <w:kern w:val="44"/>
          <w:sz w:val="24"/>
          <w:szCs w:val="24"/>
        </w:rPr>
      </w:pPr>
    </w:p>
    <w:p w14:paraId="276EAFC2" w14:textId="77777777" w:rsidR="004240C0" w:rsidRPr="00B31E63" w:rsidRDefault="004240C0" w:rsidP="00B06698">
      <w:pPr>
        <w:spacing w:line="300" w:lineRule="auto"/>
        <w:rPr>
          <w:bCs/>
          <w:kern w:val="44"/>
          <w:sz w:val="24"/>
          <w:szCs w:val="24"/>
        </w:rPr>
      </w:pPr>
    </w:p>
    <w:p w14:paraId="5C597307" w14:textId="77777777" w:rsidR="004240C0" w:rsidRPr="00B31E63" w:rsidRDefault="004240C0" w:rsidP="00B06698">
      <w:pPr>
        <w:spacing w:line="300" w:lineRule="auto"/>
        <w:rPr>
          <w:bCs/>
          <w:kern w:val="44"/>
          <w:sz w:val="24"/>
          <w:szCs w:val="24"/>
        </w:rPr>
      </w:pPr>
    </w:p>
    <w:p w14:paraId="6E9EAD4E"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586B7A67" w14:textId="77777777" w:rsidR="004240C0" w:rsidRPr="00B31E63" w:rsidRDefault="004240C0" w:rsidP="00B06698">
      <w:pPr>
        <w:spacing w:line="300" w:lineRule="auto"/>
        <w:rPr>
          <w:bCs/>
          <w:kern w:val="44"/>
          <w:sz w:val="24"/>
          <w:szCs w:val="24"/>
        </w:rPr>
      </w:pPr>
      <w:r w:rsidRPr="00B31E63">
        <w:rPr>
          <w:bCs/>
          <w:kern w:val="44"/>
          <w:sz w:val="24"/>
          <w:szCs w:val="24"/>
        </w:rPr>
        <w:t xml:space="preserve">     * @return Returns the granttime.</w:t>
      </w:r>
    </w:p>
    <w:p w14:paraId="2E439F01"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7337BE2E"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Date getGranttime() {</w:t>
      </w:r>
    </w:p>
    <w:p w14:paraId="3C87DC3A"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granttime;</w:t>
      </w:r>
    </w:p>
    <w:p w14:paraId="43187E1A"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1DAA8DE7"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3312A452" w14:textId="77777777" w:rsidR="004240C0" w:rsidRPr="00B31E63" w:rsidRDefault="004240C0" w:rsidP="00B06698">
      <w:pPr>
        <w:spacing w:line="300" w:lineRule="auto"/>
        <w:rPr>
          <w:bCs/>
          <w:kern w:val="44"/>
          <w:sz w:val="24"/>
          <w:szCs w:val="24"/>
        </w:rPr>
      </w:pPr>
      <w:r w:rsidRPr="00B31E63">
        <w:rPr>
          <w:bCs/>
          <w:kern w:val="44"/>
          <w:sz w:val="24"/>
          <w:szCs w:val="24"/>
        </w:rPr>
        <w:t xml:space="preserve">     * @param granttime The granttime to set.</w:t>
      </w:r>
    </w:p>
    <w:p w14:paraId="6D36A99D"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6515E558"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void setGranttime(Date granttime) {</w:t>
      </w:r>
    </w:p>
    <w:p w14:paraId="140C3DCF" w14:textId="77777777" w:rsidR="004240C0" w:rsidRPr="00B31E63" w:rsidRDefault="004240C0" w:rsidP="00B06698">
      <w:pPr>
        <w:spacing w:line="300" w:lineRule="auto"/>
        <w:rPr>
          <w:bCs/>
          <w:kern w:val="44"/>
          <w:sz w:val="24"/>
          <w:szCs w:val="24"/>
        </w:rPr>
      </w:pPr>
      <w:r w:rsidRPr="00B31E63">
        <w:rPr>
          <w:bCs/>
          <w:kern w:val="44"/>
          <w:sz w:val="24"/>
          <w:szCs w:val="24"/>
        </w:rPr>
        <w:t xml:space="preserve">        this.granttime = granttime;</w:t>
      </w:r>
    </w:p>
    <w:p w14:paraId="34ABE3B3"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414B1807"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float getDuty() {</w:t>
      </w:r>
    </w:p>
    <w:p w14:paraId="78E5A1C0"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this.duty;</w:t>
      </w:r>
    </w:p>
    <w:p w14:paraId="1C7B4175"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3F8ADEF9" w14:textId="77777777" w:rsidR="004240C0" w:rsidRPr="00B31E63" w:rsidRDefault="004240C0" w:rsidP="00B06698">
      <w:pPr>
        <w:spacing w:line="300" w:lineRule="auto"/>
        <w:rPr>
          <w:bCs/>
          <w:kern w:val="44"/>
          <w:sz w:val="24"/>
          <w:szCs w:val="24"/>
        </w:rPr>
      </w:pPr>
    </w:p>
    <w:p w14:paraId="4D98DC82"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void setDuty(float duty) {</w:t>
      </w:r>
    </w:p>
    <w:p w14:paraId="7C505033" w14:textId="77777777" w:rsidR="004240C0" w:rsidRPr="00B31E63" w:rsidRDefault="004240C0" w:rsidP="00B06698">
      <w:pPr>
        <w:spacing w:line="300" w:lineRule="auto"/>
        <w:rPr>
          <w:bCs/>
          <w:kern w:val="44"/>
          <w:sz w:val="24"/>
          <w:szCs w:val="24"/>
        </w:rPr>
      </w:pPr>
      <w:r w:rsidRPr="00B31E63">
        <w:rPr>
          <w:bCs/>
          <w:kern w:val="44"/>
          <w:sz w:val="24"/>
          <w:szCs w:val="24"/>
        </w:rPr>
        <w:t xml:space="preserve">        this.duty = duty;</w:t>
      </w:r>
    </w:p>
    <w:p w14:paraId="3021A0BA"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151FBE23" w14:textId="77777777" w:rsidR="004240C0" w:rsidRPr="00B31E63" w:rsidRDefault="004240C0" w:rsidP="00B06698">
      <w:pPr>
        <w:spacing w:line="300" w:lineRule="auto"/>
        <w:rPr>
          <w:bCs/>
          <w:kern w:val="44"/>
          <w:sz w:val="24"/>
          <w:szCs w:val="24"/>
        </w:rPr>
      </w:pPr>
    </w:p>
    <w:p w14:paraId="7DCE11E3" w14:textId="77777777" w:rsidR="004240C0" w:rsidRPr="00B31E63" w:rsidRDefault="004240C0" w:rsidP="00B06698">
      <w:pPr>
        <w:spacing w:line="300" w:lineRule="auto"/>
        <w:rPr>
          <w:bCs/>
          <w:kern w:val="44"/>
          <w:sz w:val="24"/>
          <w:szCs w:val="24"/>
        </w:rPr>
      </w:pPr>
    </w:p>
    <w:p w14:paraId="6591351D"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float getPunishment() {</w:t>
      </w:r>
    </w:p>
    <w:p w14:paraId="0EAF78EC"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this.punishment;</w:t>
      </w:r>
    </w:p>
    <w:p w14:paraId="7CBEB1F9"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3ABE9F29" w14:textId="77777777" w:rsidR="004240C0" w:rsidRPr="00B31E63" w:rsidRDefault="004240C0" w:rsidP="00B06698">
      <w:pPr>
        <w:spacing w:line="300" w:lineRule="auto"/>
        <w:rPr>
          <w:bCs/>
          <w:kern w:val="44"/>
          <w:sz w:val="24"/>
          <w:szCs w:val="24"/>
        </w:rPr>
      </w:pPr>
    </w:p>
    <w:p w14:paraId="3DECAB8E"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void setPunishment(float punishment) {</w:t>
      </w:r>
    </w:p>
    <w:p w14:paraId="3B7E4140" w14:textId="77777777" w:rsidR="004240C0" w:rsidRPr="00B31E63" w:rsidRDefault="004240C0" w:rsidP="00B06698">
      <w:pPr>
        <w:spacing w:line="300" w:lineRule="auto"/>
        <w:rPr>
          <w:bCs/>
          <w:kern w:val="44"/>
          <w:sz w:val="24"/>
          <w:szCs w:val="24"/>
        </w:rPr>
      </w:pPr>
      <w:r w:rsidRPr="00B31E63">
        <w:rPr>
          <w:bCs/>
          <w:kern w:val="44"/>
          <w:sz w:val="24"/>
          <w:szCs w:val="24"/>
        </w:rPr>
        <w:t xml:space="preserve">        this.punishment = punishment;</w:t>
      </w:r>
    </w:p>
    <w:p w14:paraId="759A05D8"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30DF2841" w14:textId="77777777" w:rsidR="004240C0" w:rsidRPr="00B31E63" w:rsidRDefault="004240C0" w:rsidP="00B06698">
      <w:pPr>
        <w:spacing w:line="300" w:lineRule="auto"/>
        <w:rPr>
          <w:bCs/>
          <w:kern w:val="44"/>
          <w:sz w:val="24"/>
          <w:szCs w:val="24"/>
        </w:rPr>
      </w:pPr>
    </w:p>
    <w:p w14:paraId="7C1817F5"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float getOther() {</w:t>
      </w:r>
    </w:p>
    <w:p w14:paraId="435C03BF"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this.other;</w:t>
      </w:r>
    </w:p>
    <w:p w14:paraId="3C0885E3"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2E052497" w14:textId="77777777" w:rsidR="004240C0" w:rsidRPr="00B31E63" w:rsidRDefault="004240C0" w:rsidP="00B06698">
      <w:pPr>
        <w:spacing w:line="300" w:lineRule="auto"/>
        <w:rPr>
          <w:bCs/>
          <w:kern w:val="44"/>
          <w:sz w:val="24"/>
          <w:szCs w:val="24"/>
        </w:rPr>
      </w:pPr>
    </w:p>
    <w:p w14:paraId="16598781" w14:textId="77777777" w:rsidR="004240C0" w:rsidRPr="00B31E63" w:rsidRDefault="004240C0" w:rsidP="00B06698">
      <w:pPr>
        <w:spacing w:line="300" w:lineRule="auto"/>
        <w:rPr>
          <w:bCs/>
          <w:kern w:val="44"/>
          <w:sz w:val="24"/>
          <w:szCs w:val="24"/>
        </w:rPr>
      </w:pPr>
      <w:r w:rsidRPr="00B31E63">
        <w:rPr>
          <w:bCs/>
          <w:kern w:val="44"/>
          <w:sz w:val="24"/>
          <w:szCs w:val="24"/>
        </w:rPr>
        <w:lastRenderedPageBreak/>
        <w:t xml:space="preserve">    public void setOther(float other) {</w:t>
      </w:r>
    </w:p>
    <w:p w14:paraId="03B020C1" w14:textId="77777777" w:rsidR="004240C0" w:rsidRPr="00B31E63" w:rsidRDefault="004240C0" w:rsidP="00B06698">
      <w:pPr>
        <w:spacing w:line="300" w:lineRule="auto"/>
        <w:rPr>
          <w:bCs/>
          <w:kern w:val="44"/>
          <w:sz w:val="24"/>
          <w:szCs w:val="24"/>
        </w:rPr>
      </w:pPr>
      <w:r w:rsidRPr="00B31E63">
        <w:rPr>
          <w:bCs/>
          <w:kern w:val="44"/>
          <w:sz w:val="24"/>
          <w:szCs w:val="24"/>
        </w:rPr>
        <w:t xml:space="preserve">        this.other = other;</w:t>
      </w:r>
    </w:p>
    <w:p w14:paraId="16E54B21"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7580019C" w14:textId="77777777" w:rsidR="004240C0" w:rsidRPr="00B31E63" w:rsidRDefault="004240C0" w:rsidP="00B06698">
      <w:pPr>
        <w:spacing w:line="300" w:lineRule="auto"/>
        <w:rPr>
          <w:bCs/>
          <w:kern w:val="44"/>
          <w:sz w:val="24"/>
          <w:szCs w:val="24"/>
        </w:rPr>
      </w:pPr>
    </w:p>
    <w:p w14:paraId="4ACAA898"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float getTotalize() {</w:t>
      </w:r>
    </w:p>
    <w:p w14:paraId="5BB2B0D9"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this.totalize;</w:t>
      </w:r>
    </w:p>
    <w:p w14:paraId="713768AB"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75B76147" w14:textId="77777777" w:rsidR="004240C0" w:rsidRPr="00B31E63" w:rsidRDefault="004240C0" w:rsidP="00B06698">
      <w:pPr>
        <w:spacing w:line="300" w:lineRule="auto"/>
        <w:rPr>
          <w:bCs/>
          <w:kern w:val="44"/>
          <w:sz w:val="24"/>
          <w:szCs w:val="24"/>
        </w:rPr>
      </w:pPr>
    </w:p>
    <w:p w14:paraId="171BD60F"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void setTotalize(float totalize) {</w:t>
      </w:r>
    </w:p>
    <w:p w14:paraId="21EFBB44" w14:textId="77777777" w:rsidR="004240C0" w:rsidRPr="00B31E63" w:rsidRDefault="004240C0" w:rsidP="00B06698">
      <w:pPr>
        <w:spacing w:line="300" w:lineRule="auto"/>
        <w:rPr>
          <w:bCs/>
          <w:kern w:val="44"/>
          <w:sz w:val="24"/>
          <w:szCs w:val="24"/>
        </w:rPr>
      </w:pPr>
      <w:r w:rsidRPr="00B31E63">
        <w:rPr>
          <w:bCs/>
          <w:kern w:val="44"/>
          <w:sz w:val="24"/>
          <w:szCs w:val="24"/>
        </w:rPr>
        <w:t xml:space="preserve">        this.totalize = totalize;</w:t>
      </w:r>
    </w:p>
    <w:p w14:paraId="04EFF3ED"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046D84DF" w14:textId="77777777" w:rsidR="004240C0" w:rsidRPr="00B31E63" w:rsidRDefault="004240C0" w:rsidP="00B06698">
      <w:pPr>
        <w:spacing w:line="300" w:lineRule="auto"/>
        <w:rPr>
          <w:bCs/>
          <w:kern w:val="44"/>
          <w:sz w:val="24"/>
          <w:szCs w:val="24"/>
        </w:rPr>
      </w:pPr>
    </w:p>
    <w:p w14:paraId="788F1435"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String toString() {</w:t>
      </w:r>
    </w:p>
    <w:p w14:paraId="2407341C" w14:textId="77777777" w:rsidR="004240C0" w:rsidRPr="00B31E63" w:rsidRDefault="004240C0" w:rsidP="00B06698">
      <w:pPr>
        <w:spacing w:line="300" w:lineRule="auto"/>
        <w:rPr>
          <w:bCs/>
          <w:kern w:val="44"/>
          <w:sz w:val="24"/>
          <w:szCs w:val="24"/>
        </w:rPr>
      </w:pPr>
      <w:r w:rsidRPr="00B31E63">
        <w:rPr>
          <w:bCs/>
          <w:kern w:val="44"/>
          <w:sz w:val="24"/>
          <w:szCs w:val="24"/>
        </w:rPr>
        <w:t xml:space="preserve">        StringBuffer toStr = new StringBuffer();</w:t>
      </w:r>
    </w:p>
    <w:p w14:paraId="4366DD94"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Stipend] = [\n");</w:t>
      </w:r>
    </w:p>
    <w:p w14:paraId="5C4F5493"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    id = " + this.id + ";\n");</w:t>
      </w:r>
    </w:p>
    <w:p w14:paraId="6A6C7520"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    name = " + this.name + ";\n");</w:t>
      </w:r>
    </w:p>
    <w:p w14:paraId="5DD631C7"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    basic = " + this.basic + ";\n");</w:t>
      </w:r>
    </w:p>
    <w:p w14:paraId="7D40815F"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    granttime = " + this.granttime + ";\n");</w:t>
      </w:r>
    </w:p>
    <w:p w14:paraId="2EB010CD"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    duty = " + this.duty + ";\n");</w:t>
      </w:r>
    </w:p>
    <w:p w14:paraId="3381428B"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    punishment = " + this.punishment + ";\n");</w:t>
      </w:r>
    </w:p>
    <w:p w14:paraId="00E29F93"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    other = " + this.other + ";\n");</w:t>
      </w:r>
    </w:p>
    <w:p w14:paraId="11106C0C"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    totalize = " + this.totalize + ";\n");</w:t>
      </w:r>
    </w:p>
    <w:p w14:paraId="3E0DD131"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    ];\n");</w:t>
      </w:r>
    </w:p>
    <w:p w14:paraId="331F190F"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toStr.toString();</w:t>
      </w:r>
    </w:p>
    <w:p w14:paraId="4B1124EC"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6BC24EB8" w14:textId="77777777" w:rsidR="004240C0" w:rsidRPr="00B31E63" w:rsidRDefault="004240C0" w:rsidP="00B06698">
      <w:pPr>
        <w:spacing w:line="300" w:lineRule="auto"/>
        <w:rPr>
          <w:bCs/>
          <w:kern w:val="44"/>
          <w:sz w:val="24"/>
          <w:szCs w:val="24"/>
        </w:rPr>
      </w:pPr>
    </w:p>
    <w:p w14:paraId="1852D2A5" w14:textId="77777777" w:rsidR="004240C0" w:rsidRDefault="004240C0" w:rsidP="00B06698">
      <w:pPr>
        <w:spacing w:line="300" w:lineRule="auto"/>
        <w:rPr>
          <w:bCs/>
          <w:kern w:val="44"/>
          <w:sz w:val="24"/>
          <w:szCs w:val="24"/>
        </w:rPr>
      </w:pPr>
      <w:r w:rsidRPr="00B31E63">
        <w:rPr>
          <w:bCs/>
          <w:kern w:val="44"/>
          <w:sz w:val="24"/>
          <w:szCs w:val="24"/>
        </w:rPr>
        <w:t>}</w:t>
      </w:r>
    </w:p>
    <w:p w14:paraId="3C67C9B3" w14:textId="77777777" w:rsidR="004240C0" w:rsidRDefault="004240C0" w:rsidP="00B06698">
      <w:pPr>
        <w:spacing w:line="300" w:lineRule="auto"/>
        <w:rPr>
          <w:bCs/>
          <w:kern w:val="44"/>
          <w:sz w:val="24"/>
          <w:szCs w:val="24"/>
        </w:rPr>
      </w:pPr>
    </w:p>
    <w:p w14:paraId="74B1B5FC" w14:textId="77777777" w:rsidR="004240C0" w:rsidRDefault="004240C0" w:rsidP="00B06698">
      <w:pPr>
        <w:pStyle w:val="af8"/>
      </w:pPr>
      <w:bookmarkStart w:id="283" w:name="_Toc470547507"/>
      <w:bookmarkStart w:id="284" w:name="_Toc471824734"/>
      <w:bookmarkStart w:id="285" w:name="_Toc472336779"/>
      <w:r w:rsidRPr="00A151E5">
        <w:rPr>
          <w:rFonts w:hint="eastAsia"/>
        </w:rPr>
        <w:t>/HRmanagement/src/com.zhangying.</w:t>
      </w:r>
      <w:r>
        <w:rPr>
          <w:rFonts w:hint="eastAsia"/>
        </w:rPr>
        <w:t>po</w:t>
      </w:r>
      <w:r w:rsidRPr="00A151E5">
        <w:rPr>
          <w:rFonts w:hint="eastAsia"/>
        </w:rPr>
        <w:t>/</w:t>
      </w:r>
      <w:r w:rsidRPr="00B31E63">
        <w:t>Users.hbm.xml</w:t>
      </w:r>
      <w:bookmarkEnd w:id="283"/>
      <w:bookmarkEnd w:id="284"/>
      <w:bookmarkEnd w:id="285"/>
    </w:p>
    <w:p w14:paraId="609F7C35" w14:textId="77777777" w:rsidR="004240C0" w:rsidRPr="00B31E63" w:rsidRDefault="004240C0" w:rsidP="00B06698">
      <w:pPr>
        <w:spacing w:line="300" w:lineRule="auto"/>
        <w:rPr>
          <w:bCs/>
          <w:kern w:val="44"/>
          <w:sz w:val="24"/>
          <w:szCs w:val="24"/>
        </w:rPr>
      </w:pPr>
      <w:r w:rsidRPr="00B31E63">
        <w:rPr>
          <w:bCs/>
          <w:kern w:val="44"/>
          <w:sz w:val="24"/>
          <w:szCs w:val="24"/>
        </w:rPr>
        <w:t>&lt;?xml version="1.0"?&gt;</w:t>
      </w:r>
    </w:p>
    <w:p w14:paraId="616CDA3D" w14:textId="77777777" w:rsidR="004240C0" w:rsidRPr="00B31E63" w:rsidRDefault="004240C0" w:rsidP="00B06698">
      <w:pPr>
        <w:spacing w:line="300" w:lineRule="auto"/>
        <w:rPr>
          <w:bCs/>
          <w:kern w:val="44"/>
          <w:sz w:val="24"/>
          <w:szCs w:val="24"/>
        </w:rPr>
      </w:pPr>
      <w:r w:rsidRPr="00B31E63">
        <w:rPr>
          <w:bCs/>
          <w:kern w:val="44"/>
          <w:sz w:val="24"/>
          <w:szCs w:val="24"/>
        </w:rPr>
        <w:t xml:space="preserve">&lt;!DOCTYPE hibernate-mapping PUBLIC </w:t>
      </w:r>
    </w:p>
    <w:p w14:paraId="27FD3FF6" w14:textId="77777777" w:rsidR="004240C0" w:rsidRPr="00B31E63" w:rsidRDefault="004240C0" w:rsidP="00B06698">
      <w:pPr>
        <w:spacing w:line="300" w:lineRule="auto"/>
        <w:rPr>
          <w:bCs/>
          <w:kern w:val="44"/>
          <w:sz w:val="24"/>
          <w:szCs w:val="24"/>
        </w:rPr>
      </w:pPr>
      <w:r w:rsidRPr="00B31E63">
        <w:rPr>
          <w:bCs/>
          <w:kern w:val="44"/>
          <w:sz w:val="24"/>
          <w:szCs w:val="24"/>
        </w:rPr>
        <w:t>"-//Hibernate/Hibernate Mapping DTD 3.0//EN"</w:t>
      </w:r>
    </w:p>
    <w:p w14:paraId="398B8620" w14:textId="77777777" w:rsidR="004240C0" w:rsidRPr="00B31E63" w:rsidRDefault="004240C0" w:rsidP="00B06698">
      <w:pPr>
        <w:spacing w:line="300" w:lineRule="auto"/>
        <w:rPr>
          <w:bCs/>
          <w:kern w:val="44"/>
          <w:sz w:val="24"/>
          <w:szCs w:val="24"/>
        </w:rPr>
      </w:pPr>
      <w:r w:rsidRPr="00B31E63">
        <w:rPr>
          <w:bCs/>
          <w:kern w:val="44"/>
          <w:sz w:val="24"/>
          <w:szCs w:val="24"/>
        </w:rPr>
        <w:t>"http://hibernate.sourceforge.net/hibernate-mapping-3.0.dtd"&gt;</w:t>
      </w:r>
    </w:p>
    <w:p w14:paraId="38A55796" w14:textId="77777777" w:rsidR="004240C0" w:rsidRPr="00B31E63" w:rsidRDefault="004240C0" w:rsidP="00B06698">
      <w:pPr>
        <w:spacing w:line="300" w:lineRule="auto"/>
        <w:rPr>
          <w:bCs/>
          <w:kern w:val="44"/>
          <w:sz w:val="24"/>
          <w:szCs w:val="24"/>
        </w:rPr>
      </w:pPr>
      <w:r w:rsidRPr="00B31E63">
        <w:rPr>
          <w:bCs/>
          <w:kern w:val="44"/>
          <w:sz w:val="24"/>
          <w:szCs w:val="24"/>
        </w:rPr>
        <w:t>&lt;hibernate-mapping&gt;</w:t>
      </w:r>
    </w:p>
    <w:p w14:paraId="3A1DE6CA" w14:textId="77777777" w:rsidR="004240C0" w:rsidRPr="00B31E63" w:rsidRDefault="004240C0" w:rsidP="00B06698">
      <w:pPr>
        <w:spacing w:line="300" w:lineRule="auto"/>
        <w:rPr>
          <w:bCs/>
          <w:kern w:val="44"/>
          <w:sz w:val="24"/>
          <w:szCs w:val="24"/>
        </w:rPr>
      </w:pPr>
      <w:r w:rsidRPr="00B31E63">
        <w:rPr>
          <w:bCs/>
          <w:kern w:val="44"/>
          <w:sz w:val="24"/>
          <w:szCs w:val="24"/>
        </w:rPr>
        <w:lastRenderedPageBreak/>
        <w:tab/>
        <w:t>&lt;class name="com.zhangying.po.Users" table="users"&gt;</w:t>
      </w:r>
    </w:p>
    <w:p w14:paraId="282BB04C" w14:textId="77777777" w:rsidR="004240C0" w:rsidRPr="00B31E63" w:rsidRDefault="004240C0" w:rsidP="00B06698">
      <w:pPr>
        <w:spacing w:line="300" w:lineRule="auto"/>
        <w:rPr>
          <w:bCs/>
          <w:kern w:val="44"/>
          <w:sz w:val="24"/>
          <w:szCs w:val="24"/>
        </w:rPr>
      </w:pPr>
      <w:r w:rsidRPr="00B31E63">
        <w:rPr>
          <w:bCs/>
          <w:kern w:val="44"/>
          <w:sz w:val="24"/>
          <w:szCs w:val="24"/>
        </w:rPr>
        <w:tab/>
      </w:r>
      <w:r w:rsidRPr="00B31E63">
        <w:rPr>
          <w:bCs/>
          <w:kern w:val="44"/>
          <w:sz w:val="24"/>
          <w:szCs w:val="24"/>
        </w:rPr>
        <w:tab/>
        <w:t>&lt;id column="id" name="id" type="long"&gt;</w:t>
      </w:r>
    </w:p>
    <w:p w14:paraId="2F171014" w14:textId="77777777" w:rsidR="004240C0" w:rsidRPr="00B31E63" w:rsidRDefault="004240C0" w:rsidP="00B06698">
      <w:pPr>
        <w:spacing w:line="300" w:lineRule="auto"/>
        <w:rPr>
          <w:bCs/>
          <w:kern w:val="44"/>
          <w:sz w:val="24"/>
          <w:szCs w:val="24"/>
        </w:rPr>
      </w:pP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lt;generator class="native"/&gt;</w:t>
      </w:r>
      <w:r w:rsidRPr="00B31E63">
        <w:rPr>
          <w:rFonts w:hint="eastAsia"/>
          <w:bCs/>
          <w:kern w:val="44"/>
          <w:sz w:val="24"/>
          <w:szCs w:val="24"/>
        </w:rPr>
        <w:tab/>
      </w:r>
      <w:r w:rsidRPr="00B31E63">
        <w:rPr>
          <w:rFonts w:hint="eastAsia"/>
          <w:bCs/>
          <w:kern w:val="44"/>
          <w:sz w:val="24"/>
          <w:szCs w:val="24"/>
        </w:rPr>
        <w:tab/>
        <w:t xml:space="preserve">&lt;!-- </w:t>
      </w:r>
      <w:r w:rsidRPr="00B31E63">
        <w:rPr>
          <w:rFonts w:hint="eastAsia"/>
          <w:bCs/>
          <w:kern w:val="44"/>
          <w:sz w:val="24"/>
          <w:szCs w:val="24"/>
        </w:rPr>
        <w:t>主键生成策略</w:t>
      </w:r>
      <w:r w:rsidRPr="00B31E63">
        <w:rPr>
          <w:rFonts w:hint="eastAsia"/>
          <w:bCs/>
          <w:kern w:val="44"/>
          <w:sz w:val="24"/>
          <w:szCs w:val="24"/>
        </w:rPr>
        <w:t xml:space="preserve"> --&gt;</w:t>
      </w:r>
    </w:p>
    <w:p w14:paraId="22D09926" w14:textId="77777777" w:rsidR="004240C0" w:rsidRPr="00B31E63" w:rsidRDefault="004240C0" w:rsidP="00B06698">
      <w:pPr>
        <w:spacing w:line="300" w:lineRule="auto"/>
        <w:rPr>
          <w:bCs/>
          <w:kern w:val="44"/>
          <w:sz w:val="24"/>
          <w:szCs w:val="24"/>
        </w:rPr>
      </w:pPr>
      <w:r w:rsidRPr="00B31E63">
        <w:rPr>
          <w:bCs/>
          <w:kern w:val="44"/>
          <w:sz w:val="24"/>
          <w:szCs w:val="24"/>
        </w:rPr>
        <w:tab/>
      </w:r>
      <w:r w:rsidRPr="00B31E63">
        <w:rPr>
          <w:bCs/>
          <w:kern w:val="44"/>
          <w:sz w:val="24"/>
          <w:szCs w:val="24"/>
        </w:rPr>
        <w:tab/>
        <w:t>&lt;/id&gt;</w:t>
      </w:r>
    </w:p>
    <w:p w14:paraId="378FFE07" w14:textId="77777777" w:rsidR="004240C0" w:rsidRPr="00B31E63" w:rsidRDefault="004240C0" w:rsidP="00B06698">
      <w:pPr>
        <w:spacing w:line="300" w:lineRule="auto"/>
        <w:rPr>
          <w:bCs/>
          <w:kern w:val="44"/>
          <w:sz w:val="24"/>
          <w:szCs w:val="24"/>
        </w:rPr>
      </w:pPr>
      <w:r w:rsidRPr="00B31E63">
        <w:rPr>
          <w:bCs/>
          <w:kern w:val="44"/>
          <w:sz w:val="24"/>
          <w:szCs w:val="24"/>
        </w:rPr>
        <w:tab/>
      </w:r>
      <w:r w:rsidRPr="00B31E63">
        <w:rPr>
          <w:bCs/>
          <w:kern w:val="44"/>
          <w:sz w:val="24"/>
          <w:szCs w:val="24"/>
        </w:rPr>
        <w:tab/>
        <w:t>&lt;property name="username" length="50" type="string"/&gt;</w:t>
      </w:r>
    </w:p>
    <w:p w14:paraId="2A11275D" w14:textId="77777777" w:rsidR="004240C0" w:rsidRPr="00B31E63" w:rsidRDefault="004240C0" w:rsidP="00B06698">
      <w:pPr>
        <w:spacing w:line="300" w:lineRule="auto"/>
        <w:rPr>
          <w:bCs/>
          <w:kern w:val="44"/>
          <w:sz w:val="24"/>
          <w:szCs w:val="24"/>
        </w:rPr>
      </w:pPr>
      <w:r w:rsidRPr="00B31E63">
        <w:rPr>
          <w:bCs/>
          <w:kern w:val="44"/>
          <w:sz w:val="24"/>
          <w:szCs w:val="24"/>
        </w:rPr>
        <w:tab/>
      </w:r>
      <w:r w:rsidRPr="00B31E63">
        <w:rPr>
          <w:bCs/>
          <w:kern w:val="44"/>
          <w:sz w:val="24"/>
          <w:szCs w:val="24"/>
        </w:rPr>
        <w:tab/>
        <w:t>&lt;property name="password" length="50" type="string"/&gt;</w:t>
      </w:r>
    </w:p>
    <w:p w14:paraId="6F1FE5F0" w14:textId="77777777" w:rsidR="004240C0" w:rsidRPr="00B31E63" w:rsidRDefault="004240C0" w:rsidP="00B06698">
      <w:pPr>
        <w:spacing w:line="300" w:lineRule="auto"/>
        <w:rPr>
          <w:bCs/>
          <w:kern w:val="44"/>
          <w:sz w:val="24"/>
          <w:szCs w:val="24"/>
        </w:rPr>
      </w:pPr>
      <w:r w:rsidRPr="00B31E63">
        <w:rPr>
          <w:bCs/>
          <w:kern w:val="44"/>
          <w:sz w:val="24"/>
          <w:szCs w:val="24"/>
        </w:rPr>
        <w:tab/>
      </w:r>
      <w:r w:rsidRPr="00B31E63">
        <w:rPr>
          <w:bCs/>
          <w:kern w:val="44"/>
          <w:sz w:val="24"/>
          <w:szCs w:val="24"/>
        </w:rPr>
        <w:tab/>
        <w:t>&lt;property name="sex" length="1" type="byte"/&gt;</w:t>
      </w:r>
    </w:p>
    <w:p w14:paraId="35C50925" w14:textId="77777777" w:rsidR="004240C0" w:rsidRPr="00B31E63" w:rsidRDefault="004240C0" w:rsidP="00B06698">
      <w:pPr>
        <w:spacing w:line="300" w:lineRule="auto"/>
        <w:rPr>
          <w:bCs/>
          <w:kern w:val="44"/>
          <w:sz w:val="24"/>
          <w:szCs w:val="24"/>
        </w:rPr>
      </w:pPr>
      <w:r w:rsidRPr="00B31E63">
        <w:rPr>
          <w:bCs/>
          <w:kern w:val="44"/>
          <w:sz w:val="24"/>
          <w:szCs w:val="24"/>
        </w:rPr>
        <w:tab/>
      </w:r>
      <w:r w:rsidRPr="00B31E63">
        <w:rPr>
          <w:bCs/>
          <w:kern w:val="44"/>
          <w:sz w:val="24"/>
          <w:szCs w:val="24"/>
        </w:rPr>
        <w:tab/>
        <w:t>&lt;property name="birthday" length="23" type="timestamp"/&gt;</w:t>
      </w:r>
    </w:p>
    <w:p w14:paraId="62FCABED" w14:textId="77777777" w:rsidR="004240C0" w:rsidRPr="00B31E63" w:rsidRDefault="004240C0" w:rsidP="00B06698">
      <w:pPr>
        <w:spacing w:line="300" w:lineRule="auto"/>
        <w:rPr>
          <w:bCs/>
          <w:kern w:val="44"/>
          <w:sz w:val="24"/>
          <w:szCs w:val="24"/>
        </w:rPr>
      </w:pPr>
      <w:r w:rsidRPr="00B31E63">
        <w:rPr>
          <w:bCs/>
          <w:kern w:val="44"/>
          <w:sz w:val="24"/>
          <w:szCs w:val="24"/>
        </w:rPr>
        <w:tab/>
      </w:r>
      <w:r w:rsidRPr="00B31E63">
        <w:rPr>
          <w:bCs/>
          <w:kern w:val="44"/>
          <w:sz w:val="24"/>
          <w:szCs w:val="24"/>
        </w:rPr>
        <w:tab/>
        <w:t>&lt;property name="createtime" length="23"  type="timestamp"/&gt;</w:t>
      </w:r>
    </w:p>
    <w:p w14:paraId="125C9AFC" w14:textId="77777777" w:rsidR="004240C0" w:rsidRPr="00B31E63" w:rsidRDefault="004240C0" w:rsidP="00B06698">
      <w:pPr>
        <w:spacing w:line="300" w:lineRule="auto"/>
        <w:rPr>
          <w:bCs/>
          <w:kern w:val="44"/>
          <w:sz w:val="24"/>
          <w:szCs w:val="24"/>
        </w:rPr>
      </w:pPr>
      <w:r w:rsidRPr="00B31E63">
        <w:rPr>
          <w:bCs/>
          <w:kern w:val="44"/>
          <w:sz w:val="24"/>
          <w:szCs w:val="24"/>
        </w:rPr>
        <w:tab/>
      </w:r>
      <w:r w:rsidRPr="00B31E63">
        <w:rPr>
          <w:bCs/>
          <w:kern w:val="44"/>
          <w:sz w:val="24"/>
          <w:szCs w:val="24"/>
        </w:rPr>
        <w:tab/>
        <w:t>&lt;property name="isadmin" length="1" type="byte"/&gt;</w:t>
      </w:r>
    </w:p>
    <w:p w14:paraId="05B28101" w14:textId="77777777" w:rsidR="004240C0" w:rsidRPr="00B31E63" w:rsidRDefault="004240C0" w:rsidP="00B06698">
      <w:pPr>
        <w:spacing w:line="300" w:lineRule="auto"/>
        <w:rPr>
          <w:bCs/>
          <w:kern w:val="44"/>
          <w:sz w:val="24"/>
          <w:szCs w:val="24"/>
        </w:rPr>
      </w:pPr>
      <w:r w:rsidRPr="00B31E63">
        <w:rPr>
          <w:bCs/>
          <w:kern w:val="44"/>
          <w:sz w:val="24"/>
          <w:szCs w:val="24"/>
        </w:rPr>
        <w:tab/>
      </w:r>
      <w:r w:rsidRPr="00B31E63">
        <w:rPr>
          <w:bCs/>
          <w:kern w:val="44"/>
          <w:sz w:val="24"/>
          <w:szCs w:val="24"/>
        </w:rPr>
        <w:tab/>
        <w:t>&lt;property name="content" length="2000" type="string"/&gt;</w:t>
      </w:r>
    </w:p>
    <w:p w14:paraId="2C0BB378" w14:textId="77777777" w:rsidR="004240C0" w:rsidRPr="00B31E63" w:rsidRDefault="004240C0" w:rsidP="00B06698">
      <w:pPr>
        <w:spacing w:line="300" w:lineRule="auto"/>
        <w:rPr>
          <w:bCs/>
          <w:kern w:val="44"/>
          <w:sz w:val="24"/>
          <w:szCs w:val="24"/>
        </w:rPr>
      </w:pPr>
      <w:r w:rsidRPr="00B31E63">
        <w:rPr>
          <w:bCs/>
          <w:kern w:val="44"/>
          <w:sz w:val="24"/>
          <w:szCs w:val="24"/>
        </w:rPr>
        <w:tab/>
        <w:t>&lt;/class&gt;</w:t>
      </w:r>
    </w:p>
    <w:p w14:paraId="57F0CD99" w14:textId="77777777" w:rsidR="004240C0" w:rsidRDefault="004240C0" w:rsidP="00B06698">
      <w:pPr>
        <w:spacing w:line="300" w:lineRule="auto"/>
        <w:rPr>
          <w:bCs/>
          <w:kern w:val="44"/>
          <w:sz w:val="24"/>
          <w:szCs w:val="24"/>
        </w:rPr>
      </w:pPr>
      <w:r w:rsidRPr="00B31E63">
        <w:rPr>
          <w:bCs/>
          <w:kern w:val="44"/>
          <w:sz w:val="24"/>
          <w:szCs w:val="24"/>
        </w:rPr>
        <w:t>&lt;/hibernate-mapping&gt;</w:t>
      </w:r>
    </w:p>
    <w:p w14:paraId="4C0C399A" w14:textId="77777777" w:rsidR="004240C0" w:rsidRDefault="004240C0" w:rsidP="00B06698">
      <w:pPr>
        <w:spacing w:line="300" w:lineRule="auto"/>
        <w:rPr>
          <w:bCs/>
          <w:kern w:val="44"/>
          <w:sz w:val="24"/>
          <w:szCs w:val="24"/>
        </w:rPr>
      </w:pPr>
    </w:p>
    <w:p w14:paraId="0C0AACAE" w14:textId="77777777" w:rsidR="004240C0" w:rsidRDefault="004240C0" w:rsidP="00B06698">
      <w:pPr>
        <w:pStyle w:val="af8"/>
      </w:pPr>
      <w:bookmarkStart w:id="286" w:name="_Toc470547508"/>
      <w:bookmarkStart w:id="287" w:name="_Toc471824735"/>
      <w:bookmarkStart w:id="288" w:name="_Toc472336780"/>
      <w:r w:rsidRPr="00A151E5">
        <w:rPr>
          <w:rFonts w:hint="eastAsia"/>
        </w:rPr>
        <w:t>/HRmanagement/src/com.zhangying.</w:t>
      </w:r>
      <w:r>
        <w:rPr>
          <w:rFonts w:hint="eastAsia"/>
        </w:rPr>
        <w:t>po</w:t>
      </w:r>
      <w:r w:rsidRPr="00A151E5">
        <w:rPr>
          <w:rFonts w:hint="eastAsia"/>
        </w:rPr>
        <w:t>/</w:t>
      </w:r>
      <w:r w:rsidRPr="00B31E63">
        <w:t>Users.java</w:t>
      </w:r>
      <w:bookmarkEnd w:id="286"/>
      <w:bookmarkEnd w:id="287"/>
      <w:bookmarkEnd w:id="288"/>
    </w:p>
    <w:p w14:paraId="108F39A0" w14:textId="77777777" w:rsidR="004240C0" w:rsidRPr="00B31E63" w:rsidRDefault="004240C0" w:rsidP="00B06698">
      <w:pPr>
        <w:spacing w:line="300" w:lineRule="auto"/>
        <w:rPr>
          <w:bCs/>
          <w:kern w:val="44"/>
          <w:sz w:val="24"/>
          <w:szCs w:val="24"/>
        </w:rPr>
      </w:pPr>
      <w:r w:rsidRPr="00B31E63">
        <w:rPr>
          <w:bCs/>
          <w:kern w:val="44"/>
          <w:sz w:val="24"/>
          <w:szCs w:val="24"/>
        </w:rPr>
        <w:t>package com.zhangying.po;</w:t>
      </w:r>
    </w:p>
    <w:p w14:paraId="61A25B42" w14:textId="77777777" w:rsidR="004240C0" w:rsidRPr="00B31E63" w:rsidRDefault="004240C0" w:rsidP="00B06698">
      <w:pPr>
        <w:spacing w:line="300" w:lineRule="auto"/>
        <w:rPr>
          <w:bCs/>
          <w:kern w:val="44"/>
          <w:sz w:val="24"/>
          <w:szCs w:val="24"/>
        </w:rPr>
      </w:pPr>
    </w:p>
    <w:p w14:paraId="2C93CC4B" w14:textId="77777777" w:rsidR="004240C0" w:rsidRPr="00B31E63" w:rsidRDefault="004240C0" w:rsidP="00B06698">
      <w:pPr>
        <w:spacing w:line="300" w:lineRule="auto"/>
        <w:rPr>
          <w:bCs/>
          <w:kern w:val="44"/>
          <w:sz w:val="24"/>
          <w:szCs w:val="24"/>
        </w:rPr>
      </w:pPr>
      <w:r w:rsidRPr="00B31E63">
        <w:rPr>
          <w:bCs/>
          <w:kern w:val="44"/>
          <w:sz w:val="24"/>
          <w:szCs w:val="24"/>
        </w:rPr>
        <w:t>import java.io.Serializable;</w:t>
      </w:r>
    </w:p>
    <w:p w14:paraId="3D112081" w14:textId="77777777" w:rsidR="004240C0" w:rsidRPr="00B31E63" w:rsidRDefault="004240C0" w:rsidP="00B06698">
      <w:pPr>
        <w:spacing w:line="300" w:lineRule="auto"/>
        <w:rPr>
          <w:bCs/>
          <w:kern w:val="44"/>
          <w:sz w:val="24"/>
          <w:szCs w:val="24"/>
        </w:rPr>
      </w:pPr>
      <w:r w:rsidRPr="00B31E63">
        <w:rPr>
          <w:bCs/>
          <w:kern w:val="44"/>
          <w:sz w:val="24"/>
          <w:szCs w:val="24"/>
        </w:rPr>
        <w:t>import java.util.Date;</w:t>
      </w:r>
    </w:p>
    <w:p w14:paraId="5518C4BC" w14:textId="77777777" w:rsidR="004240C0" w:rsidRPr="00B31E63" w:rsidRDefault="004240C0" w:rsidP="00B06698">
      <w:pPr>
        <w:spacing w:line="300" w:lineRule="auto"/>
        <w:rPr>
          <w:bCs/>
          <w:kern w:val="44"/>
          <w:sz w:val="24"/>
          <w:szCs w:val="24"/>
        </w:rPr>
      </w:pPr>
    </w:p>
    <w:p w14:paraId="32405244" w14:textId="77777777" w:rsidR="004240C0" w:rsidRPr="00B31E63" w:rsidRDefault="004240C0" w:rsidP="00B06698">
      <w:pPr>
        <w:spacing w:line="300" w:lineRule="auto"/>
        <w:rPr>
          <w:bCs/>
          <w:kern w:val="44"/>
          <w:sz w:val="24"/>
          <w:szCs w:val="24"/>
        </w:rPr>
      </w:pPr>
      <w:r w:rsidRPr="00B31E63">
        <w:rPr>
          <w:bCs/>
          <w:kern w:val="44"/>
          <w:sz w:val="24"/>
          <w:szCs w:val="24"/>
        </w:rPr>
        <w:t>public class Users implements Serializable {</w:t>
      </w:r>
    </w:p>
    <w:p w14:paraId="68A0B8BE"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rivate Long id;</w:t>
      </w:r>
      <w:r w:rsidRPr="00B31E63">
        <w:rPr>
          <w:rFonts w:hint="eastAsia"/>
          <w:bCs/>
          <w:kern w:val="44"/>
          <w:sz w:val="24"/>
          <w:szCs w:val="24"/>
        </w:rPr>
        <w:tab/>
        <w:t>//</w:t>
      </w:r>
      <w:r w:rsidRPr="00B31E63">
        <w:rPr>
          <w:rFonts w:hint="eastAsia"/>
          <w:bCs/>
          <w:kern w:val="44"/>
          <w:sz w:val="24"/>
          <w:szCs w:val="24"/>
        </w:rPr>
        <w:t>员工编号</w:t>
      </w:r>
    </w:p>
    <w:p w14:paraId="78DC3A25"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rivate String username;//</w:t>
      </w:r>
      <w:r w:rsidRPr="00B31E63">
        <w:rPr>
          <w:rFonts w:hint="eastAsia"/>
          <w:bCs/>
          <w:kern w:val="44"/>
          <w:sz w:val="24"/>
          <w:szCs w:val="24"/>
        </w:rPr>
        <w:t>员工用户名</w:t>
      </w:r>
    </w:p>
    <w:p w14:paraId="33AF9793"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rivate String password;//</w:t>
      </w:r>
      <w:r w:rsidRPr="00B31E63">
        <w:rPr>
          <w:rFonts w:hint="eastAsia"/>
          <w:bCs/>
          <w:kern w:val="44"/>
          <w:sz w:val="24"/>
          <w:szCs w:val="24"/>
        </w:rPr>
        <w:t>登录密码</w:t>
      </w:r>
    </w:p>
    <w:p w14:paraId="7256BF16"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rivate Byte sex;</w:t>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性别</w:t>
      </w:r>
    </w:p>
    <w:p w14:paraId="04EDA349"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rivate Date birthday;</w:t>
      </w:r>
      <w:r w:rsidRPr="00B31E63">
        <w:rPr>
          <w:rFonts w:hint="eastAsia"/>
          <w:bCs/>
          <w:kern w:val="44"/>
          <w:sz w:val="24"/>
          <w:szCs w:val="24"/>
        </w:rPr>
        <w:tab/>
        <w:t>//</w:t>
      </w:r>
      <w:r w:rsidRPr="00B31E63">
        <w:rPr>
          <w:rFonts w:hint="eastAsia"/>
          <w:bCs/>
          <w:kern w:val="44"/>
          <w:sz w:val="24"/>
          <w:szCs w:val="24"/>
        </w:rPr>
        <w:t>生日</w:t>
      </w:r>
    </w:p>
    <w:p w14:paraId="2B9DD766"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rivate Date createtime;//</w:t>
      </w:r>
      <w:r w:rsidRPr="00B31E63">
        <w:rPr>
          <w:rFonts w:hint="eastAsia"/>
          <w:bCs/>
          <w:kern w:val="44"/>
          <w:sz w:val="24"/>
          <w:szCs w:val="24"/>
        </w:rPr>
        <w:t>创建时间</w:t>
      </w:r>
    </w:p>
    <w:p w14:paraId="615D4084"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rivate Byte isadmin;</w:t>
      </w:r>
      <w:r w:rsidRPr="00B31E63">
        <w:rPr>
          <w:rFonts w:hint="eastAsia"/>
          <w:bCs/>
          <w:kern w:val="44"/>
          <w:sz w:val="24"/>
          <w:szCs w:val="24"/>
        </w:rPr>
        <w:tab/>
        <w:t>//</w:t>
      </w:r>
      <w:r w:rsidRPr="00B31E63">
        <w:rPr>
          <w:rFonts w:hint="eastAsia"/>
          <w:bCs/>
          <w:kern w:val="44"/>
          <w:sz w:val="24"/>
          <w:szCs w:val="24"/>
        </w:rPr>
        <w:t>是否为管理员</w:t>
      </w:r>
    </w:p>
    <w:p w14:paraId="5180E756"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rivate String content;</w:t>
      </w:r>
      <w:r w:rsidRPr="00B31E63">
        <w:rPr>
          <w:rFonts w:hint="eastAsia"/>
          <w:bCs/>
          <w:kern w:val="44"/>
          <w:sz w:val="24"/>
          <w:szCs w:val="24"/>
        </w:rPr>
        <w:tab/>
        <w:t>//</w:t>
      </w:r>
      <w:r w:rsidRPr="00B31E63">
        <w:rPr>
          <w:rFonts w:hint="eastAsia"/>
          <w:bCs/>
          <w:kern w:val="44"/>
          <w:sz w:val="24"/>
          <w:szCs w:val="24"/>
        </w:rPr>
        <w:t>人员简介</w:t>
      </w:r>
    </w:p>
    <w:p w14:paraId="5937B0D9"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Users(Long id,String username, String password, Byte sex, Date birthday, Date createtime, Byte isadmin, String content) {</w:t>
      </w:r>
    </w:p>
    <w:p w14:paraId="4888502B" w14:textId="77777777" w:rsidR="004240C0" w:rsidRPr="00B31E63" w:rsidRDefault="004240C0" w:rsidP="00B06698">
      <w:pPr>
        <w:spacing w:line="300" w:lineRule="auto"/>
        <w:rPr>
          <w:bCs/>
          <w:kern w:val="44"/>
          <w:sz w:val="24"/>
          <w:szCs w:val="24"/>
        </w:rPr>
      </w:pPr>
      <w:r w:rsidRPr="00B31E63">
        <w:rPr>
          <w:bCs/>
          <w:kern w:val="44"/>
          <w:sz w:val="24"/>
          <w:szCs w:val="24"/>
        </w:rPr>
        <w:t xml:space="preserve">        this.id=id;</w:t>
      </w:r>
    </w:p>
    <w:p w14:paraId="30786B92" w14:textId="77777777" w:rsidR="004240C0" w:rsidRPr="00B31E63" w:rsidRDefault="004240C0" w:rsidP="00B06698">
      <w:pPr>
        <w:spacing w:line="300" w:lineRule="auto"/>
        <w:rPr>
          <w:bCs/>
          <w:kern w:val="44"/>
          <w:sz w:val="24"/>
          <w:szCs w:val="24"/>
        </w:rPr>
      </w:pPr>
      <w:r w:rsidRPr="00B31E63">
        <w:rPr>
          <w:bCs/>
          <w:kern w:val="44"/>
          <w:sz w:val="24"/>
          <w:szCs w:val="24"/>
        </w:rPr>
        <w:t xml:space="preserve">        this.username = username;</w:t>
      </w:r>
    </w:p>
    <w:p w14:paraId="16C393BD" w14:textId="77777777" w:rsidR="004240C0" w:rsidRPr="00B31E63" w:rsidRDefault="004240C0" w:rsidP="00B06698">
      <w:pPr>
        <w:spacing w:line="300" w:lineRule="auto"/>
        <w:rPr>
          <w:bCs/>
          <w:kern w:val="44"/>
          <w:sz w:val="24"/>
          <w:szCs w:val="24"/>
        </w:rPr>
      </w:pPr>
      <w:r w:rsidRPr="00B31E63">
        <w:rPr>
          <w:bCs/>
          <w:kern w:val="44"/>
          <w:sz w:val="24"/>
          <w:szCs w:val="24"/>
        </w:rPr>
        <w:t xml:space="preserve">        this.password = password;</w:t>
      </w:r>
    </w:p>
    <w:p w14:paraId="68076903" w14:textId="77777777" w:rsidR="004240C0" w:rsidRPr="00B31E63" w:rsidRDefault="004240C0" w:rsidP="00B06698">
      <w:pPr>
        <w:spacing w:line="300" w:lineRule="auto"/>
        <w:rPr>
          <w:bCs/>
          <w:kern w:val="44"/>
          <w:sz w:val="24"/>
          <w:szCs w:val="24"/>
        </w:rPr>
      </w:pPr>
      <w:r w:rsidRPr="00B31E63">
        <w:rPr>
          <w:bCs/>
          <w:kern w:val="44"/>
          <w:sz w:val="24"/>
          <w:szCs w:val="24"/>
        </w:rPr>
        <w:t xml:space="preserve">        this.sex = sex;</w:t>
      </w:r>
    </w:p>
    <w:p w14:paraId="7F54907F" w14:textId="77777777" w:rsidR="004240C0" w:rsidRPr="00B31E63" w:rsidRDefault="004240C0" w:rsidP="00B06698">
      <w:pPr>
        <w:spacing w:line="300" w:lineRule="auto"/>
        <w:rPr>
          <w:bCs/>
          <w:kern w:val="44"/>
          <w:sz w:val="24"/>
          <w:szCs w:val="24"/>
        </w:rPr>
      </w:pPr>
      <w:r w:rsidRPr="00B31E63">
        <w:rPr>
          <w:bCs/>
          <w:kern w:val="44"/>
          <w:sz w:val="24"/>
          <w:szCs w:val="24"/>
        </w:rPr>
        <w:lastRenderedPageBreak/>
        <w:t xml:space="preserve">        this.birthday = birthday;</w:t>
      </w:r>
    </w:p>
    <w:p w14:paraId="6A38545E" w14:textId="77777777" w:rsidR="004240C0" w:rsidRPr="00B31E63" w:rsidRDefault="004240C0" w:rsidP="00B06698">
      <w:pPr>
        <w:spacing w:line="300" w:lineRule="auto"/>
        <w:rPr>
          <w:bCs/>
          <w:kern w:val="44"/>
          <w:sz w:val="24"/>
          <w:szCs w:val="24"/>
        </w:rPr>
      </w:pPr>
      <w:r w:rsidRPr="00B31E63">
        <w:rPr>
          <w:bCs/>
          <w:kern w:val="44"/>
          <w:sz w:val="24"/>
          <w:szCs w:val="24"/>
        </w:rPr>
        <w:t xml:space="preserve">        this.createtime = createtime;</w:t>
      </w:r>
    </w:p>
    <w:p w14:paraId="0E097A23" w14:textId="77777777" w:rsidR="004240C0" w:rsidRPr="00B31E63" w:rsidRDefault="004240C0" w:rsidP="00B06698">
      <w:pPr>
        <w:spacing w:line="300" w:lineRule="auto"/>
        <w:rPr>
          <w:bCs/>
          <w:kern w:val="44"/>
          <w:sz w:val="24"/>
          <w:szCs w:val="24"/>
        </w:rPr>
      </w:pPr>
      <w:r w:rsidRPr="00B31E63">
        <w:rPr>
          <w:bCs/>
          <w:kern w:val="44"/>
          <w:sz w:val="24"/>
          <w:szCs w:val="24"/>
        </w:rPr>
        <w:t xml:space="preserve">        this.isadmin = isadmin;</w:t>
      </w:r>
    </w:p>
    <w:p w14:paraId="1C9F37FB" w14:textId="77777777" w:rsidR="004240C0" w:rsidRPr="00B31E63" w:rsidRDefault="004240C0" w:rsidP="00B06698">
      <w:pPr>
        <w:spacing w:line="300" w:lineRule="auto"/>
        <w:rPr>
          <w:bCs/>
          <w:kern w:val="44"/>
          <w:sz w:val="24"/>
          <w:szCs w:val="24"/>
        </w:rPr>
      </w:pPr>
      <w:r w:rsidRPr="00B31E63">
        <w:rPr>
          <w:bCs/>
          <w:kern w:val="44"/>
          <w:sz w:val="24"/>
          <w:szCs w:val="24"/>
        </w:rPr>
        <w:t xml:space="preserve">        this.content = content;</w:t>
      </w:r>
    </w:p>
    <w:p w14:paraId="2333528E"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02F2D82C"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Users() {</w:t>
      </w:r>
    </w:p>
    <w:p w14:paraId="395BC782"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11019090" w14:textId="77777777" w:rsidR="004240C0" w:rsidRPr="00B31E63" w:rsidRDefault="004240C0" w:rsidP="00B06698">
      <w:pPr>
        <w:spacing w:line="300" w:lineRule="auto"/>
        <w:rPr>
          <w:bCs/>
          <w:kern w:val="44"/>
          <w:sz w:val="24"/>
          <w:szCs w:val="24"/>
        </w:rPr>
      </w:pPr>
    </w:p>
    <w:p w14:paraId="04138FA0"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Long getId() {</w:t>
      </w:r>
    </w:p>
    <w:p w14:paraId="7D79A026"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this.id;</w:t>
      </w:r>
    </w:p>
    <w:p w14:paraId="3E01C665"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6524DC71" w14:textId="77777777" w:rsidR="004240C0" w:rsidRPr="00B31E63" w:rsidRDefault="004240C0" w:rsidP="00B06698">
      <w:pPr>
        <w:spacing w:line="300" w:lineRule="auto"/>
        <w:rPr>
          <w:bCs/>
          <w:kern w:val="44"/>
          <w:sz w:val="24"/>
          <w:szCs w:val="24"/>
        </w:rPr>
      </w:pPr>
    </w:p>
    <w:p w14:paraId="5229CD64"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void setId(Long id) {</w:t>
      </w:r>
    </w:p>
    <w:p w14:paraId="28B95636" w14:textId="77777777" w:rsidR="004240C0" w:rsidRPr="00B31E63" w:rsidRDefault="004240C0" w:rsidP="00B06698">
      <w:pPr>
        <w:spacing w:line="300" w:lineRule="auto"/>
        <w:rPr>
          <w:bCs/>
          <w:kern w:val="44"/>
          <w:sz w:val="24"/>
          <w:szCs w:val="24"/>
        </w:rPr>
      </w:pPr>
      <w:r w:rsidRPr="00B31E63">
        <w:rPr>
          <w:bCs/>
          <w:kern w:val="44"/>
          <w:sz w:val="24"/>
          <w:szCs w:val="24"/>
        </w:rPr>
        <w:t xml:space="preserve">        this.id = id;</w:t>
      </w:r>
    </w:p>
    <w:p w14:paraId="692D2A22"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04B6565D" w14:textId="77777777" w:rsidR="004240C0" w:rsidRPr="00B31E63" w:rsidRDefault="004240C0" w:rsidP="00B06698">
      <w:pPr>
        <w:spacing w:line="300" w:lineRule="auto"/>
        <w:rPr>
          <w:bCs/>
          <w:kern w:val="44"/>
          <w:sz w:val="24"/>
          <w:szCs w:val="24"/>
        </w:rPr>
      </w:pPr>
    </w:p>
    <w:p w14:paraId="621BD280"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String getUsername() {</w:t>
      </w:r>
    </w:p>
    <w:p w14:paraId="6067527D"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this.username;</w:t>
      </w:r>
    </w:p>
    <w:p w14:paraId="76D46504"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4D3441F7" w14:textId="77777777" w:rsidR="004240C0" w:rsidRPr="00B31E63" w:rsidRDefault="004240C0" w:rsidP="00B06698">
      <w:pPr>
        <w:spacing w:line="300" w:lineRule="auto"/>
        <w:rPr>
          <w:bCs/>
          <w:kern w:val="44"/>
          <w:sz w:val="24"/>
          <w:szCs w:val="24"/>
        </w:rPr>
      </w:pPr>
    </w:p>
    <w:p w14:paraId="68D36FC7"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void setUsername(String username) {</w:t>
      </w:r>
    </w:p>
    <w:p w14:paraId="12741756" w14:textId="77777777" w:rsidR="004240C0" w:rsidRPr="00B31E63" w:rsidRDefault="004240C0" w:rsidP="00B06698">
      <w:pPr>
        <w:spacing w:line="300" w:lineRule="auto"/>
        <w:rPr>
          <w:bCs/>
          <w:kern w:val="44"/>
          <w:sz w:val="24"/>
          <w:szCs w:val="24"/>
        </w:rPr>
      </w:pPr>
      <w:r w:rsidRPr="00B31E63">
        <w:rPr>
          <w:bCs/>
          <w:kern w:val="44"/>
          <w:sz w:val="24"/>
          <w:szCs w:val="24"/>
        </w:rPr>
        <w:t xml:space="preserve">        this.username = username;</w:t>
      </w:r>
    </w:p>
    <w:p w14:paraId="0AB00341"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1D799341" w14:textId="77777777" w:rsidR="004240C0" w:rsidRPr="00B31E63" w:rsidRDefault="004240C0" w:rsidP="00B06698">
      <w:pPr>
        <w:spacing w:line="300" w:lineRule="auto"/>
        <w:rPr>
          <w:bCs/>
          <w:kern w:val="44"/>
          <w:sz w:val="24"/>
          <w:szCs w:val="24"/>
        </w:rPr>
      </w:pPr>
    </w:p>
    <w:p w14:paraId="5C12F8C2"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String getPassword() {</w:t>
      </w:r>
    </w:p>
    <w:p w14:paraId="5EDE03A4"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this.password;</w:t>
      </w:r>
    </w:p>
    <w:p w14:paraId="063E8A44"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284B0475" w14:textId="77777777" w:rsidR="004240C0" w:rsidRPr="00B31E63" w:rsidRDefault="004240C0" w:rsidP="00B06698">
      <w:pPr>
        <w:spacing w:line="300" w:lineRule="auto"/>
        <w:rPr>
          <w:bCs/>
          <w:kern w:val="44"/>
          <w:sz w:val="24"/>
          <w:szCs w:val="24"/>
        </w:rPr>
      </w:pPr>
    </w:p>
    <w:p w14:paraId="60F6C75B"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void setPassword(String password) {</w:t>
      </w:r>
    </w:p>
    <w:p w14:paraId="764AD981" w14:textId="77777777" w:rsidR="004240C0" w:rsidRPr="00B31E63" w:rsidRDefault="004240C0" w:rsidP="00B06698">
      <w:pPr>
        <w:spacing w:line="300" w:lineRule="auto"/>
        <w:rPr>
          <w:bCs/>
          <w:kern w:val="44"/>
          <w:sz w:val="24"/>
          <w:szCs w:val="24"/>
        </w:rPr>
      </w:pPr>
      <w:r w:rsidRPr="00B31E63">
        <w:rPr>
          <w:bCs/>
          <w:kern w:val="44"/>
          <w:sz w:val="24"/>
          <w:szCs w:val="24"/>
        </w:rPr>
        <w:t xml:space="preserve">        this.password = password;</w:t>
      </w:r>
    </w:p>
    <w:p w14:paraId="308715D6"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495D82D7" w14:textId="77777777" w:rsidR="004240C0" w:rsidRPr="00B31E63" w:rsidRDefault="004240C0" w:rsidP="00B06698">
      <w:pPr>
        <w:spacing w:line="300" w:lineRule="auto"/>
        <w:rPr>
          <w:bCs/>
          <w:kern w:val="44"/>
          <w:sz w:val="24"/>
          <w:szCs w:val="24"/>
        </w:rPr>
      </w:pPr>
    </w:p>
    <w:p w14:paraId="2371529D"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Byte getSex() {</w:t>
      </w:r>
    </w:p>
    <w:p w14:paraId="4D7B2913"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this.sex;</w:t>
      </w:r>
    </w:p>
    <w:p w14:paraId="08E3A828"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20B6A960" w14:textId="77777777" w:rsidR="004240C0" w:rsidRPr="00B31E63" w:rsidRDefault="004240C0" w:rsidP="00B06698">
      <w:pPr>
        <w:spacing w:line="300" w:lineRule="auto"/>
        <w:rPr>
          <w:bCs/>
          <w:kern w:val="44"/>
          <w:sz w:val="24"/>
          <w:szCs w:val="24"/>
        </w:rPr>
      </w:pPr>
    </w:p>
    <w:p w14:paraId="1A8C8D1D"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void setSex(Byte sex) {</w:t>
      </w:r>
    </w:p>
    <w:p w14:paraId="1D0E3EB8" w14:textId="77777777" w:rsidR="004240C0" w:rsidRPr="00B31E63" w:rsidRDefault="004240C0" w:rsidP="00B06698">
      <w:pPr>
        <w:spacing w:line="300" w:lineRule="auto"/>
        <w:rPr>
          <w:bCs/>
          <w:kern w:val="44"/>
          <w:sz w:val="24"/>
          <w:szCs w:val="24"/>
        </w:rPr>
      </w:pPr>
      <w:r w:rsidRPr="00B31E63">
        <w:rPr>
          <w:bCs/>
          <w:kern w:val="44"/>
          <w:sz w:val="24"/>
          <w:szCs w:val="24"/>
        </w:rPr>
        <w:t xml:space="preserve">        this.sex = sex;</w:t>
      </w:r>
    </w:p>
    <w:p w14:paraId="4688E0A0"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0C1E346B" w14:textId="77777777" w:rsidR="004240C0" w:rsidRPr="00B31E63" w:rsidRDefault="004240C0" w:rsidP="00B06698">
      <w:pPr>
        <w:spacing w:line="300" w:lineRule="auto"/>
        <w:rPr>
          <w:bCs/>
          <w:kern w:val="44"/>
          <w:sz w:val="24"/>
          <w:szCs w:val="24"/>
        </w:rPr>
      </w:pPr>
    </w:p>
    <w:p w14:paraId="7DCD9B9F"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Date getBirthday() {</w:t>
      </w:r>
    </w:p>
    <w:p w14:paraId="53D83027"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this.birthday;</w:t>
      </w:r>
    </w:p>
    <w:p w14:paraId="27BC18B8"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760D086F" w14:textId="77777777" w:rsidR="004240C0" w:rsidRPr="00B31E63" w:rsidRDefault="004240C0" w:rsidP="00B06698">
      <w:pPr>
        <w:spacing w:line="300" w:lineRule="auto"/>
        <w:rPr>
          <w:bCs/>
          <w:kern w:val="44"/>
          <w:sz w:val="24"/>
          <w:szCs w:val="24"/>
        </w:rPr>
      </w:pPr>
    </w:p>
    <w:p w14:paraId="6D097000"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void setBirthday(Date birthday) {</w:t>
      </w:r>
    </w:p>
    <w:p w14:paraId="1E1A9C93" w14:textId="77777777" w:rsidR="004240C0" w:rsidRPr="00B31E63" w:rsidRDefault="004240C0" w:rsidP="00B06698">
      <w:pPr>
        <w:spacing w:line="300" w:lineRule="auto"/>
        <w:rPr>
          <w:bCs/>
          <w:kern w:val="44"/>
          <w:sz w:val="24"/>
          <w:szCs w:val="24"/>
        </w:rPr>
      </w:pPr>
      <w:r w:rsidRPr="00B31E63">
        <w:rPr>
          <w:bCs/>
          <w:kern w:val="44"/>
          <w:sz w:val="24"/>
          <w:szCs w:val="24"/>
        </w:rPr>
        <w:t xml:space="preserve">        this.birthday = birthday;</w:t>
      </w:r>
    </w:p>
    <w:p w14:paraId="7DF56E84"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4B9DCA38" w14:textId="77777777" w:rsidR="004240C0" w:rsidRPr="00B31E63" w:rsidRDefault="004240C0" w:rsidP="00B06698">
      <w:pPr>
        <w:spacing w:line="300" w:lineRule="auto"/>
        <w:rPr>
          <w:bCs/>
          <w:kern w:val="44"/>
          <w:sz w:val="24"/>
          <w:szCs w:val="24"/>
        </w:rPr>
      </w:pPr>
    </w:p>
    <w:p w14:paraId="7F63A161"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Date getCreatetime() {</w:t>
      </w:r>
    </w:p>
    <w:p w14:paraId="2C32FAAE"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this.createtime;</w:t>
      </w:r>
    </w:p>
    <w:p w14:paraId="3AC7A307"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17C617C4" w14:textId="77777777" w:rsidR="004240C0" w:rsidRPr="00B31E63" w:rsidRDefault="004240C0" w:rsidP="00B06698">
      <w:pPr>
        <w:spacing w:line="300" w:lineRule="auto"/>
        <w:rPr>
          <w:bCs/>
          <w:kern w:val="44"/>
          <w:sz w:val="24"/>
          <w:szCs w:val="24"/>
        </w:rPr>
      </w:pPr>
    </w:p>
    <w:p w14:paraId="258A73FA"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void setCreatetime(Date createtime) {</w:t>
      </w:r>
    </w:p>
    <w:p w14:paraId="4B8FF305" w14:textId="77777777" w:rsidR="004240C0" w:rsidRPr="00B31E63" w:rsidRDefault="004240C0" w:rsidP="00B06698">
      <w:pPr>
        <w:spacing w:line="300" w:lineRule="auto"/>
        <w:rPr>
          <w:bCs/>
          <w:kern w:val="44"/>
          <w:sz w:val="24"/>
          <w:szCs w:val="24"/>
        </w:rPr>
      </w:pPr>
      <w:r w:rsidRPr="00B31E63">
        <w:rPr>
          <w:bCs/>
          <w:kern w:val="44"/>
          <w:sz w:val="24"/>
          <w:szCs w:val="24"/>
        </w:rPr>
        <w:t xml:space="preserve">        this.createtime = createtime;</w:t>
      </w:r>
    </w:p>
    <w:p w14:paraId="6C6ADF4E"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5B05A108" w14:textId="77777777" w:rsidR="004240C0" w:rsidRPr="00B31E63" w:rsidRDefault="004240C0" w:rsidP="00B06698">
      <w:pPr>
        <w:spacing w:line="300" w:lineRule="auto"/>
        <w:rPr>
          <w:bCs/>
          <w:kern w:val="44"/>
          <w:sz w:val="24"/>
          <w:szCs w:val="24"/>
        </w:rPr>
      </w:pPr>
    </w:p>
    <w:p w14:paraId="01FF86C1"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Byte getIsadmin() {</w:t>
      </w:r>
    </w:p>
    <w:p w14:paraId="42E13B3B"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this.isadmin;</w:t>
      </w:r>
    </w:p>
    <w:p w14:paraId="55AA2B37"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7C48B338" w14:textId="77777777" w:rsidR="004240C0" w:rsidRPr="00B31E63" w:rsidRDefault="004240C0" w:rsidP="00B06698">
      <w:pPr>
        <w:spacing w:line="300" w:lineRule="auto"/>
        <w:rPr>
          <w:bCs/>
          <w:kern w:val="44"/>
          <w:sz w:val="24"/>
          <w:szCs w:val="24"/>
        </w:rPr>
      </w:pPr>
    </w:p>
    <w:p w14:paraId="0C106E2C"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void setIsadmin(Byte isadmin) {</w:t>
      </w:r>
    </w:p>
    <w:p w14:paraId="6D5F4701" w14:textId="77777777" w:rsidR="004240C0" w:rsidRPr="00B31E63" w:rsidRDefault="004240C0" w:rsidP="00B06698">
      <w:pPr>
        <w:spacing w:line="300" w:lineRule="auto"/>
        <w:rPr>
          <w:bCs/>
          <w:kern w:val="44"/>
          <w:sz w:val="24"/>
          <w:szCs w:val="24"/>
        </w:rPr>
      </w:pPr>
      <w:r w:rsidRPr="00B31E63">
        <w:rPr>
          <w:bCs/>
          <w:kern w:val="44"/>
          <w:sz w:val="24"/>
          <w:szCs w:val="24"/>
        </w:rPr>
        <w:t xml:space="preserve">        this.isadmin = isadmin;</w:t>
      </w:r>
    </w:p>
    <w:p w14:paraId="7B33D3F7"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0E57AC6F" w14:textId="77777777" w:rsidR="004240C0" w:rsidRPr="00B31E63" w:rsidRDefault="004240C0" w:rsidP="00B06698">
      <w:pPr>
        <w:spacing w:line="300" w:lineRule="auto"/>
        <w:rPr>
          <w:bCs/>
          <w:kern w:val="44"/>
          <w:sz w:val="24"/>
          <w:szCs w:val="24"/>
        </w:rPr>
      </w:pPr>
    </w:p>
    <w:p w14:paraId="547EE1FC"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String getContent() {</w:t>
      </w:r>
    </w:p>
    <w:p w14:paraId="22B05B36"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this.content;</w:t>
      </w:r>
    </w:p>
    <w:p w14:paraId="62A7F836"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60EA2866" w14:textId="77777777" w:rsidR="004240C0" w:rsidRPr="00B31E63" w:rsidRDefault="004240C0" w:rsidP="00B06698">
      <w:pPr>
        <w:spacing w:line="300" w:lineRule="auto"/>
        <w:rPr>
          <w:bCs/>
          <w:kern w:val="44"/>
          <w:sz w:val="24"/>
          <w:szCs w:val="24"/>
        </w:rPr>
      </w:pPr>
    </w:p>
    <w:p w14:paraId="121CC9C4"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void setContent(String content) {</w:t>
      </w:r>
    </w:p>
    <w:p w14:paraId="75752F94" w14:textId="77777777" w:rsidR="004240C0" w:rsidRPr="00B31E63" w:rsidRDefault="004240C0" w:rsidP="00B06698">
      <w:pPr>
        <w:spacing w:line="300" w:lineRule="auto"/>
        <w:rPr>
          <w:bCs/>
          <w:kern w:val="44"/>
          <w:sz w:val="24"/>
          <w:szCs w:val="24"/>
        </w:rPr>
      </w:pPr>
      <w:r w:rsidRPr="00B31E63">
        <w:rPr>
          <w:bCs/>
          <w:kern w:val="44"/>
          <w:sz w:val="24"/>
          <w:szCs w:val="24"/>
        </w:rPr>
        <w:t xml:space="preserve">        this.content = content;</w:t>
      </w:r>
    </w:p>
    <w:p w14:paraId="2BAF36A1" w14:textId="77777777" w:rsidR="004240C0" w:rsidRPr="00B31E63" w:rsidRDefault="004240C0" w:rsidP="00B06698">
      <w:pPr>
        <w:spacing w:line="300" w:lineRule="auto"/>
        <w:rPr>
          <w:bCs/>
          <w:kern w:val="44"/>
          <w:sz w:val="24"/>
          <w:szCs w:val="24"/>
        </w:rPr>
      </w:pPr>
      <w:r w:rsidRPr="00B31E63">
        <w:rPr>
          <w:bCs/>
          <w:kern w:val="44"/>
          <w:sz w:val="24"/>
          <w:szCs w:val="24"/>
        </w:rPr>
        <w:lastRenderedPageBreak/>
        <w:t xml:space="preserve">    }</w:t>
      </w:r>
    </w:p>
    <w:p w14:paraId="7BCF8DAF" w14:textId="77777777" w:rsidR="004240C0" w:rsidRPr="00B31E63" w:rsidRDefault="004240C0" w:rsidP="00B06698">
      <w:pPr>
        <w:spacing w:line="300" w:lineRule="auto"/>
        <w:rPr>
          <w:bCs/>
          <w:kern w:val="44"/>
          <w:sz w:val="24"/>
          <w:szCs w:val="24"/>
        </w:rPr>
      </w:pPr>
    </w:p>
    <w:p w14:paraId="647B728D"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String toString() {</w:t>
      </w:r>
    </w:p>
    <w:p w14:paraId="6EE66E5A" w14:textId="77777777" w:rsidR="004240C0" w:rsidRPr="00B31E63" w:rsidRDefault="004240C0" w:rsidP="00B06698">
      <w:pPr>
        <w:spacing w:line="300" w:lineRule="auto"/>
        <w:rPr>
          <w:bCs/>
          <w:kern w:val="44"/>
          <w:sz w:val="24"/>
          <w:szCs w:val="24"/>
        </w:rPr>
      </w:pPr>
      <w:r w:rsidRPr="00B31E63">
        <w:rPr>
          <w:bCs/>
          <w:kern w:val="44"/>
          <w:sz w:val="24"/>
          <w:szCs w:val="24"/>
        </w:rPr>
        <w:t xml:space="preserve">        StringBuffer toStr = new StringBuffer();</w:t>
      </w:r>
    </w:p>
    <w:p w14:paraId="19245873"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Users] = [\n");</w:t>
      </w:r>
    </w:p>
    <w:p w14:paraId="226200E1"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    id = " + this.id + ";\n");</w:t>
      </w:r>
    </w:p>
    <w:p w14:paraId="24C88E0F"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    username = " + this.username + ";\n");</w:t>
      </w:r>
    </w:p>
    <w:p w14:paraId="3CFE9284"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    password = " + this.password + ";\n");</w:t>
      </w:r>
    </w:p>
    <w:p w14:paraId="0D47AD38"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    sex = " + this.sex + ";\n");</w:t>
      </w:r>
    </w:p>
    <w:p w14:paraId="11CCF9F7"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    birthday = " + this.birthday+ ";\n");</w:t>
      </w:r>
    </w:p>
    <w:p w14:paraId="7F9E2A2E"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    createtime = " + this.createtime+ ";\n");</w:t>
      </w:r>
    </w:p>
    <w:p w14:paraId="71C5226A"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    isadmin = " + this.isadmin + ";\n");</w:t>
      </w:r>
    </w:p>
    <w:p w14:paraId="32C63884"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    content = " + this.content + ";\n");</w:t>
      </w:r>
    </w:p>
    <w:p w14:paraId="7972EB1A" w14:textId="77777777" w:rsidR="004240C0" w:rsidRPr="00B31E63" w:rsidRDefault="004240C0" w:rsidP="00B06698">
      <w:pPr>
        <w:spacing w:line="300" w:lineRule="auto"/>
        <w:rPr>
          <w:bCs/>
          <w:kern w:val="44"/>
          <w:sz w:val="24"/>
          <w:szCs w:val="24"/>
        </w:rPr>
      </w:pPr>
      <w:r w:rsidRPr="00B31E63">
        <w:rPr>
          <w:bCs/>
          <w:kern w:val="44"/>
          <w:sz w:val="24"/>
          <w:szCs w:val="24"/>
        </w:rPr>
        <w:t xml:space="preserve">        toStr.append("    ];\n");</w:t>
      </w:r>
    </w:p>
    <w:p w14:paraId="48B24BC4"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toStr.toString();</w:t>
      </w:r>
    </w:p>
    <w:p w14:paraId="7B1179B0"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68764CD2" w14:textId="77777777" w:rsidR="004240C0" w:rsidRDefault="004240C0" w:rsidP="00B06698">
      <w:pPr>
        <w:spacing w:line="300" w:lineRule="auto"/>
        <w:rPr>
          <w:bCs/>
          <w:kern w:val="44"/>
          <w:sz w:val="24"/>
          <w:szCs w:val="24"/>
        </w:rPr>
      </w:pPr>
      <w:r w:rsidRPr="00B31E63">
        <w:rPr>
          <w:bCs/>
          <w:kern w:val="44"/>
          <w:sz w:val="24"/>
          <w:szCs w:val="24"/>
        </w:rPr>
        <w:t>}</w:t>
      </w:r>
    </w:p>
    <w:p w14:paraId="1D6E061C" w14:textId="77777777" w:rsidR="004240C0" w:rsidRDefault="004240C0" w:rsidP="00B06698">
      <w:pPr>
        <w:spacing w:line="300" w:lineRule="auto"/>
        <w:rPr>
          <w:bCs/>
          <w:kern w:val="44"/>
          <w:sz w:val="24"/>
          <w:szCs w:val="24"/>
        </w:rPr>
      </w:pPr>
    </w:p>
    <w:p w14:paraId="20ED1047" w14:textId="77777777" w:rsidR="004240C0" w:rsidRDefault="004240C0" w:rsidP="00B06698">
      <w:pPr>
        <w:pStyle w:val="af8"/>
      </w:pPr>
      <w:bookmarkStart w:id="289" w:name="_Toc470547509"/>
      <w:bookmarkStart w:id="290" w:name="_Toc471824736"/>
      <w:bookmarkStart w:id="291" w:name="_Toc472336781"/>
      <w:r w:rsidRPr="00A151E5">
        <w:rPr>
          <w:rFonts w:hint="eastAsia"/>
        </w:rPr>
        <w:t>/HRmanagement/src/com.zhangying.</w:t>
      </w:r>
      <w:r>
        <w:rPr>
          <w:rFonts w:hint="eastAsia"/>
        </w:rPr>
        <w:t>tool</w:t>
      </w:r>
      <w:r w:rsidRPr="00A151E5">
        <w:rPr>
          <w:rFonts w:hint="eastAsia"/>
        </w:rPr>
        <w:t>/</w:t>
      </w:r>
      <w:r w:rsidRPr="00B31E63">
        <w:t>ActionServlet.java</w:t>
      </w:r>
      <w:bookmarkEnd w:id="289"/>
      <w:bookmarkEnd w:id="290"/>
      <w:bookmarkEnd w:id="291"/>
    </w:p>
    <w:p w14:paraId="41963ECC" w14:textId="77777777" w:rsidR="004240C0" w:rsidRPr="00B31E63" w:rsidRDefault="004240C0" w:rsidP="00B06698">
      <w:pPr>
        <w:spacing w:line="300" w:lineRule="auto"/>
        <w:rPr>
          <w:bCs/>
          <w:kern w:val="44"/>
          <w:sz w:val="24"/>
          <w:szCs w:val="24"/>
        </w:rPr>
      </w:pPr>
      <w:r w:rsidRPr="00B31E63">
        <w:rPr>
          <w:bCs/>
          <w:kern w:val="44"/>
          <w:sz w:val="24"/>
          <w:szCs w:val="24"/>
        </w:rPr>
        <w:t>package com.zhangying.tool;</w:t>
      </w:r>
    </w:p>
    <w:p w14:paraId="3BF3EB21" w14:textId="77777777" w:rsidR="004240C0" w:rsidRPr="00B31E63" w:rsidRDefault="004240C0" w:rsidP="00B06698">
      <w:pPr>
        <w:spacing w:line="300" w:lineRule="auto"/>
        <w:rPr>
          <w:bCs/>
          <w:kern w:val="44"/>
          <w:sz w:val="24"/>
          <w:szCs w:val="24"/>
        </w:rPr>
      </w:pPr>
    </w:p>
    <w:p w14:paraId="179034B8" w14:textId="77777777" w:rsidR="004240C0" w:rsidRPr="00B31E63" w:rsidRDefault="004240C0" w:rsidP="00B06698">
      <w:pPr>
        <w:spacing w:line="300" w:lineRule="auto"/>
        <w:rPr>
          <w:bCs/>
          <w:kern w:val="44"/>
          <w:sz w:val="24"/>
          <w:szCs w:val="24"/>
        </w:rPr>
      </w:pPr>
      <w:r w:rsidRPr="00B31E63">
        <w:rPr>
          <w:bCs/>
          <w:kern w:val="44"/>
          <w:sz w:val="24"/>
          <w:szCs w:val="24"/>
        </w:rPr>
        <w:t>import java.io.IOException;</w:t>
      </w:r>
    </w:p>
    <w:p w14:paraId="1243479F" w14:textId="77777777" w:rsidR="004240C0" w:rsidRPr="00B31E63" w:rsidRDefault="004240C0" w:rsidP="00B06698">
      <w:pPr>
        <w:spacing w:line="300" w:lineRule="auto"/>
        <w:rPr>
          <w:bCs/>
          <w:kern w:val="44"/>
          <w:sz w:val="24"/>
          <w:szCs w:val="24"/>
        </w:rPr>
      </w:pPr>
      <w:r w:rsidRPr="00B31E63">
        <w:rPr>
          <w:bCs/>
          <w:kern w:val="44"/>
          <w:sz w:val="24"/>
          <w:szCs w:val="24"/>
        </w:rPr>
        <w:t>import java.io.UnsupportedEncodingException;</w:t>
      </w:r>
    </w:p>
    <w:p w14:paraId="3A1F4AE5" w14:textId="77777777" w:rsidR="004240C0" w:rsidRPr="00B31E63" w:rsidRDefault="004240C0" w:rsidP="00B06698">
      <w:pPr>
        <w:spacing w:line="300" w:lineRule="auto"/>
        <w:rPr>
          <w:bCs/>
          <w:kern w:val="44"/>
          <w:sz w:val="24"/>
          <w:szCs w:val="24"/>
        </w:rPr>
      </w:pPr>
    </w:p>
    <w:p w14:paraId="5D890C81" w14:textId="77777777" w:rsidR="004240C0" w:rsidRPr="00B31E63" w:rsidRDefault="004240C0" w:rsidP="00B06698">
      <w:pPr>
        <w:spacing w:line="300" w:lineRule="auto"/>
        <w:rPr>
          <w:bCs/>
          <w:kern w:val="44"/>
          <w:sz w:val="24"/>
          <w:szCs w:val="24"/>
        </w:rPr>
      </w:pPr>
      <w:r w:rsidRPr="00B31E63">
        <w:rPr>
          <w:bCs/>
          <w:kern w:val="44"/>
          <w:sz w:val="24"/>
          <w:szCs w:val="24"/>
        </w:rPr>
        <w:t>import javax.servlet.ServletException;</w:t>
      </w:r>
    </w:p>
    <w:p w14:paraId="6DB19E7B" w14:textId="77777777" w:rsidR="004240C0" w:rsidRPr="00B31E63" w:rsidRDefault="004240C0" w:rsidP="00B06698">
      <w:pPr>
        <w:spacing w:line="300" w:lineRule="auto"/>
        <w:rPr>
          <w:bCs/>
          <w:kern w:val="44"/>
          <w:sz w:val="24"/>
          <w:szCs w:val="24"/>
        </w:rPr>
      </w:pPr>
      <w:r w:rsidRPr="00B31E63">
        <w:rPr>
          <w:bCs/>
          <w:kern w:val="44"/>
          <w:sz w:val="24"/>
          <w:szCs w:val="24"/>
        </w:rPr>
        <w:t>import javax.servlet.http.HttpServletRequest;</w:t>
      </w:r>
    </w:p>
    <w:p w14:paraId="5219CAEB" w14:textId="77777777" w:rsidR="004240C0" w:rsidRPr="00B31E63" w:rsidRDefault="004240C0" w:rsidP="00B06698">
      <w:pPr>
        <w:spacing w:line="300" w:lineRule="auto"/>
        <w:rPr>
          <w:bCs/>
          <w:kern w:val="44"/>
          <w:sz w:val="24"/>
          <w:szCs w:val="24"/>
        </w:rPr>
      </w:pPr>
      <w:r w:rsidRPr="00B31E63">
        <w:rPr>
          <w:bCs/>
          <w:kern w:val="44"/>
          <w:sz w:val="24"/>
          <w:szCs w:val="24"/>
        </w:rPr>
        <w:t>import javax.servlet.http.HttpServletResponse;</w:t>
      </w:r>
    </w:p>
    <w:p w14:paraId="428A8B56" w14:textId="77777777" w:rsidR="004240C0" w:rsidRPr="00B31E63" w:rsidRDefault="004240C0" w:rsidP="00B06698">
      <w:pPr>
        <w:spacing w:line="300" w:lineRule="auto"/>
        <w:rPr>
          <w:bCs/>
          <w:kern w:val="44"/>
          <w:sz w:val="24"/>
          <w:szCs w:val="24"/>
        </w:rPr>
      </w:pPr>
    </w:p>
    <w:p w14:paraId="581046A5" w14:textId="77777777" w:rsidR="004240C0" w:rsidRPr="00B31E63" w:rsidRDefault="004240C0" w:rsidP="00B06698">
      <w:pPr>
        <w:spacing w:line="300" w:lineRule="auto"/>
        <w:rPr>
          <w:bCs/>
          <w:kern w:val="44"/>
          <w:sz w:val="24"/>
          <w:szCs w:val="24"/>
        </w:rPr>
      </w:pPr>
      <w:r w:rsidRPr="00B31E63">
        <w:rPr>
          <w:bCs/>
          <w:kern w:val="44"/>
          <w:sz w:val="24"/>
          <w:szCs w:val="24"/>
        </w:rPr>
        <w:t>public class ActionServlet extends org.apache.struts.action.ActionServlet {</w:t>
      </w:r>
    </w:p>
    <w:p w14:paraId="03731112" w14:textId="77777777" w:rsidR="004240C0" w:rsidRPr="00B31E63" w:rsidRDefault="004240C0" w:rsidP="00B06698">
      <w:pPr>
        <w:spacing w:line="300" w:lineRule="auto"/>
        <w:rPr>
          <w:bCs/>
          <w:kern w:val="44"/>
          <w:sz w:val="24"/>
          <w:szCs w:val="24"/>
        </w:rPr>
      </w:pPr>
      <w:r w:rsidRPr="00B31E63">
        <w:rPr>
          <w:bCs/>
          <w:kern w:val="44"/>
          <w:sz w:val="24"/>
          <w:szCs w:val="24"/>
        </w:rPr>
        <w:t xml:space="preserve">    protected void process(HttpServletRequest httpservletrequest,HttpServletResponse httpservletresponse) throws IOException,ServletException {</w:t>
      </w:r>
    </w:p>
    <w:p w14:paraId="70628CF1"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setCharset(httpservletrequest);//</w:t>
      </w:r>
      <w:r w:rsidRPr="00B31E63">
        <w:rPr>
          <w:rFonts w:hint="eastAsia"/>
          <w:bCs/>
          <w:kern w:val="44"/>
          <w:sz w:val="24"/>
          <w:szCs w:val="24"/>
        </w:rPr>
        <w:t>设置编码</w:t>
      </w:r>
    </w:p>
    <w:p w14:paraId="0FC5FC9B"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super.process(httpservletrequest, httpservletresponse);//</w:t>
      </w:r>
      <w:r w:rsidRPr="00B31E63">
        <w:rPr>
          <w:rFonts w:hint="eastAsia"/>
          <w:bCs/>
          <w:kern w:val="44"/>
          <w:sz w:val="24"/>
          <w:szCs w:val="24"/>
        </w:rPr>
        <w:t>调用父类处理方法</w:t>
      </w:r>
    </w:p>
    <w:p w14:paraId="39786DF2" w14:textId="77777777" w:rsidR="004240C0" w:rsidRPr="00B31E63" w:rsidRDefault="004240C0" w:rsidP="00B06698">
      <w:pPr>
        <w:spacing w:line="300" w:lineRule="auto"/>
        <w:rPr>
          <w:bCs/>
          <w:kern w:val="44"/>
          <w:sz w:val="24"/>
          <w:szCs w:val="24"/>
        </w:rPr>
      </w:pPr>
      <w:r w:rsidRPr="00B31E63">
        <w:rPr>
          <w:bCs/>
          <w:kern w:val="44"/>
          <w:sz w:val="24"/>
          <w:szCs w:val="24"/>
        </w:rPr>
        <w:lastRenderedPageBreak/>
        <w:t xml:space="preserve">    }</w:t>
      </w:r>
    </w:p>
    <w:p w14:paraId="5C1EBA20" w14:textId="77777777" w:rsidR="004240C0" w:rsidRPr="00B31E63" w:rsidRDefault="004240C0" w:rsidP="00B06698">
      <w:pPr>
        <w:spacing w:line="300" w:lineRule="auto"/>
        <w:rPr>
          <w:bCs/>
          <w:kern w:val="44"/>
          <w:sz w:val="24"/>
          <w:szCs w:val="24"/>
        </w:rPr>
      </w:pPr>
    </w:p>
    <w:p w14:paraId="21D735F8" w14:textId="77777777" w:rsidR="004240C0" w:rsidRPr="00B31E63" w:rsidRDefault="004240C0" w:rsidP="00B06698">
      <w:pPr>
        <w:spacing w:line="300" w:lineRule="auto"/>
        <w:rPr>
          <w:bCs/>
          <w:kern w:val="44"/>
          <w:sz w:val="24"/>
          <w:szCs w:val="24"/>
        </w:rPr>
      </w:pPr>
      <w:r w:rsidRPr="00B31E63">
        <w:rPr>
          <w:bCs/>
          <w:kern w:val="44"/>
          <w:sz w:val="24"/>
          <w:szCs w:val="24"/>
        </w:rPr>
        <w:t xml:space="preserve">    private void setCharset(HttpServletRequest httpservletrequest) {</w:t>
      </w:r>
    </w:p>
    <w:p w14:paraId="583E247D"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String s = getServletConfig().getInitParameter("charset");//</w:t>
      </w:r>
      <w:r w:rsidRPr="00B31E63">
        <w:rPr>
          <w:rFonts w:hint="eastAsia"/>
          <w:bCs/>
          <w:kern w:val="44"/>
          <w:sz w:val="24"/>
          <w:szCs w:val="24"/>
        </w:rPr>
        <w:t>获得初始化参数</w:t>
      </w:r>
    </w:p>
    <w:p w14:paraId="630AAE7E"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if (s == null || s.length() == 0) {//</w:t>
      </w:r>
      <w:r w:rsidRPr="00B31E63">
        <w:rPr>
          <w:rFonts w:hint="eastAsia"/>
          <w:bCs/>
          <w:kern w:val="44"/>
          <w:sz w:val="24"/>
          <w:szCs w:val="24"/>
        </w:rPr>
        <w:t>如果参数为空，或者为</w:t>
      </w:r>
      <w:r w:rsidRPr="00B31E63">
        <w:rPr>
          <w:rFonts w:hint="eastAsia"/>
          <w:bCs/>
          <w:kern w:val="44"/>
          <w:sz w:val="24"/>
          <w:szCs w:val="24"/>
        </w:rPr>
        <w:t>null</w:t>
      </w:r>
    </w:p>
    <w:p w14:paraId="2BD504DF"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s="GBK";</w:t>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设置参数值为</w:t>
      </w:r>
      <w:r w:rsidRPr="00B31E63">
        <w:rPr>
          <w:rFonts w:hint="eastAsia"/>
          <w:bCs/>
          <w:kern w:val="44"/>
          <w:sz w:val="24"/>
          <w:szCs w:val="24"/>
        </w:rPr>
        <w:t>GBK</w:t>
      </w:r>
    </w:p>
    <w:p w14:paraId="2628A479"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003A780C" w14:textId="77777777" w:rsidR="004240C0" w:rsidRPr="00B31E63" w:rsidRDefault="004240C0" w:rsidP="00B06698">
      <w:pPr>
        <w:spacing w:line="300" w:lineRule="auto"/>
        <w:rPr>
          <w:bCs/>
          <w:kern w:val="44"/>
          <w:sz w:val="24"/>
          <w:szCs w:val="24"/>
        </w:rPr>
      </w:pPr>
      <w:r w:rsidRPr="00B31E63">
        <w:rPr>
          <w:bCs/>
          <w:kern w:val="44"/>
          <w:sz w:val="24"/>
          <w:szCs w:val="24"/>
        </w:rPr>
        <w:t xml:space="preserve">        try {</w:t>
      </w:r>
    </w:p>
    <w:p w14:paraId="5E1C1FC7"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httpservletrequest.setCharacterEncoding(s);//</w:t>
      </w:r>
      <w:r w:rsidRPr="00B31E63">
        <w:rPr>
          <w:rFonts w:hint="eastAsia"/>
          <w:bCs/>
          <w:kern w:val="44"/>
          <w:sz w:val="24"/>
          <w:szCs w:val="24"/>
        </w:rPr>
        <w:t>设置请求编码格式</w:t>
      </w:r>
    </w:p>
    <w:p w14:paraId="77FBF0B4" w14:textId="77777777" w:rsidR="004240C0" w:rsidRPr="00B31E63" w:rsidRDefault="004240C0" w:rsidP="00B06698">
      <w:pPr>
        <w:spacing w:line="300" w:lineRule="auto"/>
        <w:rPr>
          <w:bCs/>
          <w:kern w:val="44"/>
          <w:sz w:val="24"/>
          <w:szCs w:val="24"/>
        </w:rPr>
      </w:pPr>
      <w:r w:rsidRPr="00B31E63">
        <w:rPr>
          <w:bCs/>
          <w:kern w:val="44"/>
          <w:sz w:val="24"/>
          <w:szCs w:val="24"/>
        </w:rPr>
        <w:t xml:space="preserve">        } catch (UnsupportedEncodingException unsupportedencodingexception) {</w:t>
      </w:r>
    </w:p>
    <w:p w14:paraId="174E28B2" w14:textId="77777777" w:rsidR="004240C0" w:rsidRPr="00B31E63" w:rsidRDefault="004240C0" w:rsidP="00B06698">
      <w:pPr>
        <w:spacing w:line="300" w:lineRule="auto"/>
        <w:rPr>
          <w:bCs/>
          <w:kern w:val="44"/>
          <w:sz w:val="24"/>
          <w:szCs w:val="24"/>
        </w:rPr>
      </w:pPr>
      <w:r w:rsidRPr="00B31E63">
        <w:rPr>
          <w:bCs/>
          <w:kern w:val="44"/>
          <w:sz w:val="24"/>
          <w:szCs w:val="24"/>
        </w:rPr>
        <w:t xml:space="preserve">            log("set character encoding error", unsupportedencodingexception);</w:t>
      </w:r>
    </w:p>
    <w:p w14:paraId="2C7BFF85"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2C065667"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0A2D7308" w14:textId="77777777" w:rsidR="004240C0" w:rsidRDefault="004240C0" w:rsidP="00B06698">
      <w:pPr>
        <w:spacing w:line="300" w:lineRule="auto"/>
        <w:rPr>
          <w:bCs/>
          <w:kern w:val="44"/>
          <w:sz w:val="24"/>
          <w:szCs w:val="24"/>
        </w:rPr>
      </w:pPr>
      <w:r w:rsidRPr="00B31E63">
        <w:rPr>
          <w:bCs/>
          <w:kern w:val="44"/>
          <w:sz w:val="24"/>
          <w:szCs w:val="24"/>
        </w:rPr>
        <w:t>}</w:t>
      </w:r>
    </w:p>
    <w:p w14:paraId="0CA2A392" w14:textId="77777777" w:rsidR="004240C0" w:rsidRDefault="004240C0" w:rsidP="00B06698">
      <w:pPr>
        <w:pStyle w:val="af8"/>
      </w:pPr>
      <w:bookmarkStart w:id="292" w:name="_Toc470547510"/>
      <w:bookmarkStart w:id="293" w:name="_Toc471824737"/>
      <w:bookmarkStart w:id="294" w:name="_Toc472336782"/>
      <w:r w:rsidRPr="00A151E5">
        <w:rPr>
          <w:rFonts w:hint="eastAsia"/>
        </w:rPr>
        <w:t>/HRmanagement/src/com.zhangying.</w:t>
      </w:r>
      <w:r>
        <w:rPr>
          <w:rFonts w:hint="eastAsia"/>
        </w:rPr>
        <w:t>tool</w:t>
      </w:r>
      <w:r w:rsidRPr="00A151E5">
        <w:rPr>
          <w:rFonts w:hint="eastAsia"/>
        </w:rPr>
        <w:t>/</w:t>
      </w:r>
      <w:r w:rsidRPr="00B31E63">
        <w:t>DateUtil.java</w:t>
      </w:r>
      <w:bookmarkEnd w:id="292"/>
      <w:bookmarkEnd w:id="293"/>
      <w:bookmarkEnd w:id="294"/>
    </w:p>
    <w:p w14:paraId="5669CB37" w14:textId="77777777" w:rsidR="004240C0" w:rsidRPr="00B31E63" w:rsidRDefault="004240C0" w:rsidP="00B06698">
      <w:pPr>
        <w:spacing w:line="300" w:lineRule="auto"/>
        <w:rPr>
          <w:bCs/>
          <w:kern w:val="44"/>
          <w:sz w:val="24"/>
          <w:szCs w:val="24"/>
        </w:rPr>
      </w:pPr>
      <w:r w:rsidRPr="00B31E63">
        <w:rPr>
          <w:bCs/>
          <w:kern w:val="44"/>
          <w:sz w:val="24"/>
          <w:szCs w:val="24"/>
        </w:rPr>
        <w:t>package com.zhangying.tool;</w:t>
      </w:r>
    </w:p>
    <w:p w14:paraId="33A5D925" w14:textId="77777777" w:rsidR="004240C0" w:rsidRPr="00B31E63" w:rsidRDefault="004240C0" w:rsidP="00B06698">
      <w:pPr>
        <w:spacing w:line="300" w:lineRule="auto"/>
        <w:rPr>
          <w:bCs/>
          <w:kern w:val="44"/>
          <w:sz w:val="24"/>
          <w:szCs w:val="24"/>
        </w:rPr>
      </w:pPr>
    </w:p>
    <w:p w14:paraId="7C8823F3" w14:textId="77777777" w:rsidR="004240C0" w:rsidRPr="00B31E63" w:rsidRDefault="004240C0" w:rsidP="00B06698">
      <w:pPr>
        <w:spacing w:line="300" w:lineRule="auto"/>
        <w:rPr>
          <w:bCs/>
          <w:kern w:val="44"/>
          <w:sz w:val="24"/>
          <w:szCs w:val="24"/>
        </w:rPr>
      </w:pPr>
      <w:r w:rsidRPr="00B31E63">
        <w:rPr>
          <w:bCs/>
          <w:kern w:val="44"/>
          <w:sz w:val="24"/>
          <w:szCs w:val="24"/>
        </w:rPr>
        <w:t>import java.text.ParseException;</w:t>
      </w:r>
    </w:p>
    <w:p w14:paraId="0DD8145F" w14:textId="77777777" w:rsidR="004240C0" w:rsidRPr="00B31E63" w:rsidRDefault="004240C0" w:rsidP="00B06698">
      <w:pPr>
        <w:spacing w:line="300" w:lineRule="auto"/>
        <w:rPr>
          <w:bCs/>
          <w:kern w:val="44"/>
          <w:sz w:val="24"/>
          <w:szCs w:val="24"/>
        </w:rPr>
      </w:pPr>
      <w:r w:rsidRPr="00B31E63">
        <w:rPr>
          <w:bCs/>
          <w:kern w:val="44"/>
          <w:sz w:val="24"/>
          <w:szCs w:val="24"/>
        </w:rPr>
        <w:t>import java.text.SimpleDateFormat;</w:t>
      </w:r>
    </w:p>
    <w:p w14:paraId="359233FD" w14:textId="77777777" w:rsidR="004240C0" w:rsidRPr="00B31E63" w:rsidRDefault="004240C0" w:rsidP="00B06698">
      <w:pPr>
        <w:spacing w:line="300" w:lineRule="auto"/>
        <w:rPr>
          <w:bCs/>
          <w:kern w:val="44"/>
          <w:sz w:val="24"/>
          <w:szCs w:val="24"/>
        </w:rPr>
      </w:pPr>
      <w:r w:rsidRPr="00B31E63">
        <w:rPr>
          <w:bCs/>
          <w:kern w:val="44"/>
          <w:sz w:val="24"/>
          <w:szCs w:val="24"/>
        </w:rPr>
        <w:t>import java.util.Date;</w:t>
      </w:r>
    </w:p>
    <w:p w14:paraId="44E14295" w14:textId="77777777" w:rsidR="004240C0" w:rsidRPr="00B31E63" w:rsidRDefault="004240C0" w:rsidP="00B06698">
      <w:pPr>
        <w:spacing w:line="300" w:lineRule="auto"/>
        <w:rPr>
          <w:bCs/>
          <w:kern w:val="44"/>
          <w:sz w:val="24"/>
          <w:szCs w:val="24"/>
        </w:rPr>
      </w:pPr>
    </w:p>
    <w:p w14:paraId="10C42786" w14:textId="77777777" w:rsidR="004240C0" w:rsidRPr="00B31E63" w:rsidRDefault="004240C0" w:rsidP="00B06698">
      <w:pPr>
        <w:spacing w:line="300" w:lineRule="auto"/>
        <w:rPr>
          <w:bCs/>
          <w:kern w:val="44"/>
          <w:sz w:val="24"/>
          <w:szCs w:val="24"/>
        </w:rPr>
      </w:pPr>
      <w:r w:rsidRPr="00B31E63">
        <w:rPr>
          <w:bCs/>
          <w:kern w:val="44"/>
          <w:sz w:val="24"/>
          <w:szCs w:val="24"/>
        </w:rPr>
        <w:t>public class DateUtil {</w:t>
      </w:r>
    </w:p>
    <w:p w14:paraId="502CE78A" w14:textId="77777777" w:rsidR="004240C0" w:rsidRPr="00B31E63" w:rsidRDefault="004240C0" w:rsidP="00B06698">
      <w:pPr>
        <w:spacing w:line="300" w:lineRule="auto"/>
        <w:rPr>
          <w:bCs/>
          <w:kern w:val="44"/>
          <w:sz w:val="24"/>
          <w:szCs w:val="24"/>
        </w:rPr>
      </w:pPr>
    </w:p>
    <w:p w14:paraId="65BB8B3F"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ublic static final String yyMMdd="yy-MM-dd";</w:t>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短日期格式</w:t>
      </w:r>
    </w:p>
    <w:p w14:paraId="66D9E23A"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ublic static final String yyyyMMdd="yyyy-MM-dd";</w:t>
      </w:r>
      <w:r w:rsidRPr="00B31E63">
        <w:rPr>
          <w:rFonts w:hint="eastAsia"/>
          <w:bCs/>
          <w:kern w:val="44"/>
          <w:sz w:val="24"/>
          <w:szCs w:val="24"/>
        </w:rPr>
        <w:tab/>
        <w:t>//</w:t>
      </w:r>
      <w:r w:rsidRPr="00B31E63">
        <w:rPr>
          <w:rFonts w:hint="eastAsia"/>
          <w:bCs/>
          <w:kern w:val="44"/>
          <w:sz w:val="24"/>
          <w:szCs w:val="24"/>
        </w:rPr>
        <w:t>长日期格式</w:t>
      </w:r>
    </w:p>
    <w:p w14:paraId="4FC8ABF4"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ublic static final String HHmmss="HH:mm:ss";</w:t>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时间格式</w:t>
      </w:r>
    </w:p>
    <w:p w14:paraId="60798428"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static final String yyyyMMddHHmmss</w:t>
      </w:r>
    </w:p>
    <w:p w14:paraId="30CFEE8A"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w:t>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yyyy-MM-dd HH:mm:ss";</w:t>
      </w:r>
      <w:r w:rsidRPr="00B31E63">
        <w:rPr>
          <w:rFonts w:hint="eastAsia"/>
          <w:bCs/>
          <w:kern w:val="44"/>
          <w:sz w:val="24"/>
          <w:szCs w:val="24"/>
        </w:rPr>
        <w:tab/>
        <w:t>//</w:t>
      </w:r>
      <w:r w:rsidRPr="00B31E63">
        <w:rPr>
          <w:rFonts w:hint="eastAsia"/>
          <w:bCs/>
          <w:kern w:val="44"/>
          <w:sz w:val="24"/>
          <w:szCs w:val="24"/>
        </w:rPr>
        <w:t>长日期时间格式</w:t>
      </w:r>
    </w:p>
    <w:p w14:paraId="33FEEF36"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static final String yyMMddHHmmss</w:t>
      </w:r>
    </w:p>
    <w:p w14:paraId="562BC49B"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w:t>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yy-MM-dd HH:mm:ss";</w:t>
      </w:r>
      <w:r w:rsidRPr="00B31E63">
        <w:rPr>
          <w:rFonts w:hint="eastAsia"/>
          <w:bCs/>
          <w:kern w:val="44"/>
          <w:sz w:val="24"/>
          <w:szCs w:val="24"/>
        </w:rPr>
        <w:tab/>
        <w:t>//</w:t>
      </w:r>
      <w:r w:rsidRPr="00B31E63">
        <w:rPr>
          <w:rFonts w:hint="eastAsia"/>
          <w:bCs/>
          <w:kern w:val="44"/>
          <w:sz w:val="24"/>
          <w:szCs w:val="24"/>
        </w:rPr>
        <w:t>短日期时间格式</w:t>
      </w:r>
    </w:p>
    <w:p w14:paraId="68224DEA" w14:textId="77777777" w:rsidR="004240C0" w:rsidRPr="00B31E63" w:rsidRDefault="004240C0" w:rsidP="00B06698">
      <w:pPr>
        <w:spacing w:line="300" w:lineRule="auto"/>
        <w:rPr>
          <w:bCs/>
          <w:kern w:val="44"/>
          <w:sz w:val="24"/>
          <w:szCs w:val="24"/>
        </w:rPr>
      </w:pPr>
    </w:p>
    <w:p w14:paraId="07140186"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ublic static Date parseToDate(String s, String style) {//</w:t>
      </w:r>
      <w:r w:rsidRPr="00B31E63">
        <w:rPr>
          <w:rFonts w:hint="eastAsia"/>
          <w:bCs/>
          <w:kern w:val="44"/>
          <w:sz w:val="24"/>
          <w:szCs w:val="24"/>
        </w:rPr>
        <w:t>字符串转换成日期时间</w:t>
      </w:r>
    </w:p>
    <w:p w14:paraId="258B1A4B" w14:textId="77777777" w:rsidR="004240C0" w:rsidRPr="00B31E63" w:rsidRDefault="004240C0" w:rsidP="00B06698">
      <w:pPr>
        <w:spacing w:line="300" w:lineRule="auto"/>
        <w:rPr>
          <w:bCs/>
          <w:kern w:val="44"/>
          <w:sz w:val="24"/>
          <w:szCs w:val="24"/>
        </w:rPr>
      </w:pPr>
      <w:r w:rsidRPr="00B31E63">
        <w:rPr>
          <w:bCs/>
          <w:kern w:val="44"/>
          <w:sz w:val="24"/>
          <w:szCs w:val="24"/>
        </w:rPr>
        <w:t xml:space="preserve">        SimpleDateFormat simpleDateFormat </w:t>
      </w:r>
    </w:p>
    <w:p w14:paraId="647C73F4"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w:t>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 new SimpleDateFormat();</w:t>
      </w:r>
      <w:r w:rsidRPr="00B31E63">
        <w:rPr>
          <w:rFonts w:hint="eastAsia"/>
          <w:bCs/>
          <w:kern w:val="44"/>
          <w:sz w:val="24"/>
          <w:szCs w:val="24"/>
        </w:rPr>
        <w:tab/>
        <w:t>//</w:t>
      </w:r>
      <w:r w:rsidRPr="00B31E63">
        <w:rPr>
          <w:rFonts w:hint="eastAsia"/>
          <w:bCs/>
          <w:kern w:val="44"/>
          <w:sz w:val="24"/>
          <w:szCs w:val="24"/>
        </w:rPr>
        <w:t>实例化日期格式化类</w:t>
      </w:r>
    </w:p>
    <w:p w14:paraId="15794723" w14:textId="77777777" w:rsidR="004240C0" w:rsidRPr="00B31E63" w:rsidRDefault="004240C0" w:rsidP="00B06698">
      <w:pPr>
        <w:spacing w:line="300" w:lineRule="auto"/>
        <w:rPr>
          <w:bCs/>
          <w:kern w:val="44"/>
          <w:sz w:val="24"/>
          <w:szCs w:val="24"/>
        </w:rPr>
      </w:pPr>
      <w:r w:rsidRPr="00B31E63">
        <w:rPr>
          <w:rFonts w:hint="eastAsia"/>
          <w:bCs/>
          <w:kern w:val="44"/>
          <w:sz w:val="24"/>
          <w:szCs w:val="24"/>
        </w:rPr>
        <w:lastRenderedPageBreak/>
        <w:t xml:space="preserve">        simpleDateFormat.applyPattern(style);</w:t>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提交转换格式</w:t>
      </w:r>
    </w:p>
    <w:p w14:paraId="68AAC7FA" w14:textId="77777777" w:rsidR="004240C0" w:rsidRPr="00B31E63" w:rsidRDefault="004240C0" w:rsidP="00B06698">
      <w:pPr>
        <w:spacing w:line="300" w:lineRule="auto"/>
        <w:rPr>
          <w:bCs/>
          <w:kern w:val="44"/>
          <w:sz w:val="24"/>
          <w:szCs w:val="24"/>
        </w:rPr>
      </w:pPr>
      <w:r w:rsidRPr="00B31E63">
        <w:rPr>
          <w:bCs/>
          <w:kern w:val="44"/>
          <w:sz w:val="24"/>
          <w:szCs w:val="24"/>
        </w:rPr>
        <w:t xml:space="preserve">        Date date = null;</w:t>
      </w:r>
    </w:p>
    <w:p w14:paraId="7AC6BFD9"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if(s==null||s.length()&lt;8)</w:t>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字符串为空或长度小于</w:t>
      </w:r>
      <w:r w:rsidRPr="00B31E63">
        <w:rPr>
          <w:rFonts w:hint="eastAsia"/>
          <w:bCs/>
          <w:kern w:val="44"/>
          <w:sz w:val="24"/>
          <w:szCs w:val="24"/>
        </w:rPr>
        <w:t>8</w:t>
      </w:r>
    </w:p>
    <w:p w14:paraId="35BAD59A"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return null;</w:t>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无法转换，返回</w:t>
      </w:r>
      <w:r w:rsidRPr="00B31E63">
        <w:rPr>
          <w:rFonts w:hint="eastAsia"/>
          <w:bCs/>
          <w:kern w:val="44"/>
          <w:sz w:val="24"/>
          <w:szCs w:val="24"/>
        </w:rPr>
        <w:t>null</w:t>
      </w:r>
      <w:r w:rsidRPr="00B31E63">
        <w:rPr>
          <w:rFonts w:hint="eastAsia"/>
          <w:bCs/>
          <w:kern w:val="44"/>
          <w:sz w:val="24"/>
          <w:szCs w:val="24"/>
        </w:rPr>
        <w:t>值</w:t>
      </w:r>
      <w:r w:rsidRPr="00B31E63">
        <w:rPr>
          <w:rFonts w:hint="eastAsia"/>
          <w:bCs/>
          <w:kern w:val="44"/>
          <w:sz w:val="24"/>
          <w:szCs w:val="24"/>
        </w:rPr>
        <w:tab/>
      </w:r>
    </w:p>
    <w:p w14:paraId="5BA152D4" w14:textId="77777777" w:rsidR="004240C0" w:rsidRPr="00B31E63" w:rsidRDefault="004240C0" w:rsidP="00B06698">
      <w:pPr>
        <w:spacing w:line="300" w:lineRule="auto"/>
        <w:rPr>
          <w:bCs/>
          <w:kern w:val="44"/>
          <w:sz w:val="24"/>
          <w:szCs w:val="24"/>
        </w:rPr>
      </w:pPr>
      <w:r w:rsidRPr="00B31E63">
        <w:rPr>
          <w:bCs/>
          <w:kern w:val="44"/>
          <w:sz w:val="24"/>
          <w:szCs w:val="24"/>
        </w:rPr>
        <w:t xml:space="preserve">        try {</w:t>
      </w:r>
    </w:p>
    <w:p w14:paraId="56F37FB5"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date = simpleDateFormat.parse(s);</w:t>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进行转换</w:t>
      </w:r>
    </w:p>
    <w:p w14:paraId="567723C9" w14:textId="77777777" w:rsidR="004240C0" w:rsidRPr="00B31E63" w:rsidRDefault="004240C0" w:rsidP="00B06698">
      <w:pPr>
        <w:spacing w:line="300" w:lineRule="auto"/>
        <w:rPr>
          <w:bCs/>
          <w:kern w:val="44"/>
          <w:sz w:val="24"/>
          <w:szCs w:val="24"/>
        </w:rPr>
      </w:pPr>
      <w:r w:rsidRPr="00B31E63">
        <w:rPr>
          <w:bCs/>
          <w:kern w:val="44"/>
          <w:sz w:val="24"/>
          <w:szCs w:val="24"/>
        </w:rPr>
        <w:t xml:space="preserve">        } catch (ParseException e) {</w:t>
      </w:r>
    </w:p>
    <w:p w14:paraId="33A4B87A" w14:textId="77777777" w:rsidR="004240C0" w:rsidRPr="00B31E63" w:rsidRDefault="004240C0" w:rsidP="00B06698">
      <w:pPr>
        <w:spacing w:line="300" w:lineRule="auto"/>
        <w:rPr>
          <w:bCs/>
          <w:kern w:val="44"/>
          <w:sz w:val="24"/>
          <w:szCs w:val="24"/>
        </w:rPr>
      </w:pPr>
      <w:r w:rsidRPr="00B31E63">
        <w:rPr>
          <w:bCs/>
          <w:kern w:val="44"/>
          <w:sz w:val="24"/>
          <w:szCs w:val="24"/>
        </w:rPr>
        <w:t xml:space="preserve">            e.printStackTrace();</w:t>
      </w:r>
    </w:p>
    <w:p w14:paraId="5145EDB8"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02BD9E0A"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date;</w:t>
      </w:r>
    </w:p>
    <w:p w14:paraId="3F649237"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104A24BF" w14:textId="77777777" w:rsidR="004240C0" w:rsidRPr="00B31E63" w:rsidRDefault="004240C0" w:rsidP="00B06698">
      <w:pPr>
        <w:spacing w:line="300" w:lineRule="auto"/>
        <w:rPr>
          <w:bCs/>
          <w:kern w:val="44"/>
          <w:sz w:val="24"/>
          <w:szCs w:val="24"/>
        </w:rPr>
      </w:pPr>
    </w:p>
    <w:p w14:paraId="077078ED"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ublic static String parseToString(String s, String style) {//</w:t>
      </w:r>
      <w:r w:rsidRPr="00B31E63">
        <w:rPr>
          <w:rFonts w:hint="eastAsia"/>
          <w:bCs/>
          <w:kern w:val="44"/>
          <w:sz w:val="24"/>
          <w:szCs w:val="24"/>
        </w:rPr>
        <w:t>格式化日期字符串</w:t>
      </w:r>
    </w:p>
    <w:p w14:paraId="00DBBECB" w14:textId="77777777" w:rsidR="004240C0" w:rsidRPr="00B31E63" w:rsidRDefault="004240C0" w:rsidP="00B06698">
      <w:pPr>
        <w:spacing w:line="300" w:lineRule="auto"/>
        <w:rPr>
          <w:bCs/>
          <w:kern w:val="44"/>
          <w:sz w:val="24"/>
          <w:szCs w:val="24"/>
        </w:rPr>
      </w:pPr>
      <w:r w:rsidRPr="00B31E63">
        <w:rPr>
          <w:bCs/>
          <w:kern w:val="44"/>
          <w:sz w:val="24"/>
          <w:szCs w:val="24"/>
        </w:rPr>
        <w:t xml:space="preserve">        SimpleDateFormat simpleDateFormat </w:t>
      </w:r>
    </w:p>
    <w:p w14:paraId="0933290C"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w:t>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 new SimpleDateFormat();</w:t>
      </w:r>
      <w:r w:rsidRPr="00B31E63">
        <w:rPr>
          <w:rFonts w:hint="eastAsia"/>
          <w:bCs/>
          <w:kern w:val="44"/>
          <w:sz w:val="24"/>
          <w:szCs w:val="24"/>
        </w:rPr>
        <w:tab/>
        <w:t>//</w:t>
      </w:r>
      <w:r w:rsidRPr="00B31E63">
        <w:rPr>
          <w:rFonts w:hint="eastAsia"/>
          <w:bCs/>
          <w:kern w:val="44"/>
          <w:sz w:val="24"/>
          <w:szCs w:val="24"/>
        </w:rPr>
        <w:t>实例化日期格式化类</w:t>
      </w:r>
    </w:p>
    <w:p w14:paraId="0ABA66CA"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simpleDateFormat.applyPattern(style);</w:t>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提交转换格式</w:t>
      </w:r>
    </w:p>
    <w:p w14:paraId="2C05FF8E" w14:textId="77777777" w:rsidR="004240C0" w:rsidRPr="00B31E63" w:rsidRDefault="004240C0" w:rsidP="00B06698">
      <w:pPr>
        <w:spacing w:line="300" w:lineRule="auto"/>
        <w:rPr>
          <w:bCs/>
          <w:kern w:val="44"/>
          <w:sz w:val="24"/>
          <w:szCs w:val="24"/>
        </w:rPr>
      </w:pPr>
      <w:r w:rsidRPr="00B31E63">
        <w:rPr>
          <w:bCs/>
          <w:kern w:val="44"/>
          <w:sz w:val="24"/>
          <w:szCs w:val="24"/>
        </w:rPr>
        <w:t xml:space="preserve">        Date date = null;</w:t>
      </w:r>
    </w:p>
    <w:p w14:paraId="7D29B433" w14:textId="77777777" w:rsidR="004240C0" w:rsidRPr="00B31E63" w:rsidRDefault="004240C0" w:rsidP="00B06698">
      <w:pPr>
        <w:spacing w:line="300" w:lineRule="auto"/>
        <w:rPr>
          <w:bCs/>
          <w:kern w:val="44"/>
          <w:sz w:val="24"/>
          <w:szCs w:val="24"/>
        </w:rPr>
      </w:pPr>
      <w:r w:rsidRPr="00B31E63">
        <w:rPr>
          <w:bCs/>
          <w:kern w:val="44"/>
          <w:sz w:val="24"/>
          <w:szCs w:val="24"/>
        </w:rPr>
        <w:t xml:space="preserve">        String str=null;</w:t>
      </w:r>
    </w:p>
    <w:p w14:paraId="43F30745"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if(s==null||s.length()&lt;8)</w:t>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字符串为空或长度小于</w:t>
      </w:r>
      <w:r w:rsidRPr="00B31E63">
        <w:rPr>
          <w:rFonts w:hint="eastAsia"/>
          <w:bCs/>
          <w:kern w:val="44"/>
          <w:sz w:val="24"/>
          <w:szCs w:val="24"/>
        </w:rPr>
        <w:t>8</w:t>
      </w:r>
    </w:p>
    <w:p w14:paraId="5D6AB22A"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return null;</w:t>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无法转换，返回</w:t>
      </w:r>
      <w:r w:rsidRPr="00B31E63">
        <w:rPr>
          <w:rFonts w:hint="eastAsia"/>
          <w:bCs/>
          <w:kern w:val="44"/>
          <w:sz w:val="24"/>
          <w:szCs w:val="24"/>
        </w:rPr>
        <w:t>null</w:t>
      </w:r>
      <w:r w:rsidRPr="00B31E63">
        <w:rPr>
          <w:rFonts w:hint="eastAsia"/>
          <w:bCs/>
          <w:kern w:val="44"/>
          <w:sz w:val="24"/>
          <w:szCs w:val="24"/>
        </w:rPr>
        <w:t>值</w:t>
      </w:r>
    </w:p>
    <w:p w14:paraId="6141D5C4" w14:textId="77777777" w:rsidR="004240C0" w:rsidRPr="00B31E63" w:rsidRDefault="004240C0" w:rsidP="00B06698">
      <w:pPr>
        <w:spacing w:line="300" w:lineRule="auto"/>
        <w:rPr>
          <w:bCs/>
          <w:kern w:val="44"/>
          <w:sz w:val="24"/>
          <w:szCs w:val="24"/>
        </w:rPr>
      </w:pPr>
      <w:r w:rsidRPr="00B31E63">
        <w:rPr>
          <w:bCs/>
          <w:kern w:val="44"/>
          <w:sz w:val="24"/>
          <w:szCs w:val="24"/>
        </w:rPr>
        <w:t xml:space="preserve">        try {</w:t>
      </w:r>
    </w:p>
    <w:p w14:paraId="35B2983F"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date = simpleDateFormat.parse(s);</w:t>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将字符串转换成日期格式</w:t>
      </w:r>
    </w:p>
    <w:p w14:paraId="1F876CC6"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str=simpleDateFormat.format(date);</w:t>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将日期格式化为字符串</w:t>
      </w:r>
    </w:p>
    <w:p w14:paraId="2964B123" w14:textId="77777777" w:rsidR="004240C0" w:rsidRPr="00B31E63" w:rsidRDefault="004240C0" w:rsidP="00B06698">
      <w:pPr>
        <w:spacing w:line="300" w:lineRule="auto"/>
        <w:rPr>
          <w:bCs/>
          <w:kern w:val="44"/>
          <w:sz w:val="24"/>
          <w:szCs w:val="24"/>
        </w:rPr>
      </w:pPr>
      <w:r w:rsidRPr="00B31E63">
        <w:rPr>
          <w:bCs/>
          <w:kern w:val="44"/>
          <w:sz w:val="24"/>
          <w:szCs w:val="24"/>
        </w:rPr>
        <w:t xml:space="preserve">        } catch (ParseException e) {</w:t>
      </w:r>
    </w:p>
    <w:p w14:paraId="16EC50F4" w14:textId="77777777" w:rsidR="004240C0" w:rsidRPr="00B31E63" w:rsidRDefault="004240C0" w:rsidP="00B06698">
      <w:pPr>
        <w:spacing w:line="300" w:lineRule="auto"/>
        <w:rPr>
          <w:bCs/>
          <w:kern w:val="44"/>
          <w:sz w:val="24"/>
          <w:szCs w:val="24"/>
        </w:rPr>
      </w:pPr>
      <w:r w:rsidRPr="00B31E63">
        <w:rPr>
          <w:bCs/>
          <w:kern w:val="44"/>
          <w:sz w:val="24"/>
          <w:szCs w:val="24"/>
        </w:rPr>
        <w:t xml:space="preserve">            e.printStackTrace();</w:t>
      </w:r>
    </w:p>
    <w:p w14:paraId="02EA4DD4"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71B85F6E"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str;</w:t>
      </w:r>
    </w:p>
    <w:p w14:paraId="4931FF9D"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1E281629" w14:textId="77777777" w:rsidR="004240C0" w:rsidRPr="00B31E63" w:rsidRDefault="004240C0" w:rsidP="00B06698">
      <w:pPr>
        <w:spacing w:line="300" w:lineRule="auto"/>
        <w:rPr>
          <w:bCs/>
          <w:kern w:val="44"/>
          <w:sz w:val="24"/>
          <w:szCs w:val="24"/>
        </w:rPr>
      </w:pPr>
    </w:p>
    <w:p w14:paraId="02E6DA7F"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public static String parseToString(Date date, String style) {//</w:t>
      </w:r>
      <w:r w:rsidRPr="00B31E63">
        <w:rPr>
          <w:rFonts w:hint="eastAsia"/>
          <w:bCs/>
          <w:kern w:val="44"/>
          <w:sz w:val="24"/>
          <w:szCs w:val="24"/>
        </w:rPr>
        <w:t>日期时间转换成字符串</w:t>
      </w:r>
    </w:p>
    <w:p w14:paraId="6D58E511" w14:textId="77777777" w:rsidR="004240C0" w:rsidRPr="00B31E63" w:rsidRDefault="004240C0" w:rsidP="00B06698">
      <w:pPr>
        <w:spacing w:line="300" w:lineRule="auto"/>
        <w:rPr>
          <w:bCs/>
          <w:kern w:val="44"/>
          <w:sz w:val="24"/>
          <w:szCs w:val="24"/>
        </w:rPr>
      </w:pPr>
      <w:r w:rsidRPr="00B31E63">
        <w:rPr>
          <w:bCs/>
          <w:kern w:val="44"/>
          <w:sz w:val="24"/>
          <w:szCs w:val="24"/>
        </w:rPr>
        <w:lastRenderedPageBreak/>
        <w:t xml:space="preserve">        SimpleDateFormat simpleDateFormat </w:t>
      </w:r>
    </w:p>
    <w:p w14:paraId="0658C075"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w:t>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 new SimpleDateFormat();</w:t>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实例化日期格式化类</w:t>
      </w:r>
    </w:p>
    <w:p w14:paraId="15DBF58A"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simpleDateFormat.applyPattern(style);</w:t>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提交转换格式</w:t>
      </w:r>
    </w:p>
    <w:p w14:paraId="326768FB" w14:textId="77777777" w:rsidR="004240C0" w:rsidRPr="00B31E63" w:rsidRDefault="004240C0" w:rsidP="00B06698">
      <w:pPr>
        <w:spacing w:line="300" w:lineRule="auto"/>
        <w:rPr>
          <w:bCs/>
          <w:kern w:val="44"/>
          <w:sz w:val="24"/>
          <w:szCs w:val="24"/>
        </w:rPr>
      </w:pPr>
      <w:r w:rsidRPr="00B31E63">
        <w:rPr>
          <w:bCs/>
          <w:kern w:val="44"/>
          <w:sz w:val="24"/>
          <w:szCs w:val="24"/>
        </w:rPr>
        <w:t xml:space="preserve">        String str=null;</w:t>
      </w:r>
    </w:p>
    <w:p w14:paraId="4433215A"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if(date==null)</w:t>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如果日期时间为</w:t>
      </w:r>
      <w:r w:rsidRPr="00B31E63">
        <w:rPr>
          <w:rFonts w:hint="eastAsia"/>
          <w:bCs/>
          <w:kern w:val="44"/>
          <w:sz w:val="24"/>
          <w:szCs w:val="24"/>
        </w:rPr>
        <w:t>null</w:t>
      </w:r>
    </w:p>
    <w:p w14:paraId="78934E10"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return null;</w:t>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返回</w:t>
      </w:r>
      <w:r w:rsidRPr="00B31E63">
        <w:rPr>
          <w:rFonts w:hint="eastAsia"/>
          <w:bCs/>
          <w:kern w:val="44"/>
          <w:sz w:val="24"/>
          <w:szCs w:val="24"/>
        </w:rPr>
        <w:t>null</w:t>
      </w:r>
      <w:r w:rsidRPr="00B31E63">
        <w:rPr>
          <w:rFonts w:hint="eastAsia"/>
          <w:bCs/>
          <w:kern w:val="44"/>
          <w:sz w:val="24"/>
          <w:szCs w:val="24"/>
        </w:rPr>
        <w:t>值</w:t>
      </w:r>
    </w:p>
    <w:p w14:paraId="4626A9E2" w14:textId="77777777" w:rsidR="004240C0" w:rsidRPr="00B31E63" w:rsidRDefault="004240C0" w:rsidP="00B06698">
      <w:pPr>
        <w:spacing w:line="300" w:lineRule="auto"/>
        <w:rPr>
          <w:bCs/>
          <w:kern w:val="44"/>
          <w:sz w:val="24"/>
          <w:szCs w:val="24"/>
        </w:rPr>
      </w:pPr>
      <w:r w:rsidRPr="00B31E63">
        <w:rPr>
          <w:rFonts w:hint="eastAsia"/>
          <w:bCs/>
          <w:kern w:val="44"/>
          <w:sz w:val="24"/>
          <w:szCs w:val="24"/>
        </w:rPr>
        <w:t xml:space="preserve">        str=simpleDateFormat.format(date);</w:t>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r>
      <w:r w:rsidRPr="00B31E63">
        <w:rPr>
          <w:rFonts w:hint="eastAsia"/>
          <w:bCs/>
          <w:kern w:val="44"/>
          <w:sz w:val="24"/>
          <w:szCs w:val="24"/>
        </w:rPr>
        <w:tab/>
        <w:t>//</w:t>
      </w:r>
      <w:r w:rsidRPr="00B31E63">
        <w:rPr>
          <w:rFonts w:hint="eastAsia"/>
          <w:bCs/>
          <w:kern w:val="44"/>
          <w:sz w:val="24"/>
          <w:szCs w:val="24"/>
        </w:rPr>
        <w:t>将日期格式化为字符串</w:t>
      </w:r>
    </w:p>
    <w:p w14:paraId="5450167F"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str;</w:t>
      </w:r>
    </w:p>
    <w:p w14:paraId="1F7BE659"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6F40A07F" w14:textId="77777777" w:rsidR="004240C0" w:rsidRPr="00B31E63" w:rsidRDefault="004240C0" w:rsidP="00B06698">
      <w:pPr>
        <w:spacing w:line="300" w:lineRule="auto"/>
        <w:rPr>
          <w:bCs/>
          <w:kern w:val="44"/>
          <w:sz w:val="24"/>
          <w:szCs w:val="24"/>
        </w:rPr>
      </w:pPr>
    </w:p>
    <w:p w14:paraId="1D5A22DF" w14:textId="77777777" w:rsidR="004240C0" w:rsidRDefault="004240C0" w:rsidP="00B06698">
      <w:pPr>
        <w:spacing w:line="300" w:lineRule="auto"/>
        <w:rPr>
          <w:bCs/>
          <w:kern w:val="44"/>
          <w:sz w:val="24"/>
          <w:szCs w:val="24"/>
        </w:rPr>
      </w:pPr>
      <w:r w:rsidRPr="00B31E63">
        <w:rPr>
          <w:bCs/>
          <w:kern w:val="44"/>
          <w:sz w:val="24"/>
          <w:szCs w:val="24"/>
        </w:rPr>
        <w:t>}</w:t>
      </w:r>
    </w:p>
    <w:p w14:paraId="25F88CB8" w14:textId="77777777" w:rsidR="004240C0" w:rsidRDefault="004240C0" w:rsidP="00B06698">
      <w:pPr>
        <w:spacing w:line="300" w:lineRule="auto"/>
        <w:rPr>
          <w:bCs/>
          <w:kern w:val="44"/>
          <w:sz w:val="24"/>
          <w:szCs w:val="24"/>
        </w:rPr>
      </w:pPr>
    </w:p>
    <w:p w14:paraId="4B3B422A" w14:textId="77777777" w:rsidR="004240C0" w:rsidRDefault="004240C0" w:rsidP="00B06698">
      <w:pPr>
        <w:pStyle w:val="af8"/>
      </w:pPr>
      <w:bookmarkStart w:id="295" w:name="_Toc470547511"/>
      <w:bookmarkStart w:id="296" w:name="_Toc471824738"/>
      <w:bookmarkStart w:id="297" w:name="_Toc472336783"/>
      <w:r w:rsidRPr="00A151E5">
        <w:rPr>
          <w:rFonts w:hint="eastAsia"/>
        </w:rPr>
        <w:t>/HRmanagement/src/com.zhangying.</w:t>
      </w:r>
      <w:r>
        <w:rPr>
          <w:rFonts w:hint="eastAsia"/>
        </w:rPr>
        <w:t>po</w:t>
      </w:r>
      <w:r w:rsidRPr="00A151E5">
        <w:rPr>
          <w:rFonts w:hint="eastAsia"/>
        </w:rPr>
        <w:t>/</w:t>
      </w:r>
      <w:r w:rsidRPr="00B31E63">
        <w:t>StringUtil.java</w:t>
      </w:r>
      <w:bookmarkEnd w:id="295"/>
      <w:bookmarkEnd w:id="296"/>
      <w:bookmarkEnd w:id="297"/>
    </w:p>
    <w:p w14:paraId="3B661E7F" w14:textId="77777777" w:rsidR="004240C0" w:rsidRPr="00B31E63" w:rsidRDefault="004240C0" w:rsidP="00B06698">
      <w:pPr>
        <w:spacing w:line="300" w:lineRule="auto"/>
        <w:rPr>
          <w:bCs/>
          <w:kern w:val="44"/>
          <w:sz w:val="24"/>
          <w:szCs w:val="24"/>
        </w:rPr>
      </w:pPr>
      <w:r w:rsidRPr="00B31E63">
        <w:rPr>
          <w:bCs/>
          <w:kern w:val="44"/>
          <w:sz w:val="24"/>
          <w:szCs w:val="24"/>
        </w:rPr>
        <w:t>package com.zhangying.tool;</w:t>
      </w:r>
    </w:p>
    <w:p w14:paraId="57ACD4CA" w14:textId="77777777" w:rsidR="004240C0" w:rsidRPr="00B31E63" w:rsidRDefault="004240C0" w:rsidP="00B06698">
      <w:pPr>
        <w:spacing w:line="300" w:lineRule="auto"/>
        <w:rPr>
          <w:bCs/>
          <w:kern w:val="44"/>
          <w:sz w:val="24"/>
          <w:szCs w:val="24"/>
        </w:rPr>
      </w:pPr>
    </w:p>
    <w:p w14:paraId="1C6C1D61" w14:textId="77777777" w:rsidR="004240C0" w:rsidRPr="00B31E63" w:rsidRDefault="004240C0" w:rsidP="00B06698">
      <w:pPr>
        <w:spacing w:line="300" w:lineRule="auto"/>
        <w:rPr>
          <w:bCs/>
          <w:kern w:val="44"/>
          <w:sz w:val="24"/>
          <w:szCs w:val="24"/>
        </w:rPr>
      </w:pPr>
      <w:r w:rsidRPr="00B31E63">
        <w:rPr>
          <w:bCs/>
          <w:kern w:val="44"/>
          <w:sz w:val="24"/>
          <w:szCs w:val="24"/>
        </w:rPr>
        <w:t>public class StringUtil {</w:t>
      </w:r>
    </w:p>
    <w:p w14:paraId="7AAFDD77" w14:textId="77777777" w:rsidR="004240C0" w:rsidRPr="00B31E63" w:rsidRDefault="004240C0" w:rsidP="00B06698">
      <w:pPr>
        <w:spacing w:line="300" w:lineRule="auto"/>
        <w:rPr>
          <w:bCs/>
          <w:kern w:val="44"/>
          <w:sz w:val="24"/>
          <w:szCs w:val="24"/>
        </w:rPr>
      </w:pPr>
    </w:p>
    <w:p w14:paraId="47D00628" w14:textId="77777777" w:rsidR="004240C0" w:rsidRPr="00B31E63" w:rsidRDefault="004240C0" w:rsidP="00B06698">
      <w:pPr>
        <w:spacing w:line="300" w:lineRule="auto"/>
        <w:rPr>
          <w:bCs/>
          <w:kern w:val="44"/>
          <w:sz w:val="24"/>
          <w:szCs w:val="24"/>
        </w:rPr>
      </w:pPr>
      <w:r w:rsidRPr="00B31E63">
        <w:rPr>
          <w:bCs/>
          <w:kern w:val="44"/>
          <w:sz w:val="24"/>
          <w:szCs w:val="24"/>
        </w:rPr>
        <w:t xml:space="preserve">    public static String notNull(String s){</w:t>
      </w:r>
    </w:p>
    <w:p w14:paraId="128903FA" w14:textId="77777777" w:rsidR="004240C0" w:rsidRPr="00B31E63" w:rsidRDefault="004240C0" w:rsidP="00B06698">
      <w:pPr>
        <w:spacing w:line="300" w:lineRule="auto"/>
        <w:rPr>
          <w:bCs/>
          <w:kern w:val="44"/>
          <w:sz w:val="24"/>
          <w:szCs w:val="24"/>
        </w:rPr>
      </w:pPr>
      <w:r w:rsidRPr="00B31E63">
        <w:rPr>
          <w:bCs/>
          <w:kern w:val="44"/>
          <w:sz w:val="24"/>
          <w:szCs w:val="24"/>
        </w:rPr>
        <w:t xml:space="preserve">        if(s==null||s.length()&lt;1)</w:t>
      </w:r>
    </w:p>
    <w:p w14:paraId="2D6A4053"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w:t>
      </w:r>
    </w:p>
    <w:p w14:paraId="603273F6" w14:textId="77777777" w:rsidR="004240C0" w:rsidRPr="00B31E63" w:rsidRDefault="004240C0" w:rsidP="00B06698">
      <w:pPr>
        <w:spacing w:line="300" w:lineRule="auto"/>
        <w:rPr>
          <w:bCs/>
          <w:kern w:val="44"/>
          <w:sz w:val="24"/>
          <w:szCs w:val="24"/>
        </w:rPr>
      </w:pPr>
      <w:r w:rsidRPr="00B31E63">
        <w:rPr>
          <w:bCs/>
          <w:kern w:val="44"/>
          <w:sz w:val="24"/>
          <w:szCs w:val="24"/>
        </w:rPr>
        <w:t xml:space="preserve">        return s;</w:t>
      </w:r>
    </w:p>
    <w:p w14:paraId="0A978CF8" w14:textId="77777777" w:rsidR="004240C0" w:rsidRPr="00B31E63" w:rsidRDefault="004240C0" w:rsidP="00B06698">
      <w:pPr>
        <w:spacing w:line="300" w:lineRule="auto"/>
        <w:rPr>
          <w:bCs/>
          <w:kern w:val="44"/>
          <w:sz w:val="24"/>
          <w:szCs w:val="24"/>
        </w:rPr>
      </w:pPr>
      <w:r w:rsidRPr="00B31E63">
        <w:rPr>
          <w:bCs/>
          <w:kern w:val="44"/>
          <w:sz w:val="24"/>
          <w:szCs w:val="24"/>
        </w:rPr>
        <w:t xml:space="preserve">    }</w:t>
      </w:r>
    </w:p>
    <w:p w14:paraId="7307CF72" w14:textId="77777777" w:rsidR="004240C0" w:rsidRDefault="004240C0" w:rsidP="00B06698">
      <w:pPr>
        <w:spacing w:line="300" w:lineRule="auto"/>
        <w:rPr>
          <w:bCs/>
          <w:kern w:val="44"/>
          <w:sz w:val="24"/>
          <w:szCs w:val="24"/>
        </w:rPr>
      </w:pPr>
      <w:r w:rsidRPr="00B31E63">
        <w:rPr>
          <w:bCs/>
          <w:kern w:val="44"/>
          <w:sz w:val="24"/>
          <w:szCs w:val="24"/>
        </w:rPr>
        <w:t>}</w:t>
      </w:r>
    </w:p>
    <w:p w14:paraId="0DAE41F3" w14:textId="77777777" w:rsidR="004240C0" w:rsidRDefault="004240C0" w:rsidP="00B06698">
      <w:pPr>
        <w:spacing w:line="300" w:lineRule="auto"/>
        <w:rPr>
          <w:bCs/>
          <w:kern w:val="44"/>
          <w:sz w:val="24"/>
          <w:szCs w:val="24"/>
        </w:rPr>
      </w:pPr>
    </w:p>
    <w:p w14:paraId="7124D294" w14:textId="77777777" w:rsidR="004240C0" w:rsidRDefault="004240C0" w:rsidP="00B06698">
      <w:pPr>
        <w:pStyle w:val="af8"/>
      </w:pPr>
      <w:bookmarkStart w:id="298" w:name="_Toc470547512"/>
      <w:bookmarkStart w:id="299" w:name="_Toc471824739"/>
      <w:bookmarkStart w:id="300" w:name="_Toc472336784"/>
      <w:r w:rsidRPr="00A151E5">
        <w:rPr>
          <w:rFonts w:hint="eastAsia"/>
        </w:rPr>
        <w:t>/HRmanagement/src/</w:t>
      </w:r>
      <w:r w:rsidRPr="00B05F24">
        <w:t>hibernate.cfg.xml</w:t>
      </w:r>
      <w:bookmarkEnd w:id="298"/>
      <w:bookmarkEnd w:id="299"/>
      <w:bookmarkEnd w:id="300"/>
    </w:p>
    <w:p w14:paraId="2CAF66A9" w14:textId="77777777" w:rsidR="004240C0" w:rsidRPr="00B05F24" w:rsidRDefault="004240C0" w:rsidP="00B06698">
      <w:pPr>
        <w:spacing w:line="300" w:lineRule="auto"/>
        <w:rPr>
          <w:bCs/>
          <w:kern w:val="44"/>
          <w:sz w:val="24"/>
          <w:szCs w:val="24"/>
        </w:rPr>
      </w:pPr>
      <w:r w:rsidRPr="00B05F24">
        <w:rPr>
          <w:bCs/>
          <w:kern w:val="44"/>
          <w:sz w:val="24"/>
          <w:szCs w:val="24"/>
        </w:rPr>
        <w:t>&lt;?xml version='1.0' encoding='UTF-8'?&gt;</w:t>
      </w:r>
    </w:p>
    <w:p w14:paraId="600234A3" w14:textId="77777777" w:rsidR="004240C0" w:rsidRPr="00B05F24" w:rsidRDefault="004240C0" w:rsidP="00B06698">
      <w:pPr>
        <w:spacing w:line="300" w:lineRule="auto"/>
        <w:rPr>
          <w:bCs/>
          <w:kern w:val="44"/>
          <w:sz w:val="24"/>
          <w:szCs w:val="24"/>
        </w:rPr>
      </w:pPr>
      <w:r w:rsidRPr="00B05F24">
        <w:rPr>
          <w:bCs/>
          <w:kern w:val="44"/>
          <w:sz w:val="24"/>
          <w:szCs w:val="24"/>
        </w:rPr>
        <w:t>&lt;!DOCTYPE hibernate-configuration PUBLIC</w:t>
      </w:r>
    </w:p>
    <w:p w14:paraId="4FAA49D9" w14:textId="77777777" w:rsidR="004240C0" w:rsidRPr="00B05F24" w:rsidRDefault="004240C0" w:rsidP="00B06698">
      <w:pPr>
        <w:spacing w:line="300" w:lineRule="auto"/>
        <w:rPr>
          <w:bCs/>
          <w:kern w:val="44"/>
          <w:sz w:val="24"/>
          <w:szCs w:val="24"/>
        </w:rPr>
      </w:pPr>
      <w:r w:rsidRPr="00B05F24">
        <w:rPr>
          <w:bCs/>
          <w:kern w:val="44"/>
          <w:sz w:val="24"/>
          <w:szCs w:val="24"/>
        </w:rPr>
        <w:t xml:space="preserve">          "-//Hibernate/Hibernate Configuration DTD 3.0//EN"</w:t>
      </w:r>
    </w:p>
    <w:p w14:paraId="52DFF49B" w14:textId="77777777" w:rsidR="004240C0" w:rsidRPr="00B05F24" w:rsidRDefault="004240C0" w:rsidP="00B06698">
      <w:pPr>
        <w:spacing w:line="300" w:lineRule="auto"/>
        <w:rPr>
          <w:bCs/>
          <w:kern w:val="44"/>
          <w:sz w:val="24"/>
          <w:szCs w:val="24"/>
        </w:rPr>
      </w:pPr>
      <w:r w:rsidRPr="00B05F24">
        <w:rPr>
          <w:bCs/>
          <w:kern w:val="44"/>
          <w:sz w:val="24"/>
          <w:szCs w:val="24"/>
        </w:rPr>
        <w:t xml:space="preserve">          "http://hibernate.sourceforge.net/hibernate-configuration-3.0.dtd"&gt;</w:t>
      </w:r>
    </w:p>
    <w:p w14:paraId="74B7B1ED" w14:textId="77777777" w:rsidR="004240C0" w:rsidRPr="00B05F24" w:rsidRDefault="004240C0" w:rsidP="00B06698">
      <w:pPr>
        <w:spacing w:line="300" w:lineRule="auto"/>
        <w:rPr>
          <w:bCs/>
          <w:kern w:val="44"/>
          <w:sz w:val="24"/>
          <w:szCs w:val="24"/>
        </w:rPr>
      </w:pPr>
    </w:p>
    <w:p w14:paraId="4631C636" w14:textId="77777777" w:rsidR="004240C0" w:rsidRPr="00B05F24" w:rsidRDefault="004240C0" w:rsidP="00B06698">
      <w:pPr>
        <w:spacing w:line="300" w:lineRule="auto"/>
        <w:rPr>
          <w:bCs/>
          <w:kern w:val="44"/>
          <w:sz w:val="24"/>
          <w:szCs w:val="24"/>
        </w:rPr>
      </w:pPr>
      <w:r w:rsidRPr="00B05F24">
        <w:rPr>
          <w:bCs/>
          <w:kern w:val="44"/>
          <w:sz w:val="24"/>
          <w:szCs w:val="24"/>
        </w:rPr>
        <w:t>&lt;hibernate-configuration&gt;</w:t>
      </w:r>
    </w:p>
    <w:p w14:paraId="7E8DDBDB" w14:textId="77777777" w:rsidR="004240C0" w:rsidRPr="00B05F24" w:rsidRDefault="004240C0" w:rsidP="00B06698">
      <w:pPr>
        <w:spacing w:line="300" w:lineRule="auto"/>
        <w:rPr>
          <w:bCs/>
          <w:kern w:val="44"/>
          <w:sz w:val="24"/>
          <w:szCs w:val="24"/>
        </w:rPr>
      </w:pPr>
      <w:r w:rsidRPr="00B05F24">
        <w:rPr>
          <w:bCs/>
          <w:kern w:val="44"/>
          <w:sz w:val="24"/>
          <w:szCs w:val="24"/>
        </w:rPr>
        <w:t xml:space="preserve">    &lt;session-factory&gt;</w:t>
      </w:r>
    </w:p>
    <w:p w14:paraId="23386363"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lt;property name="dialect"&gt;</w:t>
      </w:r>
    </w:p>
    <w:p w14:paraId="454985FC"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r>
      <w:r w:rsidRPr="00B05F24">
        <w:rPr>
          <w:rFonts w:hint="eastAsia"/>
          <w:bCs/>
          <w:kern w:val="44"/>
          <w:sz w:val="24"/>
          <w:szCs w:val="24"/>
        </w:rPr>
        <w:tab/>
      </w:r>
      <w:r w:rsidRPr="00B05F24">
        <w:rPr>
          <w:rFonts w:hint="eastAsia"/>
          <w:bCs/>
          <w:kern w:val="44"/>
          <w:sz w:val="24"/>
          <w:szCs w:val="24"/>
        </w:rPr>
        <w:tab/>
        <w:t>org.hibernate.dialect.MySQLDialect</w:t>
      </w:r>
      <w:r w:rsidRPr="00B05F24">
        <w:rPr>
          <w:rFonts w:hint="eastAsia"/>
          <w:bCs/>
          <w:kern w:val="44"/>
          <w:sz w:val="24"/>
          <w:szCs w:val="24"/>
        </w:rPr>
        <w:tab/>
      </w:r>
      <w:r w:rsidRPr="00B05F24">
        <w:rPr>
          <w:rFonts w:hint="eastAsia"/>
          <w:bCs/>
          <w:kern w:val="44"/>
          <w:sz w:val="24"/>
          <w:szCs w:val="24"/>
        </w:rPr>
        <w:tab/>
        <w:t xml:space="preserve">&lt;!-- </w:t>
      </w:r>
      <w:r w:rsidRPr="00B05F24">
        <w:rPr>
          <w:rFonts w:hint="eastAsia"/>
          <w:bCs/>
          <w:kern w:val="44"/>
          <w:sz w:val="24"/>
          <w:szCs w:val="24"/>
        </w:rPr>
        <w:t>数据库方言</w:t>
      </w:r>
      <w:r w:rsidRPr="00B05F24">
        <w:rPr>
          <w:rFonts w:hint="eastAsia"/>
          <w:bCs/>
          <w:kern w:val="44"/>
          <w:sz w:val="24"/>
          <w:szCs w:val="24"/>
        </w:rPr>
        <w:t xml:space="preserve"> --&gt;</w:t>
      </w:r>
    </w:p>
    <w:p w14:paraId="30A5F727"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b/>
      </w:r>
      <w:r w:rsidRPr="00B05F24">
        <w:rPr>
          <w:bCs/>
          <w:kern w:val="44"/>
          <w:sz w:val="24"/>
          <w:szCs w:val="24"/>
        </w:rPr>
        <w:tab/>
        <w:t>&lt;/property&gt;</w:t>
      </w:r>
    </w:p>
    <w:p w14:paraId="6A076E81"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lt;property name="hibernate.connection.url"&gt;</w:t>
      </w:r>
    </w:p>
    <w:p w14:paraId="3A2734D0"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r>
      <w:r w:rsidRPr="00B05F24">
        <w:rPr>
          <w:rFonts w:hint="eastAsia"/>
          <w:bCs/>
          <w:kern w:val="44"/>
          <w:sz w:val="24"/>
          <w:szCs w:val="24"/>
        </w:rPr>
        <w:tab/>
      </w:r>
      <w:r w:rsidRPr="00B05F24">
        <w:rPr>
          <w:rFonts w:hint="eastAsia"/>
          <w:bCs/>
          <w:kern w:val="44"/>
          <w:sz w:val="24"/>
          <w:szCs w:val="24"/>
        </w:rPr>
        <w:tab/>
        <w:t>jdbc:mysql://localhost:3306/db_hr?unicode=true&amp;amp;characterEncoding=UTF-8</w:t>
      </w:r>
      <w:r w:rsidRPr="00B05F24">
        <w:rPr>
          <w:rFonts w:hint="eastAsia"/>
          <w:bCs/>
          <w:kern w:val="44"/>
          <w:sz w:val="24"/>
          <w:szCs w:val="24"/>
        </w:rPr>
        <w:tab/>
      </w:r>
      <w:r w:rsidRPr="00B05F24">
        <w:rPr>
          <w:rFonts w:hint="eastAsia"/>
          <w:bCs/>
          <w:kern w:val="44"/>
          <w:sz w:val="24"/>
          <w:szCs w:val="24"/>
        </w:rPr>
        <w:tab/>
        <w:t xml:space="preserve">&lt;!-- </w:t>
      </w:r>
      <w:r w:rsidRPr="00B05F24">
        <w:rPr>
          <w:rFonts w:hint="eastAsia"/>
          <w:bCs/>
          <w:kern w:val="44"/>
          <w:sz w:val="24"/>
          <w:szCs w:val="24"/>
        </w:rPr>
        <w:t>数据库连接</w:t>
      </w:r>
      <w:r w:rsidRPr="00B05F24">
        <w:rPr>
          <w:rFonts w:hint="eastAsia"/>
          <w:bCs/>
          <w:kern w:val="44"/>
          <w:sz w:val="24"/>
          <w:szCs w:val="24"/>
        </w:rPr>
        <w:t>URL --&gt;</w:t>
      </w:r>
    </w:p>
    <w:p w14:paraId="0D21E343"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lt;/property&gt;</w:t>
      </w:r>
    </w:p>
    <w:p w14:paraId="681830B1"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lt;property name="connection.username"&gt;root&lt;/property&gt;</w:t>
      </w:r>
    </w:p>
    <w:p w14:paraId="0310EEB7"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r>
      <w:r w:rsidRPr="00B05F24">
        <w:rPr>
          <w:rFonts w:hint="eastAsia"/>
          <w:bCs/>
          <w:kern w:val="44"/>
          <w:sz w:val="24"/>
          <w:szCs w:val="24"/>
        </w:rPr>
        <w:tab/>
        <w:t xml:space="preserve">&lt;!-- </w:t>
      </w:r>
      <w:r w:rsidRPr="00B05F24">
        <w:rPr>
          <w:rFonts w:hint="eastAsia"/>
          <w:bCs/>
          <w:kern w:val="44"/>
          <w:sz w:val="24"/>
          <w:szCs w:val="24"/>
        </w:rPr>
        <w:t>数据库用户名</w:t>
      </w:r>
      <w:r w:rsidRPr="00B05F24">
        <w:rPr>
          <w:rFonts w:hint="eastAsia"/>
          <w:bCs/>
          <w:kern w:val="44"/>
          <w:sz w:val="24"/>
          <w:szCs w:val="24"/>
        </w:rPr>
        <w:t xml:space="preserve"> --&gt;</w:t>
      </w:r>
    </w:p>
    <w:p w14:paraId="3BA291FC"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lt;property name="connection.password"&gt;123&lt;/property&gt;</w:t>
      </w:r>
    </w:p>
    <w:p w14:paraId="66C75088"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r>
      <w:r w:rsidRPr="00B05F24">
        <w:rPr>
          <w:rFonts w:hint="eastAsia"/>
          <w:bCs/>
          <w:kern w:val="44"/>
          <w:sz w:val="24"/>
          <w:szCs w:val="24"/>
        </w:rPr>
        <w:tab/>
        <w:t xml:space="preserve">&lt;!-- </w:t>
      </w:r>
      <w:r w:rsidRPr="00B05F24">
        <w:rPr>
          <w:rFonts w:hint="eastAsia"/>
          <w:bCs/>
          <w:kern w:val="44"/>
          <w:sz w:val="24"/>
          <w:szCs w:val="24"/>
        </w:rPr>
        <w:t>数据库用户密码</w:t>
      </w:r>
      <w:r w:rsidRPr="00B05F24">
        <w:rPr>
          <w:rFonts w:hint="eastAsia"/>
          <w:bCs/>
          <w:kern w:val="44"/>
          <w:sz w:val="24"/>
          <w:szCs w:val="24"/>
        </w:rPr>
        <w:t xml:space="preserve"> --&gt;</w:t>
      </w:r>
    </w:p>
    <w:p w14:paraId="0769560A"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lt;property name="connection.driver_class"&gt;</w:t>
      </w:r>
    </w:p>
    <w:p w14:paraId="6F166EEF"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r>
      <w:r w:rsidRPr="00B05F24">
        <w:rPr>
          <w:rFonts w:hint="eastAsia"/>
          <w:bCs/>
          <w:kern w:val="44"/>
          <w:sz w:val="24"/>
          <w:szCs w:val="24"/>
        </w:rPr>
        <w:tab/>
      </w:r>
      <w:r w:rsidRPr="00B05F24">
        <w:rPr>
          <w:rFonts w:hint="eastAsia"/>
          <w:bCs/>
          <w:kern w:val="44"/>
          <w:sz w:val="24"/>
          <w:szCs w:val="24"/>
        </w:rPr>
        <w:tab/>
        <w:t xml:space="preserve">com.mysql.jdbc.Driver&lt;!-- </w:t>
      </w:r>
      <w:r w:rsidRPr="00B05F24">
        <w:rPr>
          <w:rFonts w:hint="eastAsia"/>
          <w:bCs/>
          <w:kern w:val="44"/>
          <w:sz w:val="24"/>
          <w:szCs w:val="24"/>
        </w:rPr>
        <w:t>数据库驱动类</w:t>
      </w:r>
      <w:r w:rsidRPr="00B05F24">
        <w:rPr>
          <w:rFonts w:hint="eastAsia"/>
          <w:bCs/>
          <w:kern w:val="44"/>
          <w:sz w:val="24"/>
          <w:szCs w:val="24"/>
        </w:rPr>
        <w:t xml:space="preserve"> --&gt;</w:t>
      </w:r>
    </w:p>
    <w:p w14:paraId="4AAAB498"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lt;/property&gt;</w:t>
      </w:r>
    </w:p>
    <w:p w14:paraId="11DF091B"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r>
      <w:r w:rsidRPr="00B05F24">
        <w:rPr>
          <w:rFonts w:hint="eastAsia"/>
          <w:bCs/>
          <w:kern w:val="44"/>
          <w:sz w:val="24"/>
          <w:szCs w:val="24"/>
        </w:rPr>
        <w:tab/>
        <w:t>&lt;property name="show_sql"&gt;true&lt;/property&gt;&lt;!--</w:t>
      </w:r>
      <w:r w:rsidRPr="00B05F24">
        <w:rPr>
          <w:rFonts w:hint="eastAsia"/>
          <w:bCs/>
          <w:kern w:val="44"/>
          <w:sz w:val="24"/>
          <w:szCs w:val="24"/>
        </w:rPr>
        <w:t>显示</w:t>
      </w:r>
      <w:r w:rsidRPr="00B05F24">
        <w:rPr>
          <w:rFonts w:hint="eastAsia"/>
          <w:bCs/>
          <w:kern w:val="44"/>
          <w:sz w:val="24"/>
          <w:szCs w:val="24"/>
        </w:rPr>
        <w:t>SQL</w:t>
      </w:r>
      <w:r w:rsidRPr="00B05F24">
        <w:rPr>
          <w:rFonts w:hint="eastAsia"/>
          <w:bCs/>
          <w:kern w:val="44"/>
          <w:sz w:val="24"/>
          <w:szCs w:val="24"/>
        </w:rPr>
        <w:t>语句</w:t>
      </w:r>
      <w:r w:rsidRPr="00B05F24">
        <w:rPr>
          <w:rFonts w:hint="eastAsia"/>
          <w:bCs/>
          <w:kern w:val="44"/>
          <w:sz w:val="24"/>
          <w:szCs w:val="24"/>
        </w:rPr>
        <w:t>--&gt;</w:t>
      </w:r>
    </w:p>
    <w:p w14:paraId="346D1B23"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 xml:space="preserve"> &lt;mapping resource="com/zhangying/po/Users.hbm.xml"/&gt;</w:t>
      </w:r>
    </w:p>
    <w:p w14:paraId="58B6EEBF"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 xml:space="preserve"> &lt;mapping resource="com/zhangying/po/Job.hbm.xml"/&gt;</w:t>
      </w:r>
    </w:p>
    <w:p w14:paraId="7CF1F7D7"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 xml:space="preserve"> &lt;mapping resource="com/zhangying/po/Educate.hbm.xml"/&gt;</w:t>
      </w:r>
    </w:p>
    <w:p w14:paraId="69BDE6DE"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 xml:space="preserve"> &lt;mapping resource="com/zhangying/po/Institution.hbm.xml"/&gt;</w:t>
      </w:r>
    </w:p>
    <w:p w14:paraId="354EC4EA"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 xml:space="preserve"> &lt;mapping resource="com/zhangying/po/Stipend.hbm.xml"/&gt;</w:t>
      </w:r>
    </w:p>
    <w:p w14:paraId="29E51EEC"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 xml:space="preserve"> &lt;mapping resource="com/zhangying/po/Performance.hbm.xml"/&gt;</w:t>
      </w:r>
    </w:p>
    <w:p w14:paraId="55E01C60" w14:textId="77777777" w:rsidR="004240C0" w:rsidRPr="00B05F24" w:rsidRDefault="004240C0" w:rsidP="00B06698">
      <w:pPr>
        <w:spacing w:line="300" w:lineRule="auto"/>
        <w:rPr>
          <w:bCs/>
          <w:kern w:val="44"/>
          <w:sz w:val="24"/>
          <w:szCs w:val="24"/>
        </w:rPr>
      </w:pPr>
      <w:r w:rsidRPr="00B05F24">
        <w:rPr>
          <w:bCs/>
          <w:kern w:val="44"/>
          <w:sz w:val="24"/>
          <w:szCs w:val="24"/>
        </w:rPr>
        <w:t xml:space="preserve">     &lt;/session-factory&gt;</w:t>
      </w:r>
    </w:p>
    <w:p w14:paraId="11AD6426" w14:textId="77777777" w:rsidR="004240C0" w:rsidRDefault="004240C0" w:rsidP="00B06698">
      <w:pPr>
        <w:spacing w:line="300" w:lineRule="auto"/>
        <w:rPr>
          <w:bCs/>
          <w:kern w:val="44"/>
          <w:sz w:val="24"/>
          <w:szCs w:val="24"/>
        </w:rPr>
      </w:pPr>
      <w:r w:rsidRPr="00B05F24">
        <w:rPr>
          <w:bCs/>
          <w:kern w:val="44"/>
          <w:sz w:val="24"/>
          <w:szCs w:val="24"/>
        </w:rPr>
        <w:t>&lt;/hibernate-configuration&gt;</w:t>
      </w:r>
    </w:p>
    <w:p w14:paraId="43E7AE0B" w14:textId="77777777" w:rsidR="004240C0" w:rsidRDefault="004240C0" w:rsidP="00B06698">
      <w:pPr>
        <w:spacing w:line="300" w:lineRule="auto"/>
        <w:rPr>
          <w:bCs/>
          <w:kern w:val="44"/>
          <w:sz w:val="24"/>
          <w:szCs w:val="24"/>
        </w:rPr>
      </w:pPr>
    </w:p>
    <w:p w14:paraId="2A0CA43B" w14:textId="77777777" w:rsidR="004240C0" w:rsidRDefault="004240C0" w:rsidP="00B06698">
      <w:pPr>
        <w:pStyle w:val="af8"/>
      </w:pPr>
      <w:bookmarkStart w:id="301" w:name="_Toc470547513"/>
      <w:bookmarkStart w:id="302" w:name="_Toc471824740"/>
      <w:bookmarkStart w:id="303" w:name="_Toc472336785"/>
      <w:r w:rsidRPr="00B05F24">
        <w:t>\HRmanagement\WebRoot\css</w:t>
      </w:r>
      <w:r>
        <w:rPr>
          <w:rFonts w:hint="eastAsia"/>
        </w:rPr>
        <w:t>\</w:t>
      </w:r>
      <w:r w:rsidRPr="00B05F24">
        <w:t>common1.css</w:t>
      </w:r>
      <w:bookmarkEnd w:id="301"/>
      <w:bookmarkEnd w:id="302"/>
      <w:bookmarkEnd w:id="303"/>
    </w:p>
    <w:p w14:paraId="420522CE" w14:textId="77777777" w:rsidR="004240C0" w:rsidRPr="00B05F24" w:rsidRDefault="004240C0" w:rsidP="00B06698">
      <w:pPr>
        <w:spacing w:line="300" w:lineRule="auto"/>
        <w:rPr>
          <w:bCs/>
          <w:kern w:val="44"/>
          <w:sz w:val="24"/>
          <w:szCs w:val="24"/>
        </w:rPr>
      </w:pPr>
      <w:r w:rsidRPr="00B05F24">
        <w:rPr>
          <w:bCs/>
          <w:kern w:val="44"/>
          <w:sz w:val="24"/>
          <w:szCs w:val="24"/>
        </w:rPr>
        <w:t>.declare{background:#FFFDE8;border:1px solid #FFEBB6;margin-top:10px;padding:10px}</w:t>
      </w:r>
    </w:p>
    <w:p w14:paraId="5A151B97" w14:textId="77777777" w:rsidR="004240C0" w:rsidRPr="00B05F24" w:rsidRDefault="004240C0" w:rsidP="00B06698">
      <w:pPr>
        <w:spacing w:line="300" w:lineRule="auto"/>
        <w:rPr>
          <w:bCs/>
          <w:kern w:val="44"/>
          <w:sz w:val="24"/>
          <w:szCs w:val="24"/>
        </w:rPr>
      </w:pPr>
      <w:r w:rsidRPr="00B05F24">
        <w:rPr>
          <w:bCs/>
          <w:kern w:val="44"/>
          <w:sz w:val="24"/>
          <w:szCs w:val="24"/>
        </w:rPr>
        <w:t>.FTGreen{color:#7DC818}</w:t>
      </w:r>
    </w:p>
    <w:p w14:paraId="76D05920" w14:textId="77777777" w:rsidR="004240C0" w:rsidRPr="00B05F24" w:rsidRDefault="004240C0" w:rsidP="00B06698">
      <w:pPr>
        <w:spacing w:line="300" w:lineRule="auto"/>
        <w:rPr>
          <w:bCs/>
          <w:kern w:val="44"/>
          <w:sz w:val="24"/>
          <w:szCs w:val="24"/>
        </w:rPr>
      </w:pPr>
      <w:r w:rsidRPr="00B05F24">
        <w:rPr>
          <w:bCs/>
          <w:kern w:val="44"/>
          <w:sz w:val="24"/>
          <w:szCs w:val="24"/>
        </w:rPr>
        <w:t>.price_list_head{border-bottom:2px solid #7F7F7F}</w:t>
      </w:r>
    </w:p>
    <w:p w14:paraId="31F828B2" w14:textId="77777777" w:rsidR="004240C0" w:rsidRPr="00B05F24" w:rsidRDefault="004240C0" w:rsidP="00B06698">
      <w:pPr>
        <w:spacing w:line="300" w:lineRule="auto"/>
        <w:rPr>
          <w:bCs/>
          <w:kern w:val="44"/>
          <w:sz w:val="24"/>
          <w:szCs w:val="24"/>
        </w:rPr>
      </w:pPr>
      <w:r w:rsidRPr="00B05F24">
        <w:rPr>
          <w:bCs/>
          <w:kern w:val="44"/>
          <w:sz w:val="24"/>
          <w:szCs w:val="24"/>
        </w:rPr>
        <w:t>.price_list_main{border-bottom:1px solid #D7D7D7}</w:t>
      </w:r>
    </w:p>
    <w:p w14:paraId="183E091C" w14:textId="77777777" w:rsidR="004240C0" w:rsidRPr="00B05F24" w:rsidRDefault="004240C0" w:rsidP="00B06698">
      <w:pPr>
        <w:spacing w:line="300" w:lineRule="auto"/>
        <w:rPr>
          <w:bCs/>
          <w:kern w:val="44"/>
          <w:sz w:val="24"/>
          <w:szCs w:val="24"/>
        </w:rPr>
      </w:pPr>
      <w:r w:rsidRPr="00B05F24">
        <w:rPr>
          <w:bCs/>
          <w:kern w:val="44"/>
          <w:sz w:val="24"/>
          <w:szCs w:val="24"/>
        </w:rPr>
        <w:t>.SideItem{position:absolute;right:20px;top:7px}</w:t>
      </w:r>
    </w:p>
    <w:p w14:paraId="1EF045D9" w14:textId="77777777" w:rsidR="004240C0" w:rsidRPr="00B05F24" w:rsidRDefault="004240C0" w:rsidP="00B06698">
      <w:pPr>
        <w:spacing w:line="300" w:lineRule="auto"/>
        <w:rPr>
          <w:bCs/>
          <w:kern w:val="44"/>
          <w:sz w:val="24"/>
          <w:szCs w:val="24"/>
        </w:rPr>
      </w:pPr>
      <w:r w:rsidRPr="00B05F24">
        <w:rPr>
          <w:rFonts w:hint="eastAsia"/>
          <w:bCs/>
          <w:kern w:val="44"/>
          <w:sz w:val="24"/>
          <w:szCs w:val="24"/>
        </w:rPr>
        <w:t>.title{font:bold 14px "</w:t>
      </w:r>
      <w:r w:rsidRPr="00B05F24">
        <w:rPr>
          <w:rFonts w:hint="eastAsia"/>
          <w:bCs/>
          <w:kern w:val="44"/>
          <w:sz w:val="24"/>
          <w:szCs w:val="24"/>
        </w:rPr>
        <w:t>宋体</w:t>
      </w:r>
      <w:r w:rsidRPr="00B05F24">
        <w:rPr>
          <w:rFonts w:hint="eastAsia"/>
          <w:bCs/>
          <w:kern w:val="44"/>
          <w:sz w:val="24"/>
          <w:szCs w:val="24"/>
        </w:rPr>
        <w:t>";margin:16px 10px 0;position:relative}</w:t>
      </w:r>
    </w:p>
    <w:p w14:paraId="02B46509" w14:textId="77777777" w:rsidR="004240C0" w:rsidRPr="00B05F24" w:rsidRDefault="004240C0" w:rsidP="00B06698">
      <w:pPr>
        <w:spacing w:line="300" w:lineRule="auto"/>
        <w:rPr>
          <w:bCs/>
          <w:kern w:val="44"/>
          <w:sz w:val="24"/>
          <w:szCs w:val="24"/>
        </w:rPr>
      </w:pPr>
      <w:r w:rsidRPr="00B05F24">
        <w:rPr>
          <w:bCs/>
          <w:kern w:val="44"/>
          <w:sz w:val="24"/>
          <w:szCs w:val="24"/>
        </w:rPr>
        <w:t>.TitleInfo{position:absolute}</w:t>
      </w:r>
    </w:p>
    <w:p w14:paraId="5D94BD85" w14:textId="77777777" w:rsidR="004240C0" w:rsidRPr="00B05F24" w:rsidRDefault="004240C0" w:rsidP="00B06698">
      <w:pPr>
        <w:spacing w:line="300" w:lineRule="auto"/>
        <w:rPr>
          <w:bCs/>
          <w:kern w:val="44"/>
          <w:sz w:val="24"/>
          <w:szCs w:val="24"/>
        </w:rPr>
      </w:pPr>
      <w:r w:rsidRPr="00B05F24">
        <w:rPr>
          <w:bCs/>
          <w:kern w:val="44"/>
          <w:sz w:val="24"/>
          <w:szCs w:val="24"/>
        </w:rPr>
        <w:t>.TitleLink{text-align:center;position:absolute}</w:t>
      </w:r>
    </w:p>
    <w:p w14:paraId="2E377A73" w14:textId="77777777" w:rsidR="004240C0" w:rsidRPr="00B05F24" w:rsidRDefault="004240C0" w:rsidP="00B06698">
      <w:pPr>
        <w:spacing w:line="300" w:lineRule="auto"/>
        <w:rPr>
          <w:bCs/>
          <w:kern w:val="44"/>
          <w:sz w:val="24"/>
          <w:szCs w:val="24"/>
        </w:rPr>
      </w:pPr>
      <w:r w:rsidRPr="00B05F24">
        <w:rPr>
          <w:bCs/>
          <w:kern w:val="44"/>
          <w:sz w:val="24"/>
          <w:szCs w:val="24"/>
        </w:rPr>
        <w:t>.TitleTop{text-align:center;position:absolute}</w:t>
      </w:r>
    </w:p>
    <w:p w14:paraId="2161642C" w14:textId="77777777" w:rsidR="004240C0" w:rsidRPr="00B05F24" w:rsidRDefault="004240C0" w:rsidP="00B06698">
      <w:pPr>
        <w:spacing w:line="300" w:lineRule="auto"/>
        <w:rPr>
          <w:bCs/>
          <w:kern w:val="44"/>
          <w:sz w:val="24"/>
          <w:szCs w:val="24"/>
        </w:rPr>
      </w:pPr>
      <w:r w:rsidRPr="00B05F24">
        <w:rPr>
          <w:bCs/>
          <w:kern w:val="44"/>
          <w:sz w:val="24"/>
          <w:szCs w:val="24"/>
        </w:rPr>
        <w:t>#auction_list{padding-left:30px;}</w:t>
      </w:r>
    </w:p>
    <w:p w14:paraId="304CB005"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uction_list li{float:left;text-align:center}</w:t>
      </w:r>
    </w:p>
    <w:p w14:paraId="090986F6" w14:textId="77777777" w:rsidR="004240C0" w:rsidRPr="00B05F24" w:rsidRDefault="004240C0" w:rsidP="00B06698">
      <w:pPr>
        <w:spacing w:line="300" w:lineRule="auto"/>
        <w:rPr>
          <w:bCs/>
          <w:kern w:val="44"/>
          <w:sz w:val="24"/>
          <w:szCs w:val="24"/>
        </w:rPr>
      </w:pPr>
      <w:r w:rsidRPr="00B05F24">
        <w:rPr>
          <w:bCs/>
          <w:kern w:val="44"/>
          <w:sz w:val="24"/>
          <w:szCs w:val="24"/>
        </w:rPr>
        <w:t>#comm{margin-top:10px;position:relative;width:100%}</w:t>
      </w:r>
    </w:p>
    <w:p w14:paraId="4D8B485C" w14:textId="77777777" w:rsidR="004240C0" w:rsidRPr="00B05F24" w:rsidRDefault="004240C0" w:rsidP="00B06698">
      <w:pPr>
        <w:spacing w:line="300" w:lineRule="auto"/>
        <w:rPr>
          <w:bCs/>
          <w:kern w:val="44"/>
          <w:sz w:val="24"/>
          <w:szCs w:val="24"/>
        </w:rPr>
      </w:pPr>
      <w:r w:rsidRPr="00B05F24">
        <w:rPr>
          <w:bCs/>
          <w:kern w:val="44"/>
          <w:sz w:val="24"/>
          <w:szCs w:val="24"/>
        </w:rPr>
        <w:t>#commend{margin-top:10px}</w:t>
      </w:r>
    </w:p>
    <w:p w14:paraId="7363C5B7" w14:textId="77777777" w:rsidR="004240C0" w:rsidRPr="00B05F24" w:rsidRDefault="004240C0" w:rsidP="00B06698">
      <w:pPr>
        <w:spacing w:line="300" w:lineRule="auto"/>
        <w:rPr>
          <w:bCs/>
          <w:kern w:val="44"/>
          <w:sz w:val="24"/>
          <w:szCs w:val="24"/>
        </w:rPr>
      </w:pPr>
      <w:r w:rsidRPr="00B05F24">
        <w:rPr>
          <w:rFonts w:hint="eastAsia"/>
          <w:bCs/>
          <w:kern w:val="44"/>
          <w:sz w:val="24"/>
          <w:szCs w:val="24"/>
        </w:rPr>
        <w:t>#commend_head{font:bold 14px "</w:t>
      </w:r>
      <w:r w:rsidRPr="00B05F24">
        <w:rPr>
          <w:rFonts w:hint="eastAsia"/>
          <w:bCs/>
          <w:kern w:val="44"/>
          <w:sz w:val="24"/>
          <w:szCs w:val="24"/>
        </w:rPr>
        <w:t>宋体</w:t>
      </w:r>
      <w:r w:rsidRPr="00B05F24">
        <w:rPr>
          <w:rFonts w:hint="eastAsia"/>
          <w:bCs/>
          <w:kern w:val="44"/>
          <w:sz w:val="24"/>
          <w:szCs w:val="24"/>
        </w:rPr>
        <w:t>";height:20px;padding:6px 0 0 30px}</w:t>
      </w:r>
    </w:p>
    <w:p w14:paraId="55A4E495" w14:textId="77777777" w:rsidR="004240C0" w:rsidRPr="00B05F24" w:rsidRDefault="004240C0" w:rsidP="00B06698">
      <w:pPr>
        <w:spacing w:line="300" w:lineRule="auto"/>
        <w:rPr>
          <w:bCs/>
          <w:kern w:val="44"/>
          <w:sz w:val="24"/>
          <w:szCs w:val="24"/>
        </w:rPr>
      </w:pPr>
      <w:r w:rsidRPr="00B05F24">
        <w:rPr>
          <w:bCs/>
          <w:kern w:val="44"/>
          <w:sz w:val="24"/>
          <w:szCs w:val="24"/>
        </w:rPr>
        <w:t>#commend_list td{text-align:center}</w:t>
      </w:r>
    </w:p>
    <w:p w14:paraId="31E1FF92" w14:textId="77777777" w:rsidR="004240C0" w:rsidRPr="00B05F24" w:rsidRDefault="004240C0" w:rsidP="00B06698">
      <w:pPr>
        <w:spacing w:line="300" w:lineRule="auto"/>
        <w:rPr>
          <w:bCs/>
          <w:kern w:val="44"/>
          <w:sz w:val="24"/>
          <w:szCs w:val="24"/>
        </w:rPr>
      </w:pPr>
      <w:r w:rsidRPr="00B05F24">
        <w:rPr>
          <w:bCs/>
          <w:kern w:val="44"/>
          <w:sz w:val="24"/>
          <w:szCs w:val="24"/>
        </w:rPr>
        <w:t>#commend_list{height:180px;padding-top:10px;margin:0 10px 10px}</w:t>
      </w:r>
    </w:p>
    <w:p w14:paraId="46165CE7" w14:textId="77777777" w:rsidR="004240C0" w:rsidRPr="00B05F24" w:rsidRDefault="004240C0" w:rsidP="00B06698">
      <w:pPr>
        <w:spacing w:line="300" w:lineRule="auto"/>
        <w:rPr>
          <w:bCs/>
          <w:kern w:val="44"/>
          <w:sz w:val="24"/>
          <w:szCs w:val="24"/>
        </w:rPr>
      </w:pPr>
      <w:r w:rsidRPr="00B05F24">
        <w:rPr>
          <w:bCs/>
          <w:kern w:val="44"/>
          <w:sz w:val="24"/>
          <w:szCs w:val="24"/>
        </w:rPr>
        <w:t>#CommInfo{position:absolute;right:10px;top:0;width:240px}</w:t>
      </w:r>
    </w:p>
    <w:p w14:paraId="62F6F417" w14:textId="77777777" w:rsidR="004240C0" w:rsidRPr="00B05F24" w:rsidRDefault="004240C0" w:rsidP="00B06698">
      <w:pPr>
        <w:spacing w:line="300" w:lineRule="auto"/>
        <w:rPr>
          <w:bCs/>
          <w:kern w:val="44"/>
          <w:sz w:val="24"/>
          <w:szCs w:val="24"/>
        </w:rPr>
      </w:pPr>
      <w:r w:rsidRPr="00B05F24">
        <w:rPr>
          <w:bCs/>
          <w:kern w:val="44"/>
          <w:sz w:val="24"/>
          <w:szCs w:val="24"/>
        </w:rPr>
        <w:t>#CommInfo div{text-align:left}</w:t>
      </w:r>
    </w:p>
    <w:p w14:paraId="36FEFEF5" w14:textId="77777777" w:rsidR="004240C0" w:rsidRPr="00B05F24" w:rsidRDefault="004240C0" w:rsidP="00B06698">
      <w:pPr>
        <w:spacing w:line="300" w:lineRule="auto"/>
        <w:rPr>
          <w:bCs/>
          <w:kern w:val="44"/>
          <w:sz w:val="24"/>
          <w:szCs w:val="24"/>
        </w:rPr>
      </w:pPr>
      <w:r w:rsidRPr="00B05F24">
        <w:rPr>
          <w:bCs/>
          <w:kern w:val="44"/>
          <w:sz w:val="24"/>
          <w:szCs w:val="24"/>
        </w:rPr>
        <w:t>#CommMess{text-align:left;width:300px;height:250px;margin:0 auto}</w:t>
      </w:r>
    </w:p>
    <w:p w14:paraId="6F87C65B" w14:textId="77777777" w:rsidR="004240C0" w:rsidRPr="00B05F24" w:rsidRDefault="004240C0" w:rsidP="00B06698">
      <w:pPr>
        <w:spacing w:line="300" w:lineRule="auto"/>
        <w:rPr>
          <w:bCs/>
          <w:kern w:val="44"/>
          <w:sz w:val="24"/>
          <w:szCs w:val="24"/>
        </w:rPr>
      </w:pPr>
      <w:r w:rsidRPr="00B05F24">
        <w:rPr>
          <w:bCs/>
          <w:kern w:val="44"/>
          <w:sz w:val="24"/>
          <w:szCs w:val="24"/>
        </w:rPr>
        <w:t>#CommMess #city{width:90px}</w:t>
      </w:r>
    </w:p>
    <w:p w14:paraId="46D18A98" w14:textId="77777777" w:rsidR="004240C0" w:rsidRPr="00B05F24" w:rsidRDefault="004240C0" w:rsidP="00B06698">
      <w:pPr>
        <w:spacing w:line="300" w:lineRule="auto"/>
        <w:rPr>
          <w:bCs/>
          <w:kern w:val="44"/>
          <w:sz w:val="24"/>
          <w:szCs w:val="24"/>
        </w:rPr>
      </w:pPr>
      <w:r w:rsidRPr="00B05F24">
        <w:rPr>
          <w:bCs/>
          <w:kern w:val="44"/>
          <w:sz w:val="24"/>
          <w:szCs w:val="24"/>
        </w:rPr>
        <w:t>#CommMess #TenpayNone{background:#FFFDE8;border:1px solid #FFEBB6;margin-top:5px;padding:5px 10px}</w:t>
      </w:r>
    </w:p>
    <w:p w14:paraId="6FBEB485" w14:textId="77777777" w:rsidR="004240C0" w:rsidRPr="00B05F24" w:rsidRDefault="004240C0" w:rsidP="00B06698">
      <w:pPr>
        <w:spacing w:line="300" w:lineRule="auto"/>
        <w:rPr>
          <w:bCs/>
          <w:kern w:val="44"/>
          <w:sz w:val="24"/>
          <w:szCs w:val="24"/>
        </w:rPr>
      </w:pPr>
      <w:r w:rsidRPr="00B05F24">
        <w:rPr>
          <w:bCs/>
          <w:kern w:val="44"/>
          <w:sz w:val="24"/>
          <w:szCs w:val="24"/>
        </w:rPr>
        <w:t>#CommMess #TenpayShow{background:url(http://pics.paipai.com/newsys/auction/auction_btn_pay.gif) center no-repeat;margin-top:5px;padding:7px 20px 7px 110px;border:none;line-height:140%}</w:t>
      </w:r>
    </w:p>
    <w:p w14:paraId="02204137" w14:textId="77777777" w:rsidR="004240C0" w:rsidRPr="00B05F24" w:rsidRDefault="004240C0" w:rsidP="00B06698">
      <w:pPr>
        <w:spacing w:line="300" w:lineRule="auto"/>
        <w:rPr>
          <w:bCs/>
          <w:kern w:val="44"/>
          <w:sz w:val="24"/>
          <w:szCs w:val="24"/>
        </w:rPr>
      </w:pPr>
      <w:r w:rsidRPr="00B05F24">
        <w:rPr>
          <w:bCs/>
          <w:kern w:val="44"/>
          <w:sz w:val="24"/>
          <w:szCs w:val="24"/>
        </w:rPr>
        <w:t>#CommMess div{border-bottom:1px dashed #D4D4D4;padding:7px 0 4px 10px}</w:t>
      </w:r>
    </w:p>
    <w:p w14:paraId="2A7287DD" w14:textId="77777777" w:rsidR="004240C0" w:rsidRPr="00B05F24" w:rsidRDefault="004240C0" w:rsidP="00B06698">
      <w:pPr>
        <w:spacing w:line="300" w:lineRule="auto"/>
        <w:rPr>
          <w:bCs/>
          <w:kern w:val="44"/>
          <w:sz w:val="24"/>
          <w:szCs w:val="24"/>
        </w:rPr>
      </w:pPr>
      <w:r w:rsidRPr="00B05F24">
        <w:rPr>
          <w:bCs/>
          <w:kern w:val="44"/>
          <w:sz w:val="24"/>
          <w:szCs w:val="24"/>
        </w:rPr>
        <w:t>#CommMess div.position{border:none;margin:0;padding:0;position:relative;width:100%}</w:t>
      </w:r>
    </w:p>
    <w:p w14:paraId="06D2FB90" w14:textId="77777777" w:rsidR="004240C0" w:rsidRPr="00B05F24" w:rsidRDefault="004240C0" w:rsidP="00B06698">
      <w:pPr>
        <w:spacing w:line="300" w:lineRule="auto"/>
        <w:rPr>
          <w:bCs/>
          <w:kern w:val="44"/>
          <w:sz w:val="24"/>
          <w:szCs w:val="24"/>
        </w:rPr>
      </w:pPr>
      <w:r w:rsidRPr="00B05F24">
        <w:rPr>
          <w:bCs/>
          <w:kern w:val="44"/>
          <w:sz w:val="24"/>
          <w:szCs w:val="24"/>
        </w:rPr>
        <w:t>#CommMess span.PositionShow{left:160px;position:absolute;top:-19px}</w:t>
      </w:r>
    </w:p>
    <w:p w14:paraId="6709785C" w14:textId="77777777" w:rsidR="004240C0" w:rsidRPr="00B05F24" w:rsidRDefault="004240C0" w:rsidP="00B06698">
      <w:pPr>
        <w:spacing w:line="300" w:lineRule="auto"/>
        <w:rPr>
          <w:bCs/>
          <w:kern w:val="44"/>
          <w:sz w:val="24"/>
          <w:szCs w:val="24"/>
        </w:rPr>
      </w:pPr>
      <w:r w:rsidRPr="00B05F24">
        <w:rPr>
          <w:bCs/>
          <w:kern w:val="44"/>
          <w:sz w:val="24"/>
          <w:szCs w:val="24"/>
        </w:rPr>
        <w:t>#CommPics{left:10px;position:absolute;text-align:center;top:0;width:220px}</w:t>
      </w:r>
    </w:p>
    <w:p w14:paraId="715B5256" w14:textId="77777777" w:rsidR="004240C0" w:rsidRPr="00B05F24" w:rsidRDefault="004240C0" w:rsidP="00B06698">
      <w:pPr>
        <w:spacing w:line="300" w:lineRule="auto"/>
        <w:rPr>
          <w:bCs/>
          <w:kern w:val="44"/>
          <w:sz w:val="24"/>
          <w:szCs w:val="24"/>
        </w:rPr>
      </w:pPr>
      <w:r w:rsidRPr="00B05F24">
        <w:rPr>
          <w:bCs/>
          <w:kern w:val="44"/>
          <w:sz w:val="24"/>
          <w:szCs w:val="24"/>
        </w:rPr>
        <w:t>#CommPicsShow{height:200px;padding:5px 0;border: 1px solid #EDEDED;}</w:t>
      </w:r>
    </w:p>
    <w:p w14:paraId="5772A32E" w14:textId="77777777" w:rsidR="004240C0" w:rsidRPr="00B05F24" w:rsidRDefault="004240C0" w:rsidP="00B06698">
      <w:pPr>
        <w:spacing w:line="300" w:lineRule="auto"/>
        <w:rPr>
          <w:bCs/>
          <w:kern w:val="44"/>
          <w:sz w:val="24"/>
          <w:szCs w:val="24"/>
        </w:rPr>
      </w:pPr>
      <w:r w:rsidRPr="00B05F24">
        <w:rPr>
          <w:bCs/>
          <w:kern w:val="44"/>
          <w:sz w:val="24"/>
          <w:szCs w:val="24"/>
        </w:rPr>
        <w:t>#CommShow{margin:0 240px 0 220px;text-align:center}</w:t>
      </w:r>
    </w:p>
    <w:p w14:paraId="63EAF1CD" w14:textId="77777777" w:rsidR="004240C0" w:rsidRPr="00B05F24" w:rsidRDefault="004240C0" w:rsidP="00B06698">
      <w:pPr>
        <w:spacing w:line="300" w:lineRule="auto"/>
        <w:rPr>
          <w:bCs/>
          <w:kern w:val="44"/>
          <w:sz w:val="24"/>
          <w:szCs w:val="24"/>
        </w:rPr>
      </w:pPr>
      <w:r w:rsidRPr="00B05F24">
        <w:rPr>
          <w:bCs/>
          <w:kern w:val="44"/>
          <w:sz w:val="24"/>
          <w:szCs w:val="24"/>
        </w:rPr>
        <w:t>#FullPath{position:relative}</w:t>
      </w:r>
    </w:p>
    <w:p w14:paraId="474B3A5C" w14:textId="77777777" w:rsidR="004240C0" w:rsidRPr="00B05F24" w:rsidRDefault="004240C0" w:rsidP="00B06698">
      <w:pPr>
        <w:spacing w:line="300" w:lineRule="auto"/>
        <w:rPr>
          <w:bCs/>
          <w:kern w:val="44"/>
          <w:sz w:val="24"/>
          <w:szCs w:val="24"/>
        </w:rPr>
      </w:pPr>
      <w:r w:rsidRPr="00B05F24">
        <w:rPr>
          <w:bCs/>
          <w:kern w:val="44"/>
          <w:sz w:val="24"/>
          <w:szCs w:val="24"/>
        </w:rPr>
        <w:t>#FullPathShow{border-bottom:1px solid #E1569A;padding:7px 0}</w:t>
      </w:r>
    </w:p>
    <w:p w14:paraId="2C0AC30D" w14:textId="77777777" w:rsidR="004240C0" w:rsidRPr="00B05F24" w:rsidRDefault="004240C0" w:rsidP="00B06698">
      <w:pPr>
        <w:spacing w:line="300" w:lineRule="auto"/>
        <w:rPr>
          <w:bCs/>
          <w:kern w:val="44"/>
          <w:sz w:val="24"/>
          <w:szCs w:val="24"/>
        </w:rPr>
      </w:pPr>
      <w:r w:rsidRPr="00B05F24">
        <w:rPr>
          <w:bCs/>
          <w:kern w:val="44"/>
          <w:sz w:val="24"/>
          <w:szCs w:val="24"/>
        </w:rPr>
        <w:t>#html_tem_leaveMsg td{line-height:150%;word-wrap:break-word;word-break:break-all}</w:t>
      </w:r>
    </w:p>
    <w:p w14:paraId="33E98537" w14:textId="77777777" w:rsidR="004240C0" w:rsidRPr="00B05F24" w:rsidRDefault="004240C0" w:rsidP="00B06698">
      <w:pPr>
        <w:spacing w:line="300" w:lineRule="auto"/>
        <w:rPr>
          <w:bCs/>
          <w:kern w:val="44"/>
          <w:sz w:val="24"/>
          <w:szCs w:val="24"/>
        </w:rPr>
      </w:pPr>
      <w:r w:rsidRPr="00B05F24">
        <w:rPr>
          <w:bCs/>
          <w:kern w:val="44"/>
          <w:sz w:val="24"/>
          <w:szCs w:val="24"/>
        </w:rPr>
        <w:t>#html_tem_price{color:#FF4E00;font:18px Arial}</w:t>
      </w:r>
    </w:p>
    <w:p w14:paraId="20A8715D" w14:textId="77777777" w:rsidR="004240C0" w:rsidRPr="00B05F24" w:rsidRDefault="004240C0" w:rsidP="00B06698">
      <w:pPr>
        <w:spacing w:line="300" w:lineRule="auto"/>
        <w:rPr>
          <w:bCs/>
          <w:kern w:val="44"/>
          <w:sz w:val="24"/>
          <w:szCs w:val="24"/>
        </w:rPr>
      </w:pPr>
      <w:r w:rsidRPr="00B05F24">
        <w:rPr>
          <w:bCs/>
          <w:kern w:val="44"/>
          <w:sz w:val="24"/>
          <w:szCs w:val="24"/>
        </w:rPr>
        <w:t>#LeaveMsg{border:1px dashed #CCCCCC;height:50px;line-height:50px;margin:10px;text-align:center}</w:t>
      </w:r>
    </w:p>
    <w:p w14:paraId="7911C337" w14:textId="77777777" w:rsidR="004240C0" w:rsidRPr="00B05F24" w:rsidRDefault="004240C0" w:rsidP="00B06698">
      <w:pPr>
        <w:spacing w:line="300" w:lineRule="auto"/>
        <w:rPr>
          <w:bCs/>
          <w:kern w:val="44"/>
          <w:sz w:val="24"/>
          <w:szCs w:val="24"/>
        </w:rPr>
      </w:pPr>
      <w:r w:rsidRPr="00B05F24">
        <w:rPr>
          <w:bCs/>
          <w:kern w:val="44"/>
          <w:sz w:val="24"/>
          <w:szCs w:val="24"/>
        </w:rPr>
        <w:t>#MobileSeller{background:#FFFDE8;border:1px solid #FFEBB6;height:30px;margin-top:10px;padding:10px;text-align:left}</w:t>
      </w:r>
    </w:p>
    <w:p w14:paraId="397B0B4B" w14:textId="77777777" w:rsidR="004240C0" w:rsidRPr="00B05F24" w:rsidRDefault="004240C0" w:rsidP="00B06698">
      <w:pPr>
        <w:spacing w:line="300" w:lineRule="auto"/>
        <w:rPr>
          <w:bCs/>
          <w:kern w:val="44"/>
          <w:sz w:val="24"/>
          <w:szCs w:val="24"/>
        </w:rPr>
      </w:pPr>
      <w:r w:rsidRPr="00B05F24">
        <w:rPr>
          <w:bCs/>
          <w:kern w:val="44"/>
          <w:sz w:val="24"/>
          <w:szCs w:val="24"/>
        </w:rPr>
        <w:t>#name{height:28px;padding-top:12px}</w:t>
      </w:r>
    </w:p>
    <w:p w14:paraId="406D0EE4" w14:textId="77777777" w:rsidR="004240C0" w:rsidRPr="00B05F24" w:rsidRDefault="004240C0" w:rsidP="00B06698">
      <w:pPr>
        <w:spacing w:line="300" w:lineRule="auto"/>
        <w:rPr>
          <w:bCs/>
          <w:kern w:val="44"/>
          <w:sz w:val="24"/>
          <w:szCs w:val="24"/>
        </w:rPr>
      </w:pPr>
      <w:r w:rsidRPr="00B05F24">
        <w:rPr>
          <w:bCs/>
          <w:kern w:val="44"/>
          <w:sz w:val="24"/>
          <w:szCs w:val="24"/>
        </w:rPr>
        <w:t>#others{height:100%}</w:t>
      </w:r>
    </w:p>
    <w:p w14:paraId="32E12815" w14:textId="77777777" w:rsidR="004240C0" w:rsidRPr="00B05F24" w:rsidRDefault="004240C0" w:rsidP="00B06698">
      <w:pPr>
        <w:spacing w:line="300" w:lineRule="auto"/>
        <w:rPr>
          <w:bCs/>
          <w:kern w:val="44"/>
          <w:sz w:val="24"/>
          <w:szCs w:val="24"/>
        </w:rPr>
      </w:pPr>
      <w:r w:rsidRPr="00B05F24">
        <w:rPr>
          <w:bCs/>
          <w:kern w:val="44"/>
          <w:sz w:val="24"/>
          <w:szCs w:val="24"/>
        </w:rPr>
        <w:t xml:space="preserve">#others li{float:left;padding-left:30px;width:45%;border-bottom:1px dashed </w:t>
      </w:r>
      <w:r w:rsidRPr="00B05F24">
        <w:rPr>
          <w:bCs/>
          <w:kern w:val="44"/>
          <w:sz w:val="24"/>
          <w:szCs w:val="24"/>
        </w:rPr>
        <w:lastRenderedPageBreak/>
        <w:t>#D4D4D4;height:24px;line-height:24px}</w:t>
      </w:r>
    </w:p>
    <w:p w14:paraId="02CB6CA6" w14:textId="77777777" w:rsidR="004240C0" w:rsidRPr="00B05F24" w:rsidRDefault="004240C0" w:rsidP="00B06698">
      <w:pPr>
        <w:spacing w:line="300" w:lineRule="auto"/>
        <w:rPr>
          <w:bCs/>
          <w:kern w:val="44"/>
          <w:sz w:val="24"/>
          <w:szCs w:val="24"/>
        </w:rPr>
      </w:pPr>
      <w:r w:rsidRPr="00B05F24">
        <w:rPr>
          <w:bCs/>
          <w:kern w:val="44"/>
          <w:sz w:val="24"/>
          <w:szCs w:val="24"/>
        </w:rPr>
        <w:t>#others ul{margin:10px 30px}</w:t>
      </w:r>
    </w:p>
    <w:p w14:paraId="5113C690" w14:textId="77777777" w:rsidR="004240C0" w:rsidRPr="00B05F24" w:rsidRDefault="004240C0" w:rsidP="00B06698">
      <w:pPr>
        <w:spacing w:line="300" w:lineRule="auto"/>
        <w:rPr>
          <w:bCs/>
          <w:kern w:val="44"/>
          <w:sz w:val="24"/>
          <w:szCs w:val="24"/>
        </w:rPr>
      </w:pPr>
      <w:r w:rsidRPr="00B05F24">
        <w:rPr>
          <w:bCs/>
          <w:kern w:val="44"/>
          <w:sz w:val="24"/>
          <w:szCs w:val="24"/>
        </w:rPr>
        <w:t>#pay_desc1,#pay_desc2{padding-left:20px}</w:t>
      </w:r>
    </w:p>
    <w:p w14:paraId="7EB56D3C" w14:textId="77777777" w:rsidR="004240C0" w:rsidRPr="00B05F24" w:rsidRDefault="004240C0" w:rsidP="00B06698">
      <w:pPr>
        <w:spacing w:line="300" w:lineRule="auto"/>
        <w:rPr>
          <w:bCs/>
          <w:kern w:val="44"/>
          <w:sz w:val="24"/>
          <w:szCs w:val="24"/>
        </w:rPr>
      </w:pPr>
      <w:r w:rsidRPr="00B05F24">
        <w:rPr>
          <w:bCs/>
          <w:kern w:val="44"/>
          <w:sz w:val="24"/>
          <w:szCs w:val="24"/>
        </w:rPr>
        <w:t>#price{padding:10px 0 10px 30px;text-align:left}</w:t>
      </w:r>
    </w:p>
    <w:p w14:paraId="112C8F5C" w14:textId="77777777" w:rsidR="004240C0" w:rsidRPr="00B05F24" w:rsidRDefault="004240C0" w:rsidP="00B06698">
      <w:pPr>
        <w:spacing w:line="300" w:lineRule="auto"/>
        <w:rPr>
          <w:bCs/>
          <w:kern w:val="44"/>
          <w:sz w:val="24"/>
          <w:szCs w:val="24"/>
        </w:rPr>
      </w:pPr>
      <w:r w:rsidRPr="00B05F24">
        <w:rPr>
          <w:bCs/>
          <w:kern w:val="44"/>
          <w:sz w:val="24"/>
          <w:szCs w:val="24"/>
        </w:rPr>
        <w:t>#price li{float:left;height:30px;line-height:30px;margin-left:20px}</w:t>
      </w:r>
    </w:p>
    <w:p w14:paraId="758479EF" w14:textId="77777777" w:rsidR="004240C0" w:rsidRPr="00B05F24" w:rsidRDefault="004240C0" w:rsidP="00B06698">
      <w:pPr>
        <w:spacing w:line="300" w:lineRule="auto"/>
        <w:rPr>
          <w:bCs/>
          <w:kern w:val="44"/>
          <w:sz w:val="24"/>
          <w:szCs w:val="24"/>
        </w:rPr>
      </w:pPr>
      <w:r w:rsidRPr="00B05F24">
        <w:rPr>
          <w:bCs/>
          <w:kern w:val="44"/>
          <w:sz w:val="24"/>
          <w:szCs w:val="24"/>
        </w:rPr>
        <w:t>#price_list{margin-top:10px}</w:t>
      </w:r>
    </w:p>
    <w:p w14:paraId="7646CAE5" w14:textId="77777777" w:rsidR="004240C0" w:rsidRPr="00B05F24" w:rsidRDefault="004240C0" w:rsidP="00B06698">
      <w:pPr>
        <w:spacing w:line="300" w:lineRule="auto"/>
        <w:rPr>
          <w:bCs/>
          <w:kern w:val="44"/>
          <w:sz w:val="24"/>
          <w:szCs w:val="24"/>
        </w:rPr>
      </w:pPr>
      <w:r w:rsidRPr="00B05F24">
        <w:rPr>
          <w:bCs/>
          <w:kern w:val="44"/>
          <w:sz w:val="24"/>
          <w:szCs w:val="24"/>
        </w:rPr>
        <w:t>#price_list_foot{background:#F7F7F7}</w:t>
      </w:r>
    </w:p>
    <w:p w14:paraId="14E2A3D0" w14:textId="77777777" w:rsidR="004240C0" w:rsidRPr="00B05F24" w:rsidRDefault="004240C0" w:rsidP="00B06698">
      <w:pPr>
        <w:spacing w:line="300" w:lineRule="auto"/>
        <w:rPr>
          <w:bCs/>
          <w:kern w:val="44"/>
          <w:sz w:val="24"/>
          <w:szCs w:val="24"/>
        </w:rPr>
      </w:pPr>
      <w:r w:rsidRPr="00B05F24">
        <w:rPr>
          <w:bCs/>
          <w:kern w:val="44"/>
          <w:sz w:val="24"/>
          <w:szCs w:val="24"/>
        </w:rPr>
        <w:t>#rate{margin-top:10px}</w:t>
      </w:r>
    </w:p>
    <w:p w14:paraId="55B31656" w14:textId="77777777" w:rsidR="004240C0" w:rsidRPr="00B05F24" w:rsidRDefault="004240C0" w:rsidP="00B06698">
      <w:pPr>
        <w:spacing w:line="300" w:lineRule="auto"/>
        <w:rPr>
          <w:bCs/>
          <w:kern w:val="44"/>
          <w:sz w:val="24"/>
          <w:szCs w:val="24"/>
        </w:rPr>
      </w:pPr>
      <w:r w:rsidRPr="00B05F24">
        <w:rPr>
          <w:bCs/>
          <w:kern w:val="44"/>
          <w:sz w:val="24"/>
          <w:szCs w:val="24"/>
        </w:rPr>
        <w:t>#rate td{border-bottom:1px dashed #D7D7D7;line-height:150%;word-wrap:break-word;word-break:break-all}</w:t>
      </w:r>
    </w:p>
    <w:p w14:paraId="526CCEC9" w14:textId="77777777" w:rsidR="004240C0" w:rsidRPr="00B05F24" w:rsidRDefault="004240C0" w:rsidP="00B06698">
      <w:pPr>
        <w:spacing w:line="300" w:lineRule="auto"/>
        <w:rPr>
          <w:bCs/>
          <w:kern w:val="44"/>
          <w:sz w:val="24"/>
          <w:szCs w:val="24"/>
        </w:rPr>
      </w:pPr>
      <w:r w:rsidRPr="00B05F24">
        <w:rPr>
          <w:bCs/>
          <w:kern w:val="44"/>
          <w:sz w:val="24"/>
          <w:szCs w:val="24"/>
        </w:rPr>
        <w:t>#TenpayBank{line-height:150%;margin:0 0 10px 60px;text-align:left}</w:t>
      </w:r>
    </w:p>
    <w:p w14:paraId="3345E44A" w14:textId="77777777" w:rsidR="004240C0" w:rsidRPr="00B05F24" w:rsidRDefault="004240C0" w:rsidP="00B06698">
      <w:pPr>
        <w:spacing w:line="300" w:lineRule="auto"/>
        <w:rPr>
          <w:bCs/>
          <w:kern w:val="44"/>
          <w:sz w:val="24"/>
          <w:szCs w:val="24"/>
        </w:rPr>
      </w:pPr>
      <w:r w:rsidRPr="00B05F24">
        <w:rPr>
          <w:bCs/>
          <w:kern w:val="44"/>
          <w:sz w:val="24"/>
          <w:szCs w:val="24"/>
        </w:rPr>
        <w:t>#UserHelp{margin-top:5px;padding-left:30px}</w:t>
      </w:r>
    </w:p>
    <w:p w14:paraId="1B53BA9C" w14:textId="77777777" w:rsidR="004240C0" w:rsidRPr="00B05F24" w:rsidRDefault="004240C0" w:rsidP="00B06698">
      <w:pPr>
        <w:spacing w:line="300" w:lineRule="auto"/>
        <w:rPr>
          <w:bCs/>
          <w:kern w:val="44"/>
          <w:sz w:val="24"/>
          <w:szCs w:val="24"/>
        </w:rPr>
      </w:pPr>
      <w:r w:rsidRPr="00B05F24">
        <w:rPr>
          <w:bCs/>
          <w:kern w:val="44"/>
          <w:sz w:val="24"/>
          <w:szCs w:val="24"/>
        </w:rPr>
        <w:t>#UserHelp li{background:url(images/auction_btn_help.gif) 0 2px no-repeat;margin-bottom:3px;padding-left:10px}</w:t>
      </w:r>
    </w:p>
    <w:p w14:paraId="762AB056" w14:textId="77777777" w:rsidR="004240C0" w:rsidRPr="00B05F24" w:rsidRDefault="004240C0" w:rsidP="00B06698">
      <w:pPr>
        <w:spacing w:line="300" w:lineRule="auto"/>
        <w:rPr>
          <w:bCs/>
          <w:kern w:val="44"/>
          <w:sz w:val="24"/>
          <w:szCs w:val="24"/>
        </w:rPr>
      </w:pPr>
      <w:r w:rsidRPr="00B05F24">
        <w:rPr>
          <w:bCs/>
          <w:kern w:val="44"/>
          <w:sz w:val="24"/>
          <w:szCs w:val="24"/>
        </w:rPr>
        <w:t>#UserInfo{background:#F8F8F8;border:1px solid #D8D8D8}</w:t>
      </w:r>
    </w:p>
    <w:p w14:paraId="5EBBBFE3" w14:textId="77777777" w:rsidR="004240C0" w:rsidRPr="00B05F24" w:rsidRDefault="004240C0" w:rsidP="00B06698">
      <w:pPr>
        <w:spacing w:line="300" w:lineRule="auto"/>
        <w:rPr>
          <w:bCs/>
          <w:kern w:val="44"/>
          <w:sz w:val="24"/>
          <w:szCs w:val="24"/>
        </w:rPr>
      </w:pPr>
      <w:r w:rsidRPr="00B05F24">
        <w:rPr>
          <w:bCs/>
          <w:kern w:val="44"/>
          <w:sz w:val="24"/>
          <w:szCs w:val="24"/>
        </w:rPr>
        <w:t>#UserInfo ul{margin-bottom:7px;position:relative}</w:t>
      </w:r>
    </w:p>
    <w:p w14:paraId="63BD4FD7" w14:textId="77777777" w:rsidR="004240C0" w:rsidRPr="00B05F24" w:rsidRDefault="004240C0" w:rsidP="00B06698">
      <w:pPr>
        <w:spacing w:line="300" w:lineRule="auto"/>
        <w:rPr>
          <w:bCs/>
          <w:kern w:val="44"/>
          <w:sz w:val="24"/>
          <w:szCs w:val="24"/>
        </w:rPr>
      </w:pPr>
      <w:r w:rsidRPr="00B05F24">
        <w:rPr>
          <w:bCs/>
          <w:kern w:val="44"/>
          <w:sz w:val="24"/>
          <w:szCs w:val="24"/>
        </w:rPr>
        <w:t>#UserInfo ul li.LiLeft{left:18px;position:absolute;top:2px;width: 62px;}</w:t>
      </w:r>
    </w:p>
    <w:p w14:paraId="70ACC5EA" w14:textId="77777777" w:rsidR="004240C0" w:rsidRPr="00B05F24" w:rsidRDefault="004240C0" w:rsidP="00B06698">
      <w:pPr>
        <w:spacing w:line="300" w:lineRule="auto"/>
        <w:rPr>
          <w:bCs/>
          <w:kern w:val="44"/>
          <w:sz w:val="24"/>
          <w:szCs w:val="24"/>
        </w:rPr>
      </w:pPr>
      <w:r w:rsidRPr="00B05F24">
        <w:rPr>
          <w:bCs/>
          <w:kern w:val="44"/>
          <w:sz w:val="24"/>
          <w:szCs w:val="24"/>
        </w:rPr>
        <w:t>#UserInfo ul li.LiSide{padding-left:80px}</w:t>
      </w:r>
    </w:p>
    <w:p w14:paraId="2F31A7E8" w14:textId="77777777" w:rsidR="004240C0" w:rsidRPr="00B05F24" w:rsidRDefault="004240C0" w:rsidP="00B06698">
      <w:pPr>
        <w:spacing w:line="300" w:lineRule="auto"/>
        <w:rPr>
          <w:bCs/>
          <w:kern w:val="44"/>
          <w:sz w:val="24"/>
          <w:szCs w:val="24"/>
        </w:rPr>
      </w:pPr>
      <w:r w:rsidRPr="00B05F24">
        <w:rPr>
          <w:bCs/>
          <w:kern w:val="44"/>
          <w:sz w:val="24"/>
          <w:szCs w:val="24"/>
        </w:rPr>
        <w:t>#UserInfo ul li.LiSide div img{padding-right:8px}</w:t>
      </w:r>
    </w:p>
    <w:p w14:paraId="1F03398A" w14:textId="77777777" w:rsidR="004240C0" w:rsidRPr="00B05F24" w:rsidRDefault="004240C0" w:rsidP="00B06698">
      <w:pPr>
        <w:spacing w:line="300" w:lineRule="auto"/>
        <w:rPr>
          <w:bCs/>
          <w:kern w:val="44"/>
          <w:sz w:val="24"/>
          <w:szCs w:val="24"/>
        </w:rPr>
      </w:pPr>
      <w:r w:rsidRPr="00B05F24">
        <w:rPr>
          <w:bCs/>
          <w:kern w:val="44"/>
          <w:sz w:val="24"/>
          <w:szCs w:val="24"/>
        </w:rPr>
        <w:t>#UserInfoHead{background:#EDEDED;padding:4px 0 4px 18px;border-bottom:1px solid #D8D8D8;font-size:14px}</w:t>
      </w:r>
    </w:p>
    <w:p w14:paraId="59C316D5" w14:textId="77777777" w:rsidR="004240C0" w:rsidRPr="00B05F24" w:rsidRDefault="004240C0" w:rsidP="00B06698">
      <w:pPr>
        <w:spacing w:line="300" w:lineRule="auto"/>
        <w:rPr>
          <w:bCs/>
          <w:kern w:val="44"/>
          <w:sz w:val="24"/>
          <w:szCs w:val="24"/>
        </w:rPr>
      </w:pPr>
      <w:r w:rsidRPr="00B05F24">
        <w:rPr>
          <w:bCs/>
          <w:kern w:val="44"/>
          <w:sz w:val="24"/>
          <w:szCs w:val="24"/>
        </w:rPr>
        <w:t>#UserInfoFoot{background:#EDEDED;padding:2px 0 2px 18px;border-top:1px solid #D8D8D8}</w:t>
      </w:r>
    </w:p>
    <w:p w14:paraId="2C4FCFF5" w14:textId="77777777" w:rsidR="004240C0" w:rsidRPr="00B05F24" w:rsidRDefault="004240C0" w:rsidP="00B06698">
      <w:pPr>
        <w:spacing w:line="300" w:lineRule="auto"/>
        <w:rPr>
          <w:bCs/>
          <w:kern w:val="44"/>
          <w:sz w:val="24"/>
          <w:szCs w:val="24"/>
        </w:rPr>
      </w:pPr>
      <w:r w:rsidRPr="00B05F24">
        <w:rPr>
          <w:bCs/>
          <w:kern w:val="44"/>
          <w:sz w:val="24"/>
          <w:szCs w:val="24"/>
        </w:rPr>
        <w:t>.font_gray{color:#808080}</w:t>
      </w:r>
    </w:p>
    <w:p w14:paraId="0CE9B709" w14:textId="77777777" w:rsidR="004240C0" w:rsidRPr="00B05F24" w:rsidRDefault="004240C0" w:rsidP="00B06698">
      <w:pPr>
        <w:spacing w:line="300" w:lineRule="auto"/>
        <w:rPr>
          <w:bCs/>
          <w:kern w:val="44"/>
          <w:sz w:val="24"/>
          <w:szCs w:val="24"/>
        </w:rPr>
      </w:pPr>
      <w:r w:rsidRPr="00B05F24">
        <w:rPr>
          <w:bCs/>
          <w:kern w:val="44"/>
          <w:sz w:val="24"/>
          <w:szCs w:val="24"/>
        </w:rPr>
        <w:t>.btn_gray{border:1px solid #CCC;color:#808080;background:#F7F7F7}</w:t>
      </w:r>
    </w:p>
    <w:p w14:paraId="7D1F7D40" w14:textId="77777777" w:rsidR="004240C0" w:rsidRPr="00B05F24" w:rsidRDefault="004240C0" w:rsidP="00B06698">
      <w:pPr>
        <w:spacing w:line="300" w:lineRule="auto"/>
        <w:rPr>
          <w:bCs/>
          <w:kern w:val="44"/>
          <w:sz w:val="24"/>
          <w:szCs w:val="24"/>
        </w:rPr>
      </w:pPr>
      <w:r w:rsidRPr="00B05F24">
        <w:rPr>
          <w:bCs/>
          <w:kern w:val="44"/>
          <w:sz w:val="24"/>
          <w:szCs w:val="24"/>
        </w:rPr>
        <w:t>.input_main{border:1px solid #CCC}</w:t>
      </w:r>
    </w:p>
    <w:p w14:paraId="3C150E2A" w14:textId="77777777" w:rsidR="004240C0" w:rsidRPr="00B05F24" w:rsidRDefault="004240C0" w:rsidP="00B06698">
      <w:pPr>
        <w:spacing w:line="300" w:lineRule="auto"/>
        <w:rPr>
          <w:bCs/>
          <w:kern w:val="44"/>
          <w:sz w:val="24"/>
          <w:szCs w:val="24"/>
        </w:rPr>
      </w:pPr>
      <w:r w:rsidRPr="00B05F24">
        <w:rPr>
          <w:bCs/>
          <w:kern w:val="44"/>
          <w:sz w:val="24"/>
          <w:szCs w:val="24"/>
        </w:rPr>
        <w:t>#DescShow{padding:10px;word-wrap:break-word;word-break:break-all}</w:t>
      </w:r>
    </w:p>
    <w:p w14:paraId="0ECD3C26" w14:textId="77777777" w:rsidR="004240C0" w:rsidRPr="00B05F24" w:rsidRDefault="004240C0" w:rsidP="00B06698">
      <w:pPr>
        <w:spacing w:line="300" w:lineRule="auto"/>
        <w:rPr>
          <w:bCs/>
          <w:kern w:val="44"/>
          <w:sz w:val="24"/>
          <w:szCs w:val="24"/>
        </w:rPr>
      </w:pPr>
      <w:r w:rsidRPr="00B05F24">
        <w:rPr>
          <w:bCs/>
          <w:kern w:val="44"/>
          <w:sz w:val="24"/>
          <w:szCs w:val="24"/>
        </w:rPr>
        <w:t>#CommendSecond,#auction_list{margin-top:16px}</w:t>
      </w:r>
    </w:p>
    <w:p w14:paraId="72893DF1" w14:textId="77777777" w:rsidR="004240C0" w:rsidRPr="00B05F24" w:rsidRDefault="004240C0" w:rsidP="00B06698">
      <w:pPr>
        <w:spacing w:line="300" w:lineRule="auto"/>
        <w:rPr>
          <w:bCs/>
          <w:kern w:val="44"/>
          <w:sz w:val="24"/>
          <w:szCs w:val="24"/>
        </w:rPr>
      </w:pPr>
      <w:r w:rsidRPr="00B05F24">
        <w:rPr>
          <w:bCs/>
          <w:kern w:val="44"/>
          <w:sz w:val="24"/>
          <w:szCs w:val="24"/>
        </w:rPr>
        <w:t>.DescShow{padding:20px}</w:t>
      </w:r>
    </w:p>
    <w:p w14:paraId="161A32FA" w14:textId="77777777" w:rsidR="004240C0" w:rsidRPr="00B05F24" w:rsidRDefault="004240C0" w:rsidP="00B06698">
      <w:pPr>
        <w:spacing w:line="300" w:lineRule="auto"/>
        <w:rPr>
          <w:bCs/>
          <w:kern w:val="44"/>
          <w:sz w:val="24"/>
          <w:szCs w:val="24"/>
        </w:rPr>
      </w:pPr>
      <w:r w:rsidRPr="00B05F24">
        <w:rPr>
          <w:bCs/>
          <w:kern w:val="44"/>
          <w:sz w:val="24"/>
          <w:szCs w:val="24"/>
        </w:rPr>
        <w:t>.shopSell{height:20px}</w:t>
      </w:r>
    </w:p>
    <w:p w14:paraId="06224E02" w14:textId="77777777" w:rsidR="004240C0" w:rsidRPr="00B05F24" w:rsidRDefault="004240C0" w:rsidP="00B06698">
      <w:pPr>
        <w:spacing w:line="300" w:lineRule="auto"/>
        <w:rPr>
          <w:bCs/>
          <w:kern w:val="44"/>
          <w:sz w:val="24"/>
          <w:szCs w:val="24"/>
        </w:rPr>
      </w:pPr>
      <w:r w:rsidRPr="00B05F24">
        <w:rPr>
          <w:bCs/>
          <w:kern w:val="44"/>
          <w:sz w:val="24"/>
          <w:szCs w:val="24"/>
        </w:rPr>
        <w:t>.shopPrize{color:#ff4e00;font-weight:bold;height:17px;padding-top:3px}</w:t>
      </w:r>
    </w:p>
    <w:p w14:paraId="6D174424" w14:textId="77777777" w:rsidR="004240C0" w:rsidRPr="00B05F24" w:rsidRDefault="004240C0" w:rsidP="00B06698">
      <w:pPr>
        <w:spacing w:line="300" w:lineRule="auto"/>
        <w:rPr>
          <w:bCs/>
          <w:kern w:val="44"/>
          <w:sz w:val="24"/>
          <w:szCs w:val="24"/>
        </w:rPr>
      </w:pPr>
      <w:r w:rsidRPr="00B05F24">
        <w:rPr>
          <w:bCs/>
          <w:kern w:val="44"/>
          <w:sz w:val="24"/>
          <w:szCs w:val="24"/>
        </w:rPr>
        <w:t>.shopTitle{height:50px;overflow:hidden;padding:0 5px;word-break:break-all;word-wrap:break-word}</w:t>
      </w:r>
    </w:p>
    <w:p w14:paraId="309E19BB" w14:textId="77777777" w:rsidR="004240C0" w:rsidRPr="00B05F24" w:rsidRDefault="004240C0" w:rsidP="00B06698">
      <w:pPr>
        <w:spacing w:line="300" w:lineRule="auto"/>
        <w:rPr>
          <w:bCs/>
          <w:kern w:val="44"/>
          <w:sz w:val="24"/>
          <w:szCs w:val="24"/>
        </w:rPr>
      </w:pPr>
      <w:r w:rsidRPr="00B05F24">
        <w:rPr>
          <w:bCs/>
          <w:kern w:val="44"/>
          <w:sz w:val="24"/>
          <w:szCs w:val="24"/>
        </w:rPr>
        <w:t>.shopImg{height:85px}</w:t>
      </w:r>
    </w:p>
    <w:p w14:paraId="3C4DF021" w14:textId="77777777" w:rsidR="004240C0" w:rsidRPr="00B05F24" w:rsidRDefault="004240C0" w:rsidP="00B06698">
      <w:pPr>
        <w:spacing w:line="300" w:lineRule="auto"/>
        <w:rPr>
          <w:bCs/>
          <w:kern w:val="44"/>
          <w:sz w:val="24"/>
          <w:szCs w:val="24"/>
        </w:rPr>
      </w:pPr>
      <w:r w:rsidRPr="00B05F24">
        <w:rPr>
          <w:bCs/>
          <w:kern w:val="44"/>
          <w:sz w:val="24"/>
          <w:szCs w:val="24"/>
        </w:rPr>
        <w:t>#DiscountSpan1 {color:red;font-size:14px;font-weight:bold;padding-left:15px}</w:t>
      </w:r>
    </w:p>
    <w:p w14:paraId="1501E99F" w14:textId="77777777" w:rsidR="004240C0" w:rsidRPr="00B05F24" w:rsidRDefault="004240C0" w:rsidP="00B06698">
      <w:pPr>
        <w:spacing w:line="300" w:lineRule="auto"/>
        <w:rPr>
          <w:bCs/>
          <w:kern w:val="44"/>
          <w:sz w:val="24"/>
          <w:szCs w:val="24"/>
        </w:rPr>
      </w:pPr>
      <w:r w:rsidRPr="00B05F24">
        <w:rPr>
          <w:bCs/>
          <w:kern w:val="44"/>
          <w:sz w:val="24"/>
          <w:szCs w:val="24"/>
        </w:rPr>
        <w:lastRenderedPageBreak/>
        <w:t>#DiscountSpan2 {color:red}</w:t>
      </w:r>
    </w:p>
    <w:p w14:paraId="056C451E" w14:textId="77777777" w:rsidR="004240C0" w:rsidRPr="00B05F24" w:rsidRDefault="004240C0" w:rsidP="00B06698">
      <w:pPr>
        <w:spacing w:line="300" w:lineRule="auto"/>
        <w:rPr>
          <w:bCs/>
          <w:kern w:val="44"/>
          <w:sz w:val="24"/>
          <w:szCs w:val="24"/>
        </w:rPr>
      </w:pPr>
      <w:r w:rsidRPr="00B05F24">
        <w:rPr>
          <w:bCs/>
          <w:kern w:val="44"/>
          <w:sz w:val="24"/>
          <w:szCs w:val="24"/>
        </w:rPr>
        <w:t>#showAttitute{margin:10px;border:1px dashed #8BA2CB;height:1px;background:#f6f6f6}</w:t>
      </w:r>
    </w:p>
    <w:p w14:paraId="25A446E6" w14:textId="77777777" w:rsidR="004240C0" w:rsidRPr="00B05F24" w:rsidRDefault="004240C0" w:rsidP="00B06698">
      <w:pPr>
        <w:spacing w:line="300" w:lineRule="auto"/>
        <w:rPr>
          <w:bCs/>
          <w:kern w:val="44"/>
          <w:sz w:val="24"/>
          <w:szCs w:val="24"/>
        </w:rPr>
      </w:pPr>
      <w:r w:rsidRPr="00B05F24">
        <w:rPr>
          <w:bCs/>
          <w:kern w:val="44"/>
          <w:sz w:val="24"/>
          <w:szCs w:val="24"/>
        </w:rPr>
        <w:t>#ClassAttituteListUL{padding:20px;float:left;}</w:t>
      </w:r>
    </w:p>
    <w:p w14:paraId="2A40A578" w14:textId="77777777" w:rsidR="004240C0" w:rsidRPr="00B05F24" w:rsidRDefault="004240C0" w:rsidP="00B06698">
      <w:pPr>
        <w:spacing w:line="300" w:lineRule="auto"/>
        <w:rPr>
          <w:bCs/>
          <w:kern w:val="44"/>
          <w:sz w:val="24"/>
          <w:szCs w:val="24"/>
        </w:rPr>
      </w:pPr>
      <w:r w:rsidRPr="00B05F24">
        <w:rPr>
          <w:bCs/>
          <w:kern w:val="44"/>
          <w:sz w:val="24"/>
          <w:szCs w:val="24"/>
        </w:rPr>
        <w:t>#ClassAttituteListUL li{float:left;white-space:nowrap;margin:0 10px 10px 0;width:210px;text-align:left;height:16px}</w:t>
      </w:r>
    </w:p>
    <w:p w14:paraId="0D18C41D" w14:textId="77777777" w:rsidR="004240C0" w:rsidRPr="00B05F24" w:rsidRDefault="004240C0" w:rsidP="00B06698">
      <w:pPr>
        <w:spacing w:line="300" w:lineRule="auto"/>
        <w:rPr>
          <w:bCs/>
          <w:kern w:val="44"/>
          <w:sz w:val="24"/>
          <w:szCs w:val="24"/>
        </w:rPr>
      </w:pPr>
      <w:r w:rsidRPr="00B05F24">
        <w:rPr>
          <w:bCs/>
          <w:kern w:val="44"/>
          <w:sz w:val="24"/>
          <w:szCs w:val="24"/>
        </w:rPr>
        <w:t>#ClassAttituteListUL li.newLine{border-top:1px solid transparent !important;border-top:0;clear:both}</w:t>
      </w:r>
    </w:p>
    <w:p w14:paraId="0A284602" w14:textId="77777777" w:rsidR="004240C0" w:rsidRPr="00B05F24" w:rsidRDefault="004240C0" w:rsidP="00B06698">
      <w:pPr>
        <w:spacing w:line="300" w:lineRule="auto"/>
        <w:rPr>
          <w:bCs/>
          <w:kern w:val="44"/>
          <w:sz w:val="24"/>
          <w:szCs w:val="24"/>
        </w:rPr>
      </w:pPr>
      <w:r w:rsidRPr="00B05F24">
        <w:rPr>
          <w:bCs/>
          <w:kern w:val="44"/>
          <w:sz w:val="24"/>
          <w:szCs w:val="24"/>
        </w:rPr>
        <w:t>#buyMore{margin:10px;border:1px solid #FFD488;height:1px;background:#FFFFE6}</w:t>
      </w:r>
    </w:p>
    <w:p w14:paraId="46127A6A" w14:textId="77777777" w:rsidR="004240C0" w:rsidRPr="00B05F24" w:rsidRDefault="004240C0" w:rsidP="00B06698">
      <w:pPr>
        <w:spacing w:line="300" w:lineRule="auto"/>
        <w:rPr>
          <w:bCs/>
          <w:kern w:val="44"/>
          <w:sz w:val="24"/>
          <w:szCs w:val="24"/>
        </w:rPr>
      </w:pPr>
      <w:r w:rsidRPr="00B05F24">
        <w:rPr>
          <w:bCs/>
          <w:kern w:val="44"/>
          <w:sz w:val="24"/>
          <w:szCs w:val="24"/>
        </w:rPr>
        <w:t>#buyMore td{padding-top:10px}</w:t>
      </w:r>
    </w:p>
    <w:p w14:paraId="4DEF1D7B" w14:textId="77777777" w:rsidR="004240C0" w:rsidRPr="00B05F24" w:rsidRDefault="004240C0" w:rsidP="00B06698">
      <w:pPr>
        <w:spacing w:line="300" w:lineRule="auto"/>
        <w:rPr>
          <w:bCs/>
          <w:kern w:val="44"/>
          <w:sz w:val="24"/>
          <w:szCs w:val="24"/>
        </w:rPr>
      </w:pPr>
      <w:r w:rsidRPr="00B05F24">
        <w:rPr>
          <w:bCs/>
          <w:kern w:val="44"/>
          <w:sz w:val="24"/>
          <w:szCs w:val="24"/>
        </w:rPr>
        <w:t>#buyMore div{padding-bottom:10px}</w:t>
      </w:r>
    </w:p>
    <w:p w14:paraId="694AE3E1" w14:textId="77777777" w:rsidR="004240C0" w:rsidRDefault="004240C0" w:rsidP="00B06698">
      <w:pPr>
        <w:spacing w:line="300" w:lineRule="auto"/>
        <w:rPr>
          <w:bCs/>
          <w:kern w:val="44"/>
          <w:sz w:val="24"/>
          <w:szCs w:val="24"/>
        </w:rPr>
      </w:pPr>
      <w:r w:rsidRPr="00B05F24">
        <w:rPr>
          <w:bCs/>
          <w:kern w:val="44"/>
          <w:sz w:val="24"/>
          <w:szCs w:val="24"/>
        </w:rPr>
        <w:t>#moreNow div{border-right:1px dashed #D8D8D8}</w:t>
      </w:r>
    </w:p>
    <w:p w14:paraId="22E513C5" w14:textId="77777777" w:rsidR="00065A12" w:rsidRDefault="00065A12" w:rsidP="00B06698">
      <w:pPr>
        <w:spacing w:line="300" w:lineRule="auto"/>
        <w:rPr>
          <w:bCs/>
          <w:kern w:val="44"/>
          <w:sz w:val="24"/>
          <w:szCs w:val="24"/>
        </w:rPr>
      </w:pPr>
    </w:p>
    <w:p w14:paraId="791513AA" w14:textId="77777777" w:rsidR="004240C0" w:rsidRDefault="004240C0" w:rsidP="00B06698">
      <w:pPr>
        <w:pStyle w:val="af8"/>
      </w:pPr>
      <w:bookmarkStart w:id="304" w:name="_Toc470547514"/>
      <w:bookmarkStart w:id="305" w:name="_Toc471824741"/>
      <w:bookmarkStart w:id="306" w:name="_Toc472336786"/>
      <w:r w:rsidRPr="00B05F24">
        <w:t>\HRmanagement\WebRoot\css</w:t>
      </w:r>
      <w:r>
        <w:rPr>
          <w:rFonts w:hint="eastAsia"/>
        </w:rPr>
        <w:t>\</w:t>
      </w:r>
      <w:r w:rsidRPr="00B05F24">
        <w:t>control.css</w:t>
      </w:r>
      <w:bookmarkEnd w:id="304"/>
      <w:bookmarkEnd w:id="305"/>
      <w:bookmarkEnd w:id="306"/>
    </w:p>
    <w:p w14:paraId="38A0544C" w14:textId="77777777" w:rsidR="004240C0" w:rsidRPr="00B05F24" w:rsidRDefault="004240C0" w:rsidP="00B06698">
      <w:pPr>
        <w:spacing w:line="300" w:lineRule="auto"/>
        <w:rPr>
          <w:bCs/>
          <w:kern w:val="44"/>
          <w:sz w:val="24"/>
          <w:szCs w:val="24"/>
        </w:rPr>
      </w:pPr>
      <w:r w:rsidRPr="00B05F24">
        <w:rPr>
          <w:bCs/>
          <w:kern w:val="44"/>
          <w:sz w:val="24"/>
          <w:szCs w:val="24"/>
        </w:rPr>
        <w:t>body{</w:t>
      </w:r>
    </w:p>
    <w:p w14:paraId="79CEC4E4" w14:textId="77777777" w:rsidR="004240C0" w:rsidRPr="00B05F24" w:rsidRDefault="004240C0" w:rsidP="00B06698">
      <w:pPr>
        <w:spacing w:line="300" w:lineRule="auto"/>
        <w:rPr>
          <w:bCs/>
          <w:kern w:val="44"/>
          <w:sz w:val="24"/>
          <w:szCs w:val="24"/>
        </w:rPr>
      </w:pPr>
      <w:r w:rsidRPr="00B05F24">
        <w:rPr>
          <w:bCs/>
          <w:kern w:val="44"/>
          <w:sz w:val="24"/>
          <w:szCs w:val="24"/>
        </w:rPr>
        <w:tab/>
        <w:t>margin:0px;</w:t>
      </w:r>
    </w:p>
    <w:p w14:paraId="0C646481" w14:textId="77777777" w:rsidR="004240C0" w:rsidRPr="00B05F24" w:rsidRDefault="004240C0" w:rsidP="00B06698">
      <w:pPr>
        <w:spacing w:line="300" w:lineRule="auto"/>
        <w:rPr>
          <w:bCs/>
          <w:kern w:val="44"/>
          <w:sz w:val="24"/>
          <w:szCs w:val="24"/>
        </w:rPr>
      </w:pPr>
      <w:r w:rsidRPr="00B05F24">
        <w:rPr>
          <w:bCs/>
          <w:kern w:val="44"/>
          <w:sz w:val="24"/>
          <w:szCs w:val="24"/>
        </w:rPr>
        <w:t>}</w:t>
      </w:r>
    </w:p>
    <w:p w14:paraId="02705E24" w14:textId="77777777" w:rsidR="004240C0" w:rsidRPr="00B05F24" w:rsidRDefault="004240C0" w:rsidP="00B06698">
      <w:pPr>
        <w:spacing w:line="300" w:lineRule="auto"/>
        <w:rPr>
          <w:bCs/>
          <w:kern w:val="44"/>
          <w:sz w:val="24"/>
          <w:szCs w:val="24"/>
        </w:rPr>
      </w:pPr>
      <w:r w:rsidRPr="00B05F24">
        <w:rPr>
          <w:bCs/>
          <w:kern w:val="44"/>
          <w:sz w:val="24"/>
          <w:szCs w:val="24"/>
        </w:rPr>
        <w:t>a:link,a:visited{</w:t>
      </w:r>
    </w:p>
    <w:p w14:paraId="2BD8442D" w14:textId="77777777" w:rsidR="004240C0" w:rsidRPr="00B05F24" w:rsidRDefault="004240C0" w:rsidP="00B06698">
      <w:pPr>
        <w:spacing w:line="300" w:lineRule="auto"/>
        <w:rPr>
          <w:bCs/>
          <w:kern w:val="44"/>
          <w:sz w:val="24"/>
          <w:szCs w:val="24"/>
        </w:rPr>
      </w:pPr>
      <w:r w:rsidRPr="00B05F24">
        <w:rPr>
          <w:bCs/>
          <w:kern w:val="44"/>
          <w:sz w:val="24"/>
          <w:szCs w:val="24"/>
        </w:rPr>
        <w:t xml:space="preserve"> text-decoration:none;</w:t>
      </w:r>
    </w:p>
    <w:p w14:paraId="22BC3590" w14:textId="77777777" w:rsidR="004240C0" w:rsidRPr="00B05F24" w:rsidRDefault="004240C0" w:rsidP="00B06698">
      <w:pPr>
        <w:spacing w:line="300" w:lineRule="auto"/>
        <w:rPr>
          <w:bCs/>
          <w:kern w:val="44"/>
          <w:sz w:val="24"/>
          <w:szCs w:val="24"/>
        </w:rPr>
      </w:pPr>
      <w:r w:rsidRPr="00B05F24">
        <w:rPr>
          <w:bCs/>
          <w:kern w:val="44"/>
          <w:sz w:val="24"/>
          <w:szCs w:val="24"/>
        </w:rPr>
        <w:t xml:space="preserve"> color:#006</w:t>
      </w:r>
    </w:p>
    <w:p w14:paraId="295F9D2C" w14:textId="77777777" w:rsidR="004240C0" w:rsidRPr="00B05F24" w:rsidRDefault="004240C0" w:rsidP="00B06698">
      <w:pPr>
        <w:spacing w:line="300" w:lineRule="auto"/>
        <w:rPr>
          <w:bCs/>
          <w:kern w:val="44"/>
          <w:sz w:val="24"/>
          <w:szCs w:val="24"/>
        </w:rPr>
      </w:pPr>
      <w:r w:rsidRPr="00B05F24">
        <w:rPr>
          <w:bCs/>
          <w:kern w:val="44"/>
          <w:sz w:val="24"/>
          <w:szCs w:val="24"/>
        </w:rPr>
        <w:t>}</w:t>
      </w:r>
    </w:p>
    <w:p w14:paraId="541D5BE1" w14:textId="77777777" w:rsidR="004240C0" w:rsidRPr="00B05F24" w:rsidRDefault="004240C0" w:rsidP="00B06698">
      <w:pPr>
        <w:spacing w:line="300" w:lineRule="auto"/>
        <w:rPr>
          <w:bCs/>
          <w:kern w:val="44"/>
          <w:sz w:val="24"/>
          <w:szCs w:val="24"/>
        </w:rPr>
      </w:pPr>
      <w:r w:rsidRPr="00B05F24">
        <w:rPr>
          <w:bCs/>
          <w:kern w:val="44"/>
          <w:sz w:val="24"/>
          <w:szCs w:val="24"/>
        </w:rPr>
        <w:t>a:hover{</w:t>
      </w:r>
    </w:p>
    <w:p w14:paraId="055A97BD" w14:textId="77777777" w:rsidR="004240C0" w:rsidRPr="00B05F24" w:rsidRDefault="004240C0" w:rsidP="00B06698">
      <w:pPr>
        <w:spacing w:line="300" w:lineRule="auto"/>
        <w:rPr>
          <w:bCs/>
          <w:kern w:val="44"/>
          <w:sz w:val="24"/>
          <w:szCs w:val="24"/>
        </w:rPr>
      </w:pPr>
      <w:r w:rsidRPr="00B05F24">
        <w:rPr>
          <w:bCs/>
          <w:kern w:val="44"/>
          <w:sz w:val="24"/>
          <w:szCs w:val="24"/>
        </w:rPr>
        <w:t xml:space="preserve"> text-decoration:underline;</w:t>
      </w:r>
    </w:p>
    <w:p w14:paraId="7F7BEEB2" w14:textId="77777777" w:rsidR="004240C0" w:rsidRPr="00B05F24" w:rsidRDefault="004240C0" w:rsidP="00B06698">
      <w:pPr>
        <w:spacing w:line="300" w:lineRule="auto"/>
        <w:rPr>
          <w:bCs/>
          <w:kern w:val="44"/>
          <w:sz w:val="24"/>
          <w:szCs w:val="24"/>
        </w:rPr>
      </w:pPr>
      <w:r w:rsidRPr="00B05F24">
        <w:rPr>
          <w:bCs/>
          <w:kern w:val="44"/>
          <w:sz w:val="24"/>
          <w:szCs w:val="24"/>
        </w:rPr>
        <w:t xml:space="preserve"> color:#0033CC</w:t>
      </w:r>
    </w:p>
    <w:p w14:paraId="508115FA" w14:textId="77777777" w:rsidR="004240C0" w:rsidRPr="00B05F24" w:rsidRDefault="004240C0" w:rsidP="00B06698">
      <w:pPr>
        <w:spacing w:line="300" w:lineRule="auto"/>
        <w:rPr>
          <w:bCs/>
          <w:kern w:val="44"/>
          <w:sz w:val="24"/>
          <w:szCs w:val="24"/>
        </w:rPr>
      </w:pPr>
      <w:r w:rsidRPr="00B05F24">
        <w:rPr>
          <w:bCs/>
          <w:kern w:val="44"/>
          <w:sz w:val="24"/>
          <w:szCs w:val="24"/>
        </w:rPr>
        <w:t>}</w:t>
      </w:r>
    </w:p>
    <w:p w14:paraId="033506A5" w14:textId="77777777" w:rsidR="004240C0" w:rsidRPr="00B05F24" w:rsidRDefault="004240C0" w:rsidP="00B06698">
      <w:pPr>
        <w:spacing w:line="300" w:lineRule="auto"/>
        <w:rPr>
          <w:bCs/>
          <w:kern w:val="44"/>
          <w:sz w:val="24"/>
          <w:szCs w:val="24"/>
        </w:rPr>
      </w:pPr>
      <w:r w:rsidRPr="00B05F24">
        <w:rPr>
          <w:bCs/>
          <w:kern w:val="44"/>
          <w:sz w:val="24"/>
          <w:szCs w:val="24"/>
        </w:rPr>
        <w:t>.headbody{</w:t>
      </w:r>
    </w:p>
    <w:p w14:paraId="244C8DDB"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url('../HeadBack.jpg')</w:t>
      </w:r>
    </w:p>
    <w:p w14:paraId="27EAE0F4" w14:textId="77777777" w:rsidR="004240C0" w:rsidRPr="00B05F24" w:rsidRDefault="004240C0" w:rsidP="00B06698">
      <w:pPr>
        <w:spacing w:line="300" w:lineRule="auto"/>
        <w:rPr>
          <w:bCs/>
          <w:kern w:val="44"/>
          <w:sz w:val="24"/>
          <w:szCs w:val="24"/>
        </w:rPr>
      </w:pPr>
      <w:r w:rsidRPr="00B05F24">
        <w:rPr>
          <w:bCs/>
          <w:kern w:val="44"/>
          <w:sz w:val="24"/>
          <w:szCs w:val="24"/>
        </w:rPr>
        <w:t>}</w:t>
      </w:r>
    </w:p>
    <w:p w14:paraId="78C4CBAD" w14:textId="77777777" w:rsidR="004240C0" w:rsidRPr="00B05F24" w:rsidRDefault="004240C0" w:rsidP="00B06698">
      <w:pPr>
        <w:spacing w:line="300" w:lineRule="auto"/>
        <w:rPr>
          <w:bCs/>
          <w:kern w:val="44"/>
          <w:sz w:val="24"/>
          <w:szCs w:val="24"/>
        </w:rPr>
      </w:pPr>
      <w:r w:rsidRPr="00B05F24">
        <w:rPr>
          <w:bCs/>
          <w:kern w:val="44"/>
          <w:sz w:val="24"/>
          <w:szCs w:val="24"/>
        </w:rPr>
        <w:t>.headmain{</w:t>
      </w:r>
    </w:p>
    <w:p w14:paraId="30C6A04A" w14:textId="77777777" w:rsidR="004240C0" w:rsidRPr="00B05F24" w:rsidRDefault="004240C0" w:rsidP="00B06698">
      <w:pPr>
        <w:spacing w:line="300" w:lineRule="auto"/>
        <w:rPr>
          <w:bCs/>
          <w:kern w:val="44"/>
          <w:sz w:val="24"/>
          <w:szCs w:val="24"/>
        </w:rPr>
      </w:pPr>
      <w:r w:rsidRPr="00B05F24">
        <w:rPr>
          <w:bCs/>
          <w:kern w:val="44"/>
          <w:sz w:val="24"/>
          <w:szCs w:val="24"/>
        </w:rPr>
        <w:t xml:space="preserve"> height:70px;</w:t>
      </w:r>
    </w:p>
    <w:p w14:paraId="4EFFF4B3" w14:textId="77777777" w:rsidR="004240C0" w:rsidRPr="00B05F24" w:rsidRDefault="004240C0" w:rsidP="00B06698">
      <w:pPr>
        <w:spacing w:line="300" w:lineRule="auto"/>
        <w:rPr>
          <w:bCs/>
          <w:kern w:val="44"/>
          <w:sz w:val="24"/>
          <w:szCs w:val="24"/>
        </w:rPr>
      </w:pPr>
      <w:r w:rsidRPr="00B05F24">
        <w:rPr>
          <w:bCs/>
          <w:kern w:val="44"/>
          <w:sz w:val="24"/>
          <w:szCs w:val="24"/>
        </w:rPr>
        <w:t xml:space="preserve"> border-bottom:1px solid #000066;</w:t>
      </w:r>
    </w:p>
    <w:p w14:paraId="4C5B4B3F" w14:textId="77777777" w:rsidR="004240C0" w:rsidRPr="00B05F24" w:rsidRDefault="004240C0" w:rsidP="00B06698">
      <w:pPr>
        <w:spacing w:line="300" w:lineRule="auto"/>
        <w:rPr>
          <w:bCs/>
          <w:kern w:val="44"/>
          <w:sz w:val="24"/>
          <w:szCs w:val="24"/>
        </w:rPr>
      </w:pPr>
      <w:r w:rsidRPr="00B05F24">
        <w:rPr>
          <w:bCs/>
          <w:kern w:val="44"/>
          <w:sz w:val="24"/>
          <w:szCs w:val="24"/>
        </w:rPr>
        <w:t>}</w:t>
      </w:r>
    </w:p>
    <w:p w14:paraId="65629005" w14:textId="77777777" w:rsidR="004240C0" w:rsidRPr="00B05F24" w:rsidRDefault="004240C0" w:rsidP="00B06698">
      <w:pPr>
        <w:spacing w:line="300" w:lineRule="auto"/>
        <w:rPr>
          <w:bCs/>
          <w:kern w:val="44"/>
          <w:sz w:val="24"/>
          <w:szCs w:val="24"/>
        </w:rPr>
      </w:pPr>
      <w:r w:rsidRPr="00B05F24">
        <w:rPr>
          <w:bCs/>
          <w:kern w:val="44"/>
          <w:sz w:val="24"/>
          <w:szCs w:val="24"/>
        </w:rPr>
        <w:t>.menuBody{</w:t>
      </w:r>
    </w:p>
    <w:p w14:paraId="113BEB62"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url('../menuB.jpg') repeat-y;</w:t>
      </w:r>
    </w:p>
    <w:p w14:paraId="42C1C0BB" w14:textId="77777777" w:rsidR="004240C0" w:rsidRPr="00B05F24" w:rsidRDefault="004240C0" w:rsidP="00B06698">
      <w:pPr>
        <w:spacing w:line="300" w:lineRule="auto"/>
        <w:rPr>
          <w:bCs/>
          <w:kern w:val="44"/>
          <w:sz w:val="24"/>
          <w:szCs w:val="24"/>
        </w:rPr>
      </w:pPr>
      <w:r w:rsidRPr="00B05F24">
        <w:rPr>
          <w:bCs/>
          <w:kern w:val="44"/>
          <w:sz w:val="24"/>
          <w:szCs w:val="24"/>
        </w:rPr>
        <w:t xml:space="preserve"> text-align:left;</w:t>
      </w:r>
    </w:p>
    <w:p w14:paraId="1E0B8D45" w14:textId="77777777" w:rsidR="004240C0" w:rsidRPr="00B05F24" w:rsidRDefault="004240C0" w:rsidP="00B06698">
      <w:pPr>
        <w:spacing w:line="300" w:lineRule="auto"/>
        <w:rPr>
          <w:bCs/>
          <w:kern w:val="44"/>
          <w:sz w:val="24"/>
          <w:szCs w:val="24"/>
        </w:rPr>
      </w:pPr>
      <w:r w:rsidRPr="00B05F24">
        <w:rPr>
          <w:bCs/>
          <w:kern w:val="44"/>
          <w:sz w:val="24"/>
          <w:szCs w:val="24"/>
        </w:rPr>
        <w:lastRenderedPageBreak/>
        <w:t>}</w:t>
      </w:r>
    </w:p>
    <w:p w14:paraId="3C37408C" w14:textId="77777777" w:rsidR="004240C0" w:rsidRPr="00B05F24" w:rsidRDefault="004240C0" w:rsidP="00B06698">
      <w:pPr>
        <w:spacing w:line="300" w:lineRule="auto"/>
        <w:rPr>
          <w:bCs/>
          <w:kern w:val="44"/>
          <w:sz w:val="24"/>
          <w:szCs w:val="24"/>
        </w:rPr>
      </w:pPr>
      <w:r w:rsidRPr="00B05F24">
        <w:rPr>
          <w:bCs/>
          <w:kern w:val="44"/>
          <w:sz w:val="24"/>
          <w:szCs w:val="24"/>
        </w:rPr>
        <w:t>.menuUL{</w:t>
      </w:r>
    </w:p>
    <w:p w14:paraId="2EB40258" w14:textId="77777777" w:rsidR="004240C0" w:rsidRPr="00B05F24" w:rsidRDefault="004240C0" w:rsidP="00B06698">
      <w:pPr>
        <w:spacing w:line="300" w:lineRule="auto"/>
        <w:rPr>
          <w:bCs/>
          <w:kern w:val="44"/>
          <w:sz w:val="24"/>
          <w:szCs w:val="24"/>
        </w:rPr>
      </w:pPr>
      <w:r w:rsidRPr="00B05F24">
        <w:rPr>
          <w:bCs/>
          <w:kern w:val="44"/>
          <w:sz w:val="24"/>
          <w:szCs w:val="24"/>
        </w:rPr>
        <w:t xml:space="preserve"> list-style:none;</w:t>
      </w:r>
    </w:p>
    <w:p w14:paraId="4ACAA862" w14:textId="77777777" w:rsidR="004240C0" w:rsidRPr="00B05F24" w:rsidRDefault="004240C0" w:rsidP="00B06698">
      <w:pPr>
        <w:spacing w:line="300" w:lineRule="auto"/>
        <w:rPr>
          <w:bCs/>
          <w:kern w:val="44"/>
          <w:sz w:val="24"/>
          <w:szCs w:val="24"/>
        </w:rPr>
      </w:pPr>
      <w:r w:rsidRPr="00B05F24">
        <w:rPr>
          <w:bCs/>
          <w:kern w:val="44"/>
          <w:sz w:val="24"/>
          <w:szCs w:val="24"/>
        </w:rPr>
        <w:t xml:space="preserve"> margin:0px;</w:t>
      </w:r>
    </w:p>
    <w:p w14:paraId="5BAA9D34" w14:textId="77777777" w:rsidR="004240C0" w:rsidRPr="00B05F24" w:rsidRDefault="004240C0" w:rsidP="00B06698">
      <w:pPr>
        <w:spacing w:line="300" w:lineRule="auto"/>
        <w:rPr>
          <w:bCs/>
          <w:kern w:val="44"/>
          <w:sz w:val="24"/>
          <w:szCs w:val="24"/>
        </w:rPr>
      </w:pPr>
      <w:r w:rsidRPr="00B05F24">
        <w:rPr>
          <w:bCs/>
          <w:kern w:val="44"/>
          <w:sz w:val="24"/>
          <w:szCs w:val="24"/>
        </w:rPr>
        <w:t xml:space="preserve"> padding:0px;</w:t>
      </w:r>
    </w:p>
    <w:p w14:paraId="3B5DB96B" w14:textId="77777777" w:rsidR="004240C0" w:rsidRPr="00B05F24" w:rsidRDefault="004240C0" w:rsidP="00B06698">
      <w:pPr>
        <w:spacing w:line="300" w:lineRule="auto"/>
        <w:rPr>
          <w:bCs/>
          <w:kern w:val="44"/>
          <w:sz w:val="24"/>
          <w:szCs w:val="24"/>
        </w:rPr>
      </w:pPr>
      <w:r w:rsidRPr="00B05F24">
        <w:rPr>
          <w:bCs/>
          <w:kern w:val="44"/>
          <w:sz w:val="24"/>
          <w:szCs w:val="24"/>
        </w:rPr>
        <w:t>}</w:t>
      </w:r>
    </w:p>
    <w:p w14:paraId="159F1C6F" w14:textId="77777777" w:rsidR="004240C0" w:rsidRPr="00B05F24" w:rsidRDefault="004240C0" w:rsidP="00B06698">
      <w:pPr>
        <w:spacing w:line="300" w:lineRule="auto"/>
        <w:rPr>
          <w:bCs/>
          <w:kern w:val="44"/>
          <w:sz w:val="24"/>
          <w:szCs w:val="24"/>
        </w:rPr>
      </w:pPr>
      <w:r w:rsidRPr="00B05F24">
        <w:rPr>
          <w:bCs/>
          <w:kern w:val="44"/>
          <w:sz w:val="24"/>
          <w:szCs w:val="24"/>
        </w:rPr>
        <w:t>.menuUL li{</w:t>
      </w:r>
    </w:p>
    <w:p w14:paraId="14128AA5" w14:textId="77777777" w:rsidR="004240C0" w:rsidRPr="00B05F24" w:rsidRDefault="004240C0" w:rsidP="00B06698">
      <w:pPr>
        <w:spacing w:line="300" w:lineRule="auto"/>
        <w:rPr>
          <w:bCs/>
          <w:kern w:val="44"/>
          <w:sz w:val="24"/>
          <w:szCs w:val="24"/>
        </w:rPr>
      </w:pPr>
      <w:r w:rsidRPr="00B05F24">
        <w:rPr>
          <w:bCs/>
          <w:kern w:val="44"/>
          <w:sz w:val="24"/>
          <w:szCs w:val="24"/>
        </w:rPr>
        <w:t xml:space="preserve"> display:block;</w:t>
      </w:r>
    </w:p>
    <w:p w14:paraId="265D97E3" w14:textId="77777777" w:rsidR="004240C0" w:rsidRPr="00B05F24" w:rsidRDefault="004240C0" w:rsidP="00B06698">
      <w:pPr>
        <w:spacing w:line="300" w:lineRule="auto"/>
        <w:rPr>
          <w:bCs/>
          <w:kern w:val="44"/>
          <w:sz w:val="24"/>
          <w:szCs w:val="24"/>
        </w:rPr>
      </w:pPr>
      <w:r w:rsidRPr="00B05F24">
        <w:rPr>
          <w:bCs/>
          <w:kern w:val="44"/>
          <w:sz w:val="24"/>
          <w:szCs w:val="24"/>
        </w:rPr>
        <w:t xml:space="preserve"> margin-bottom:5px;</w:t>
      </w:r>
    </w:p>
    <w:p w14:paraId="6F989EED" w14:textId="77777777" w:rsidR="004240C0" w:rsidRPr="00B05F24" w:rsidRDefault="004240C0" w:rsidP="00B06698">
      <w:pPr>
        <w:spacing w:line="300" w:lineRule="auto"/>
        <w:rPr>
          <w:bCs/>
          <w:kern w:val="44"/>
          <w:sz w:val="24"/>
          <w:szCs w:val="24"/>
        </w:rPr>
      </w:pPr>
      <w:r w:rsidRPr="00B05F24">
        <w:rPr>
          <w:bCs/>
          <w:kern w:val="44"/>
          <w:sz w:val="24"/>
          <w:szCs w:val="24"/>
        </w:rPr>
        <w:t>}</w:t>
      </w:r>
    </w:p>
    <w:p w14:paraId="4D15E488" w14:textId="77777777" w:rsidR="004240C0" w:rsidRPr="00B05F24" w:rsidRDefault="004240C0" w:rsidP="00B06698">
      <w:pPr>
        <w:spacing w:line="300" w:lineRule="auto"/>
        <w:rPr>
          <w:bCs/>
          <w:kern w:val="44"/>
          <w:sz w:val="24"/>
          <w:szCs w:val="24"/>
        </w:rPr>
      </w:pPr>
      <w:r w:rsidRPr="00B05F24">
        <w:rPr>
          <w:bCs/>
          <w:kern w:val="44"/>
          <w:sz w:val="24"/>
          <w:szCs w:val="24"/>
        </w:rPr>
        <w:t>.menuA:link,.menuA:visited{</w:t>
      </w:r>
    </w:p>
    <w:p w14:paraId="5BED079A" w14:textId="77777777" w:rsidR="004240C0" w:rsidRPr="00B05F24" w:rsidRDefault="004240C0" w:rsidP="00B06698">
      <w:pPr>
        <w:spacing w:line="300" w:lineRule="auto"/>
        <w:rPr>
          <w:bCs/>
          <w:kern w:val="44"/>
          <w:sz w:val="24"/>
          <w:szCs w:val="24"/>
        </w:rPr>
      </w:pPr>
      <w:r w:rsidRPr="00B05F24">
        <w:rPr>
          <w:bCs/>
          <w:kern w:val="44"/>
          <w:sz w:val="24"/>
          <w:szCs w:val="24"/>
        </w:rPr>
        <w:t xml:space="preserve"> width:100%;</w:t>
      </w:r>
    </w:p>
    <w:p w14:paraId="2F4982C0" w14:textId="77777777" w:rsidR="004240C0" w:rsidRPr="00B05F24" w:rsidRDefault="004240C0" w:rsidP="00B06698">
      <w:pPr>
        <w:spacing w:line="300" w:lineRule="auto"/>
        <w:rPr>
          <w:bCs/>
          <w:kern w:val="44"/>
          <w:sz w:val="24"/>
          <w:szCs w:val="24"/>
        </w:rPr>
      </w:pPr>
      <w:r w:rsidRPr="00B05F24">
        <w:rPr>
          <w:bCs/>
          <w:kern w:val="44"/>
          <w:sz w:val="24"/>
          <w:szCs w:val="24"/>
        </w:rPr>
        <w:t xml:space="preserve"> height:35px;</w:t>
      </w:r>
    </w:p>
    <w:p w14:paraId="3229D77E" w14:textId="77777777" w:rsidR="004240C0" w:rsidRPr="00B05F24" w:rsidRDefault="004240C0" w:rsidP="00B06698">
      <w:pPr>
        <w:spacing w:line="300" w:lineRule="auto"/>
        <w:rPr>
          <w:bCs/>
          <w:kern w:val="44"/>
          <w:sz w:val="24"/>
          <w:szCs w:val="24"/>
        </w:rPr>
      </w:pPr>
      <w:r w:rsidRPr="00B05F24">
        <w:rPr>
          <w:bCs/>
          <w:kern w:val="44"/>
          <w:sz w:val="24"/>
          <w:szCs w:val="24"/>
        </w:rPr>
        <w:t xml:space="preserve"> display:block;</w:t>
      </w:r>
    </w:p>
    <w:p w14:paraId="0A3CCB27"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url('../menubutton.jpg') no-repeat 4px 0px;</w:t>
      </w:r>
    </w:p>
    <w:p w14:paraId="594A4A7E" w14:textId="77777777" w:rsidR="004240C0" w:rsidRPr="00B05F24" w:rsidRDefault="004240C0" w:rsidP="00B06698">
      <w:pPr>
        <w:spacing w:line="300" w:lineRule="auto"/>
        <w:rPr>
          <w:bCs/>
          <w:kern w:val="44"/>
          <w:sz w:val="24"/>
          <w:szCs w:val="24"/>
        </w:rPr>
      </w:pPr>
      <w:r w:rsidRPr="00B05F24">
        <w:rPr>
          <w:bCs/>
          <w:kern w:val="44"/>
          <w:sz w:val="24"/>
          <w:szCs w:val="24"/>
        </w:rPr>
        <w:t xml:space="preserve"> font-size:12px;</w:t>
      </w:r>
    </w:p>
    <w:p w14:paraId="1218ADE0" w14:textId="77777777" w:rsidR="004240C0" w:rsidRPr="00B05F24" w:rsidRDefault="004240C0" w:rsidP="00B06698">
      <w:pPr>
        <w:spacing w:line="300" w:lineRule="auto"/>
        <w:rPr>
          <w:bCs/>
          <w:kern w:val="44"/>
          <w:sz w:val="24"/>
          <w:szCs w:val="24"/>
        </w:rPr>
      </w:pPr>
      <w:r w:rsidRPr="00B05F24">
        <w:rPr>
          <w:bCs/>
          <w:kern w:val="44"/>
          <w:sz w:val="24"/>
          <w:szCs w:val="24"/>
        </w:rPr>
        <w:t xml:space="preserve"> color:#fff;</w:t>
      </w:r>
    </w:p>
    <w:p w14:paraId="57D325A4" w14:textId="77777777" w:rsidR="004240C0" w:rsidRPr="00B05F24" w:rsidRDefault="004240C0" w:rsidP="00B06698">
      <w:pPr>
        <w:spacing w:line="300" w:lineRule="auto"/>
        <w:rPr>
          <w:bCs/>
          <w:kern w:val="44"/>
          <w:sz w:val="24"/>
          <w:szCs w:val="24"/>
        </w:rPr>
      </w:pPr>
      <w:r w:rsidRPr="00B05F24">
        <w:rPr>
          <w:bCs/>
          <w:kern w:val="44"/>
          <w:sz w:val="24"/>
          <w:szCs w:val="24"/>
        </w:rPr>
        <w:t xml:space="preserve"> text-decoration:none;</w:t>
      </w:r>
    </w:p>
    <w:p w14:paraId="5A57F86A" w14:textId="77777777" w:rsidR="004240C0" w:rsidRPr="00B05F24" w:rsidRDefault="004240C0" w:rsidP="00B06698">
      <w:pPr>
        <w:spacing w:line="300" w:lineRule="auto"/>
        <w:rPr>
          <w:bCs/>
          <w:kern w:val="44"/>
          <w:sz w:val="24"/>
          <w:szCs w:val="24"/>
        </w:rPr>
      </w:pPr>
      <w:r w:rsidRPr="00B05F24">
        <w:rPr>
          <w:bCs/>
          <w:kern w:val="44"/>
          <w:sz w:val="24"/>
          <w:szCs w:val="24"/>
        </w:rPr>
        <w:t>}</w:t>
      </w:r>
    </w:p>
    <w:p w14:paraId="7BE1F3AA" w14:textId="77777777" w:rsidR="004240C0" w:rsidRPr="00B05F24" w:rsidRDefault="004240C0" w:rsidP="00B06698">
      <w:pPr>
        <w:spacing w:line="300" w:lineRule="auto"/>
        <w:rPr>
          <w:bCs/>
          <w:kern w:val="44"/>
          <w:sz w:val="24"/>
          <w:szCs w:val="24"/>
        </w:rPr>
      </w:pPr>
      <w:r w:rsidRPr="00B05F24">
        <w:rPr>
          <w:bCs/>
          <w:kern w:val="44"/>
          <w:sz w:val="24"/>
          <w:szCs w:val="24"/>
        </w:rPr>
        <w:t>.menuA:hover{</w:t>
      </w:r>
    </w:p>
    <w:p w14:paraId="264DB5F3"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url('../menubutton.jpg') no-repeat 4px -36px;</w:t>
      </w:r>
    </w:p>
    <w:p w14:paraId="0E49E20E" w14:textId="77777777" w:rsidR="004240C0" w:rsidRPr="00B05F24" w:rsidRDefault="004240C0" w:rsidP="00B06698">
      <w:pPr>
        <w:spacing w:line="300" w:lineRule="auto"/>
        <w:rPr>
          <w:bCs/>
          <w:kern w:val="44"/>
          <w:sz w:val="24"/>
          <w:szCs w:val="24"/>
        </w:rPr>
      </w:pPr>
      <w:r w:rsidRPr="00B05F24">
        <w:rPr>
          <w:bCs/>
          <w:kern w:val="44"/>
          <w:sz w:val="24"/>
          <w:szCs w:val="24"/>
        </w:rPr>
        <w:t xml:space="preserve"> color:#fff;</w:t>
      </w:r>
    </w:p>
    <w:p w14:paraId="4371DE18" w14:textId="77777777" w:rsidR="004240C0" w:rsidRPr="00B05F24" w:rsidRDefault="004240C0" w:rsidP="00B06698">
      <w:pPr>
        <w:spacing w:line="300" w:lineRule="auto"/>
        <w:rPr>
          <w:bCs/>
          <w:kern w:val="44"/>
          <w:sz w:val="24"/>
          <w:szCs w:val="24"/>
        </w:rPr>
      </w:pPr>
      <w:r w:rsidRPr="00B05F24">
        <w:rPr>
          <w:bCs/>
          <w:kern w:val="44"/>
          <w:sz w:val="24"/>
          <w:szCs w:val="24"/>
        </w:rPr>
        <w:t xml:space="preserve"> text-decoration:none;</w:t>
      </w:r>
    </w:p>
    <w:p w14:paraId="0262229A" w14:textId="77777777" w:rsidR="004240C0" w:rsidRPr="00B05F24" w:rsidRDefault="004240C0" w:rsidP="00B06698">
      <w:pPr>
        <w:spacing w:line="300" w:lineRule="auto"/>
        <w:rPr>
          <w:bCs/>
          <w:kern w:val="44"/>
          <w:sz w:val="24"/>
          <w:szCs w:val="24"/>
        </w:rPr>
      </w:pPr>
      <w:r w:rsidRPr="00B05F24">
        <w:rPr>
          <w:bCs/>
          <w:kern w:val="44"/>
          <w:sz w:val="24"/>
          <w:szCs w:val="24"/>
        </w:rPr>
        <w:t>}</w:t>
      </w:r>
    </w:p>
    <w:p w14:paraId="09D6264C" w14:textId="77777777" w:rsidR="004240C0" w:rsidRPr="00B05F24" w:rsidRDefault="004240C0" w:rsidP="00B06698">
      <w:pPr>
        <w:spacing w:line="300" w:lineRule="auto"/>
        <w:rPr>
          <w:bCs/>
          <w:kern w:val="44"/>
          <w:sz w:val="24"/>
          <w:szCs w:val="24"/>
        </w:rPr>
      </w:pPr>
    </w:p>
    <w:p w14:paraId="7787D580" w14:textId="77777777" w:rsidR="004240C0" w:rsidRPr="00B05F24" w:rsidRDefault="004240C0" w:rsidP="00B06698">
      <w:pPr>
        <w:spacing w:line="300" w:lineRule="auto"/>
        <w:rPr>
          <w:bCs/>
          <w:kern w:val="44"/>
          <w:sz w:val="24"/>
          <w:szCs w:val="24"/>
        </w:rPr>
      </w:pPr>
      <w:r w:rsidRPr="00B05F24">
        <w:rPr>
          <w:bCs/>
          <w:kern w:val="44"/>
          <w:sz w:val="24"/>
          <w:szCs w:val="24"/>
        </w:rPr>
        <w:t>.menuAS:link,.menuAS:visited{</w:t>
      </w:r>
    </w:p>
    <w:p w14:paraId="3116808F" w14:textId="77777777" w:rsidR="004240C0" w:rsidRPr="00B05F24" w:rsidRDefault="004240C0" w:rsidP="00B06698">
      <w:pPr>
        <w:spacing w:line="300" w:lineRule="auto"/>
        <w:rPr>
          <w:bCs/>
          <w:kern w:val="44"/>
          <w:sz w:val="24"/>
          <w:szCs w:val="24"/>
        </w:rPr>
      </w:pPr>
      <w:r w:rsidRPr="00B05F24">
        <w:rPr>
          <w:bCs/>
          <w:kern w:val="44"/>
          <w:sz w:val="24"/>
          <w:szCs w:val="24"/>
        </w:rPr>
        <w:t xml:space="preserve"> width:100%;</w:t>
      </w:r>
    </w:p>
    <w:p w14:paraId="474EBC40" w14:textId="77777777" w:rsidR="004240C0" w:rsidRPr="00B05F24" w:rsidRDefault="004240C0" w:rsidP="00B06698">
      <w:pPr>
        <w:spacing w:line="300" w:lineRule="auto"/>
        <w:rPr>
          <w:bCs/>
          <w:kern w:val="44"/>
          <w:sz w:val="24"/>
          <w:szCs w:val="24"/>
        </w:rPr>
      </w:pPr>
      <w:r w:rsidRPr="00B05F24">
        <w:rPr>
          <w:bCs/>
          <w:kern w:val="44"/>
          <w:sz w:val="24"/>
          <w:szCs w:val="24"/>
        </w:rPr>
        <w:t xml:space="preserve"> height:35px;</w:t>
      </w:r>
    </w:p>
    <w:p w14:paraId="3298B5F9" w14:textId="77777777" w:rsidR="004240C0" w:rsidRPr="00B05F24" w:rsidRDefault="004240C0" w:rsidP="00B06698">
      <w:pPr>
        <w:spacing w:line="300" w:lineRule="auto"/>
        <w:rPr>
          <w:bCs/>
          <w:kern w:val="44"/>
          <w:sz w:val="24"/>
          <w:szCs w:val="24"/>
        </w:rPr>
      </w:pPr>
      <w:r w:rsidRPr="00B05F24">
        <w:rPr>
          <w:bCs/>
          <w:kern w:val="44"/>
          <w:sz w:val="24"/>
          <w:szCs w:val="24"/>
        </w:rPr>
        <w:t xml:space="preserve"> display:block;</w:t>
      </w:r>
    </w:p>
    <w:p w14:paraId="2789D951"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url('../menubutton.jpg') no-repeat 4px -72px;</w:t>
      </w:r>
    </w:p>
    <w:p w14:paraId="6E62B351" w14:textId="77777777" w:rsidR="004240C0" w:rsidRPr="00B05F24" w:rsidRDefault="004240C0" w:rsidP="00B06698">
      <w:pPr>
        <w:spacing w:line="300" w:lineRule="auto"/>
        <w:rPr>
          <w:bCs/>
          <w:kern w:val="44"/>
          <w:sz w:val="24"/>
          <w:szCs w:val="24"/>
        </w:rPr>
      </w:pPr>
      <w:r w:rsidRPr="00B05F24">
        <w:rPr>
          <w:bCs/>
          <w:kern w:val="44"/>
          <w:sz w:val="24"/>
          <w:szCs w:val="24"/>
        </w:rPr>
        <w:t xml:space="preserve"> font-size:12px;</w:t>
      </w:r>
    </w:p>
    <w:p w14:paraId="5B8621C9" w14:textId="77777777" w:rsidR="004240C0" w:rsidRPr="00B05F24" w:rsidRDefault="004240C0" w:rsidP="00B06698">
      <w:pPr>
        <w:spacing w:line="300" w:lineRule="auto"/>
        <w:rPr>
          <w:bCs/>
          <w:kern w:val="44"/>
          <w:sz w:val="24"/>
          <w:szCs w:val="24"/>
        </w:rPr>
      </w:pPr>
      <w:r w:rsidRPr="00B05F24">
        <w:rPr>
          <w:bCs/>
          <w:kern w:val="44"/>
          <w:sz w:val="24"/>
          <w:szCs w:val="24"/>
        </w:rPr>
        <w:t xml:space="preserve"> color:#000;</w:t>
      </w:r>
    </w:p>
    <w:p w14:paraId="43CB037F" w14:textId="77777777" w:rsidR="004240C0" w:rsidRPr="00B05F24" w:rsidRDefault="004240C0" w:rsidP="00B06698">
      <w:pPr>
        <w:spacing w:line="300" w:lineRule="auto"/>
        <w:rPr>
          <w:bCs/>
          <w:kern w:val="44"/>
          <w:sz w:val="24"/>
          <w:szCs w:val="24"/>
        </w:rPr>
      </w:pPr>
      <w:r w:rsidRPr="00B05F24">
        <w:rPr>
          <w:bCs/>
          <w:kern w:val="44"/>
          <w:sz w:val="24"/>
          <w:szCs w:val="24"/>
        </w:rPr>
        <w:t xml:space="preserve"> text-decoration:none;</w:t>
      </w:r>
    </w:p>
    <w:p w14:paraId="5E51F30E" w14:textId="77777777" w:rsidR="004240C0" w:rsidRPr="00B05F24" w:rsidRDefault="004240C0" w:rsidP="00B06698">
      <w:pPr>
        <w:spacing w:line="300" w:lineRule="auto"/>
        <w:rPr>
          <w:bCs/>
          <w:kern w:val="44"/>
          <w:sz w:val="24"/>
          <w:szCs w:val="24"/>
        </w:rPr>
      </w:pPr>
      <w:r w:rsidRPr="00B05F24">
        <w:rPr>
          <w:bCs/>
          <w:kern w:val="44"/>
          <w:sz w:val="24"/>
          <w:szCs w:val="24"/>
        </w:rPr>
        <w:t xml:space="preserve"> font-weight:bold;</w:t>
      </w:r>
    </w:p>
    <w:p w14:paraId="08E64AB6" w14:textId="77777777" w:rsidR="004240C0" w:rsidRPr="00B05F24" w:rsidRDefault="004240C0" w:rsidP="00B06698">
      <w:pPr>
        <w:spacing w:line="300" w:lineRule="auto"/>
        <w:rPr>
          <w:bCs/>
          <w:kern w:val="44"/>
          <w:sz w:val="24"/>
          <w:szCs w:val="24"/>
        </w:rPr>
      </w:pPr>
      <w:r w:rsidRPr="00B05F24">
        <w:rPr>
          <w:bCs/>
          <w:kern w:val="44"/>
          <w:sz w:val="24"/>
          <w:szCs w:val="24"/>
        </w:rPr>
        <w:t>}</w:t>
      </w:r>
    </w:p>
    <w:p w14:paraId="05CCEDCE" w14:textId="77777777" w:rsidR="004240C0" w:rsidRPr="00B05F24" w:rsidRDefault="004240C0" w:rsidP="00B06698">
      <w:pPr>
        <w:spacing w:line="300" w:lineRule="auto"/>
        <w:rPr>
          <w:bCs/>
          <w:kern w:val="44"/>
          <w:sz w:val="24"/>
          <w:szCs w:val="24"/>
        </w:rPr>
      </w:pPr>
    </w:p>
    <w:p w14:paraId="21CBA877" w14:textId="77777777" w:rsidR="004240C0" w:rsidRPr="00B05F24" w:rsidRDefault="004240C0" w:rsidP="00B06698">
      <w:pPr>
        <w:spacing w:line="300" w:lineRule="auto"/>
        <w:rPr>
          <w:bCs/>
          <w:kern w:val="44"/>
          <w:sz w:val="24"/>
          <w:szCs w:val="24"/>
        </w:rPr>
      </w:pPr>
      <w:r w:rsidRPr="00B05F24">
        <w:rPr>
          <w:bCs/>
          <w:kern w:val="44"/>
          <w:sz w:val="24"/>
          <w:szCs w:val="24"/>
        </w:rPr>
        <w:t>.ContentBody{</w:t>
      </w:r>
    </w:p>
    <w:p w14:paraId="1D0AB2A7"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DBDFE8 url(../mainback.jpg) repeat-x fixed; margin:10px;</w:t>
      </w:r>
    </w:p>
    <w:p w14:paraId="3E7466D7" w14:textId="77777777" w:rsidR="004240C0" w:rsidRPr="00B05F24" w:rsidRDefault="004240C0" w:rsidP="00B06698">
      <w:pPr>
        <w:spacing w:line="300" w:lineRule="auto"/>
        <w:rPr>
          <w:bCs/>
          <w:kern w:val="44"/>
          <w:sz w:val="24"/>
          <w:szCs w:val="24"/>
        </w:rPr>
      </w:pPr>
      <w:r w:rsidRPr="00B05F24">
        <w:rPr>
          <w:bCs/>
          <w:kern w:val="44"/>
          <w:sz w:val="24"/>
          <w:szCs w:val="24"/>
        </w:rPr>
        <w:t>}</w:t>
      </w:r>
    </w:p>
    <w:p w14:paraId="129A2C76" w14:textId="77777777" w:rsidR="004240C0" w:rsidRPr="00B05F24" w:rsidRDefault="004240C0" w:rsidP="00B06698">
      <w:pPr>
        <w:spacing w:line="300" w:lineRule="auto"/>
        <w:rPr>
          <w:bCs/>
          <w:kern w:val="44"/>
          <w:sz w:val="24"/>
          <w:szCs w:val="24"/>
        </w:rPr>
      </w:pPr>
      <w:r w:rsidRPr="00B05F24">
        <w:rPr>
          <w:bCs/>
          <w:kern w:val="44"/>
          <w:sz w:val="24"/>
          <w:szCs w:val="24"/>
        </w:rPr>
        <w:t xml:space="preserve">.MainDiv{} </w:t>
      </w:r>
    </w:p>
    <w:p w14:paraId="3FA862FD" w14:textId="77777777" w:rsidR="004240C0" w:rsidRPr="00B05F24" w:rsidRDefault="004240C0" w:rsidP="00B06698">
      <w:pPr>
        <w:spacing w:line="300" w:lineRule="auto"/>
        <w:rPr>
          <w:bCs/>
          <w:kern w:val="44"/>
          <w:sz w:val="24"/>
          <w:szCs w:val="24"/>
        </w:rPr>
      </w:pPr>
      <w:r w:rsidRPr="00B05F24">
        <w:rPr>
          <w:bCs/>
          <w:kern w:val="44"/>
          <w:sz w:val="24"/>
          <w:szCs w:val="24"/>
        </w:rPr>
        <w:t>.MenuIcon{</w:t>
      </w:r>
    </w:p>
    <w:p w14:paraId="39EA5FA0" w14:textId="77777777" w:rsidR="004240C0" w:rsidRPr="00B05F24" w:rsidRDefault="004240C0" w:rsidP="00B06698">
      <w:pPr>
        <w:spacing w:line="300" w:lineRule="auto"/>
        <w:rPr>
          <w:bCs/>
          <w:kern w:val="44"/>
          <w:sz w:val="24"/>
          <w:szCs w:val="24"/>
        </w:rPr>
      </w:pPr>
      <w:r w:rsidRPr="00B05F24">
        <w:rPr>
          <w:bCs/>
          <w:kern w:val="44"/>
          <w:sz w:val="24"/>
          <w:szCs w:val="24"/>
        </w:rPr>
        <w:t xml:space="preserve"> margin:1px 6px -12px 12px;</w:t>
      </w:r>
    </w:p>
    <w:p w14:paraId="6F633D30" w14:textId="77777777" w:rsidR="004240C0" w:rsidRPr="00B05F24" w:rsidRDefault="004240C0" w:rsidP="00B06698">
      <w:pPr>
        <w:spacing w:line="300" w:lineRule="auto"/>
        <w:rPr>
          <w:bCs/>
          <w:kern w:val="44"/>
          <w:sz w:val="24"/>
          <w:szCs w:val="24"/>
        </w:rPr>
      </w:pPr>
      <w:r w:rsidRPr="00B05F24">
        <w:rPr>
          <w:bCs/>
          <w:kern w:val="44"/>
          <w:sz w:val="24"/>
          <w:szCs w:val="24"/>
        </w:rPr>
        <w:t>}</w:t>
      </w:r>
    </w:p>
    <w:p w14:paraId="4D2F3FE4" w14:textId="77777777" w:rsidR="004240C0" w:rsidRPr="00B05F24" w:rsidRDefault="004240C0" w:rsidP="00B06698">
      <w:pPr>
        <w:spacing w:line="300" w:lineRule="auto"/>
        <w:rPr>
          <w:bCs/>
          <w:kern w:val="44"/>
          <w:sz w:val="24"/>
          <w:szCs w:val="24"/>
        </w:rPr>
      </w:pPr>
      <w:r w:rsidRPr="00B05F24">
        <w:rPr>
          <w:bCs/>
          <w:kern w:val="44"/>
          <w:sz w:val="24"/>
          <w:szCs w:val="24"/>
        </w:rPr>
        <w:t>.CTitle{</w:t>
      </w:r>
    </w:p>
    <w:p w14:paraId="28B2E56C" w14:textId="77777777" w:rsidR="004240C0" w:rsidRPr="00B05F24" w:rsidRDefault="004240C0" w:rsidP="00B06698">
      <w:pPr>
        <w:spacing w:line="300" w:lineRule="auto"/>
        <w:rPr>
          <w:bCs/>
          <w:kern w:val="44"/>
          <w:sz w:val="24"/>
          <w:szCs w:val="24"/>
        </w:rPr>
      </w:pPr>
      <w:r w:rsidRPr="00B05F24">
        <w:rPr>
          <w:bCs/>
          <w:kern w:val="44"/>
          <w:sz w:val="24"/>
          <w:szCs w:val="24"/>
        </w:rPr>
        <w:tab/>
        <w:t>background:#3E70A6;</w:t>
      </w:r>
    </w:p>
    <w:p w14:paraId="721820AC" w14:textId="77777777" w:rsidR="004240C0" w:rsidRPr="00B05F24" w:rsidRDefault="004240C0" w:rsidP="00B06698">
      <w:pPr>
        <w:spacing w:line="300" w:lineRule="auto"/>
        <w:rPr>
          <w:bCs/>
          <w:kern w:val="44"/>
          <w:sz w:val="24"/>
          <w:szCs w:val="24"/>
        </w:rPr>
      </w:pPr>
      <w:r w:rsidRPr="00B05F24">
        <w:rPr>
          <w:bCs/>
          <w:kern w:val="44"/>
          <w:sz w:val="24"/>
          <w:szCs w:val="24"/>
        </w:rPr>
        <w:tab/>
        <w:t>padding:5px;</w:t>
      </w:r>
    </w:p>
    <w:p w14:paraId="22AA486B" w14:textId="77777777" w:rsidR="004240C0" w:rsidRPr="00B05F24" w:rsidRDefault="004240C0" w:rsidP="00B06698">
      <w:pPr>
        <w:spacing w:line="300" w:lineRule="auto"/>
        <w:rPr>
          <w:bCs/>
          <w:kern w:val="44"/>
          <w:sz w:val="24"/>
          <w:szCs w:val="24"/>
        </w:rPr>
      </w:pPr>
      <w:r w:rsidRPr="00B05F24">
        <w:rPr>
          <w:bCs/>
          <w:kern w:val="44"/>
          <w:sz w:val="24"/>
          <w:szCs w:val="24"/>
        </w:rPr>
        <w:tab/>
        <w:t>text-align:left;</w:t>
      </w:r>
    </w:p>
    <w:p w14:paraId="79A8F3EE" w14:textId="77777777" w:rsidR="004240C0" w:rsidRPr="00B05F24" w:rsidRDefault="004240C0" w:rsidP="00B06698">
      <w:pPr>
        <w:spacing w:line="300" w:lineRule="auto"/>
        <w:rPr>
          <w:bCs/>
          <w:kern w:val="44"/>
          <w:sz w:val="24"/>
          <w:szCs w:val="24"/>
        </w:rPr>
      </w:pPr>
      <w:r w:rsidRPr="00B05F24">
        <w:rPr>
          <w:bCs/>
          <w:kern w:val="44"/>
          <w:sz w:val="24"/>
          <w:szCs w:val="24"/>
        </w:rPr>
        <w:tab/>
        <w:t>color:#FFFFFF;</w:t>
      </w:r>
    </w:p>
    <w:p w14:paraId="61A2E11A" w14:textId="77777777" w:rsidR="004240C0" w:rsidRPr="00B05F24" w:rsidRDefault="004240C0" w:rsidP="00B06698">
      <w:pPr>
        <w:spacing w:line="300" w:lineRule="auto"/>
        <w:rPr>
          <w:bCs/>
          <w:kern w:val="44"/>
          <w:sz w:val="24"/>
          <w:szCs w:val="24"/>
        </w:rPr>
      </w:pPr>
      <w:r w:rsidRPr="00B05F24">
        <w:rPr>
          <w:bCs/>
          <w:kern w:val="44"/>
          <w:sz w:val="24"/>
          <w:szCs w:val="24"/>
        </w:rPr>
        <w:tab/>
        <w:t>font-size:13px;</w:t>
      </w:r>
    </w:p>
    <w:p w14:paraId="40A29503" w14:textId="77777777" w:rsidR="004240C0" w:rsidRPr="00B05F24" w:rsidRDefault="004240C0" w:rsidP="00B06698">
      <w:pPr>
        <w:spacing w:line="300" w:lineRule="auto"/>
        <w:rPr>
          <w:bCs/>
          <w:kern w:val="44"/>
          <w:sz w:val="24"/>
          <w:szCs w:val="24"/>
        </w:rPr>
      </w:pPr>
      <w:r w:rsidRPr="00B05F24">
        <w:rPr>
          <w:bCs/>
          <w:kern w:val="44"/>
          <w:sz w:val="24"/>
          <w:szCs w:val="24"/>
        </w:rPr>
        <w:tab/>
        <w:t>font-family: Verdana, Arial, Helvetica, sans-serif;</w:t>
      </w:r>
    </w:p>
    <w:p w14:paraId="383B6384" w14:textId="77777777" w:rsidR="004240C0" w:rsidRPr="00B05F24" w:rsidRDefault="004240C0" w:rsidP="00B06698">
      <w:pPr>
        <w:spacing w:line="300" w:lineRule="auto"/>
        <w:rPr>
          <w:bCs/>
          <w:kern w:val="44"/>
          <w:sz w:val="24"/>
          <w:szCs w:val="24"/>
        </w:rPr>
      </w:pPr>
      <w:r w:rsidRPr="00B05F24">
        <w:rPr>
          <w:bCs/>
          <w:kern w:val="44"/>
          <w:sz w:val="24"/>
          <w:szCs w:val="24"/>
        </w:rPr>
        <w:t>}</w:t>
      </w:r>
    </w:p>
    <w:p w14:paraId="5965871C" w14:textId="77777777" w:rsidR="004240C0" w:rsidRPr="00B05F24" w:rsidRDefault="004240C0" w:rsidP="00B06698">
      <w:pPr>
        <w:spacing w:line="300" w:lineRule="auto"/>
        <w:rPr>
          <w:bCs/>
          <w:kern w:val="44"/>
          <w:sz w:val="24"/>
          <w:szCs w:val="24"/>
        </w:rPr>
      </w:pPr>
      <w:r w:rsidRPr="00B05F24">
        <w:rPr>
          <w:bCs/>
          <w:kern w:val="44"/>
          <w:sz w:val="24"/>
          <w:szCs w:val="24"/>
        </w:rPr>
        <w:t>.CContent{</w:t>
      </w:r>
    </w:p>
    <w:p w14:paraId="26FD13F1" w14:textId="77777777" w:rsidR="004240C0" w:rsidRPr="00B05F24" w:rsidRDefault="004240C0" w:rsidP="00B06698">
      <w:pPr>
        <w:spacing w:line="300" w:lineRule="auto"/>
        <w:rPr>
          <w:bCs/>
          <w:kern w:val="44"/>
          <w:sz w:val="24"/>
          <w:szCs w:val="24"/>
        </w:rPr>
      </w:pPr>
      <w:r w:rsidRPr="00B05F24">
        <w:rPr>
          <w:bCs/>
          <w:kern w:val="44"/>
          <w:sz w:val="24"/>
          <w:szCs w:val="24"/>
        </w:rPr>
        <w:tab/>
        <w:t>border-top: 1px solid #666666;</w:t>
      </w:r>
    </w:p>
    <w:p w14:paraId="55F2C510" w14:textId="77777777" w:rsidR="004240C0" w:rsidRPr="00B05F24" w:rsidRDefault="004240C0" w:rsidP="00B06698">
      <w:pPr>
        <w:spacing w:line="300" w:lineRule="auto"/>
        <w:rPr>
          <w:bCs/>
          <w:kern w:val="44"/>
          <w:sz w:val="24"/>
          <w:szCs w:val="24"/>
        </w:rPr>
      </w:pPr>
      <w:r w:rsidRPr="00B05F24">
        <w:rPr>
          <w:bCs/>
          <w:kern w:val="44"/>
          <w:sz w:val="24"/>
          <w:szCs w:val="24"/>
        </w:rPr>
        <w:tab/>
        <w:t>border-right: 1px solid #CCCCCC;</w:t>
      </w:r>
    </w:p>
    <w:p w14:paraId="5D7EDFB6" w14:textId="77777777" w:rsidR="004240C0" w:rsidRPr="00B05F24" w:rsidRDefault="004240C0" w:rsidP="00B06698">
      <w:pPr>
        <w:spacing w:line="300" w:lineRule="auto"/>
        <w:rPr>
          <w:bCs/>
          <w:kern w:val="44"/>
          <w:sz w:val="24"/>
          <w:szCs w:val="24"/>
        </w:rPr>
      </w:pPr>
      <w:r w:rsidRPr="00B05F24">
        <w:rPr>
          <w:bCs/>
          <w:kern w:val="44"/>
          <w:sz w:val="24"/>
          <w:szCs w:val="24"/>
        </w:rPr>
        <w:tab/>
        <w:t>border-bottom: 1px solid #CCCCCC;</w:t>
      </w:r>
    </w:p>
    <w:p w14:paraId="67592E58" w14:textId="77777777" w:rsidR="004240C0" w:rsidRPr="00B05F24" w:rsidRDefault="004240C0" w:rsidP="00B06698">
      <w:pPr>
        <w:spacing w:line="300" w:lineRule="auto"/>
        <w:rPr>
          <w:bCs/>
          <w:kern w:val="44"/>
          <w:sz w:val="24"/>
          <w:szCs w:val="24"/>
        </w:rPr>
      </w:pPr>
      <w:r w:rsidRPr="00B05F24">
        <w:rPr>
          <w:bCs/>
          <w:kern w:val="44"/>
          <w:sz w:val="24"/>
          <w:szCs w:val="24"/>
        </w:rPr>
        <w:tab/>
        <w:t>border-left: 1px solid #666666;</w:t>
      </w:r>
    </w:p>
    <w:p w14:paraId="6353CF04" w14:textId="77777777" w:rsidR="004240C0" w:rsidRPr="00B05F24" w:rsidRDefault="004240C0" w:rsidP="00B06698">
      <w:pPr>
        <w:spacing w:line="300" w:lineRule="auto"/>
        <w:rPr>
          <w:bCs/>
          <w:kern w:val="44"/>
          <w:sz w:val="24"/>
          <w:szCs w:val="24"/>
        </w:rPr>
      </w:pPr>
      <w:r w:rsidRPr="00B05F24">
        <w:rPr>
          <w:bCs/>
          <w:kern w:val="44"/>
          <w:sz w:val="24"/>
          <w:szCs w:val="24"/>
        </w:rPr>
        <w:tab/>
        <w:t>background-color: #FFFFFF;</w:t>
      </w:r>
    </w:p>
    <w:p w14:paraId="2139BF9F" w14:textId="77777777" w:rsidR="004240C0" w:rsidRPr="00B05F24" w:rsidRDefault="004240C0" w:rsidP="00B06698">
      <w:pPr>
        <w:spacing w:line="300" w:lineRule="auto"/>
        <w:rPr>
          <w:bCs/>
          <w:kern w:val="44"/>
          <w:sz w:val="24"/>
          <w:szCs w:val="24"/>
        </w:rPr>
      </w:pPr>
      <w:r w:rsidRPr="00B05F24">
        <w:rPr>
          <w:bCs/>
          <w:kern w:val="44"/>
          <w:sz w:val="24"/>
          <w:szCs w:val="24"/>
        </w:rPr>
        <w:t>}</w:t>
      </w:r>
    </w:p>
    <w:p w14:paraId="3F78F135" w14:textId="77777777" w:rsidR="004240C0" w:rsidRPr="00B05F24" w:rsidRDefault="004240C0" w:rsidP="00B06698">
      <w:pPr>
        <w:spacing w:line="300" w:lineRule="auto"/>
        <w:rPr>
          <w:bCs/>
          <w:kern w:val="44"/>
          <w:sz w:val="24"/>
          <w:szCs w:val="24"/>
        </w:rPr>
      </w:pPr>
      <w:r w:rsidRPr="00B05F24">
        <w:rPr>
          <w:bCs/>
          <w:kern w:val="44"/>
          <w:sz w:val="24"/>
          <w:szCs w:val="24"/>
        </w:rPr>
        <w:t>.CPanel{</w:t>
      </w:r>
    </w:p>
    <w:p w14:paraId="1DCA4BCF" w14:textId="77777777" w:rsidR="004240C0" w:rsidRPr="00B05F24" w:rsidRDefault="004240C0" w:rsidP="00B06698">
      <w:pPr>
        <w:spacing w:line="300" w:lineRule="auto"/>
        <w:rPr>
          <w:bCs/>
          <w:kern w:val="44"/>
          <w:sz w:val="24"/>
          <w:szCs w:val="24"/>
        </w:rPr>
      </w:pPr>
      <w:r w:rsidRPr="00B05F24">
        <w:rPr>
          <w:bCs/>
          <w:kern w:val="44"/>
          <w:sz w:val="24"/>
          <w:szCs w:val="24"/>
        </w:rPr>
        <w:t xml:space="preserve"> padding:5px;</w:t>
      </w:r>
    </w:p>
    <w:p w14:paraId="74CAF799" w14:textId="77777777" w:rsidR="004240C0" w:rsidRPr="00B05F24" w:rsidRDefault="004240C0" w:rsidP="00B06698">
      <w:pPr>
        <w:spacing w:line="300" w:lineRule="auto"/>
        <w:rPr>
          <w:bCs/>
          <w:kern w:val="44"/>
          <w:sz w:val="24"/>
          <w:szCs w:val="24"/>
        </w:rPr>
      </w:pPr>
      <w:r w:rsidRPr="00B05F24">
        <w:rPr>
          <w:bCs/>
          <w:kern w:val="44"/>
          <w:sz w:val="24"/>
          <w:szCs w:val="24"/>
        </w:rPr>
        <w:t xml:space="preserve"> font-size:12px;</w:t>
      </w:r>
    </w:p>
    <w:p w14:paraId="298999A7" w14:textId="77777777" w:rsidR="004240C0" w:rsidRPr="00B05F24" w:rsidRDefault="004240C0" w:rsidP="00B06698">
      <w:pPr>
        <w:spacing w:line="300" w:lineRule="auto"/>
        <w:rPr>
          <w:bCs/>
          <w:kern w:val="44"/>
          <w:sz w:val="24"/>
          <w:szCs w:val="24"/>
        </w:rPr>
      </w:pPr>
      <w:r w:rsidRPr="00B05F24">
        <w:rPr>
          <w:bCs/>
          <w:kern w:val="44"/>
          <w:sz w:val="24"/>
          <w:szCs w:val="24"/>
        </w:rPr>
        <w:t xml:space="preserve"> font-family: Verdana, Arial, Helvetica, sans-serif;</w:t>
      </w:r>
    </w:p>
    <w:p w14:paraId="1ED852E4" w14:textId="77777777" w:rsidR="004240C0" w:rsidRPr="00B05F24" w:rsidRDefault="004240C0" w:rsidP="00B06698">
      <w:pPr>
        <w:spacing w:line="300" w:lineRule="auto"/>
        <w:rPr>
          <w:bCs/>
          <w:kern w:val="44"/>
          <w:sz w:val="24"/>
          <w:szCs w:val="24"/>
        </w:rPr>
      </w:pPr>
      <w:r w:rsidRPr="00B05F24">
        <w:rPr>
          <w:bCs/>
          <w:kern w:val="44"/>
          <w:sz w:val="24"/>
          <w:szCs w:val="24"/>
        </w:rPr>
        <w:t>}</w:t>
      </w:r>
    </w:p>
    <w:p w14:paraId="6BF0C9A5" w14:textId="77777777" w:rsidR="004240C0" w:rsidRPr="00B05F24" w:rsidRDefault="004240C0" w:rsidP="00B06698">
      <w:pPr>
        <w:spacing w:line="300" w:lineRule="auto"/>
        <w:rPr>
          <w:bCs/>
          <w:kern w:val="44"/>
          <w:sz w:val="24"/>
          <w:szCs w:val="24"/>
        </w:rPr>
      </w:pPr>
      <w:r w:rsidRPr="00B05F24">
        <w:rPr>
          <w:bCs/>
          <w:kern w:val="44"/>
          <w:sz w:val="24"/>
          <w:szCs w:val="24"/>
        </w:rPr>
        <w:t>legend{</w:t>
      </w:r>
    </w:p>
    <w:p w14:paraId="0F74B076" w14:textId="77777777" w:rsidR="004240C0" w:rsidRPr="00B05F24" w:rsidRDefault="004240C0" w:rsidP="00B06698">
      <w:pPr>
        <w:spacing w:line="300" w:lineRule="auto"/>
        <w:rPr>
          <w:bCs/>
          <w:kern w:val="44"/>
          <w:sz w:val="24"/>
          <w:szCs w:val="24"/>
        </w:rPr>
      </w:pPr>
      <w:r w:rsidRPr="00B05F24">
        <w:rPr>
          <w:bCs/>
          <w:kern w:val="44"/>
          <w:sz w:val="24"/>
          <w:szCs w:val="24"/>
        </w:rPr>
        <w:tab/>
        <w:t>color: #2c3e67;</w:t>
      </w:r>
    </w:p>
    <w:p w14:paraId="0AA2598A" w14:textId="77777777" w:rsidR="004240C0" w:rsidRPr="00B05F24" w:rsidRDefault="004240C0" w:rsidP="00B06698">
      <w:pPr>
        <w:spacing w:line="300" w:lineRule="auto"/>
        <w:rPr>
          <w:bCs/>
          <w:kern w:val="44"/>
          <w:sz w:val="24"/>
          <w:szCs w:val="24"/>
        </w:rPr>
      </w:pPr>
      <w:r w:rsidRPr="00B05F24">
        <w:rPr>
          <w:bCs/>
          <w:kern w:val="44"/>
          <w:sz w:val="24"/>
          <w:szCs w:val="24"/>
        </w:rPr>
        <w:tab/>
        <w:t>font-weight:bold;</w:t>
      </w:r>
    </w:p>
    <w:p w14:paraId="1151BF3A" w14:textId="77777777" w:rsidR="004240C0" w:rsidRPr="00B05F24" w:rsidRDefault="004240C0" w:rsidP="00B06698">
      <w:pPr>
        <w:spacing w:line="300" w:lineRule="auto"/>
        <w:rPr>
          <w:bCs/>
          <w:kern w:val="44"/>
          <w:sz w:val="24"/>
          <w:szCs w:val="24"/>
        </w:rPr>
      </w:pPr>
      <w:r w:rsidRPr="00B05F24">
        <w:rPr>
          <w:bCs/>
          <w:kern w:val="44"/>
          <w:sz w:val="24"/>
          <w:szCs w:val="24"/>
        </w:rPr>
        <w:t>}</w:t>
      </w:r>
    </w:p>
    <w:p w14:paraId="0821E17A" w14:textId="77777777" w:rsidR="004240C0" w:rsidRPr="00B05F24" w:rsidRDefault="004240C0" w:rsidP="00B06698">
      <w:pPr>
        <w:spacing w:line="300" w:lineRule="auto"/>
        <w:rPr>
          <w:bCs/>
          <w:kern w:val="44"/>
          <w:sz w:val="24"/>
          <w:szCs w:val="24"/>
        </w:rPr>
      </w:pPr>
      <w:r w:rsidRPr="00B05F24">
        <w:rPr>
          <w:bCs/>
          <w:kern w:val="44"/>
          <w:sz w:val="24"/>
          <w:szCs w:val="24"/>
        </w:rPr>
        <w:t>fieldset{</w:t>
      </w:r>
    </w:p>
    <w:p w14:paraId="16D3AACA" w14:textId="77777777" w:rsidR="004240C0" w:rsidRPr="00B05F24" w:rsidRDefault="004240C0" w:rsidP="00B06698">
      <w:pPr>
        <w:spacing w:line="300" w:lineRule="auto"/>
        <w:rPr>
          <w:bCs/>
          <w:kern w:val="44"/>
          <w:sz w:val="24"/>
          <w:szCs w:val="24"/>
        </w:rPr>
      </w:pPr>
      <w:r w:rsidRPr="00B05F24">
        <w:rPr>
          <w:bCs/>
          <w:kern w:val="44"/>
          <w:sz w:val="24"/>
          <w:szCs w:val="24"/>
        </w:rPr>
        <w:tab/>
        <w:t>border-top: 1px solid #CCCCCC;</w:t>
      </w:r>
    </w:p>
    <w:p w14:paraId="514BB3F7" w14:textId="77777777" w:rsidR="004240C0" w:rsidRPr="00B05F24" w:rsidRDefault="004240C0" w:rsidP="00B06698">
      <w:pPr>
        <w:spacing w:line="300" w:lineRule="auto"/>
        <w:rPr>
          <w:bCs/>
          <w:kern w:val="44"/>
          <w:sz w:val="24"/>
          <w:szCs w:val="24"/>
        </w:rPr>
      </w:pPr>
      <w:r w:rsidRPr="00B05F24">
        <w:rPr>
          <w:bCs/>
          <w:kern w:val="44"/>
          <w:sz w:val="24"/>
          <w:szCs w:val="24"/>
        </w:rPr>
        <w:tab/>
        <w:t>border-right: 1px solid #CCCCCC;</w:t>
      </w:r>
    </w:p>
    <w:p w14:paraId="6043E77D"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b/>
        <w:t>border-bottom: 1px solid #CCCCCC;</w:t>
      </w:r>
    </w:p>
    <w:p w14:paraId="2814A1AB" w14:textId="77777777" w:rsidR="004240C0" w:rsidRPr="00B05F24" w:rsidRDefault="004240C0" w:rsidP="00B06698">
      <w:pPr>
        <w:spacing w:line="300" w:lineRule="auto"/>
        <w:rPr>
          <w:bCs/>
          <w:kern w:val="44"/>
          <w:sz w:val="24"/>
          <w:szCs w:val="24"/>
        </w:rPr>
      </w:pPr>
      <w:r w:rsidRPr="00B05F24">
        <w:rPr>
          <w:bCs/>
          <w:kern w:val="44"/>
          <w:sz w:val="24"/>
          <w:szCs w:val="24"/>
        </w:rPr>
        <w:tab/>
        <w:t>border-left: 1px solid #CCCCCC;</w:t>
      </w:r>
    </w:p>
    <w:p w14:paraId="3A8AEF3E" w14:textId="77777777" w:rsidR="004240C0" w:rsidRPr="00B05F24" w:rsidRDefault="004240C0" w:rsidP="00B06698">
      <w:pPr>
        <w:spacing w:line="300" w:lineRule="auto"/>
        <w:rPr>
          <w:bCs/>
          <w:kern w:val="44"/>
          <w:sz w:val="24"/>
          <w:szCs w:val="24"/>
        </w:rPr>
      </w:pPr>
      <w:r w:rsidRPr="00B05F24">
        <w:rPr>
          <w:bCs/>
          <w:kern w:val="44"/>
          <w:sz w:val="24"/>
          <w:szCs w:val="24"/>
        </w:rPr>
        <w:tab/>
        <w:t>margin-top: 10px;</w:t>
      </w:r>
    </w:p>
    <w:p w14:paraId="7F08FA5B" w14:textId="77777777" w:rsidR="004240C0" w:rsidRPr="00B05F24" w:rsidRDefault="004240C0" w:rsidP="00B06698">
      <w:pPr>
        <w:spacing w:line="300" w:lineRule="auto"/>
        <w:rPr>
          <w:bCs/>
          <w:kern w:val="44"/>
          <w:sz w:val="24"/>
          <w:szCs w:val="24"/>
        </w:rPr>
      </w:pPr>
      <w:r w:rsidRPr="00B05F24">
        <w:rPr>
          <w:bCs/>
          <w:kern w:val="44"/>
          <w:sz w:val="24"/>
          <w:szCs w:val="24"/>
        </w:rPr>
        <w:tab/>
        <w:t>margin-left:10px;</w:t>
      </w:r>
    </w:p>
    <w:p w14:paraId="16797749" w14:textId="77777777" w:rsidR="004240C0" w:rsidRPr="00B05F24" w:rsidRDefault="004240C0" w:rsidP="00B06698">
      <w:pPr>
        <w:spacing w:line="300" w:lineRule="auto"/>
        <w:rPr>
          <w:bCs/>
          <w:kern w:val="44"/>
          <w:sz w:val="24"/>
          <w:szCs w:val="24"/>
        </w:rPr>
      </w:pPr>
      <w:r w:rsidRPr="00B05F24">
        <w:rPr>
          <w:bCs/>
          <w:kern w:val="44"/>
          <w:sz w:val="24"/>
          <w:szCs w:val="24"/>
        </w:rPr>
        <w:tab/>
        <w:t>margin-right:10px;</w:t>
      </w:r>
    </w:p>
    <w:p w14:paraId="4CE1F985" w14:textId="77777777" w:rsidR="004240C0" w:rsidRPr="00B05F24" w:rsidRDefault="004240C0" w:rsidP="00B06698">
      <w:pPr>
        <w:spacing w:line="300" w:lineRule="auto"/>
        <w:rPr>
          <w:bCs/>
          <w:kern w:val="44"/>
          <w:sz w:val="24"/>
          <w:szCs w:val="24"/>
        </w:rPr>
      </w:pPr>
      <w:r w:rsidRPr="00B05F24">
        <w:rPr>
          <w:bCs/>
          <w:kern w:val="44"/>
          <w:sz w:val="24"/>
          <w:szCs w:val="24"/>
        </w:rPr>
        <w:t>}</w:t>
      </w:r>
    </w:p>
    <w:p w14:paraId="142E4088" w14:textId="77777777" w:rsidR="004240C0" w:rsidRPr="00B05F24" w:rsidRDefault="004240C0" w:rsidP="00B06698">
      <w:pPr>
        <w:spacing w:line="300" w:lineRule="auto"/>
        <w:rPr>
          <w:bCs/>
          <w:kern w:val="44"/>
          <w:sz w:val="24"/>
          <w:szCs w:val="24"/>
        </w:rPr>
      </w:pPr>
      <w:r w:rsidRPr="00B05F24">
        <w:rPr>
          <w:bCs/>
          <w:kern w:val="44"/>
          <w:sz w:val="24"/>
          <w:szCs w:val="24"/>
        </w:rPr>
        <w:t>fieldset div{</w:t>
      </w:r>
    </w:p>
    <w:p w14:paraId="4D6E5362" w14:textId="77777777" w:rsidR="004240C0" w:rsidRPr="00B05F24" w:rsidRDefault="004240C0" w:rsidP="00B06698">
      <w:pPr>
        <w:spacing w:line="300" w:lineRule="auto"/>
        <w:rPr>
          <w:bCs/>
          <w:kern w:val="44"/>
          <w:sz w:val="24"/>
          <w:szCs w:val="24"/>
        </w:rPr>
      </w:pPr>
      <w:r w:rsidRPr="00B05F24">
        <w:rPr>
          <w:bCs/>
          <w:kern w:val="44"/>
          <w:sz w:val="24"/>
          <w:szCs w:val="24"/>
        </w:rPr>
        <w:t xml:space="preserve"> padding:0px;</w:t>
      </w:r>
    </w:p>
    <w:p w14:paraId="1C81B65D" w14:textId="77777777" w:rsidR="004240C0" w:rsidRPr="00B05F24" w:rsidRDefault="004240C0" w:rsidP="00B06698">
      <w:pPr>
        <w:spacing w:line="300" w:lineRule="auto"/>
        <w:rPr>
          <w:bCs/>
          <w:kern w:val="44"/>
          <w:sz w:val="24"/>
          <w:szCs w:val="24"/>
        </w:rPr>
      </w:pPr>
      <w:r w:rsidRPr="00B05F24">
        <w:rPr>
          <w:bCs/>
          <w:kern w:val="44"/>
          <w:sz w:val="24"/>
          <w:szCs w:val="24"/>
        </w:rPr>
        <w:t>}</w:t>
      </w:r>
    </w:p>
    <w:p w14:paraId="373DC682" w14:textId="77777777" w:rsidR="004240C0" w:rsidRPr="00B05F24" w:rsidRDefault="004240C0" w:rsidP="00B06698">
      <w:pPr>
        <w:spacing w:line="300" w:lineRule="auto"/>
        <w:rPr>
          <w:bCs/>
          <w:kern w:val="44"/>
          <w:sz w:val="24"/>
          <w:szCs w:val="24"/>
        </w:rPr>
      </w:pPr>
      <w:r w:rsidRPr="00B05F24">
        <w:rPr>
          <w:bCs/>
          <w:kern w:val="44"/>
          <w:sz w:val="24"/>
          <w:szCs w:val="24"/>
        </w:rPr>
        <w:t>fieldset td {</w:t>
      </w:r>
    </w:p>
    <w:p w14:paraId="57F52FF5" w14:textId="77777777" w:rsidR="004240C0" w:rsidRPr="00B05F24" w:rsidRDefault="004240C0" w:rsidP="00B06698">
      <w:pPr>
        <w:spacing w:line="300" w:lineRule="auto"/>
        <w:rPr>
          <w:bCs/>
          <w:kern w:val="44"/>
          <w:sz w:val="24"/>
          <w:szCs w:val="24"/>
        </w:rPr>
      </w:pPr>
      <w:r w:rsidRPr="00B05F24">
        <w:rPr>
          <w:bCs/>
          <w:kern w:val="44"/>
          <w:sz w:val="24"/>
          <w:szCs w:val="24"/>
        </w:rPr>
        <w:t>font-size:12px;</w:t>
      </w:r>
    </w:p>
    <w:p w14:paraId="743DB5D3" w14:textId="77777777" w:rsidR="004240C0" w:rsidRPr="00B05F24" w:rsidRDefault="004240C0" w:rsidP="00B06698">
      <w:pPr>
        <w:spacing w:line="300" w:lineRule="auto"/>
        <w:rPr>
          <w:bCs/>
          <w:kern w:val="44"/>
          <w:sz w:val="24"/>
          <w:szCs w:val="24"/>
        </w:rPr>
      </w:pPr>
      <w:r w:rsidRPr="00B05F24">
        <w:rPr>
          <w:bCs/>
          <w:kern w:val="44"/>
          <w:sz w:val="24"/>
          <w:szCs w:val="24"/>
        </w:rPr>
        <w:t>}</w:t>
      </w:r>
    </w:p>
    <w:p w14:paraId="7E754819" w14:textId="77777777" w:rsidR="004240C0" w:rsidRPr="00B05F24" w:rsidRDefault="004240C0" w:rsidP="00B06698">
      <w:pPr>
        <w:spacing w:line="300" w:lineRule="auto"/>
        <w:rPr>
          <w:bCs/>
          <w:kern w:val="44"/>
          <w:sz w:val="24"/>
          <w:szCs w:val="24"/>
        </w:rPr>
      </w:pPr>
      <w:r w:rsidRPr="00B05F24">
        <w:rPr>
          <w:bCs/>
          <w:kern w:val="44"/>
          <w:sz w:val="24"/>
          <w:szCs w:val="24"/>
        </w:rPr>
        <w:t>.shuom{</w:t>
      </w:r>
    </w:p>
    <w:p w14:paraId="745BEF39" w14:textId="77777777" w:rsidR="004240C0" w:rsidRPr="00B05F24" w:rsidRDefault="004240C0" w:rsidP="00B06698">
      <w:pPr>
        <w:spacing w:line="300" w:lineRule="auto"/>
        <w:rPr>
          <w:bCs/>
          <w:kern w:val="44"/>
          <w:sz w:val="24"/>
          <w:szCs w:val="24"/>
        </w:rPr>
      </w:pPr>
      <w:r w:rsidRPr="00B05F24">
        <w:rPr>
          <w:bCs/>
          <w:kern w:val="44"/>
          <w:sz w:val="24"/>
          <w:szCs w:val="24"/>
        </w:rPr>
        <w:t xml:space="preserve"> padding:0px;</w:t>
      </w:r>
    </w:p>
    <w:p w14:paraId="05F55F90" w14:textId="77777777" w:rsidR="004240C0" w:rsidRPr="00B05F24" w:rsidRDefault="004240C0" w:rsidP="00B06698">
      <w:pPr>
        <w:spacing w:line="300" w:lineRule="auto"/>
        <w:rPr>
          <w:bCs/>
          <w:kern w:val="44"/>
          <w:sz w:val="24"/>
          <w:szCs w:val="24"/>
        </w:rPr>
      </w:pPr>
      <w:r w:rsidRPr="00B05F24">
        <w:rPr>
          <w:bCs/>
          <w:kern w:val="44"/>
          <w:sz w:val="24"/>
          <w:szCs w:val="24"/>
        </w:rPr>
        <w:t xml:space="preserve"> color:#999;</w:t>
      </w:r>
    </w:p>
    <w:p w14:paraId="315FC28C" w14:textId="77777777" w:rsidR="004240C0" w:rsidRPr="00B05F24" w:rsidRDefault="004240C0" w:rsidP="00B06698">
      <w:pPr>
        <w:spacing w:line="300" w:lineRule="auto"/>
        <w:rPr>
          <w:bCs/>
          <w:kern w:val="44"/>
          <w:sz w:val="24"/>
          <w:szCs w:val="24"/>
        </w:rPr>
      </w:pPr>
      <w:r w:rsidRPr="00B05F24">
        <w:rPr>
          <w:bCs/>
          <w:kern w:val="44"/>
          <w:sz w:val="24"/>
          <w:szCs w:val="24"/>
        </w:rPr>
        <w:t xml:space="preserve"> font-size:11px;</w:t>
      </w:r>
    </w:p>
    <w:p w14:paraId="41B74748" w14:textId="77777777" w:rsidR="004240C0" w:rsidRPr="00B05F24" w:rsidRDefault="004240C0" w:rsidP="00B06698">
      <w:pPr>
        <w:spacing w:line="300" w:lineRule="auto"/>
        <w:rPr>
          <w:bCs/>
          <w:kern w:val="44"/>
          <w:sz w:val="24"/>
          <w:szCs w:val="24"/>
        </w:rPr>
      </w:pPr>
      <w:r w:rsidRPr="00B05F24">
        <w:rPr>
          <w:bCs/>
          <w:kern w:val="44"/>
          <w:sz w:val="24"/>
          <w:szCs w:val="24"/>
        </w:rPr>
        <w:t>}</w:t>
      </w:r>
    </w:p>
    <w:p w14:paraId="2F366781" w14:textId="77777777" w:rsidR="004240C0" w:rsidRPr="00B05F24" w:rsidRDefault="004240C0" w:rsidP="00B06698">
      <w:pPr>
        <w:spacing w:line="300" w:lineRule="auto"/>
        <w:rPr>
          <w:bCs/>
          <w:kern w:val="44"/>
          <w:sz w:val="24"/>
          <w:szCs w:val="24"/>
        </w:rPr>
      </w:pPr>
      <w:r w:rsidRPr="00B05F24">
        <w:rPr>
          <w:bCs/>
          <w:kern w:val="44"/>
          <w:sz w:val="24"/>
          <w:szCs w:val="24"/>
        </w:rPr>
        <w:t>select{font-size:12px;}</w:t>
      </w:r>
    </w:p>
    <w:p w14:paraId="552D8B3D" w14:textId="77777777" w:rsidR="004240C0" w:rsidRPr="00B05F24" w:rsidRDefault="004240C0" w:rsidP="00B06698">
      <w:pPr>
        <w:spacing w:line="300" w:lineRule="auto"/>
        <w:rPr>
          <w:bCs/>
          <w:kern w:val="44"/>
          <w:sz w:val="24"/>
          <w:szCs w:val="24"/>
        </w:rPr>
      </w:pPr>
      <w:r w:rsidRPr="00B05F24">
        <w:rPr>
          <w:bCs/>
          <w:kern w:val="44"/>
          <w:sz w:val="24"/>
          <w:szCs w:val="24"/>
        </w:rPr>
        <w:t>input.text{</w:t>
      </w:r>
    </w:p>
    <w:p w14:paraId="4F439906" w14:textId="77777777" w:rsidR="004240C0" w:rsidRPr="00B05F24" w:rsidRDefault="004240C0" w:rsidP="00B06698">
      <w:pPr>
        <w:spacing w:line="300" w:lineRule="auto"/>
        <w:rPr>
          <w:bCs/>
          <w:kern w:val="44"/>
          <w:sz w:val="24"/>
          <w:szCs w:val="24"/>
        </w:rPr>
      </w:pPr>
      <w:r w:rsidRPr="00B05F24">
        <w:rPr>
          <w:bCs/>
          <w:kern w:val="44"/>
          <w:sz w:val="24"/>
          <w:szCs w:val="24"/>
        </w:rPr>
        <w:t xml:space="preserve"> border:1px solid #4f6480;font-size:12px;font-family: Verdana, Arial, Helvetica, sans-serif;height:18px</w:t>
      </w:r>
    </w:p>
    <w:p w14:paraId="6F524A4D" w14:textId="77777777" w:rsidR="004240C0" w:rsidRPr="00B05F24" w:rsidRDefault="004240C0" w:rsidP="00B06698">
      <w:pPr>
        <w:spacing w:line="300" w:lineRule="auto"/>
        <w:rPr>
          <w:bCs/>
          <w:kern w:val="44"/>
          <w:sz w:val="24"/>
          <w:szCs w:val="24"/>
        </w:rPr>
      </w:pPr>
      <w:r w:rsidRPr="00B05F24">
        <w:rPr>
          <w:bCs/>
          <w:kern w:val="44"/>
          <w:sz w:val="24"/>
          <w:szCs w:val="24"/>
        </w:rPr>
        <w:t>}</w:t>
      </w:r>
    </w:p>
    <w:p w14:paraId="42F964FB" w14:textId="77777777" w:rsidR="004240C0" w:rsidRPr="00B05F24" w:rsidRDefault="004240C0" w:rsidP="00B06698">
      <w:pPr>
        <w:spacing w:line="300" w:lineRule="auto"/>
        <w:rPr>
          <w:bCs/>
          <w:kern w:val="44"/>
          <w:sz w:val="24"/>
          <w:szCs w:val="24"/>
        </w:rPr>
      </w:pPr>
      <w:r w:rsidRPr="00B05F24">
        <w:rPr>
          <w:bCs/>
          <w:kern w:val="44"/>
          <w:sz w:val="24"/>
          <w:szCs w:val="24"/>
        </w:rPr>
        <w:t>button{background:#fff;border:1px solid #999;padding:2px 2px 0px 2px;margin:4px;border-width:1px 3px 1px 3px;}</w:t>
      </w:r>
    </w:p>
    <w:p w14:paraId="74A3D882" w14:textId="77777777" w:rsidR="004240C0" w:rsidRPr="00B05F24" w:rsidRDefault="004240C0" w:rsidP="00B06698">
      <w:pPr>
        <w:spacing w:line="300" w:lineRule="auto"/>
        <w:rPr>
          <w:bCs/>
          <w:kern w:val="44"/>
          <w:sz w:val="24"/>
          <w:szCs w:val="24"/>
        </w:rPr>
      </w:pPr>
      <w:r w:rsidRPr="00B05F24">
        <w:rPr>
          <w:bCs/>
          <w:kern w:val="44"/>
          <w:sz w:val="24"/>
          <w:szCs w:val="24"/>
        </w:rPr>
        <w:t>input.button{</w:t>
      </w:r>
    </w:p>
    <w:p w14:paraId="4CB5DF93"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fff;border:1px solid #999;padding:2px 2px 0px 2px;margin:4px;border-width:1px 3px 1px 3px;</w:t>
      </w:r>
    </w:p>
    <w:p w14:paraId="784ED6E7" w14:textId="77777777" w:rsidR="004240C0" w:rsidRPr="00B05F24" w:rsidRDefault="004240C0" w:rsidP="00B06698">
      <w:pPr>
        <w:spacing w:line="300" w:lineRule="auto"/>
        <w:rPr>
          <w:bCs/>
          <w:kern w:val="44"/>
          <w:sz w:val="24"/>
          <w:szCs w:val="24"/>
        </w:rPr>
      </w:pPr>
      <w:r w:rsidRPr="00B05F24">
        <w:rPr>
          <w:bCs/>
          <w:kern w:val="44"/>
          <w:sz w:val="24"/>
          <w:szCs w:val="24"/>
        </w:rPr>
        <w:t>}</w:t>
      </w:r>
    </w:p>
    <w:p w14:paraId="03974738" w14:textId="77777777" w:rsidR="004240C0" w:rsidRPr="00B05F24" w:rsidRDefault="004240C0" w:rsidP="00B06698">
      <w:pPr>
        <w:spacing w:line="300" w:lineRule="auto"/>
        <w:rPr>
          <w:bCs/>
          <w:kern w:val="44"/>
          <w:sz w:val="24"/>
          <w:szCs w:val="24"/>
        </w:rPr>
      </w:pPr>
      <w:r w:rsidRPr="00B05F24">
        <w:rPr>
          <w:bCs/>
          <w:kern w:val="44"/>
          <w:sz w:val="24"/>
          <w:szCs w:val="24"/>
        </w:rPr>
        <w:t>input.buttonActive{</w:t>
      </w:r>
    </w:p>
    <w:p w14:paraId="5D93E704" w14:textId="77777777" w:rsidR="004240C0" w:rsidRPr="00B05F24" w:rsidRDefault="004240C0" w:rsidP="00B06698">
      <w:pPr>
        <w:spacing w:line="300" w:lineRule="auto"/>
        <w:rPr>
          <w:bCs/>
          <w:kern w:val="44"/>
          <w:sz w:val="24"/>
          <w:szCs w:val="24"/>
        </w:rPr>
      </w:pPr>
      <w:r w:rsidRPr="00B05F24">
        <w:rPr>
          <w:bCs/>
          <w:kern w:val="44"/>
          <w:sz w:val="24"/>
          <w:szCs w:val="24"/>
        </w:rPr>
        <w:tab/>
        <w:t>color: #FFFFFF;</w:t>
      </w:r>
    </w:p>
    <w:p w14:paraId="0E125CB9" w14:textId="77777777" w:rsidR="004240C0" w:rsidRPr="00B05F24" w:rsidRDefault="004240C0" w:rsidP="00B06698">
      <w:pPr>
        <w:spacing w:line="300" w:lineRule="auto"/>
        <w:rPr>
          <w:bCs/>
          <w:kern w:val="44"/>
          <w:sz w:val="24"/>
          <w:szCs w:val="24"/>
        </w:rPr>
      </w:pPr>
      <w:r w:rsidRPr="00B05F24">
        <w:rPr>
          <w:bCs/>
          <w:kern w:val="44"/>
          <w:sz w:val="24"/>
          <w:szCs w:val="24"/>
        </w:rPr>
        <w:tab/>
        <w:t>background-color: #5C71AD;</w:t>
      </w:r>
    </w:p>
    <w:p w14:paraId="717BD7A2" w14:textId="77777777" w:rsidR="004240C0" w:rsidRPr="00B05F24" w:rsidRDefault="004240C0" w:rsidP="00B06698">
      <w:pPr>
        <w:spacing w:line="300" w:lineRule="auto"/>
        <w:rPr>
          <w:bCs/>
          <w:kern w:val="44"/>
          <w:sz w:val="24"/>
          <w:szCs w:val="24"/>
        </w:rPr>
      </w:pPr>
      <w:r w:rsidRPr="00B05F24">
        <w:rPr>
          <w:bCs/>
          <w:kern w:val="44"/>
          <w:sz w:val="24"/>
          <w:szCs w:val="24"/>
        </w:rPr>
        <w:tab/>
        <w:t>border: 1px solid #000066;</w:t>
      </w:r>
    </w:p>
    <w:p w14:paraId="370C450F" w14:textId="77777777" w:rsidR="004240C0" w:rsidRPr="00B05F24" w:rsidRDefault="004240C0" w:rsidP="00B06698">
      <w:pPr>
        <w:spacing w:line="300" w:lineRule="auto"/>
        <w:rPr>
          <w:bCs/>
          <w:kern w:val="44"/>
          <w:sz w:val="24"/>
          <w:szCs w:val="24"/>
        </w:rPr>
      </w:pPr>
      <w:r w:rsidRPr="00B05F24">
        <w:rPr>
          <w:bCs/>
          <w:kern w:val="44"/>
          <w:sz w:val="24"/>
          <w:szCs w:val="24"/>
        </w:rPr>
        <w:tab/>
        <w:t>height:20px;</w:t>
      </w:r>
    </w:p>
    <w:p w14:paraId="6CC216CE" w14:textId="77777777" w:rsidR="004240C0" w:rsidRPr="00B05F24" w:rsidRDefault="004240C0" w:rsidP="00B06698">
      <w:pPr>
        <w:spacing w:line="300" w:lineRule="auto"/>
        <w:rPr>
          <w:bCs/>
          <w:kern w:val="44"/>
          <w:sz w:val="24"/>
          <w:szCs w:val="24"/>
        </w:rPr>
      </w:pPr>
      <w:r w:rsidRPr="00B05F24">
        <w:rPr>
          <w:bCs/>
          <w:kern w:val="44"/>
          <w:sz w:val="24"/>
          <w:szCs w:val="24"/>
        </w:rPr>
        <w:tab/>
        <w:t>cursor:default;</w:t>
      </w:r>
    </w:p>
    <w:p w14:paraId="6CF1CC2D" w14:textId="77777777" w:rsidR="004240C0" w:rsidRPr="00B05F24" w:rsidRDefault="004240C0" w:rsidP="00B06698">
      <w:pPr>
        <w:spacing w:line="300" w:lineRule="auto"/>
        <w:rPr>
          <w:bCs/>
          <w:kern w:val="44"/>
          <w:sz w:val="24"/>
          <w:szCs w:val="24"/>
        </w:rPr>
      </w:pPr>
      <w:r w:rsidRPr="00B05F24">
        <w:rPr>
          <w:bCs/>
          <w:kern w:val="44"/>
          <w:sz w:val="24"/>
          <w:szCs w:val="24"/>
        </w:rPr>
        <w:t>}</w:t>
      </w:r>
    </w:p>
    <w:p w14:paraId="1332D768" w14:textId="77777777" w:rsidR="004240C0" w:rsidRPr="00B05F24" w:rsidRDefault="004240C0" w:rsidP="00B06698">
      <w:pPr>
        <w:spacing w:line="300" w:lineRule="auto"/>
        <w:rPr>
          <w:bCs/>
          <w:kern w:val="44"/>
          <w:sz w:val="24"/>
          <w:szCs w:val="24"/>
        </w:rPr>
      </w:pPr>
      <w:r w:rsidRPr="00B05F24">
        <w:rPr>
          <w:bCs/>
          <w:kern w:val="44"/>
          <w:sz w:val="24"/>
          <w:szCs w:val="24"/>
        </w:rPr>
        <w:lastRenderedPageBreak/>
        <w:t>input.buttonUnActive{</w:t>
      </w:r>
    </w:p>
    <w:p w14:paraId="207E6A67" w14:textId="77777777" w:rsidR="004240C0" w:rsidRPr="00B05F24" w:rsidRDefault="004240C0" w:rsidP="00B06698">
      <w:pPr>
        <w:spacing w:line="300" w:lineRule="auto"/>
        <w:rPr>
          <w:bCs/>
          <w:kern w:val="44"/>
          <w:sz w:val="24"/>
          <w:szCs w:val="24"/>
        </w:rPr>
      </w:pPr>
      <w:r w:rsidRPr="00B05F24">
        <w:rPr>
          <w:bCs/>
          <w:kern w:val="44"/>
          <w:sz w:val="24"/>
          <w:szCs w:val="24"/>
        </w:rPr>
        <w:tab/>
        <w:t>color: #143E76;</w:t>
      </w:r>
    </w:p>
    <w:p w14:paraId="2CC4BF0C" w14:textId="77777777" w:rsidR="004240C0" w:rsidRPr="00B05F24" w:rsidRDefault="004240C0" w:rsidP="00B06698">
      <w:pPr>
        <w:spacing w:line="300" w:lineRule="auto"/>
        <w:rPr>
          <w:bCs/>
          <w:kern w:val="44"/>
          <w:sz w:val="24"/>
          <w:szCs w:val="24"/>
        </w:rPr>
      </w:pPr>
      <w:r w:rsidRPr="00B05F24">
        <w:rPr>
          <w:bCs/>
          <w:kern w:val="44"/>
          <w:sz w:val="24"/>
          <w:szCs w:val="24"/>
        </w:rPr>
        <w:tab/>
        <w:t>background-color: #CCD8E6;</w:t>
      </w:r>
    </w:p>
    <w:p w14:paraId="12E1E9BB" w14:textId="77777777" w:rsidR="004240C0" w:rsidRPr="00B05F24" w:rsidRDefault="004240C0" w:rsidP="00B06698">
      <w:pPr>
        <w:spacing w:line="300" w:lineRule="auto"/>
        <w:rPr>
          <w:bCs/>
          <w:kern w:val="44"/>
          <w:sz w:val="24"/>
          <w:szCs w:val="24"/>
        </w:rPr>
      </w:pPr>
      <w:r w:rsidRPr="00B05F24">
        <w:rPr>
          <w:bCs/>
          <w:kern w:val="44"/>
          <w:sz w:val="24"/>
          <w:szCs w:val="24"/>
        </w:rPr>
        <w:tab/>
        <w:t xml:space="preserve">border: 1px solid #A4B9D2; </w:t>
      </w:r>
    </w:p>
    <w:p w14:paraId="7FD07183" w14:textId="77777777" w:rsidR="004240C0" w:rsidRPr="00B05F24" w:rsidRDefault="004240C0" w:rsidP="00B06698">
      <w:pPr>
        <w:spacing w:line="300" w:lineRule="auto"/>
        <w:rPr>
          <w:bCs/>
          <w:kern w:val="44"/>
          <w:sz w:val="24"/>
          <w:szCs w:val="24"/>
        </w:rPr>
      </w:pPr>
      <w:r w:rsidRPr="00B05F24">
        <w:rPr>
          <w:bCs/>
          <w:kern w:val="44"/>
          <w:sz w:val="24"/>
          <w:szCs w:val="24"/>
        </w:rPr>
        <w:tab/>
        <w:t>height:20px;</w:t>
      </w:r>
    </w:p>
    <w:p w14:paraId="7A9FB2D6" w14:textId="77777777" w:rsidR="004240C0" w:rsidRPr="00B05F24" w:rsidRDefault="004240C0" w:rsidP="00B06698">
      <w:pPr>
        <w:spacing w:line="300" w:lineRule="auto"/>
        <w:rPr>
          <w:bCs/>
          <w:kern w:val="44"/>
          <w:sz w:val="24"/>
          <w:szCs w:val="24"/>
        </w:rPr>
      </w:pPr>
      <w:r w:rsidRPr="00B05F24">
        <w:rPr>
          <w:bCs/>
          <w:kern w:val="44"/>
          <w:sz w:val="24"/>
          <w:szCs w:val="24"/>
        </w:rPr>
        <w:tab/>
        <w:t>cursor:pointer;</w:t>
      </w:r>
    </w:p>
    <w:p w14:paraId="5B9CAC82"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url(../UAb.jpg)</w:t>
      </w:r>
      <w:r w:rsidRPr="00B05F24">
        <w:rPr>
          <w:bCs/>
          <w:kern w:val="44"/>
          <w:sz w:val="24"/>
          <w:szCs w:val="24"/>
        </w:rPr>
        <w:tab/>
      </w:r>
    </w:p>
    <w:p w14:paraId="2492DF4E" w14:textId="77777777" w:rsidR="004240C0" w:rsidRPr="00B05F24" w:rsidRDefault="004240C0" w:rsidP="00B06698">
      <w:pPr>
        <w:spacing w:line="300" w:lineRule="auto"/>
        <w:rPr>
          <w:bCs/>
          <w:kern w:val="44"/>
          <w:sz w:val="24"/>
          <w:szCs w:val="24"/>
        </w:rPr>
      </w:pPr>
      <w:r w:rsidRPr="00B05F24">
        <w:rPr>
          <w:bCs/>
          <w:kern w:val="44"/>
          <w:sz w:val="24"/>
          <w:szCs w:val="24"/>
        </w:rPr>
        <w:tab/>
      </w:r>
    </w:p>
    <w:p w14:paraId="318D7247" w14:textId="77777777" w:rsidR="004240C0" w:rsidRPr="00B05F24" w:rsidRDefault="004240C0" w:rsidP="00B06698">
      <w:pPr>
        <w:spacing w:line="300" w:lineRule="auto"/>
        <w:rPr>
          <w:bCs/>
          <w:kern w:val="44"/>
          <w:sz w:val="24"/>
          <w:szCs w:val="24"/>
        </w:rPr>
      </w:pPr>
      <w:r w:rsidRPr="00B05F24">
        <w:rPr>
          <w:bCs/>
          <w:kern w:val="44"/>
          <w:sz w:val="24"/>
          <w:szCs w:val="24"/>
        </w:rPr>
        <w:t>}</w:t>
      </w:r>
    </w:p>
    <w:p w14:paraId="1A65D773" w14:textId="77777777" w:rsidR="004240C0" w:rsidRPr="00B05F24" w:rsidRDefault="004240C0" w:rsidP="00B06698">
      <w:pPr>
        <w:spacing w:line="300" w:lineRule="auto"/>
        <w:rPr>
          <w:bCs/>
          <w:kern w:val="44"/>
          <w:sz w:val="24"/>
          <w:szCs w:val="24"/>
        </w:rPr>
      </w:pPr>
      <w:r w:rsidRPr="00B05F24">
        <w:rPr>
          <w:bCs/>
          <w:kern w:val="44"/>
          <w:sz w:val="24"/>
          <w:szCs w:val="24"/>
        </w:rPr>
        <w:t>textarea{ border:1px solid #4f6480;font-size:12px;font-family: Verdana, Arial, Helvetica, sans-serif;}</w:t>
      </w:r>
    </w:p>
    <w:p w14:paraId="50071F75" w14:textId="77777777" w:rsidR="004240C0" w:rsidRPr="00B05F24" w:rsidRDefault="004240C0" w:rsidP="00B06698">
      <w:pPr>
        <w:spacing w:line="300" w:lineRule="auto"/>
        <w:rPr>
          <w:bCs/>
          <w:kern w:val="44"/>
          <w:sz w:val="24"/>
          <w:szCs w:val="24"/>
        </w:rPr>
      </w:pPr>
      <w:r w:rsidRPr="00B05F24">
        <w:rPr>
          <w:bCs/>
          <w:kern w:val="44"/>
          <w:sz w:val="24"/>
          <w:szCs w:val="24"/>
        </w:rPr>
        <w:t>.SubMenu{</w:t>
      </w:r>
    </w:p>
    <w:p w14:paraId="3C4EACB0" w14:textId="77777777" w:rsidR="004240C0" w:rsidRPr="00B05F24" w:rsidRDefault="004240C0" w:rsidP="00B06698">
      <w:pPr>
        <w:spacing w:line="300" w:lineRule="auto"/>
        <w:rPr>
          <w:bCs/>
          <w:kern w:val="44"/>
          <w:sz w:val="24"/>
          <w:szCs w:val="24"/>
        </w:rPr>
      </w:pPr>
      <w:r w:rsidRPr="00B05F24">
        <w:rPr>
          <w:bCs/>
          <w:kern w:val="44"/>
          <w:sz w:val="24"/>
          <w:szCs w:val="24"/>
        </w:rPr>
        <w:tab/>
        <w:t>padding: 4px;</w:t>
      </w:r>
    </w:p>
    <w:p w14:paraId="3143A5F8" w14:textId="77777777" w:rsidR="004240C0" w:rsidRPr="00B05F24" w:rsidRDefault="004240C0" w:rsidP="00B06698">
      <w:pPr>
        <w:spacing w:line="300" w:lineRule="auto"/>
        <w:rPr>
          <w:bCs/>
          <w:kern w:val="44"/>
          <w:sz w:val="24"/>
          <w:szCs w:val="24"/>
        </w:rPr>
      </w:pPr>
      <w:r w:rsidRPr="00B05F24">
        <w:rPr>
          <w:bCs/>
          <w:kern w:val="44"/>
          <w:sz w:val="24"/>
          <w:szCs w:val="24"/>
        </w:rPr>
        <w:tab/>
        <w:t>border-bottom: 1px solid #003366;</w:t>
      </w:r>
    </w:p>
    <w:p w14:paraId="0B42E042" w14:textId="77777777" w:rsidR="004240C0" w:rsidRPr="00B05F24" w:rsidRDefault="004240C0" w:rsidP="00B06698">
      <w:pPr>
        <w:spacing w:line="300" w:lineRule="auto"/>
        <w:rPr>
          <w:bCs/>
          <w:kern w:val="44"/>
          <w:sz w:val="24"/>
          <w:szCs w:val="24"/>
        </w:rPr>
      </w:pPr>
      <w:r w:rsidRPr="00B05F24">
        <w:rPr>
          <w:bCs/>
          <w:kern w:val="44"/>
          <w:sz w:val="24"/>
          <w:szCs w:val="24"/>
        </w:rPr>
        <w:tab/>
        <w:t>margin:-5px -5px 2px -5px;</w:t>
      </w:r>
    </w:p>
    <w:p w14:paraId="1FA1EA31" w14:textId="77777777" w:rsidR="004240C0" w:rsidRPr="00B05F24" w:rsidRDefault="004240C0" w:rsidP="00B06698">
      <w:pPr>
        <w:spacing w:line="300" w:lineRule="auto"/>
        <w:rPr>
          <w:bCs/>
          <w:kern w:val="44"/>
          <w:sz w:val="24"/>
          <w:szCs w:val="24"/>
        </w:rPr>
      </w:pPr>
      <w:r w:rsidRPr="00B05F24">
        <w:rPr>
          <w:bCs/>
          <w:kern w:val="44"/>
          <w:sz w:val="24"/>
          <w:szCs w:val="24"/>
        </w:rPr>
        <w:tab/>
        <w:t>background-color: #E6EBF7;</w:t>
      </w:r>
    </w:p>
    <w:p w14:paraId="21A225B5" w14:textId="77777777" w:rsidR="004240C0" w:rsidRPr="00B05F24" w:rsidRDefault="004240C0" w:rsidP="00B06698">
      <w:pPr>
        <w:spacing w:line="300" w:lineRule="auto"/>
        <w:rPr>
          <w:bCs/>
          <w:kern w:val="44"/>
          <w:sz w:val="24"/>
          <w:szCs w:val="24"/>
        </w:rPr>
      </w:pPr>
      <w:r w:rsidRPr="00B05F24">
        <w:rPr>
          <w:bCs/>
          <w:kern w:val="44"/>
          <w:sz w:val="24"/>
          <w:szCs w:val="24"/>
        </w:rPr>
        <w:t>}</w:t>
      </w:r>
    </w:p>
    <w:p w14:paraId="648D444D" w14:textId="77777777" w:rsidR="004240C0" w:rsidRPr="00B05F24" w:rsidRDefault="004240C0" w:rsidP="00B06698">
      <w:pPr>
        <w:spacing w:line="300" w:lineRule="auto"/>
        <w:rPr>
          <w:bCs/>
          <w:kern w:val="44"/>
          <w:sz w:val="24"/>
          <w:szCs w:val="24"/>
        </w:rPr>
      </w:pPr>
      <w:r w:rsidRPr="00B05F24">
        <w:rPr>
          <w:bCs/>
          <w:kern w:val="44"/>
          <w:sz w:val="24"/>
          <w:szCs w:val="24"/>
        </w:rPr>
        <w:t>.SubButton{</w:t>
      </w:r>
    </w:p>
    <w:p w14:paraId="1A823CFB" w14:textId="77777777" w:rsidR="004240C0" w:rsidRPr="00B05F24" w:rsidRDefault="004240C0" w:rsidP="00B06698">
      <w:pPr>
        <w:spacing w:line="300" w:lineRule="auto"/>
        <w:rPr>
          <w:bCs/>
          <w:kern w:val="44"/>
          <w:sz w:val="24"/>
          <w:szCs w:val="24"/>
        </w:rPr>
      </w:pPr>
      <w:r w:rsidRPr="00B05F24">
        <w:rPr>
          <w:bCs/>
          <w:kern w:val="44"/>
          <w:sz w:val="24"/>
          <w:szCs w:val="24"/>
        </w:rPr>
        <w:t xml:space="preserve">    margin-top: 6px;</w:t>
      </w:r>
    </w:p>
    <w:p w14:paraId="116A1818" w14:textId="77777777" w:rsidR="004240C0" w:rsidRPr="00B05F24" w:rsidRDefault="004240C0" w:rsidP="00B06698">
      <w:pPr>
        <w:spacing w:line="300" w:lineRule="auto"/>
        <w:rPr>
          <w:bCs/>
          <w:kern w:val="44"/>
          <w:sz w:val="24"/>
          <w:szCs w:val="24"/>
        </w:rPr>
      </w:pPr>
      <w:r w:rsidRPr="00B05F24">
        <w:rPr>
          <w:bCs/>
          <w:kern w:val="44"/>
          <w:sz w:val="24"/>
          <w:szCs w:val="24"/>
        </w:rPr>
        <w:tab/>
        <w:t>padding: 4px;</w:t>
      </w:r>
    </w:p>
    <w:p w14:paraId="2E2AF8F5" w14:textId="77777777" w:rsidR="004240C0" w:rsidRPr="00B05F24" w:rsidRDefault="004240C0" w:rsidP="00B06698">
      <w:pPr>
        <w:spacing w:line="300" w:lineRule="auto"/>
        <w:rPr>
          <w:bCs/>
          <w:kern w:val="44"/>
          <w:sz w:val="24"/>
          <w:szCs w:val="24"/>
        </w:rPr>
      </w:pPr>
      <w:r w:rsidRPr="00B05F24">
        <w:rPr>
          <w:bCs/>
          <w:kern w:val="44"/>
          <w:sz w:val="24"/>
          <w:szCs w:val="24"/>
        </w:rPr>
        <w:tab/>
        <w:t>text-align:center;</w:t>
      </w:r>
    </w:p>
    <w:p w14:paraId="419D973C" w14:textId="77777777" w:rsidR="004240C0" w:rsidRPr="00B05F24" w:rsidRDefault="004240C0" w:rsidP="00B06698">
      <w:pPr>
        <w:spacing w:line="300" w:lineRule="auto"/>
        <w:rPr>
          <w:bCs/>
          <w:kern w:val="44"/>
          <w:sz w:val="24"/>
          <w:szCs w:val="24"/>
        </w:rPr>
      </w:pPr>
      <w:r w:rsidRPr="00B05F24">
        <w:rPr>
          <w:bCs/>
          <w:kern w:val="44"/>
          <w:sz w:val="24"/>
          <w:szCs w:val="24"/>
        </w:rPr>
        <w:t>}</w:t>
      </w:r>
      <w:r w:rsidRPr="00B05F24">
        <w:rPr>
          <w:bCs/>
          <w:kern w:val="44"/>
          <w:sz w:val="24"/>
          <w:szCs w:val="24"/>
        </w:rPr>
        <w:tab/>
      </w:r>
    </w:p>
    <w:p w14:paraId="55BFB688" w14:textId="77777777" w:rsidR="004240C0" w:rsidRPr="00B05F24" w:rsidRDefault="004240C0" w:rsidP="00B06698">
      <w:pPr>
        <w:spacing w:line="300" w:lineRule="auto"/>
        <w:rPr>
          <w:bCs/>
          <w:kern w:val="44"/>
          <w:sz w:val="24"/>
          <w:szCs w:val="24"/>
        </w:rPr>
      </w:pPr>
      <w:r w:rsidRPr="00B05F24">
        <w:rPr>
          <w:bCs/>
          <w:kern w:val="44"/>
          <w:sz w:val="24"/>
          <w:szCs w:val="24"/>
        </w:rPr>
        <w:t>.TDHead{</w:t>
      </w:r>
    </w:p>
    <w:p w14:paraId="36CA622A"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url(../M.jpg);</w:t>
      </w:r>
    </w:p>
    <w:p w14:paraId="0D24A82C" w14:textId="77777777" w:rsidR="004240C0" w:rsidRPr="00B05F24" w:rsidRDefault="004240C0" w:rsidP="00B06698">
      <w:pPr>
        <w:spacing w:line="300" w:lineRule="auto"/>
        <w:rPr>
          <w:bCs/>
          <w:kern w:val="44"/>
          <w:sz w:val="24"/>
          <w:szCs w:val="24"/>
        </w:rPr>
      </w:pPr>
      <w:r w:rsidRPr="00B05F24">
        <w:rPr>
          <w:bCs/>
          <w:kern w:val="44"/>
          <w:sz w:val="24"/>
          <w:szCs w:val="24"/>
        </w:rPr>
        <w:t xml:space="preserve">  border-bottom:1px solid #999;</w:t>
      </w:r>
    </w:p>
    <w:p w14:paraId="52545B54" w14:textId="77777777" w:rsidR="004240C0" w:rsidRPr="00B05F24" w:rsidRDefault="004240C0" w:rsidP="00B06698">
      <w:pPr>
        <w:spacing w:line="300" w:lineRule="auto"/>
        <w:rPr>
          <w:bCs/>
          <w:kern w:val="44"/>
          <w:sz w:val="24"/>
          <w:szCs w:val="24"/>
        </w:rPr>
      </w:pPr>
      <w:r w:rsidRPr="00B05F24">
        <w:rPr>
          <w:bCs/>
          <w:kern w:val="44"/>
          <w:sz w:val="24"/>
          <w:szCs w:val="24"/>
        </w:rPr>
        <w:t xml:space="preserve">  height:16px;</w:t>
      </w:r>
    </w:p>
    <w:p w14:paraId="094079F7" w14:textId="77777777" w:rsidR="004240C0" w:rsidRPr="00B05F24" w:rsidRDefault="004240C0" w:rsidP="00B06698">
      <w:pPr>
        <w:spacing w:line="300" w:lineRule="auto"/>
        <w:rPr>
          <w:bCs/>
          <w:kern w:val="44"/>
          <w:sz w:val="24"/>
          <w:szCs w:val="24"/>
        </w:rPr>
      </w:pPr>
      <w:r w:rsidRPr="00B05F24">
        <w:rPr>
          <w:bCs/>
          <w:kern w:val="44"/>
          <w:sz w:val="24"/>
          <w:szCs w:val="24"/>
        </w:rPr>
        <w:t xml:space="preserve">  font-weight:bold;</w:t>
      </w:r>
    </w:p>
    <w:p w14:paraId="0993A10C" w14:textId="77777777" w:rsidR="004240C0" w:rsidRPr="00B05F24" w:rsidRDefault="004240C0" w:rsidP="00B06698">
      <w:pPr>
        <w:spacing w:line="300" w:lineRule="auto"/>
        <w:rPr>
          <w:bCs/>
          <w:kern w:val="44"/>
          <w:sz w:val="24"/>
          <w:szCs w:val="24"/>
        </w:rPr>
      </w:pPr>
      <w:r w:rsidRPr="00B05F24">
        <w:rPr>
          <w:bCs/>
          <w:kern w:val="44"/>
          <w:sz w:val="24"/>
          <w:szCs w:val="24"/>
        </w:rPr>
        <w:t>}</w:t>
      </w:r>
    </w:p>
    <w:p w14:paraId="7F95F231" w14:textId="77777777" w:rsidR="004240C0" w:rsidRPr="00B05F24" w:rsidRDefault="004240C0" w:rsidP="00B06698">
      <w:pPr>
        <w:spacing w:line="300" w:lineRule="auto"/>
        <w:rPr>
          <w:bCs/>
          <w:kern w:val="44"/>
          <w:sz w:val="24"/>
          <w:szCs w:val="24"/>
        </w:rPr>
      </w:pPr>
      <w:r w:rsidRPr="00B05F24">
        <w:rPr>
          <w:bCs/>
          <w:kern w:val="44"/>
          <w:sz w:val="24"/>
          <w:szCs w:val="24"/>
        </w:rPr>
        <w:t>.TablePanel{</w:t>
      </w:r>
    </w:p>
    <w:p w14:paraId="367941C7" w14:textId="77777777" w:rsidR="004240C0" w:rsidRPr="00B05F24" w:rsidRDefault="004240C0" w:rsidP="00B06698">
      <w:pPr>
        <w:spacing w:line="300" w:lineRule="auto"/>
        <w:rPr>
          <w:bCs/>
          <w:kern w:val="44"/>
          <w:sz w:val="24"/>
          <w:szCs w:val="24"/>
        </w:rPr>
      </w:pPr>
      <w:r w:rsidRPr="00B05F24">
        <w:rPr>
          <w:bCs/>
          <w:kern w:val="44"/>
          <w:sz w:val="24"/>
          <w:szCs w:val="24"/>
        </w:rPr>
        <w:t xml:space="preserve"> border:1px solid #999</w:t>
      </w:r>
    </w:p>
    <w:p w14:paraId="64DD526C" w14:textId="77777777" w:rsidR="004240C0" w:rsidRPr="00B05F24" w:rsidRDefault="004240C0" w:rsidP="00B06698">
      <w:pPr>
        <w:spacing w:line="300" w:lineRule="auto"/>
        <w:rPr>
          <w:bCs/>
          <w:kern w:val="44"/>
          <w:sz w:val="24"/>
          <w:szCs w:val="24"/>
        </w:rPr>
      </w:pPr>
      <w:r w:rsidRPr="00B05F24">
        <w:rPr>
          <w:bCs/>
          <w:kern w:val="44"/>
          <w:sz w:val="24"/>
          <w:szCs w:val="24"/>
        </w:rPr>
        <w:t>}</w:t>
      </w:r>
    </w:p>
    <w:p w14:paraId="19AFDEFD" w14:textId="77777777" w:rsidR="004240C0" w:rsidRPr="00B05F24" w:rsidRDefault="004240C0" w:rsidP="00B06698">
      <w:pPr>
        <w:spacing w:line="300" w:lineRule="auto"/>
        <w:rPr>
          <w:bCs/>
          <w:kern w:val="44"/>
          <w:sz w:val="24"/>
          <w:szCs w:val="24"/>
        </w:rPr>
      </w:pPr>
      <w:r w:rsidRPr="00B05F24">
        <w:rPr>
          <w:bCs/>
          <w:kern w:val="44"/>
          <w:sz w:val="24"/>
          <w:szCs w:val="24"/>
        </w:rPr>
        <w:t>.TablePanel td{font-size:12px;}</w:t>
      </w:r>
    </w:p>
    <w:p w14:paraId="0B0A5D04" w14:textId="77777777" w:rsidR="004240C0" w:rsidRPr="00B05F24" w:rsidRDefault="004240C0" w:rsidP="00B06698">
      <w:pPr>
        <w:spacing w:line="300" w:lineRule="auto"/>
        <w:rPr>
          <w:bCs/>
          <w:kern w:val="44"/>
          <w:sz w:val="24"/>
          <w:szCs w:val="24"/>
        </w:rPr>
      </w:pPr>
      <w:r w:rsidRPr="00B05F24">
        <w:rPr>
          <w:bCs/>
          <w:kern w:val="44"/>
          <w:sz w:val="24"/>
          <w:szCs w:val="24"/>
        </w:rPr>
        <w:t>.alertTxt{background:#FFCC00 url('../aM.gif');padding:8px 6px 8px 6px !important;padding:8px 6px 8px 6px;font-weight:bold;font-size:14px;}</w:t>
      </w:r>
    </w:p>
    <w:p w14:paraId="279F1269" w14:textId="77777777" w:rsidR="004240C0" w:rsidRPr="00B05F24" w:rsidRDefault="004240C0" w:rsidP="00B06698">
      <w:pPr>
        <w:spacing w:line="300" w:lineRule="auto"/>
        <w:rPr>
          <w:bCs/>
          <w:kern w:val="44"/>
          <w:sz w:val="24"/>
          <w:szCs w:val="24"/>
        </w:rPr>
      </w:pPr>
      <w:r w:rsidRPr="00B05F24">
        <w:rPr>
          <w:bCs/>
          <w:kern w:val="44"/>
          <w:sz w:val="24"/>
          <w:szCs w:val="24"/>
        </w:rPr>
        <w:t>.textFlow{text-overflow:ellipsis;overflow:hidden;white-space:nowrap }</w:t>
      </w:r>
    </w:p>
    <w:p w14:paraId="1C920337" w14:textId="77777777" w:rsidR="004240C0" w:rsidRPr="00B05F24" w:rsidRDefault="004240C0" w:rsidP="00B06698">
      <w:pPr>
        <w:spacing w:line="300" w:lineRule="auto"/>
        <w:rPr>
          <w:bCs/>
          <w:kern w:val="44"/>
          <w:sz w:val="24"/>
          <w:szCs w:val="24"/>
        </w:rPr>
      </w:pPr>
      <w:r w:rsidRPr="00B05F24">
        <w:rPr>
          <w:bCs/>
          <w:kern w:val="44"/>
          <w:sz w:val="24"/>
          <w:szCs w:val="24"/>
        </w:rPr>
        <w:lastRenderedPageBreak/>
        <w:t>#msgInfo{margin-bottom:8px;height:33px;top:80px;position:absolute;text-align:center;width:100%;}</w:t>
      </w:r>
    </w:p>
    <w:p w14:paraId="289209E2" w14:textId="77777777" w:rsidR="004240C0" w:rsidRPr="00B05F24" w:rsidRDefault="004240C0" w:rsidP="00B06698">
      <w:pPr>
        <w:spacing w:line="300" w:lineRule="auto"/>
        <w:rPr>
          <w:bCs/>
          <w:kern w:val="44"/>
          <w:sz w:val="24"/>
          <w:szCs w:val="24"/>
        </w:rPr>
      </w:pPr>
    </w:p>
    <w:p w14:paraId="0591DFB9" w14:textId="77777777" w:rsidR="004240C0" w:rsidRPr="00B05F24" w:rsidRDefault="004240C0" w:rsidP="00B06698">
      <w:pPr>
        <w:spacing w:line="300" w:lineRule="auto"/>
        <w:rPr>
          <w:bCs/>
          <w:kern w:val="44"/>
          <w:sz w:val="24"/>
          <w:szCs w:val="24"/>
        </w:rPr>
      </w:pPr>
      <w:r w:rsidRPr="00B05F24">
        <w:rPr>
          <w:rFonts w:hint="eastAsia"/>
          <w:bCs/>
          <w:kern w:val="44"/>
          <w:sz w:val="24"/>
          <w:szCs w:val="24"/>
        </w:rPr>
        <w:t xml:space="preserve">  /*---</w:t>
      </w:r>
      <w:r w:rsidRPr="00B05F24">
        <w:rPr>
          <w:rFonts w:hint="eastAsia"/>
          <w:bCs/>
          <w:kern w:val="44"/>
          <w:sz w:val="24"/>
          <w:szCs w:val="24"/>
        </w:rPr>
        <w:t>主内容页数</w:t>
      </w:r>
      <w:r w:rsidRPr="00B05F24">
        <w:rPr>
          <w:rFonts w:hint="eastAsia"/>
          <w:bCs/>
          <w:kern w:val="44"/>
          <w:sz w:val="24"/>
          <w:szCs w:val="24"/>
        </w:rPr>
        <w:t>--*/</w:t>
      </w:r>
    </w:p>
    <w:p w14:paraId="48406DA9" w14:textId="77777777" w:rsidR="004240C0" w:rsidRPr="00B05F24" w:rsidRDefault="004240C0" w:rsidP="00B06698">
      <w:pPr>
        <w:spacing w:line="300" w:lineRule="auto"/>
        <w:rPr>
          <w:bCs/>
          <w:kern w:val="44"/>
          <w:sz w:val="24"/>
          <w:szCs w:val="24"/>
        </w:rPr>
      </w:pPr>
      <w:r w:rsidRPr="00B05F24">
        <w:rPr>
          <w:bCs/>
          <w:kern w:val="44"/>
          <w:sz w:val="24"/>
          <w:szCs w:val="24"/>
        </w:rPr>
        <w:t xml:space="preserve">  .pageContent{margin:0 auto;padding:3px;text-align:left;height:16px;font-size:12px;} </w:t>
      </w:r>
    </w:p>
    <w:p w14:paraId="6ABBC1BC" w14:textId="77777777" w:rsidR="004240C0" w:rsidRPr="00B05F24" w:rsidRDefault="004240C0" w:rsidP="00B06698">
      <w:pPr>
        <w:spacing w:line="300" w:lineRule="auto"/>
        <w:rPr>
          <w:bCs/>
          <w:kern w:val="44"/>
          <w:sz w:val="24"/>
          <w:szCs w:val="24"/>
        </w:rPr>
      </w:pPr>
      <w:r w:rsidRPr="00B05F24">
        <w:rPr>
          <w:bCs/>
          <w:kern w:val="44"/>
          <w:sz w:val="24"/>
          <w:szCs w:val="24"/>
        </w:rPr>
        <w:t xml:space="preserve">  .NavTitle{float:left;font-weight:bold;}</w:t>
      </w:r>
    </w:p>
    <w:p w14:paraId="4004453B" w14:textId="77777777" w:rsidR="004240C0" w:rsidRPr="00B05F24" w:rsidRDefault="004240C0" w:rsidP="00B06698">
      <w:pPr>
        <w:spacing w:line="300" w:lineRule="auto"/>
        <w:rPr>
          <w:bCs/>
          <w:kern w:val="44"/>
          <w:sz w:val="24"/>
          <w:szCs w:val="24"/>
        </w:rPr>
      </w:pPr>
      <w:r w:rsidRPr="00B05F24">
        <w:rPr>
          <w:bCs/>
          <w:kern w:val="44"/>
          <w:sz w:val="24"/>
          <w:szCs w:val="24"/>
        </w:rPr>
        <w:t xml:space="preserve">  .page{padding-right:5px;height:18px;}</w:t>
      </w:r>
    </w:p>
    <w:p w14:paraId="7EE0AC8A" w14:textId="77777777" w:rsidR="004240C0" w:rsidRPr="00B05F24" w:rsidRDefault="004240C0" w:rsidP="00B06698">
      <w:pPr>
        <w:spacing w:line="300" w:lineRule="auto"/>
        <w:rPr>
          <w:bCs/>
          <w:kern w:val="44"/>
          <w:sz w:val="24"/>
          <w:szCs w:val="24"/>
        </w:rPr>
      </w:pPr>
      <w:r w:rsidRPr="00B05F24">
        <w:rPr>
          <w:bCs/>
          <w:kern w:val="44"/>
          <w:sz w:val="24"/>
          <w:szCs w:val="24"/>
        </w:rPr>
        <w:t xml:space="preserve">  .page ul{list-style:none;margin:0px;padding:0px} </w:t>
      </w:r>
    </w:p>
    <w:p w14:paraId="0C482E9C" w14:textId="77777777" w:rsidR="004240C0" w:rsidRPr="00B05F24" w:rsidRDefault="004240C0" w:rsidP="00B06698">
      <w:pPr>
        <w:spacing w:line="300" w:lineRule="auto"/>
        <w:rPr>
          <w:bCs/>
          <w:kern w:val="44"/>
          <w:sz w:val="24"/>
          <w:szCs w:val="24"/>
        </w:rPr>
      </w:pPr>
      <w:r w:rsidRPr="00B05F24">
        <w:rPr>
          <w:bCs/>
          <w:kern w:val="44"/>
          <w:sz w:val="24"/>
          <w:szCs w:val="24"/>
        </w:rPr>
        <w:t xml:space="preserve">  .page ul li{float:left;padding:0px 3px 0px 3px;} </w:t>
      </w:r>
    </w:p>
    <w:p w14:paraId="4830CF8B" w14:textId="77777777" w:rsidR="004240C0" w:rsidRPr="00B05F24" w:rsidRDefault="004240C0" w:rsidP="00B06698">
      <w:pPr>
        <w:spacing w:line="300" w:lineRule="auto"/>
        <w:rPr>
          <w:bCs/>
          <w:kern w:val="44"/>
          <w:sz w:val="24"/>
          <w:szCs w:val="24"/>
        </w:rPr>
      </w:pPr>
      <w:r w:rsidRPr="00B05F24">
        <w:rPr>
          <w:bCs/>
          <w:kern w:val="44"/>
          <w:sz w:val="24"/>
          <w:szCs w:val="24"/>
        </w:rPr>
        <w:t xml:space="preserve">  .page ul li.PageL {width:9px;height:16px;}</w:t>
      </w:r>
    </w:p>
    <w:p w14:paraId="1396DC2B" w14:textId="77777777" w:rsidR="004240C0" w:rsidRPr="00B05F24" w:rsidRDefault="004240C0" w:rsidP="00B06698">
      <w:pPr>
        <w:spacing w:line="300" w:lineRule="auto"/>
        <w:rPr>
          <w:bCs/>
          <w:kern w:val="44"/>
          <w:sz w:val="24"/>
          <w:szCs w:val="24"/>
        </w:rPr>
      </w:pPr>
      <w:r w:rsidRPr="00B05F24">
        <w:rPr>
          <w:bCs/>
          <w:kern w:val="44"/>
          <w:sz w:val="24"/>
          <w:szCs w:val="24"/>
        </w:rPr>
        <w:t xml:space="preserve">  .page ul li.PageR {width:9px;height:16px;}</w:t>
      </w:r>
    </w:p>
    <w:p w14:paraId="1D891AD7" w14:textId="77777777" w:rsidR="004240C0" w:rsidRPr="00B05F24" w:rsidRDefault="004240C0" w:rsidP="00B06698">
      <w:pPr>
        <w:spacing w:line="300" w:lineRule="auto"/>
        <w:rPr>
          <w:bCs/>
          <w:kern w:val="44"/>
          <w:sz w:val="24"/>
          <w:szCs w:val="24"/>
        </w:rPr>
      </w:pPr>
      <w:r w:rsidRPr="00B05F24">
        <w:rPr>
          <w:bCs/>
          <w:kern w:val="44"/>
          <w:sz w:val="24"/>
          <w:szCs w:val="24"/>
        </w:rPr>
        <w:t xml:space="preserve">  .PageLbutton{background:url('../BttnLeft.gif') 0px 0px;width:9px;height:16px;display:block;}</w:t>
      </w:r>
    </w:p>
    <w:p w14:paraId="2FD76CF1" w14:textId="77777777" w:rsidR="004240C0" w:rsidRPr="00B05F24" w:rsidRDefault="004240C0" w:rsidP="00B06698">
      <w:pPr>
        <w:spacing w:line="300" w:lineRule="auto"/>
        <w:rPr>
          <w:bCs/>
          <w:kern w:val="44"/>
          <w:sz w:val="24"/>
          <w:szCs w:val="24"/>
        </w:rPr>
      </w:pPr>
      <w:r w:rsidRPr="00B05F24">
        <w:rPr>
          <w:bCs/>
          <w:kern w:val="44"/>
          <w:sz w:val="24"/>
          <w:szCs w:val="24"/>
        </w:rPr>
        <w:t xml:space="preserve">  .PageRbutton{background:url('../BttnRight.gif') 0px 0px;width:9px;height:16px;display:block;}</w:t>
      </w:r>
    </w:p>
    <w:p w14:paraId="767B3449" w14:textId="77777777" w:rsidR="004240C0" w:rsidRPr="00B05F24" w:rsidRDefault="004240C0" w:rsidP="00B06698">
      <w:pPr>
        <w:spacing w:line="300" w:lineRule="auto"/>
        <w:rPr>
          <w:bCs/>
          <w:kern w:val="44"/>
          <w:sz w:val="24"/>
          <w:szCs w:val="24"/>
        </w:rPr>
      </w:pPr>
    </w:p>
    <w:p w14:paraId="6F91D372" w14:textId="77777777" w:rsidR="004240C0" w:rsidRPr="00B05F24" w:rsidRDefault="004240C0" w:rsidP="00B06698">
      <w:pPr>
        <w:spacing w:line="300" w:lineRule="auto"/>
        <w:rPr>
          <w:bCs/>
          <w:kern w:val="44"/>
          <w:sz w:val="24"/>
          <w:szCs w:val="24"/>
        </w:rPr>
      </w:pPr>
      <w:r w:rsidRPr="00B05F24">
        <w:rPr>
          <w:bCs/>
          <w:kern w:val="44"/>
          <w:sz w:val="24"/>
          <w:szCs w:val="24"/>
        </w:rPr>
        <w:t xml:space="preserve">  /*---Skin Viewer---*/</w:t>
      </w:r>
    </w:p>
    <w:p w14:paraId="4869B114" w14:textId="77777777" w:rsidR="004240C0" w:rsidRPr="00B05F24" w:rsidRDefault="004240C0" w:rsidP="00B06698">
      <w:pPr>
        <w:spacing w:line="300" w:lineRule="auto"/>
        <w:rPr>
          <w:bCs/>
          <w:kern w:val="44"/>
          <w:sz w:val="24"/>
          <w:szCs w:val="24"/>
        </w:rPr>
      </w:pPr>
      <w:r w:rsidRPr="00B05F24">
        <w:rPr>
          <w:bCs/>
          <w:kern w:val="44"/>
          <w:sz w:val="24"/>
          <w:szCs w:val="24"/>
        </w:rPr>
        <w:t xml:space="preserve">  .selectskin{margin:5px;padding:6px;border:1px solid #4d3a22;background:#ffffce;height:100px}</w:t>
      </w:r>
    </w:p>
    <w:p w14:paraId="19BB1F10" w14:textId="77777777" w:rsidR="004240C0" w:rsidRPr="00B05F24" w:rsidRDefault="004240C0" w:rsidP="00B06698">
      <w:pPr>
        <w:spacing w:line="300" w:lineRule="auto"/>
        <w:rPr>
          <w:bCs/>
          <w:kern w:val="44"/>
          <w:sz w:val="24"/>
          <w:szCs w:val="24"/>
        </w:rPr>
      </w:pPr>
      <w:r w:rsidRPr="00B05F24">
        <w:rPr>
          <w:bCs/>
          <w:kern w:val="44"/>
          <w:sz w:val="24"/>
          <w:szCs w:val="24"/>
        </w:rPr>
        <w:t xml:space="preserve">  .unselectskin{margin:5px;padding:6px;border:1px solid #fff;height:100px}</w:t>
      </w:r>
    </w:p>
    <w:p w14:paraId="3AA377A3" w14:textId="77777777" w:rsidR="004240C0" w:rsidRPr="00B05F24" w:rsidRDefault="004240C0" w:rsidP="00B06698">
      <w:pPr>
        <w:spacing w:line="300" w:lineRule="auto"/>
        <w:rPr>
          <w:bCs/>
          <w:kern w:val="44"/>
          <w:sz w:val="24"/>
          <w:szCs w:val="24"/>
        </w:rPr>
      </w:pPr>
      <w:r w:rsidRPr="00B05F24">
        <w:rPr>
          <w:bCs/>
          <w:kern w:val="44"/>
          <w:sz w:val="24"/>
          <w:szCs w:val="24"/>
        </w:rPr>
        <w:t xml:space="preserve">  .skinimg{width:100px;height:100px;float:left;margin-right:6px;border:1px solid #ccc}</w:t>
      </w:r>
    </w:p>
    <w:p w14:paraId="2C31855A" w14:textId="77777777" w:rsidR="004240C0" w:rsidRPr="00B05F24" w:rsidRDefault="004240C0" w:rsidP="00B06698">
      <w:pPr>
        <w:spacing w:line="300" w:lineRule="auto"/>
        <w:rPr>
          <w:bCs/>
          <w:kern w:val="44"/>
          <w:sz w:val="24"/>
          <w:szCs w:val="24"/>
        </w:rPr>
      </w:pPr>
      <w:r w:rsidRPr="00B05F24">
        <w:rPr>
          <w:bCs/>
          <w:kern w:val="44"/>
          <w:sz w:val="24"/>
          <w:szCs w:val="24"/>
        </w:rPr>
        <w:t xml:space="preserve">  .skinDes{line-height:150%;margin-bottom:12px;}</w:t>
      </w:r>
    </w:p>
    <w:p w14:paraId="02D59F12" w14:textId="77777777" w:rsidR="004240C0" w:rsidRPr="00B05F24" w:rsidRDefault="004240C0" w:rsidP="00B06698">
      <w:pPr>
        <w:spacing w:line="300" w:lineRule="auto"/>
        <w:rPr>
          <w:bCs/>
          <w:kern w:val="44"/>
          <w:sz w:val="24"/>
          <w:szCs w:val="24"/>
        </w:rPr>
      </w:pPr>
      <w:r w:rsidRPr="00B05F24">
        <w:rPr>
          <w:bCs/>
          <w:kern w:val="44"/>
          <w:sz w:val="24"/>
          <w:szCs w:val="24"/>
        </w:rPr>
        <w:t xml:space="preserve">  .cskin{position: absolute;margin-left:74px !important;margin-left:-34px;margin-top:-12px !important;margin-top:-14px}</w:t>
      </w:r>
    </w:p>
    <w:p w14:paraId="5844330E" w14:textId="77777777" w:rsidR="004240C0" w:rsidRPr="00B05F24" w:rsidRDefault="004240C0" w:rsidP="00B06698">
      <w:pPr>
        <w:spacing w:line="300" w:lineRule="auto"/>
        <w:rPr>
          <w:bCs/>
          <w:kern w:val="44"/>
          <w:sz w:val="24"/>
          <w:szCs w:val="24"/>
        </w:rPr>
      </w:pPr>
      <w:r w:rsidRPr="00B05F24">
        <w:rPr>
          <w:bCs/>
          <w:kern w:val="44"/>
          <w:sz w:val="24"/>
          <w:szCs w:val="24"/>
        </w:rPr>
        <w:t xml:space="preserve">  </w:t>
      </w:r>
    </w:p>
    <w:p w14:paraId="4B677ECC" w14:textId="77777777" w:rsidR="004240C0" w:rsidRPr="00B05F24" w:rsidRDefault="004240C0" w:rsidP="00B06698">
      <w:pPr>
        <w:spacing w:line="300" w:lineRule="auto"/>
        <w:rPr>
          <w:bCs/>
          <w:kern w:val="44"/>
          <w:sz w:val="24"/>
          <w:szCs w:val="24"/>
        </w:rPr>
      </w:pPr>
      <w:r w:rsidRPr="00B05F24">
        <w:rPr>
          <w:bCs/>
          <w:kern w:val="44"/>
          <w:sz w:val="24"/>
          <w:szCs w:val="24"/>
        </w:rPr>
        <w:t xml:space="preserve">  .msgDiv{margin:4px;}</w:t>
      </w:r>
    </w:p>
    <w:p w14:paraId="5C78395D" w14:textId="77777777" w:rsidR="004240C0" w:rsidRPr="00B05F24" w:rsidRDefault="004240C0" w:rsidP="00B06698">
      <w:pPr>
        <w:spacing w:line="300" w:lineRule="auto"/>
        <w:rPr>
          <w:bCs/>
          <w:kern w:val="44"/>
          <w:sz w:val="24"/>
          <w:szCs w:val="24"/>
        </w:rPr>
      </w:pPr>
      <w:r w:rsidRPr="00B05F24">
        <w:rPr>
          <w:bCs/>
          <w:kern w:val="44"/>
          <w:sz w:val="24"/>
          <w:szCs w:val="24"/>
        </w:rPr>
        <w:t xml:space="preserve">  .msgDiv .item{width:auto !important;width:100%;border:1px solid #D6DEF1;margin-bottom:8px;}</w:t>
      </w:r>
    </w:p>
    <w:p w14:paraId="0B3D9C26" w14:textId="77777777" w:rsidR="004240C0" w:rsidRPr="00B05F24" w:rsidRDefault="004240C0" w:rsidP="00B06698">
      <w:pPr>
        <w:spacing w:line="300" w:lineRule="auto"/>
        <w:rPr>
          <w:bCs/>
          <w:kern w:val="44"/>
          <w:sz w:val="24"/>
          <w:szCs w:val="24"/>
        </w:rPr>
      </w:pPr>
      <w:r w:rsidRPr="00B05F24">
        <w:rPr>
          <w:bCs/>
          <w:kern w:val="44"/>
          <w:sz w:val="24"/>
          <w:szCs w:val="24"/>
        </w:rPr>
        <w:t xml:space="preserve">  .msgDiv .title{padding:4px;background:#E6EBF7;border-bottom:1px solid #AAC1E6;}</w:t>
      </w:r>
    </w:p>
    <w:p w14:paraId="559C1ED7" w14:textId="77777777" w:rsidR="004240C0" w:rsidRPr="00B05F24" w:rsidRDefault="004240C0" w:rsidP="00B06698">
      <w:pPr>
        <w:spacing w:line="300" w:lineRule="auto"/>
        <w:rPr>
          <w:bCs/>
          <w:kern w:val="44"/>
          <w:sz w:val="24"/>
          <w:szCs w:val="24"/>
        </w:rPr>
      </w:pPr>
      <w:r w:rsidRPr="00B05F24">
        <w:rPr>
          <w:bCs/>
          <w:kern w:val="44"/>
          <w:sz w:val="24"/>
          <w:szCs w:val="24"/>
        </w:rPr>
        <w:t xml:space="preserve">  .msgDiv .title .date{font-size:10px;color:#666}</w:t>
      </w:r>
    </w:p>
    <w:p w14:paraId="6158116B" w14:textId="77777777" w:rsidR="004240C0" w:rsidRPr="00B05F24" w:rsidRDefault="004240C0" w:rsidP="00B06698">
      <w:pPr>
        <w:spacing w:line="300" w:lineRule="auto"/>
        <w:rPr>
          <w:bCs/>
          <w:kern w:val="44"/>
          <w:sz w:val="24"/>
          <w:szCs w:val="24"/>
        </w:rPr>
      </w:pPr>
      <w:r w:rsidRPr="00B05F24">
        <w:rPr>
          <w:bCs/>
          <w:kern w:val="44"/>
          <w:sz w:val="24"/>
          <w:szCs w:val="24"/>
        </w:rPr>
        <w:t xml:space="preserve">  .msgDiv .title img{margin:0px 4px -3px 1px;}</w:t>
      </w:r>
    </w:p>
    <w:p w14:paraId="0AA1249E" w14:textId="77777777" w:rsidR="004240C0" w:rsidRPr="00B05F24" w:rsidRDefault="004240C0" w:rsidP="00B06698">
      <w:pPr>
        <w:spacing w:line="300" w:lineRule="auto"/>
        <w:rPr>
          <w:bCs/>
          <w:kern w:val="44"/>
          <w:sz w:val="24"/>
          <w:szCs w:val="24"/>
        </w:rPr>
      </w:pPr>
      <w:r w:rsidRPr="00B05F24">
        <w:rPr>
          <w:bCs/>
          <w:kern w:val="44"/>
          <w:sz w:val="24"/>
          <w:szCs w:val="24"/>
        </w:rPr>
        <w:lastRenderedPageBreak/>
        <w:t xml:space="preserve">  .msgDiv .blogTitle{float:right;margin-top:3px;background:url(../BttnRight.gif) -2px right no-repeat;padding-right:12px}</w:t>
      </w:r>
    </w:p>
    <w:p w14:paraId="630686B5" w14:textId="77777777" w:rsidR="004240C0" w:rsidRPr="00B05F24" w:rsidRDefault="004240C0" w:rsidP="00B06698">
      <w:pPr>
        <w:spacing w:line="300" w:lineRule="auto"/>
        <w:rPr>
          <w:bCs/>
          <w:kern w:val="44"/>
          <w:sz w:val="24"/>
          <w:szCs w:val="24"/>
        </w:rPr>
      </w:pPr>
      <w:r w:rsidRPr="00B05F24">
        <w:rPr>
          <w:bCs/>
          <w:kern w:val="44"/>
          <w:sz w:val="24"/>
          <w:szCs w:val="24"/>
        </w:rPr>
        <w:t xml:space="preserve">  .msgDiv .content{padding:3px 5px 3px 3px !important;padding:0px}</w:t>
      </w:r>
    </w:p>
    <w:p w14:paraId="0C6AA845" w14:textId="77777777" w:rsidR="004240C0" w:rsidRPr="00B05F24" w:rsidRDefault="004240C0" w:rsidP="00B06698">
      <w:pPr>
        <w:spacing w:line="300" w:lineRule="auto"/>
        <w:rPr>
          <w:bCs/>
          <w:kern w:val="44"/>
          <w:sz w:val="24"/>
          <w:szCs w:val="24"/>
        </w:rPr>
      </w:pPr>
      <w:r w:rsidRPr="00B05F24">
        <w:rPr>
          <w:bCs/>
          <w:kern w:val="44"/>
          <w:sz w:val="24"/>
          <w:szCs w:val="24"/>
        </w:rPr>
        <w:t xml:space="preserve">  .msgDiv .contentTB{padding:4px;line-height:150%;word-break:break-all;overflow:hidden}</w:t>
      </w:r>
    </w:p>
    <w:p w14:paraId="72C622B9" w14:textId="77777777" w:rsidR="004240C0" w:rsidRPr="00B05F24" w:rsidRDefault="004240C0" w:rsidP="00B06698">
      <w:pPr>
        <w:spacing w:line="300" w:lineRule="auto"/>
        <w:rPr>
          <w:bCs/>
          <w:kern w:val="44"/>
          <w:sz w:val="24"/>
          <w:szCs w:val="24"/>
        </w:rPr>
      </w:pPr>
      <w:r w:rsidRPr="00B05F24">
        <w:rPr>
          <w:bCs/>
          <w:kern w:val="44"/>
          <w:sz w:val="24"/>
          <w:szCs w:val="24"/>
        </w:rPr>
        <w:t xml:space="preserve">  .msgDiv .reply{padding:0px;background:#F3F5FC;width:auto !important;width:100%;}</w:t>
      </w:r>
    </w:p>
    <w:p w14:paraId="362F143C" w14:textId="77777777" w:rsidR="004240C0" w:rsidRPr="00B05F24" w:rsidRDefault="004240C0" w:rsidP="00B06698">
      <w:pPr>
        <w:spacing w:line="300" w:lineRule="auto"/>
        <w:rPr>
          <w:bCs/>
          <w:kern w:val="44"/>
          <w:sz w:val="24"/>
          <w:szCs w:val="24"/>
        </w:rPr>
      </w:pPr>
      <w:r w:rsidRPr="00B05F24">
        <w:rPr>
          <w:bCs/>
          <w:kern w:val="44"/>
          <w:sz w:val="24"/>
          <w:szCs w:val="24"/>
        </w:rPr>
        <w:t xml:space="preserve">  .msgDiv .reply h5{padding-top:2px;padding-left:3px;border-bottom:1px solid #DAE1F3;margin:0px;font-size:12px}</w:t>
      </w:r>
    </w:p>
    <w:p w14:paraId="47281365" w14:textId="77777777" w:rsidR="004240C0" w:rsidRPr="00B05F24" w:rsidRDefault="004240C0" w:rsidP="00B06698">
      <w:pPr>
        <w:spacing w:line="300" w:lineRule="auto"/>
        <w:rPr>
          <w:bCs/>
          <w:kern w:val="44"/>
          <w:sz w:val="24"/>
          <w:szCs w:val="24"/>
        </w:rPr>
      </w:pPr>
      <w:r w:rsidRPr="00B05F24">
        <w:rPr>
          <w:bCs/>
          <w:kern w:val="44"/>
          <w:sz w:val="24"/>
          <w:szCs w:val="24"/>
        </w:rPr>
        <w:t xml:space="preserve">  .msgDiv .reply h5 .tip{color:#f00;font-weight:100;margin-left:5px;}</w:t>
      </w:r>
    </w:p>
    <w:p w14:paraId="677CDC1C" w14:textId="77777777" w:rsidR="004240C0" w:rsidRPr="00B05F24" w:rsidRDefault="004240C0" w:rsidP="00B06698">
      <w:pPr>
        <w:spacing w:line="300" w:lineRule="auto"/>
        <w:rPr>
          <w:bCs/>
          <w:kern w:val="44"/>
          <w:sz w:val="24"/>
          <w:szCs w:val="24"/>
        </w:rPr>
      </w:pPr>
      <w:r w:rsidRPr="00B05F24">
        <w:rPr>
          <w:bCs/>
          <w:kern w:val="44"/>
          <w:sz w:val="24"/>
          <w:szCs w:val="24"/>
        </w:rPr>
        <w:t xml:space="preserve">  .msgDiv textarea{width:100%;margin:auto !important;background:transparent;margin:3px;padding:1px;border:0px solid #fff;cursor:pointer;height:33px;overflow:hidden;line-height:140% !important;line-height:130%}</w:t>
      </w:r>
    </w:p>
    <w:p w14:paraId="3C1516E2" w14:textId="77777777" w:rsidR="004240C0" w:rsidRDefault="004240C0" w:rsidP="00B06698">
      <w:pPr>
        <w:spacing w:line="300" w:lineRule="auto"/>
        <w:rPr>
          <w:bCs/>
          <w:kern w:val="44"/>
          <w:sz w:val="24"/>
          <w:szCs w:val="24"/>
        </w:rPr>
      </w:pPr>
      <w:r w:rsidRPr="00B05F24">
        <w:rPr>
          <w:bCs/>
          <w:kern w:val="44"/>
          <w:sz w:val="24"/>
          <w:szCs w:val="24"/>
        </w:rPr>
        <w:t xml:space="preserve">  </w:t>
      </w:r>
    </w:p>
    <w:p w14:paraId="101BA77C" w14:textId="77777777" w:rsidR="004240C0" w:rsidRDefault="004240C0" w:rsidP="00B06698">
      <w:pPr>
        <w:pStyle w:val="af8"/>
      </w:pPr>
      <w:bookmarkStart w:id="307" w:name="_Toc470547515"/>
      <w:bookmarkStart w:id="308" w:name="_Toc471824742"/>
      <w:bookmarkStart w:id="309" w:name="_Toc472336787"/>
      <w:r w:rsidRPr="00B05F24">
        <w:t>\HRmanagement\WebRoot\css</w:t>
      </w:r>
      <w:r>
        <w:rPr>
          <w:rFonts w:hint="eastAsia"/>
        </w:rPr>
        <w:t>\</w:t>
      </w:r>
      <w:r w:rsidRPr="00B05F24">
        <w:t>css.css</w:t>
      </w:r>
      <w:bookmarkEnd w:id="307"/>
      <w:bookmarkEnd w:id="308"/>
      <w:bookmarkEnd w:id="309"/>
    </w:p>
    <w:p w14:paraId="0FF4E930" w14:textId="77777777" w:rsidR="004240C0" w:rsidRPr="00B05F24" w:rsidRDefault="004240C0" w:rsidP="00B06698">
      <w:pPr>
        <w:spacing w:line="300" w:lineRule="auto"/>
        <w:rPr>
          <w:bCs/>
          <w:kern w:val="44"/>
          <w:sz w:val="24"/>
          <w:szCs w:val="24"/>
        </w:rPr>
      </w:pPr>
      <w:r w:rsidRPr="00B05F24">
        <w:rPr>
          <w:bCs/>
          <w:kern w:val="44"/>
          <w:sz w:val="24"/>
          <w:szCs w:val="24"/>
        </w:rPr>
        <w:t>.top-font01 {</w:t>
      </w:r>
    </w:p>
    <w:p w14:paraId="41A27F33"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11F69A2D"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3C85713C" w14:textId="77777777" w:rsidR="004240C0" w:rsidRPr="00B05F24" w:rsidRDefault="004240C0" w:rsidP="00B06698">
      <w:pPr>
        <w:spacing w:line="300" w:lineRule="auto"/>
        <w:rPr>
          <w:bCs/>
          <w:kern w:val="44"/>
          <w:sz w:val="24"/>
          <w:szCs w:val="24"/>
        </w:rPr>
      </w:pPr>
      <w:r w:rsidRPr="00B05F24">
        <w:rPr>
          <w:bCs/>
          <w:kern w:val="44"/>
          <w:sz w:val="24"/>
          <w:szCs w:val="24"/>
        </w:rPr>
        <w:tab/>
        <w:t>color: #448CCB;</w:t>
      </w:r>
    </w:p>
    <w:p w14:paraId="6655F02C"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09EBBEF9" w14:textId="77777777" w:rsidR="004240C0" w:rsidRPr="00B05F24" w:rsidRDefault="004240C0" w:rsidP="00B06698">
      <w:pPr>
        <w:spacing w:line="300" w:lineRule="auto"/>
        <w:rPr>
          <w:bCs/>
          <w:kern w:val="44"/>
          <w:sz w:val="24"/>
          <w:szCs w:val="24"/>
        </w:rPr>
      </w:pPr>
      <w:r w:rsidRPr="00B05F24">
        <w:rPr>
          <w:bCs/>
          <w:kern w:val="44"/>
          <w:sz w:val="24"/>
          <w:szCs w:val="24"/>
        </w:rPr>
        <w:t>}</w:t>
      </w:r>
    </w:p>
    <w:p w14:paraId="340A1B04" w14:textId="77777777" w:rsidR="004240C0" w:rsidRPr="00B05F24" w:rsidRDefault="004240C0" w:rsidP="00B06698">
      <w:pPr>
        <w:spacing w:line="300" w:lineRule="auto"/>
        <w:rPr>
          <w:bCs/>
          <w:kern w:val="44"/>
          <w:sz w:val="24"/>
          <w:szCs w:val="24"/>
        </w:rPr>
      </w:pPr>
      <w:r w:rsidRPr="00B05F24">
        <w:rPr>
          <w:bCs/>
          <w:kern w:val="44"/>
          <w:sz w:val="24"/>
          <w:szCs w:val="24"/>
        </w:rPr>
        <w:t>a.top-font01:hover {</w:t>
      </w:r>
    </w:p>
    <w:p w14:paraId="02BB4A04"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66131B98"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06169381" w14:textId="77777777" w:rsidR="004240C0" w:rsidRPr="00B05F24" w:rsidRDefault="004240C0" w:rsidP="00B06698">
      <w:pPr>
        <w:spacing w:line="300" w:lineRule="auto"/>
        <w:rPr>
          <w:bCs/>
          <w:kern w:val="44"/>
          <w:sz w:val="24"/>
          <w:szCs w:val="24"/>
        </w:rPr>
      </w:pPr>
      <w:r w:rsidRPr="00B05F24">
        <w:rPr>
          <w:bCs/>
          <w:kern w:val="44"/>
          <w:sz w:val="24"/>
          <w:szCs w:val="24"/>
        </w:rPr>
        <w:tab/>
        <w:t>color: #FF0000;</w:t>
      </w:r>
    </w:p>
    <w:p w14:paraId="2B257AF4" w14:textId="77777777" w:rsidR="004240C0" w:rsidRPr="00B05F24" w:rsidRDefault="004240C0" w:rsidP="00B06698">
      <w:pPr>
        <w:spacing w:line="300" w:lineRule="auto"/>
        <w:rPr>
          <w:bCs/>
          <w:kern w:val="44"/>
          <w:sz w:val="24"/>
          <w:szCs w:val="24"/>
        </w:rPr>
      </w:pPr>
      <w:r w:rsidRPr="00B05F24">
        <w:rPr>
          <w:bCs/>
          <w:kern w:val="44"/>
          <w:sz w:val="24"/>
          <w:szCs w:val="24"/>
        </w:rPr>
        <w:tab/>
        <w:t>text-decoration: underline;</w:t>
      </w:r>
    </w:p>
    <w:p w14:paraId="57EABA3B" w14:textId="77777777" w:rsidR="004240C0" w:rsidRPr="00B05F24" w:rsidRDefault="004240C0" w:rsidP="00B06698">
      <w:pPr>
        <w:spacing w:line="300" w:lineRule="auto"/>
        <w:rPr>
          <w:bCs/>
          <w:kern w:val="44"/>
          <w:sz w:val="24"/>
          <w:szCs w:val="24"/>
        </w:rPr>
      </w:pPr>
      <w:r w:rsidRPr="00B05F24">
        <w:rPr>
          <w:bCs/>
          <w:kern w:val="44"/>
          <w:sz w:val="24"/>
          <w:szCs w:val="24"/>
        </w:rPr>
        <w:t>}</w:t>
      </w:r>
    </w:p>
    <w:p w14:paraId="62F7503C" w14:textId="77777777" w:rsidR="004240C0" w:rsidRPr="00B05F24" w:rsidRDefault="004240C0" w:rsidP="00B06698">
      <w:pPr>
        <w:spacing w:line="300" w:lineRule="auto"/>
        <w:rPr>
          <w:bCs/>
          <w:kern w:val="44"/>
          <w:sz w:val="24"/>
          <w:szCs w:val="24"/>
        </w:rPr>
      </w:pPr>
      <w:r w:rsidRPr="00B05F24">
        <w:rPr>
          <w:bCs/>
          <w:kern w:val="44"/>
          <w:sz w:val="24"/>
          <w:szCs w:val="24"/>
        </w:rPr>
        <w:t>.left-table01 {</w:t>
      </w:r>
    </w:p>
    <w:p w14:paraId="44CDEFBA" w14:textId="77777777" w:rsidR="004240C0" w:rsidRPr="00B05F24" w:rsidRDefault="004240C0" w:rsidP="00B06698">
      <w:pPr>
        <w:spacing w:line="300" w:lineRule="auto"/>
        <w:rPr>
          <w:bCs/>
          <w:kern w:val="44"/>
          <w:sz w:val="24"/>
          <w:szCs w:val="24"/>
        </w:rPr>
      </w:pPr>
      <w:r w:rsidRPr="00B05F24">
        <w:rPr>
          <w:bCs/>
          <w:kern w:val="44"/>
          <w:sz w:val="24"/>
          <w:szCs w:val="24"/>
        </w:rPr>
        <w:tab/>
        <w:t>border-top-width: 2px;</w:t>
      </w:r>
    </w:p>
    <w:p w14:paraId="2B729BEC" w14:textId="77777777" w:rsidR="004240C0" w:rsidRPr="00B05F24" w:rsidRDefault="004240C0" w:rsidP="00B06698">
      <w:pPr>
        <w:spacing w:line="300" w:lineRule="auto"/>
        <w:rPr>
          <w:bCs/>
          <w:kern w:val="44"/>
          <w:sz w:val="24"/>
          <w:szCs w:val="24"/>
        </w:rPr>
      </w:pPr>
      <w:r w:rsidRPr="00B05F24">
        <w:rPr>
          <w:bCs/>
          <w:kern w:val="44"/>
          <w:sz w:val="24"/>
          <w:szCs w:val="24"/>
        </w:rPr>
        <w:tab/>
        <w:t>border-top-style: solid;</w:t>
      </w:r>
    </w:p>
    <w:p w14:paraId="66D46F0B" w14:textId="77777777" w:rsidR="004240C0" w:rsidRPr="00B05F24" w:rsidRDefault="004240C0" w:rsidP="00B06698">
      <w:pPr>
        <w:spacing w:line="300" w:lineRule="auto"/>
        <w:rPr>
          <w:bCs/>
          <w:kern w:val="44"/>
          <w:sz w:val="24"/>
          <w:szCs w:val="24"/>
        </w:rPr>
      </w:pPr>
      <w:r w:rsidRPr="00B05F24">
        <w:rPr>
          <w:bCs/>
          <w:kern w:val="44"/>
          <w:sz w:val="24"/>
          <w:szCs w:val="24"/>
        </w:rPr>
        <w:tab/>
        <w:t>border-top-color: #B8C9D6;</w:t>
      </w:r>
    </w:p>
    <w:p w14:paraId="7EB4EFAE" w14:textId="77777777" w:rsidR="004240C0" w:rsidRPr="00B05F24" w:rsidRDefault="004240C0" w:rsidP="00B06698">
      <w:pPr>
        <w:spacing w:line="300" w:lineRule="auto"/>
        <w:rPr>
          <w:bCs/>
          <w:kern w:val="44"/>
          <w:sz w:val="24"/>
          <w:szCs w:val="24"/>
        </w:rPr>
      </w:pPr>
      <w:r w:rsidRPr="00B05F24">
        <w:rPr>
          <w:bCs/>
          <w:kern w:val="44"/>
          <w:sz w:val="24"/>
          <w:szCs w:val="24"/>
        </w:rPr>
        <w:tab/>
        <w:t>margin-left: 14px;</w:t>
      </w:r>
    </w:p>
    <w:p w14:paraId="7E5BDB9F" w14:textId="77777777" w:rsidR="004240C0" w:rsidRPr="00B05F24" w:rsidRDefault="004240C0" w:rsidP="00B06698">
      <w:pPr>
        <w:spacing w:line="300" w:lineRule="auto"/>
        <w:rPr>
          <w:bCs/>
          <w:kern w:val="44"/>
          <w:sz w:val="24"/>
          <w:szCs w:val="24"/>
        </w:rPr>
      </w:pPr>
      <w:r w:rsidRPr="00B05F24">
        <w:rPr>
          <w:bCs/>
          <w:kern w:val="44"/>
          <w:sz w:val="24"/>
          <w:szCs w:val="24"/>
        </w:rPr>
        <w:t>}</w:t>
      </w:r>
    </w:p>
    <w:p w14:paraId="250554E1" w14:textId="77777777" w:rsidR="004240C0" w:rsidRPr="00B05F24" w:rsidRDefault="004240C0" w:rsidP="00B06698">
      <w:pPr>
        <w:spacing w:line="300" w:lineRule="auto"/>
        <w:rPr>
          <w:bCs/>
          <w:kern w:val="44"/>
          <w:sz w:val="24"/>
          <w:szCs w:val="24"/>
        </w:rPr>
      </w:pPr>
      <w:r w:rsidRPr="00B05F24">
        <w:rPr>
          <w:bCs/>
          <w:kern w:val="44"/>
          <w:sz w:val="24"/>
          <w:szCs w:val="24"/>
        </w:rPr>
        <w:lastRenderedPageBreak/>
        <w:t>.left-table02 {</w:t>
      </w:r>
    </w:p>
    <w:p w14:paraId="589607CA" w14:textId="77777777" w:rsidR="004240C0" w:rsidRPr="00B05F24" w:rsidRDefault="004240C0" w:rsidP="00B06698">
      <w:pPr>
        <w:spacing w:line="300" w:lineRule="auto"/>
        <w:rPr>
          <w:bCs/>
          <w:kern w:val="44"/>
          <w:sz w:val="24"/>
          <w:szCs w:val="24"/>
        </w:rPr>
      </w:pPr>
      <w:r w:rsidRPr="00B05F24">
        <w:rPr>
          <w:bCs/>
          <w:kern w:val="44"/>
          <w:sz w:val="24"/>
          <w:szCs w:val="24"/>
        </w:rPr>
        <w:tab/>
        <w:t>margin-top: 8px;</w:t>
      </w:r>
    </w:p>
    <w:p w14:paraId="0EB5B83D" w14:textId="77777777" w:rsidR="004240C0" w:rsidRPr="00B05F24" w:rsidRDefault="004240C0" w:rsidP="00B06698">
      <w:pPr>
        <w:spacing w:line="300" w:lineRule="auto"/>
        <w:rPr>
          <w:bCs/>
          <w:kern w:val="44"/>
          <w:sz w:val="24"/>
          <w:szCs w:val="24"/>
        </w:rPr>
      </w:pPr>
      <w:r w:rsidRPr="00B05F24">
        <w:rPr>
          <w:bCs/>
          <w:kern w:val="44"/>
          <w:sz w:val="24"/>
          <w:szCs w:val="24"/>
        </w:rPr>
        <w:tab/>
        <w:t>margin-bottom: 8px;</w:t>
      </w:r>
    </w:p>
    <w:p w14:paraId="6C69A631"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2C19A22F"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6E6FACA1" w14:textId="77777777" w:rsidR="004240C0" w:rsidRPr="00B05F24" w:rsidRDefault="004240C0" w:rsidP="00B06698">
      <w:pPr>
        <w:spacing w:line="300" w:lineRule="auto"/>
        <w:rPr>
          <w:bCs/>
          <w:kern w:val="44"/>
          <w:sz w:val="24"/>
          <w:szCs w:val="24"/>
        </w:rPr>
      </w:pPr>
      <w:r w:rsidRPr="00B05F24">
        <w:rPr>
          <w:bCs/>
          <w:kern w:val="44"/>
          <w:sz w:val="24"/>
          <w:szCs w:val="24"/>
        </w:rPr>
        <w:tab/>
        <w:t>color: #555555;</w:t>
      </w:r>
    </w:p>
    <w:p w14:paraId="4D3E883C"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72FD4747" w14:textId="77777777" w:rsidR="004240C0" w:rsidRPr="00B05F24" w:rsidRDefault="004240C0" w:rsidP="00B06698">
      <w:pPr>
        <w:spacing w:line="300" w:lineRule="auto"/>
        <w:rPr>
          <w:bCs/>
          <w:kern w:val="44"/>
          <w:sz w:val="24"/>
          <w:szCs w:val="24"/>
        </w:rPr>
      </w:pPr>
      <w:r w:rsidRPr="00B05F24">
        <w:rPr>
          <w:bCs/>
          <w:kern w:val="44"/>
          <w:sz w:val="24"/>
          <w:szCs w:val="24"/>
        </w:rPr>
        <w:t>}</w:t>
      </w:r>
    </w:p>
    <w:p w14:paraId="79A454B1" w14:textId="77777777" w:rsidR="004240C0" w:rsidRPr="00B05F24" w:rsidRDefault="004240C0" w:rsidP="00B06698">
      <w:pPr>
        <w:spacing w:line="300" w:lineRule="auto"/>
        <w:rPr>
          <w:bCs/>
          <w:kern w:val="44"/>
          <w:sz w:val="24"/>
          <w:szCs w:val="24"/>
        </w:rPr>
      </w:pPr>
      <w:r w:rsidRPr="00B05F24">
        <w:rPr>
          <w:bCs/>
          <w:kern w:val="44"/>
          <w:sz w:val="24"/>
          <w:szCs w:val="24"/>
        </w:rPr>
        <w:t>.left-table03 {</w:t>
      </w:r>
    </w:p>
    <w:p w14:paraId="30520BB4" w14:textId="77777777" w:rsidR="004240C0" w:rsidRPr="00B05F24" w:rsidRDefault="004240C0" w:rsidP="00B06698">
      <w:pPr>
        <w:spacing w:line="300" w:lineRule="auto"/>
        <w:rPr>
          <w:bCs/>
          <w:kern w:val="44"/>
          <w:sz w:val="24"/>
          <w:szCs w:val="24"/>
        </w:rPr>
      </w:pPr>
      <w:r w:rsidRPr="00B05F24">
        <w:rPr>
          <w:bCs/>
          <w:kern w:val="44"/>
          <w:sz w:val="24"/>
          <w:szCs w:val="24"/>
        </w:rPr>
        <w:tab/>
        <w:t>margin-top: 6px;</w:t>
      </w:r>
    </w:p>
    <w:p w14:paraId="5697C68A"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17A88748"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375AA541" w14:textId="77777777" w:rsidR="004240C0" w:rsidRPr="00B05F24" w:rsidRDefault="004240C0" w:rsidP="00B06698">
      <w:pPr>
        <w:spacing w:line="300" w:lineRule="auto"/>
        <w:rPr>
          <w:bCs/>
          <w:kern w:val="44"/>
          <w:sz w:val="24"/>
          <w:szCs w:val="24"/>
        </w:rPr>
      </w:pPr>
      <w:r w:rsidRPr="00B05F24">
        <w:rPr>
          <w:bCs/>
          <w:kern w:val="44"/>
          <w:sz w:val="24"/>
          <w:szCs w:val="24"/>
        </w:rPr>
        <w:tab/>
        <w:t>color: #555555;</w:t>
      </w:r>
    </w:p>
    <w:p w14:paraId="2B828F1F"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4AB9704D"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nav02.gif);</w:t>
      </w:r>
    </w:p>
    <w:p w14:paraId="47162439" w14:textId="77777777" w:rsidR="004240C0" w:rsidRPr="00B05F24" w:rsidRDefault="004240C0" w:rsidP="00B06698">
      <w:pPr>
        <w:spacing w:line="300" w:lineRule="auto"/>
        <w:rPr>
          <w:bCs/>
          <w:kern w:val="44"/>
          <w:sz w:val="24"/>
          <w:szCs w:val="24"/>
        </w:rPr>
      </w:pPr>
      <w:r w:rsidRPr="00B05F24">
        <w:rPr>
          <w:bCs/>
          <w:kern w:val="44"/>
          <w:sz w:val="24"/>
          <w:szCs w:val="24"/>
        </w:rPr>
        <w:t>}</w:t>
      </w:r>
    </w:p>
    <w:p w14:paraId="377867EA" w14:textId="77777777" w:rsidR="004240C0" w:rsidRPr="00B05F24" w:rsidRDefault="004240C0" w:rsidP="00B06698">
      <w:pPr>
        <w:spacing w:line="300" w:lineRule="auto"/>
        <w:rPr>
          <w:bCs/>
          <w:kern w:val="44"/>
          <w:sz w:val="24"/>
          <w:szCs w:val="24"/>
        </w:rPr>
      </w:pPr>
      <w:r w:rsidRPr="00B05F24">
        <w:rPr>
          <w:bCs/>
          <w:kern w:val="44"/>
          <w:sz w:val="24"/>
          <w:szCs w:val="24"/>
        </w:rPr>
        <w:t>a.left-table03:hover {</w:t>
      </w:r>
    </w:p>
    <w:p w14:paraId="2137413E"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nav03.gif);</w:t>
      </w:r>
    </w:p>
    <w:p w14:paraId="5FCEBB11" w14:textId="77777777" w:rsidR="004240C0" w:rsidRPr="00B05F24" w:rsidRDefault="004240C0" w:rsidP="00B06698">
      <w:pPr>
        <w:spacing w:line="300" w:lineRule="auto"/>
        <w:rPr>
          <w:bCs/>
          <w:kern w:val="44"/>
          <w:sz w:val="24"/>
          <w:szCs w:val="24"/>
        </w:rPr>
      </w:pPr>
      <w:r w:rsidRPr="00B05F24">
        <w:rPr>
          <w:bCs/>
          <w:kern w:val="44"/>
          <w:sz w:val="24"/>
          <w:szCs w:val="24"/>
        </w:rPr>
        <w:t>}</w:t>
      </w:r>
    </w:p>
    <w:p w14:paraId="18EB6953" w14:textId="77777777" w:rsidR="004240C0" w:rsidRPr="00B05F24" w:rsidRDefault="004240C0" w:rsidP="00B06698">
      <w:pPr>
        <w:spacing w:line="300" w:lineRule="auto"/>
        <w:rPr>
          <w:bCs/>
          <w:kern w:val="44"/>
          <w:sz w:val="24"/>
          <w:szCs w:val="24"/>
        </w:rPr>
      </w:pPr>
      <w:r w:rsidRPr="00B05F24">
        <w:rPr>
          <w:bCs/>
          <w:kern w:val="44"/>
          <w:sz w:val="24"/>
          <w:szCs w:val="24"/>
        </w:rPr>
        <w:t>.left-table04 {</w:t>
      </w:r>
    </w:p>
    <w:p w14:paraId="1A344915"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62E45962"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6D45EBA0" w14:textId="77777777" w:rsidR="004240C0" w:rsidRPr="00B05F24" w:rsidRDefault="004240C0" w:rsidP="00B06698">
      <w:pPr>
        <w:spacing w:line="300" w:lineRule="auto"/>
        <w:rPr>
          <w:bCs/>
          <w:kern w:val="44"/>
          <w:sz w:val="24"/>
          <w:szCs w:val="24"/>
        </w:rPr>
      </w:pPr>
      <w:r w:rsidRPr="00B05F24">
        <w:rPr>
          <w:bCs/>
          <w:kern w:val="44"/>
          <w:sz w:val="24"/>
          <w:szCs w:val="24"/>
        </w:rPr>
        <w:tab/>
        <w:t>color: #555555;</w:t>
      </w:r>
    </w:p>
    <w:p w14:paraId="2E6D4FF6"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32A16D5B"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nav03.gif);</w:t>
      </w:r>
    </w:p>
    <w:p w14:paraId="75ECFF7E" w14:textId="77777777" w:rsidR="004240C0" w:rsidRPr="00B05F24" w:rsidRDefault="004240C0" w:rsidP="00B06698">
      <w:pPr>
        <w:spacing w:line="300" w:lineRule="auto"/>
        <w:rPr>
          <w:bCs/>
          <w:kern w:val="44"/>
          <w:sz w:val="24"/>
          <w:szCs w:val="24"/>
        </w:rPr>
      </w:pPr>
      <w:r w:rsidRPr="00B05F24">
        <w:rPr>
          <w:bCs/>
          <w:kern w:val="44"/>
          <w:sz w:val="24"/>
          <w:szCs w:val="24"/>
        </w:rPr>
        <w:tab/>
        <w:t>margin-top: 6px;</w:t>
      </w:r>
    </w:p>
    <w:p w14:paraId="201270E6" w14:textId="77777777" w:rsidR="004240C0" w:rsidRPr="00B05F24" w:rsidRDefault="004240C0" w:rsidP="00B06698">
      <w:pPr>
        <w:spacing w:line="300" w:lineRule="auto"/>
        <w:rPr>
          <w:bCs/>
          <w:kern w:val="44"/>
          <w:sz w:val="24"/>
          <w:szCs w:val="24"/>
        </w:rPr>
      </w:pPr>
      <w:r w:rsidRPr="00B05F24">
        <w:rPr>
          <w:bCs/>
          <w:kern w:val="44"/>
          <w:sz w:val="24"/>
          <w:szCs w:val="24"/>
        </w:rPr>
        <w:t>}</w:t>
      </w:r>
    </w:p>
    <w:p w14:paraId="7E81DF39" w14:textId="77777777" w:rsidR="004240C0" w:rsidRPr="00B05F24" w:rsidRDefault="004240C0" w:rsidP="00B06698">
      <w:pPr>
        <w:spacing w:line="300" w:lineRule="auto"/>
        <w:rPr>
          <w:bCs/>
          <w:kern w:val="44"/>
          <w:sz w:val="24"/>
          <w:szCs w:val="24"/>
        </w:rPr>
      </w:pPr>
    </w:p>
    <w:p w14:paraId="575D8C56" w14:textId="77777777" w:rsidR="004240C0" w:rsidRPr="00B05F24" w:rsidRDefault="004240C0" w:rsidP="00B06698">
      <w:pPr>
        <w:spacing w:line="300" w:lineRule="auto"/>
        <w:rPr>
          <w:bCs/>
          <w:kern w:val="44"/>
          <w:sz w:val="24"/>
          <w:szCs w:val="24"/>
        </w:rPr>
      </w:pPr>
      <w:r w:rsidRPr="00B05F24">
        <w:rPr>
          <w:bCs/>
          <w:kern w:val="44"/>
          <w:sz w:val="24"/>
          <w:szCs w:val="24"/>
        </w:rPr>
        <w:t>.left-font01 {</w:t>
      </w:r>
    </w:p>
    <w:p w14:paraId="3ADD9808"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621E4E1C"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3FA774E5" w14:textId="77777777" w:rsidR="004240C0" w:rsidRPr="00B05F24" w:rsidRDefault="004240C0" w:rsidP="00B06698">
      <w:pPr>
        <w:spacing w:line="300" w:lineRule="auto"/>
        <w:rPr>
          <w:bCs/>
          <w:kern w:val="44"/>
          <w:sz w:val="24"/>
          <w:szCs w:val="24"/>
        </w:rPr>
      </w:pPr>
      <w:r w:rsidRPr="00B05F24">
        <w:rPr>
          <w:bCs/>
          <w:kern w:val="44"/>
          <w:sz w:val="24"/>
          <w:szCs w:val="24"/>
        </w:rPr>
        <w:tab/>
        <w:t>color: #448CCB;</w:t>
      </w:r>
    </w:p>
    <w:p w14:paraId="163C3E2D"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2029F4AE" w14:textId="77777777" w:rsidR="004240C0" w:rsidRPr="00B05F24" w:rsidRDefault="004240C0" w:rsidP="00B06698">
      <w:pPr>
        <w:spacing w:line="300" w:lineRule="auto"/>
        <w:rPr>
          <w:bCs/>
          <w:kern w:val="44"/>
          <w:sz w:val="24"/>
          <w:szCs w:val="24"/>
        </w:rPr>
      </w:pPr>
      <w:r w:rsidRPr="00B05F24">
        <w:rPr>
          <w:bCs/>
          <w:kern w:val="44"/>
          <w:sz w:val="24"/>
          <w:szCs w:val="24"/>
        </w:rPr>
        <w:tab/>
        <w:t>filter: DropShadow(Color=#FFFFFF, OffX=1, OffY=1);</w:t>
      </w:r>
    </w:p>
    <w:p w14:paraId="049C70C3" w14:textId="77777777" w:rsidR="004240C0" w:rsidRPr="00B05F24" w:rsidRDefault="004240C0" w:rsidP="00B06698">
      <w:pPr>
        <w:spacing w:line="300" w:lineRule="auto"/>
        <w:rPr>
          <w:bCs/>
          <w:kern w:val="44"/>
          <w:sz w:val="24"/>
          <w:szCs w:val="24"/>
        </w:rPr>
      </w:pPr>
      <w:r w:rsidRPr="00B05F24">
        <w:rPr>
          <w:bCs/>
          <w:kern w:val="44"/>
          <w:sz w:val="24"/>
          <w:szCs w:val="24"/>
        </w:rPr>
        <w:t>}</w:t>
      </w:r>
    </w:p>
    <w:p w14:paraId="009E8923"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left-font01:hover {</w:t>
      </w:r>
    </w:p>
    <w:p w14:paraId="5CFFC234"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5ACA3176"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19D868BE" w14:textId="77777777" w:rsidR="004240C0" w:rsidRPr="00B05F24" w:rsidRDefault="004240C0" w:rsidP="00B06698">
      <w:pPr>
        <w:spacing w:line="300" w:lineRule="auto"/>
        <w:rPr>
          <w:bCs/>
          <w:kern w:val="44"/>
          <w:sz w:val="24"/>
          <w:szCs w:val="24"/>
        </w:rPr>
      </w:pPr>
      <w:r w:rsidRPr="00B05F24">
        <w:rPr>
          <w:bCs/>
          <w:kern w:val="44"/>
          <w:sz w:val="24"/>
          <w:szCs w:val="24"/>
        </w:rPr>
        <w:tab/>
        <w:t>color: #FF0000;</w:t>
      </w:r>
    </w:p>
    <w:p w14:paraId="1E36F194" w14:textId="77777777" w:rsidR="004240C0" w:rsidRPr="00B05F24" w:rsidRDefault="004240C0" w:rsidP="00B06698">
      <w:pPr>
        <w:spacing w:line="300" w:lineRule="auto"/>
        <w:rPr>
          <w:bCs/>
          <w:kern w:val="44"/>
          <w:sz w:val="24"/>
          <w:szCs w:val="24"/>
        </w:rPr>
      </w:pPr>
      <w:r w:rsidRPr="00B05F24">
        <w:rPr>
          <w:bCs/>
          <w:kern w:val="44"/>
          <w:sz w:val="24"/>
          <w:szCs w:val="24"/>
        </w:rPr>
        <w:tab/>
        <w:t>text-decoration: underline;</w:t>
      </w:r>
    </w:p>
    <w:p w14:paraId="3CDE8937" w14:textId="77777777" w:rsidR="004240C0" w:rsidRPr="00B05F24" w:rsidRDefault="004240C0" w:rsidP="00B06698">
      <w:pPr>
        <w:spacing w:line="300" w:lineRule="auto"/>
        <w:rPr>
          <w:bCs/>
          <w:kern w:val="44"/>
          <w:sz w:val="24"/>
          <w:szCs w:val="24"/>
        </w:rPr>
      </w:pPr>
      <w:r w:rsidRPr="00B05F24">
        <w:rPr>
          <w:bCs/>
          <w:kern w:val="44"/>
          <w:sz w:val="24"/>
          <w:szCs w:val="24"/>
        </w:rPr>
        <w:tab/>
        <w:t>filter: DropShadow(Color=#FFFFFF, OffX=1, OffY=11,);</w:t>
      </w:r>
    </w:p>
    <w:p w14:paraId="4042E3A3" w14:textId="77777777" w:rsidR="004240C0" w:rsidRPr="00B05F24" w:rsidRDefault="004240C0" w:rsidP="00B06698">
      <w:pPr>
        <w:spacing w:line="300" w:lineRule="auto"/>
        <w:rPr>
          <w:bCs/>
          <w:kern w:val="44"/>
          <w:sz w:val="24"/>
          <w:szCs w:val="24"/>
        </w:rPr>
      </w:pPr>
      <w:r w:rsidRPr="00B05F24">
        <w:rPr>
          <w:bCs/>
          <w:kern w:val="44"/>
          <w:sz w:val="24"/>
          <w:szCs w:val="24"/>
        </w:rPr>
        <w:t>}</w:t>
      </w:r>
    </w:p>
    <w:p w14:paraId="6123CA31" w14:textId="77777777" w:rsidR="004240C0" w:rsidRPr="00B05F24" w:rsidRDefault="004240C0" w:rsidP="00B06698">
      <w:pPr>
        <w:spacing w:line="300" w:lineRule="auto"/>
        <w:rPr>
          <w:bCs/>
          <w:kern w:val="44"/>
          <w:sz w:val="24"/>
          <w:szCs w:val="24"/>
        </w:rPr>
      </w:pPr>
    </w:p>
    <w:p w14:paraId="35109BCF" w14:textId="77777777" w:rsidR="004240C0" w:rsidRPr="00B05F24" w:rsidRDefault="004240C0" w:rsidP="00B06698">
      <w:pPr>
        <w:spacing w:line="300" w:lineRule="auto"/>
        <w:rPr>
          <w:bCs/>
          <w:kern w:val="44"/>
          <w:sz w:val="24"/>
          <w:szCs w:val="24"/>
        </w:rPr>
      </w:pPr>
      <w:r w:rsidRPr="00B05F24">
        <w:rPr>
          <w:bCs/>
          <w:kern w:val="44"/>
          <w:sz w:val="24"/>
          <w:szCs w:val="24"/>
        </w:rPr>
        <w:t>.left-font02 {</w:t>
      </w:r>
    </w:p>
    <w:p w14:paraId="59361E27" w14:textId="77777777" w:rsidR="004240C0" w:rsidRPr="00B05F24" w:rsidRDefault="004240C0" w:rsidP="00B06698">
      <w:pPr>
        <w:spacing w:line="300" w:lineRule="auto"/>
        <w:rPr>
          <w:bCs/>
          <w:kern w:val="44"/>
          <w:sz w:val="24"/>
          <w:szCs w:val="24"/>
        </w:rPr>
      </w:pPr>
      <w:r w:rsidRPr="00B05F24">
        <w:rPr>
          <w:bCs/>
          <w:kern w:val="44"/>
          <w:sz w:val="24"/>
          <w:szCs w:val="24"/>
        </w:rPr>
        <w:tab/>
        <w:t>font-family: Tahoma;</w:t>
      </w:r>
    </w:p>
    <w:p w14:paraId="0C2FA2BA" w14:textId="77777777" w:rsidR="004240C0" w:rsidRPr="00B05F24" w:rsidRDefault="004240C0" w:rsidP="00B06698">
      <w:pPr>
        <w:spacing w:line="300" w:lineRule="auto"/>
        <w:rPr>
          <w:bCs/>
          <w:kern w:val="44"/>
          <w:sz w:val="24"/>
          <w:szCs w:val="24"/>
        </w:rPr>
      </w:pPr>
      <w:r w:rsidRPr="00B05F24">
        <w:rPr>
          <w:bCs/>
          <w:kern w:val="44"/>
          <w:sz w:val="24"/>
          <w:szCs w:val="24"/>
        </w:rPr>
        <w:tab/>
        <w:t>font-size: 11px;</w:t>
      </w:r>
    </w:p>
    <w:p w14:paraId="1A8263E8"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173F86D0" w14:textId="77777777" w:rsidR="004240C0" w:rsidRPr="00B05F24" w:rsidRDefault="004240C0" w:rsidP="00B06698">
      <w:pPr>
        <w:spacing w:line="300" w:lineRule="auto"/>
        <w:rPr>
          <w:bCs/>
          <w:kern w:val="44"/>
          <w:sz w:val="24"/>
          <w:szCs w:val="24"/>
        </w:rPr>
      </w:pPr>
      <w:r w:rsidRPr="00B05F24">
        <w:rPr>
          <w:bCs/>
          <w:kern w:val="44"/>
          <w:sz w:val="24"/>
          <w:szCs w:val="24"/>
        </w:rPr>
        <w:tab/>
        <w:t>color: #448CCB;</w:t>
      </w:r>
    </w:p>
    <w:p w14:paraId="7B2390A2"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1E708419" w14:textId="77777777" w:rsidR="004240C0" w:rsidRPr="00B05F24" w:rsidRDefault="004240C0" w:rsidP="00B06698">
      <w:pPr>
        <w:spacing w:line="300" w:lineRule="auto"/>
        <w:rPr>
          <w:bCs/>
          <w:kern w:val="44"/>
          <w:sz w:val="24"/>
          <w:szCs w:val="24"/>
        </w:rPr>
      </w:pPr>
      <w:r w:rsidRPr="00B05F24">
        <w:rPr>
          <w:bCs/>
          <w:kern w:val="44"/>
          <w:sz w:val="24"/>
          <w:szCs w:val="24"/>
        </w:rPr>
        <w:tab/>
        <w:t>filter: DropShadow(Color=#FFFFFF, OffX=1, OffY=1);</w:t>
      </w:r>
    </w:p>
    <w:p w14:paraId="5D88867A" w14:textId="77777777" w:rsidR="004240C0" w:rsidRPr="00B05F24" w:rsidRDefault="004240C0" w:rsidP="00B06698">
      <w:pPr>
        <w:spacing w:line="300" w:lineRule="auto"/>
        <w:rPr>
          <w:bCs/>
          <w:kern w:val="44"/>
          <w:sz w:val="24"/>
          <w:szCs w:val="24"/>
        </w:rPr>
      </w:pPr>
      <w:r w:rsidRPr="00B05F24">
        <w:rPr>
          <w:bCs/>
          <w:kern w:val="44"/>
          <w:sz w:val="24"/>
          <w:szCs w:val="24"/>
        </w:rPr>
        <w:t>}</w:t>
      </w:r>
    </w:p>
    <w:p w14:paraId="599BD687" w14:textId="77777777" w:rsidR="004240C0" w:rsidRPr="00B05F24" w:rsidRDefault="004240C0" w:rsidP="00B06698">
      <w:pPr>
        <w:spacing w:line="300" w:lineRule="auto"/>
        <w:rPr>
          <w:bCs/>
          <w:kern w:val="44"/>
          <w:sz w:val="24"/>
          <w:szCs w:val="24"/>
        </w:rPr>
      </w:pPr>
      <w:r w:rsidRPr="00B05F24">
        <w:rPr>
          <w:bCs/>
          <w:kern w:val="44"/>
          <w:sz w:val="24"/>
          <w:szCs w:val="24"/>
        </w:rPr>
        <w:t>.left-font03 {</w:t>
      </w:r>
    </w:p>
    <w:p w14:paraId="4A81DB93"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72D16AC5"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66F9F5A2" w14:textId="77777777" w:rsidR="004240C0" w:rsidRPr="00B05F24" w:rsidRDefault="004240C0" w:rsidP="00B06698">
      <w:pPr>
        <w:spacing w:line="300" w:lineRule="auto"/>
        <w:rPr>
          <w:bCs/>
          <w:kern w:val="44"/>
          <w:sz w:val="24"/>
          <w:szCs w:val="24"/>
        </w:rPr>
      </w:pPr>
      <w:r w:rsidRPr="00B05F24">
        <w:rPr>
          <w:bCs/>
          <w:kern w:val="44"/>
          <w:sz w:val="24"/>
          <w:szCs w:val="24"/>
        </w:rPr>
        <w:tab/>
        <w:t>color: #555555;</w:t>
      </w:r>
    </w:p>
    <w:p w14:paraId="1E51419D"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2E4EDDE2" w14:textId="77777777" w:rsidR="004240C0" w:rsidRPr="00B05F24" w:rsidRDefault="004240C0" w:rsidP="00B06698">
      <w:pPr>
        <w:spacing w:line="300" w:lineRule="auto"/>
        <w:rPr>
          <w:bCs/>
          <w:kern w:val="44"/>
          <w:sz w:val="24"/>
          <w:szCs w:val="24"/>
        </w:rPr>
      </w:pPr>
      <w:r w:rsidRPr="00B05F24">
        <w:rPr>
          <w:bCs/>
          <w:kern w:val="44"/>
          <w:sz w:val="24"/>
          <w:szCs w:val="24"/>
        </w:rPr>
        <w:t>}</w:t>
      </w:r>
    </w:p>
    <w:p w14:paraId="22A2E345" w14:textId="77777777" w:rsidR="004240C0" w:rsidRPr="00B05F24" w:rsidRDefault="004240C0" w:rsidP="00B06698">
      <w:pPr>
        <w:spacing w:line="300" w:lineRule="auto"/>
        <w:rPr>
          <w:bCs/>
          <w:kern w:val="44"/>
          <w:sz w:val="24"/>
          <w:szCs w:val="24"/>
        </w:rPr>
      </w:pPr>
      <w:r w:rsidRPr="00B05F24">
        <w:rPr>
          <w:bCs/>
          <w:kern w:val="44"/>
          <w:sz w:val="24"/>
          <w:szCs w:val="24"/>
        </w:rPr>
        <w:t>a.left-font03:hover {</w:t>
      </w:r>
    </w:p>
    <w:p w14:paraId="5DF5A26F"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33656A65"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54AF7803" w14:textId="77777777" w:rsidR="004240C0" w:rsidRPr="00B05F24" w:rsidRDefault="004240C0" w:rsidP="00B06698">
      <w:pPr>
        <w:spacing w:line="300" w:lineRule="auto"/>
        <w:rPr>
          <w:bCs/>
          <w:kern w:val="44"/>
          <w:sz w:val="24"/>
          <w:szCs w:val="24"/>
        </w:rPr>
      </w:pPr>
      <w:r w:rsidRPr="00B05F24">
        <w:rPr>
          <w:bCs/>
          <w:kern w:val="44"/>
          <w:sz w:val="24"/>
          <w:szCs w:val="24"/>
        </w:rPr>
        <w:tab/>
        <w:t>color: #FF0000;</w:t>
      </w:r>
    </w:p>
    <w:p w14:paraId="6A9BE454" w14:textId="77777777" w:rsidR="004240C0" w:rsidRPr="00B05F24" w:rsidRDefault="004240C0" w:rsidP="00B06698">
      <w:pPr>
        <w:spacing w:line="300" w:lineRule="auto"/>
        <w:rPr>
          <w:bCs/>
          <w:kern w:val="44"/>
          <w:sz w:val="24"/>
          <w:szCs w:val="24"/>
        </w:rPr>
      </w:pPr>
      <w:r w:rsidRPr="00B05F24">
        <w:rPr>
          <w:bCs/>
          <w:kern w:val="44"/>
          <w:sz w:val="24"/>
          <w:szCs w:val="24"/>
        </w:rPr>
        <w:tab/>
        <w:t>text-decoration: underline;</w:t>
      </w:r>
    </w:p>
    <w:p w14:paraId="7993512A" w14:textId="77777777" w:rsidR="004240C0" w:rsidRPr="00B05F24" w:rsidRDefault="004240C0" w:rsidP="00B06698">
      <w:pPr>
        <w:spacing w:line="300" w:lineRule="auto"/>
        <w:rPr>
          <w:bCs/>
          <w:kern w:val="44"/>
          <w:sz w:val="24"/>
          <w:szCs w:val="24"/>
        </w:rPr>
      </w:pPr>
      <w:r w:rsidRPr="00B05F24">
        <w:rPr>
          <w:bCs/>
          <w:kern w:val="44"/>
          <w:sz w:val="24"/>
          <w:szCs w:val="24"/>
        </w:rPr>
        <w:t>}</w:t>
      </w:r>
    </w:p>
    <w:p w14:paraId="239DB29E" w14:textId="77777777" w:rsidR="004240C0" w:rsidRPr="00B05F24" w:rsidRDefault="004240C0" w:rsidP="00B06698">
      <w:pPr>
        <w:spacing w:line="300" w:lineRule="auto"/>
        <w:rPr>
          <w:bCs/>
          <w:kern w:val="44"/>
          <w:sz w:val="24"/>
          <w:szCs w:val="24"/>
        </w:rPr>
      </w:pPr>
      <w:r w:rsidRPr="00B05F24">
        <w:rPr>
          <w:bCs/>
          <w:kern w:val="44"/>
          <w:sz w:val="24"/>
          <w:szCs w:val="24"/>
        </w:rPr>
        <w:t>.right-table01 {</w:t>
      </w:r>
    </w:p>
    <w:p w14:paraId="73DA22B3"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button01.gif);</w:t>
      </w:r>
    </w:p>
    <w:p w14:paraId="12721BED" w14:textId="77777777" w:rsidR="004240C0" w:rsidRPr="00B05F24" w:rsidRDefault="004240C0" w:rsidP="00B06698">
      <w:pPr>
        <w:spacing w:line="300" w:lineRule="auto"/>
        <w:rPr>
          <w:bCs/>
          <w:kern w:val="44"/>
          <w:sz w:val="24"/>
          <w:szCs w:val="24"/>
        </w:rPr>
      </w:pPr>
      <w:r w:rsidRPr="00B05F24">
        <w:rPr>
          <w:bCs/>
          <w:kern w:val="44"/>
          <w:sz w:val="24"/>
          <w:szCs w:val="24"/>
        </w:rPr>
        <w:tab/>
        <w:t>text-align: center;</w:t>
      </w:r>
    </w:p>
    <w:p w14:paraId="3EA5FFFB" w14:textId="77777777" w:rsidR="004240C0" w:rsidRPr="00B05F24" w:rsidRDefault="004240C0" w:rsidP="00B06698">
      <w:pPr>
        <w:spacing w:line="300" w:lineRule="auto"/>
        <w:rPr>
          <w:bCs/>
          <w:kern w:val="44"/>
          <w:sz w:val="24"/>
          <w:szCs w:val="24"/>
        </w:rPr>
      </w:pPr>
      <w:r w:rsidRPr="00B05F24">
        <w:rPr>
          <w:bCs/>
          <w:kern w:val="44"/>
          <w:sz w:val="24"/>
          <w:szCs w:val="24"/>
        </w:rPr>
        <w:tab/>
        <w:t>height: 40px;</w:t>
      </w:r>
    </w:p>
    <w:p w14:paraId="015A1276" w14:textId="77777777" w:rsidR="004240C0" w:rsidRPr="00B05F24" w:rsidRDefault="004240C0" w:rsidP="00B06698">
      <w:pPr>
        <w:spacing w:line="300" w:lineRule="auto"/>
        <w:rPr>
          <w:bCs/>
          <w:kern w:val="44"/>
          <w:sz w:val="24"/>
          <w:szCs w:val="24"/>
        </w:rPr>
      </w:pPr>
      <w:r w:rsidRPr="00B05F24">
        <w:rPr>
          <w:bCs/>
          <w:kern w:val="44"/>
          <w:sz w:val="24"/>
          <w:szCs w:val="24"/>
        </w:rPr>
        <w:tab/>
        <w:t>float: left;</w:t>
      </w:r>
    </w:p>
    <w:p w14:paraId="7782D6E9" w14:textId="77777777" w:rsidR="004240C0" w:rsidRPr="00B05F24" w:rsidRDefault="004240C0" w:rsidP="00B06698">
      <w:pPr>
        <w:spacing w:line="300" w:lineRule="auto"/>
        <w:rPr>
          <w:bCs/>
          <w:kern w:val="44"/>
          <w:sz w:val="24"/>
          <w:szCs w:val="24"/>
        </w:rPr>
      </w:pPr>
      <w:r w:rsidRPr="00B05F24">
        <w:rPr>
          <w:bCs/>
          <w:kern w:val="44"/>
          <w:sz w:val="24"/>
          <w:szCs w:val="24"/>
        </w:rPr>
        <w:tab/>
        <w:t>width: 117px;</w:t>
      </w:r>
    </w:p>
    <w:p w14:paraId="717BA2A0" w14:textId="77777777" w:rsidR="004240C0" w:rsidRPr="00B05F24" w:rsidRDefault="004240C0" w:rsidP="00B06698">
      <w:pPr>
        <w:spacing w:line="300" w:lineRule="auto"/>
        <w:rPr>
          <w:bCs/>
          <w:kern w:val="44"/>
          <w:sz w:val="24"/>
          <w:szCs w:val="24"/>
        </w:rPr>
      </w:pPr>
      <w:r w:rsidRPr="00B05F24">
        <w:rPr>
          <w:bCs/>
          <w:kern w:val="44"/>
          <w:sz w:val="24"/>
          <w:szCs w:val="24"/>
        </w:rPr>
        <w:t>}</w:t>
      </w:r>
    </w:p>
    <w:p w14:paraId="2F1AD4C7" w14:textId="77777777" w:rsidR="004240C0" w:rsidRPr="00B05F24" w:rsidRDefault="004240C0" w:rsidP="00B06698">
      <w:pPr>
        <w:spacing w:line="300" w:lineRule="auto"/>
        <w:rPr>
          <w:bCs/>
          <w:kern w:val="44"/>
          <w:sz w:val="24"/>
          <w:szCs w:val="24"/>
        </w:rPr>
      </w:pPr>
      <w:r w:rsidRPr="00B05F24">
        <w:rPr>
          <w:bCs/>
          <w:kern w:val="44"/>
          <w:sz w:val="24"/>
          <w:szCs w:val="24"/>
        </w:rPr>
        <w:lastRenderedPageBreak/>
        <w:t>.right-font01 {</w:t>
      </w:r>
    </w:p>
    <w:p w14:paraId="3361AB7D"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44FCA20B"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2AE14C5A" w14:textId="77777777" w:rsidR="004240C0" w:rsidRPr="00B05F24" w:rsidRDefault="004240C0" w:rsidP="00B06698">
      <w:pPr>
        <w:spacing w:line="300" w:lineRule="auto"/>
        <w:rPr>
          <w:bCs/>
          <w:kern w:val="44"/>
          <w:sz w:val="24"/>
          <w:szCs w:val="24"/>
        </w:rPr>
      </w:pPr>
      <w:r w:rsidRPr="00B05F24">
        <w:rPr>
          <w:bCs/>
          <w:kern w:val="44"/>
          <w:sz w:val="24"/>
          <w:szCs w:val="24"/>
        </w:rPr>
        <w:tab/>
        <w:t>color: #A1A1A1;</w:t>
      </w:r>
    </w:p>
    <w:p w14:paraId="203ACFB2"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0B3E9F95" w14:textId="77777777" w:rsidR="004240C0" w:rsidRPr="00B05F24" w:rsidRDefault="004240C0" w:rsidP="00B06698">
      <w:pPr>
        <w:spacing w:line="300" w:lineRule="auto"/>
        <w:rPr>
          <w:bCs/>
          <w:kern w:val="44"/>
          <w:sz w:val="24"/>
          <w:szCs w:val="24"/>
        </w:rPr>
      </w:pPr>
      <w:r w:rsidRPr="00B05F24">
        <w:rPr>
          <w:bCs/>
          <w:kern w:val="44"/>
          <w:sz w:val="24"/>
          <w:szCs w:val="24"/>
        </w:rPr>
        <w:tab/>
        <w:t xml:space="preserve">filter: </w:t>
      </w:r>
    </w:p>
    <w:p w14:paraId="7C7CC847"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1,offy=0,color=white)</w:t>
      </w:r>
    </w:p>
    <w:p w14:paraId="5A1C51FD"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0,offy=1,color=white)</w:t>
      </w:r>
    </w:p>
    <w:p w14:paraId="0B823D0A"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0,offy=-1,color=white)</w:t>
      </w:r>
    </w:p>
    <w:p w14:paraId="1E6C7237"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1,offy=0,color=white);</w:t>
      </w:r>
    </w:p>
    <w:p w14:paraId="416669B1" w14:textId="77777777" w:rsidR="004240C0" w:rsidRPr="00B05F24" w:rsidRDefault="004240C0" w:rsidP="00B06698">
      <w:pPr>
        <w:spacing w:line="300" w:lineRule="auto"/>
        <w:rPr>
          <w:bCs/>
          <w:kern w:val="44"/>
          <w:sz w:val="24"/>
          <w:szCs w:val="24"/>
        </w:rPr>
      </w:pPr>
      <w:r w:rsidRPr="00B05F24">
        <w:rPr>
          <w:bCs/>
          <w:kern w:val="44"/>
          <w:sz w:val="24"/>
          <w:szCs w:val="24"/>
        </w:rPr>
        <w:t>}</w:t>
      </w:r>
    </w:p>
    <w:p w14:paraId="10F1909B" w14:textId="77777777" w:rsidR="004240C0" w:rsidRPr="00B05F24" w:rsidRDefault="004240C0" w:rsidP="00B06698">
      <w:pPr>
        <w:spacing w:line="300" w:lineRule="auto"/>
        <w:rPr>
          <w:bCs/>
          <w:kern w:val="44"/>
          <w:sz w:val="24"/>
          <w:szCs w:val="24"/>
        </w:rPr>
      </w:pPr>
      <w:r w:rsidRPr="00B05F24">
        <w:rPr>
          <w:bCs/>
          <w:kern w:val="44"/>
          <w:sz w:val="24"/>
          <w:szCs w:val="24"/>
        </w:rPr>
        <w:t>a.right-font01:hover {</w:t>
      </w:r>
    </w:p>
    <w:p w14:paraId="1E4553F7"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64B2F369"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4030E454" w14:textId="77777777" w:rsidR="004240C0" w:rsidRPr="00B05F24" w:rsidRDefault="004240C0" w:rsidP="00B06698">
      <w:pPr>
        <w:spacing w:line="300" w:lineRule="auto"/>
        <w:rPr>
          <w:bCs/>
          <w:kern w:val="44"/>
          <w:sz w:val="24"/>
          <w:szCs w:val="24"/>
        </w:rPr>
      </w:pPr>
      <w:r w:rsidRPr="00B05F24">
        <w:rPr>
          <w:bCs/>
          <w:kern w:val="44"/>
          <w:sz w:val="24"/>
          <w:szCs w:val="24"/>
        </w:rPr>
        <w:tab/>
        <w:t>color: #FF0000;</w:t>
      </w:r>
    </w:p>
    <w:p w14:paraId="2EB4348C" w14:textId="77777777" w:rsidR="004240C0" w:rsidRPr="00B05F24" w:rsidRDefault="004240C0" w:rsidP="00B06698">
      <w:pPr>
        <w:spacing w:line="300" w:lineRule="auto"/>
        <w:rPr>
          <w:bCs/>
          <w:kern w:val="44"/>
          <w:sz w:val="24"/>
          <w:szCs w:val="24"/>
        </w:rPr>
      </w:pPr>
      <w:r w:rsidRPr="00B05F24">
        <w:rPr>
          <w:bCs/>
          <w:kern w:val="44"/>
          <w:sz w:val="24"/>
          <w:szCs w:val="24"/>
        </w:rPr>
        <w:tab/>
        <w:t>text-decoration: underline;</w:t>
      </w:r>
    </w:p>
    <w:p w14:paraId="5250A404" w14:textId="77777777" w:rsidR="004240C0" w:rsidRPr="00B05F24" w:rsidRDefault="004240C0" w:rsidP="00B06698">
      <w:pPr>
        <w:spacing w:line="300" w:lineRule="auto"/>
        <w:rPr>
          <w:bCs/>
          <w:kern w:val="44"/>
          <w:sz w:val="24"/>
          <w:szCs w:val="24"/>
        </w:rPr>
      </w:pPr>
      <w:r w:rsidRPr="00B05F24">
        <w:rPr>
          <w:bCs/>
          <w:kern w:val="44"/>
          <w:sz w:val="24"/>
          <w:szCs w:val="24"/>
        </w:rPr>
        <w:tab/>
        <w:t xml:space="preserve">filter: </w:t>
      </w:r>
    </w:p>
    <w:p w14:paraId="7AB12064"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1,offy=0,color=white)</w:t>
      </w:r>
    </w:p>
    <w:p w14:paraId="78348E97"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0,offy=1,color=white)</w:t>
      </w:r>
    </w:p>
    <w:p w14:paraId="134F3736"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0,offy=-1,color=white)</w:t>
      </w:r>
    </w:p>
    <w:p w14:paraId="6105CBF0"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1,offy=0,color=white)</w:t>
      </w:r>
    </w:p>
    <w:p w14:paraId="366D8E4E" w14:textId="77777777" w:rsidR="004240C0" w:rsidRPr="00B05F24" w:rsidRDefault="004240C0" w:rsidP="00B06698">
      <w:pPr>
        <w:spacing w:line="300" w:lineRule="auto"/>
        <w:rPr>
          <w:bCs/>
          <w:kern w:val="44"/>
          <w:sz w:val="24"/>
          <w:szCs w:val="24"/>
        </w:rPr>
      </w:pPr>
      <w:r w:rsidRPr="00B05F24">
        <w:rPr>
          <w:bCs/>
          <w:kern w:val="44"/>
          <w:sz w:val="24"/>
          <w:szCs w:val="24"/>
        </w:rPr>
        <w:t>}</w:t>
      </w:r>
    </w:p>
    <w:p w14:paraId="23F91131" w14:textId="77777777" w:rsidR="004240C0" w:rsidRPr="00B05F24" w:rsidRDefault="004240C0" w:rsidP="00B06698">
      <w:pPr>
        <w:spacing w:line="300" w:lineRule="auto"/>
        <w:rPr>
          <w:bCs/>
          <w:kern w:val="44"/>
          <w:sz w:val="24"/>
          <w:szCs w:val="24"/>
        </w:rPr>
      </w:pPr>
      <w:r w:rsidRPr="00B05F24">
        <w:rPr>
          <w:bCs/>
          <w:kern w:val="44"/>
          <w:sz w:val="24"/>
          <w:szCs w:val="24"/>
        </w:rPr>
        <w:t>.right-font02 {</w:t>
      </w:r>
    </w:p>
    <w:p w14:paraId="251549E3"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3CC04F13"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38A65BED"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61216CA3" w14:textId="77777777" w:rsidR="004240C0" w:rsidRPr="00B05F24" w:rsidRDefault="004240C0" w:rsidP="00B06698">
      <w:pPr>
        <w:spacing w:line="300" w:lineRule="auto"/>
        <w:rPr>
          <w:bCs/>
          <w:kern w:val="44"/>
          <w:sz w:val="24"/>
          <w:szCs w:val="24"/>
        </w:rPr>
      </w:pPr>
      <w:r w:rsidRPr="00B05F24">
        <w:rPr>
          <w:bCs/>
          <w:kern w:val="44"/>
          <w:sz w:val="24"/>
          <w:szCs w:val="24"/>
        </w:rPr>
        <w:tab/>
        <w:t>color: #4EA1CB;</w:t>
      </w:r>
    </w:p>
    <w:p w14:paraId="5A518560"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04769DC1" w14:textId="77777777" w:rsidR="004240C0" w:rsidRPr="00B05F24" w:rsidRDefault="004240C0" w:rsidP="00B06698">
      <w:pPr>
        <w:spacing w:line="300" w:lineRule="auto"/>
        <w:rPr>
          <w:bCs/>
          <w:kern w:val="44"/>
          <w:sz w:val="24"/>
          <w:szCs w:val="24"/>
        </w:rPr>
      </w:pPr>
      <w:r w:rsidRPr="00B05F24">
        <w:rPr>
          <w:bCs/>
          <w:kern w:val="44"/>
          <w:sz w:val="24"/>
          <w:szCs w:val="24"/>
        </w:rPr>
        <w:tab/>
        <w:t xml:space="preserve">filter: </w:t>
      </w:r>
    </w:p>
    <w:p w14:paraId="558E9B7A"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1,offy=0,color=white)</w:t>
      </w:r>
    </w:p>
    <w:p w14:paraId="5AEF7128"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0,offy=1,color=white)</w:t>
      </w:r>
    </w:p>
    <w:p w14:paraId="2ED50391"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0,offy=-1,color=white)</w:t>
      </w:r>
    </w:p>
    <w:p w14:paraId="3CF6AB11"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1,offy=0,color=white);</w:t>
      </w:r>
    </w:p>
    <w:p w14:paraId="5E0D7966" w14:textId="77777777" w:rsidR="004240C0" w:rsidRPr="00B05F24" w:rsidRDefault="004240C0" w:rsidP="00B06698">
      <w:pPr>
        <w:spacing w:line="300" w:lineRule="auto"/>
        <w:rPr>
          <w:bCs/>
          <w:kern w:val="44"/>
          <w:sz w:val="24"/>
          <w:szCs w:val="24"/>
        </w:rPr>
      </w:pPr>
      <w:r w:rsidRPr="00B05F24">
        <w:rPr>
          <w:bCs/>
          <w:kern w:val="44"/>
          <w:sz w:val="24"/>
          <w:szCs w:val="24"/>
        </w:rPr>
        <w:t>}</w:t>
      </w:r>
    </w:p>
    <w:p w14:paraId="45F7302C" w14:textId="77777777" w:rsidR="004240C0" w:rsidRPr="00B05F24" w:rsidRDefault="004240C0" w:rsidP="00B06698">
      <w:pPr>
        <w:spacing w:line="300" w:lineRule="auto"/>
        <w:rPr>
          <w:bCs/>
          <w:kern w:val="44"/>
          <w:sz w:val="24"/>
          <w:szCs w:val="24"/>
        </w:rPr>
      </w:pPr>
      <w:r w:rsidRPr="00B05F24">
        <w:rPr>
          <w:bCs/>
          <w:kern w:val="44"/>
          <w:sz w:val="24"/>
          <w:szCs w:val="24"/>
        </w:rPr>
        <w:t>a.right-font02:hover {</w:t>
      </w:r>
    </w:p>
    <w:p w14:paraId="36FFD3F6" w14:textId="77777777" w:rsidR="004240C0" w:rsidRPr="00B05F24" w:rsidRDefault="004240C0" w:rsidP="00B06698">
      <w:pPr>
        <w:spacing w:line="300" w:lineRule="auto"/>
        <w:rPr>
          <w:bCs/>
          <w:kern w:val="44"/>
          <w:sz w:val="24"/>
          <w:szCs w:val="24"/>
        </w:rPr>
      </w:pPr>
      <w:r w:rsidRPr="00B05F24">
        <w:rPr>
          <w:rFonts w:hint="eastAsia"/>
          <w:bCs/>
          <w:kern w:val="44"/>
          <w:sz w:val="24"/>
          <w:szCs w:val="24"/>
        </w:rPr>
        <w:lastRenderedPageBreak/>
        <w:tab/>
        <w:t>font-family: "</w:t>
      </w:r>
      <w:r w:rsidRPr="00B05F24">
        <w:rPr>
          <w:rFonts w:hint="eastAsia"/>
          <w:bCs/>
          <w:kern w:val="44"/>
          <w:sz w:val="24"/>
          <w:szCs w:val="24"/>
        </w:rPr>
        <w:t>宋体</w:t>
      </w:r>
      <w:r w:rsidRPr="00B05F24">
        <w:rPr>
          <w:rFonts w:hint="eastAsia"/>
          <w:bCs/>
          <w:kern w:val="44"/>
          <w:sz w:val="24"/>
          <w:szCs w:val="24"/>
        </w:rPr>
        <w:t>";</w:t>
      </w:r>
    </w:p>
    <w:p w14:paraId="0F736541"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59001CC5"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745C8735" w14:textId="77777777" w:rsidR="004240C0" w:rsidRPr="00B05F24" w:rsidRDefault="004240C0" w:rsidP="00B06698">
      <w:pPr>
        <w:spacing w:line="300" w:lineRule="auto"/>
        <w:rPr>
          <w:bCs/>
          <w:kern w:val="44"/>
          <w:sz w:val="24"/>
          <w:szCs w:val="24"/>
        </w:rPr>
      </w:pPr>
      <w:r w:rsidRPr="00B05F24">
        <w:rPr>
          <w:bCs/>
          <w:kern w:val="44"/>
          <w:sz w:val="24"/>
          <w:szCs w:val="24"/>
        </w:rPr>
        <w:tab/>
        <w:t>color: #FF0000;</w:t>
      </w:r>
    </w:p>
    <w:p w14:paraId="1CBBEDB3" w14:textId="77777777" w:rsidR="004240C0" w:rsidRPr="00B05F24" w:rsidRDefault="004240C0" w:rsidP="00B06698">
      <w:pPr>
        <w:spacing w:line="300" w:lineRule="auto"/>
        <w:rPr>
          <w:bCs/>
          <w:kern w:val="44"/>
          <w:sz w:val="24"/>
          <w:szCs w:val="24"/>
        </w:rPr>
      </w:pPr>
      <w:r w:rsidRPr="00B05F24">
        <w:rPr>
          <w:bCs/>
          <w:kern w:val="44"/>
          <w:sz w:val="24"/>
          <w:szCs w:val="24"/>
        </w:rPr>
        <w:tab/>
        <w:t>text-decoration: underline;</w:t>
      </w:r>
    </w:p>
    <w:p w14:paraId="709A9FA6" w14:textId="77777777" w:rsidR="004240C0" w:rsidRPr="00B05F24" w:rsidRDefault="004240C0" w:rsidP="00B06698">
      <w:pPr>
        <w:spacing w:line="300" w:lineRule="auto"/>
        <w:rPr>
          <w:bCs/>
          <w:kern w:val="44"/>
          <w:sz w:val="24"/>
          <w:szCs w:val="24"/>
        </w:rPr>
      </w:pPr>
      <w:r w:rsidRPr="00B05F24">
        <w:rPr>
          <w:bCs/>
          <w:kern w:val="44"/>
          <w:sz w:val="24"/>
          <w:szCs w:val="24"/>
        </w:rPr>
        <w:tab/>
        <w:t xml:space="preserve">filter: </w:t>
      </w:r>
    </w:p>
    <w:p w14:paraId="76EBA946"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1,offy=0,color=white)</w:t>
      </w:r>
    </w:p>
    <w:p w14:paraId="49C9D9F1"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0,offy=1,color=white)</w:t>
      </w:r>
    </w:p>
    <w:p w14:paraId="5FBAC199"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0,offy=-1,color=white)</w:t>
      </w:r>
    </w:p>
    <w:p w14:paraId="1AA1FCA0"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1,offy=0,color=white);</w:t>
      </w:r>
    </w:p>
    <w:p w14:paraId="53654B22" w14:textId="77777777" w:rsidR="004240C0" w:rsidRPr="00B05F24" w:rsidRDefault="004240C0" w:rsidP="00B06698">
      <w:pPr>
        <w:spacing w:line="300" w:lineRule="auto"/>
        <w:rPr>
          <w:bCs/>
          <w:kern w:val="44"/>
          <w:sz w:val="24"/>
          <w:szCs w:val="24"/>
        </w:rPr>
      </w:pPr>
      <w:r w:rsidRPr="00B05F24">
        <w:rPr>
          <w:bCs/>
          <w:kern w:val="44"/>
          <w:sz w:val="24"/>
          <w:szCs w:val="24"/>
        </w:rPr>
        <w:t>}</w:t>
      </w:r>
    </w:p>
    <w:p w14:paraId="70003C5A" w14:textId="77777777" w:rsidR="004240C0" w:rsidRPr="00B05F24" w:rsidRDefault="004240C0" w:rsidP="00B06698">
      <w:pPr>
        <w:spacing w:line="300" w:lineRule="auto"/>
        <w:rPr>
          <w:bCs/>
          <w:kern w:val="44"/>
          <w:sz w:val="24"/>
          <w:szCs w:val="24"/>
        </w:rPr>
      </w:pPr>
      <w:r w:rsidRPr="00B05F24">
        <w:rPr>
          <w:bCs/>
          <w:kern w:val="44"/>
          <w:sz w:val="24"/>
          <w:szCs w:val="24"/>
        </w:rPr>
        <w:t>.right-table02 {</w:t>
      </w:r>
    </w:p>
    <w:p w14:paraId="54184334"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button02.gif);</w:t>
      </w:r>
    </w:p>
    <w:p w14:paraId="41D6FB21" w14:textId="77777777" w:rsidR="004240C0" w:rsidRPr="00B05F24" w:rsidRDefault="004240C0" w:rsidP="00B06698">
      <w:pPr>
        <w:spacing w:line="300" w:lineRule="auto"/>
        <w:rPr>
          <w:bCs/>
          <w:kern w:val="44"/>
          <w:sz w:val="24"/>
          <w:szCs w:val="24"/>
        </w:rPr>
      </w:pPr>
      <w:r w:rsidRPr="00B05F24">
        <w:rPr>
          <w:bCs/>
          <w:kern w:val="44"/>
          <w:sz w:val="24"/>
          <w:szCs w:val="24"/>
        </w:rPr>
        <w:tab/>
        <w:t>float: left;</w:t>
      </w:r>
    </w:p>
    <w:p w14:paraId="6F6D07A3" w14:textId="77777777" w:rsidR="004240C0" w:rsidRPr="00B05F24" w:rsidRDefault="004240C0" w:rsidP="00B06698">
      <w:pPr>
        <w:spacing w:line="300" w:lineRule="auto"/>
        <w:rPr>
          <w:bCs/>
          <w:kern w:val="44"/>
          <w:sz w:val="24"/>
          <w:szCs w:val="24"/>
        </w:rPr>
      </w:pPr>
      <w:r w:rsidRPr="00B05F24">
        <w:rPr>
          <w:bCs/>
          <w:kern w:val="44"/>
          <w:sz w:val="24"/>
          <w:szCs w:val="24"/>
        </w:rPr>
        <w:tab/>
        <w:t>height: 40px;</w:t>
      </w:r>
    </w:p>
    <w:p w14:paraId="44CAF293" w14:textId="77777777" w:rsidR="004240C0" w:rsidRPr="00B05F24" w:rsidRDefault="004240C0" w:rsidP="00B06698">
      <w:pPr>
        <w:spacing w:line="300" w:lineRule="auto"/>
        <w:rPr>
          <w:bCs/>
          <w:kern w:val="44"/>
          <w:sz w:val="24"/>
          <w:szCs w:val="24"/>
        </w:rPr>
      </w:pPr>
      <w:r w:rsidRPr="00B05F24">
        <w:rPr>
          <w:bCs/>
          <w:kern w:val="44"/>
          <w:sz w:val="24"/>
          <w:szCs w:val="24"/>
        </w:rPr>
        <w:tab/>
        <w:t>width: 117px;</w:t>
      </w:r>
    </w:p>
    <w:p w14:paraId="38C8BCB5" w14:textId="77777777" w:rsidR="004240C0" w:rsidRPr="00B05F24" w:rsidRDefault="004240C0" w:rsidP="00B06698">
      <w:pPr>
        <w:spacing w:line="300" w:lineRule="auto"/>
        <w:rPr>
          <w:bCs/>
          <w:kern w:val="44"/>
          <w:sz w:val="24"/>
          <w:szCs w:val="24"/>
        </w:rPr>
      </w:pPr>
      <w:r w:rsidRPr="00B05F24">
        <w:rPr>
          <w:bCs/>
          <w:kern w:val="44"/>
          <w:sz w:val="24"/>
          <w:szCs w:val="24"/>
        </w:rPr>
        <w:tab/>
        <w:t>text-align: center;</w:t>
      </w:r>
    </w:p>
    <w:p w14:paraId="07FC344A" w14:textId="77777777" w:rsidR="004240C0" w:rsidRPr="00B05F24" w:rsidRDefault="004240C0" w:rsidP="00B06698">
      <w:pPr>
        <w:spacing w:line="300" w:lineRule="auto"/>
        <w:rPr>
          <w:bCs/>
          <w:kern w:val="44"/>
          <w:sz w:val="24"/>
          <w:szCs w:val="24"/>
        </w:rPr>
      </w:pPr>
      <w:r w:rsidRPr="00B05F24">
        <w:rPr>
          <w:bCs/>
          <w:kern w:val="44"/>
          <w:sz w:val="24"/>
          <w:szCs w:val="24"/>
        </w:rPr>
        <w:t>}</w:t>
      </w:r>
    </w:p>
    <w:p w14:paraId="716EA7C3" w14:textId="77777777" w:rsidR="004240C0" w:rsidRPr="00B05F24" w:rsidRDefault="004240C0" w:rsidP="00B06698">
      <w:pPr>
        <w:spacing w:line="300" w:lineRule="auto"/>
        <w:rPr>
          <w:bCs/>
          <w:kern w:val="44"/>
          <w:sz w:val="24"/>
          <w:szCs w:val="24"/>
        </w:rPr>
      </w:pPr>
      <w:r w:rsidRPr="00B05F24">
        <w:rPr>
          <w:bCs/>
          <w:kern w:val="44"/>
          <w:sz w:val="24"/>
          <w:szCs w:val="24"/>
        </w:rPr>
        <w:t>.right-table03 {</w:t>
      </w:r>
    </w:p>
    <w:p w14:paraId="3D26DC7A" w14:textId="77777777" w:rsidR="004240C0" w:rsidRPr="00B05F24" w:rsidRDefault="004240C0" w:rsidP="00B06698">
      <w:pPr>
        <w:spacing w:line="300" w:lineRule="auto"/>
        <w:rPr>
          <w:bCs/>
          <w:kern w:val="44"/>
          <w:sz w:val="24"/>
          <w:szCs w:val="24"/>
        </w:rPr>
      </w:pPr>
      <w:r w:rsidRPr="00B05F24">
        <w:rPr>
          <w:bCs/>
          <w:kern w:val="44"/>
          <w:sz w:val="24"/>
          <w:szCs w:val="24"/>
        </w:rPr>
        <w:tab/>
        <w:t>margin-top: 16px;</w:t>
      </w:r>
    </w:p>
    <w:p w14:paraId="16E4F8BC" w14:textId="77777777" w:rsidR="004240C0" w:rsidRPr="00B05F24" w:rsidRDefault="004240C0" w:rsidP="00B06698">
      <w:pPr>
        <w:spacing w:line="300" w:lineRule="auto"/>
        <w:rPr>
          <w:bCs/>
          <w:kern w:val="44"/>
          <w:sz w:val="24"/>
          <w:szCs w:val="24"/>
        </w:rPr>
      </w:pPr>
      <w:r w:rsidRPr="00B05F24">
        <w:rPr>
          <w:bCs/>
          <w:kern w:val="44"/>
          <w:sz w:val="24"/>
          <w:szCs w:val="24"/>
        </w:rPr>
        <w:tab/>
        <w:t>margin-bottom: 20px;</w:t>
      </w:r>
    </w:p>
    <w:p w14:paraId="6926F18D" w14:textId="77777777" w:rsidR="004240C0" w:rsidRPr="00B05F24" w:rsidRDefault="004240C0" w:rsidP="00B06698">
      <w:pPr>
        <w:spacing w:line="300" w:lineRule="auto"/>
        <w:rPr>
          <w:bCs/>
          <w:kern w:val="44"/>
          <w:sz w:val="24"/>
          <w:szCs w:val="24"/>
        </w:rPr>
      </w:pPr>
      <w:r w:rsidRPr="00B05F24">
        <w:rPr>
          <w:bCs/>
          <w:kern w:val="44"/>
          <w:sz w:val="24"/>
          <w:szCs w:val="24"/>
        </w:rPr>
        <w:t>}</w:t>
      </w:r>
    </w:p>
    <w:p w14:paraId="160DA357" w14:textId="77777777" w:rsidR="004240C0" w:rsidRPr="00B05F24" w:rsidRDefault="004240C0" w:rsidP="00B06698">
      <w:pPr>
        <w:spacing w:line="300" w:lineRule="auto"/>
        <w:rPr>
          <w:bCs/>
          <w:kern w:val="44"/>
          <w:sz w:val="24"/>
          <w:szCs w:val="24"/>
        </w:rPr>
      </w:pPr>
      <w:r w:rsidRPr="00B05F24">
        <w:rPr>
          <w:bCs/>
          <w:kern w:val="44"/>
          <w:sz w:val="24"/>
          <w:szCs w:val="24"/>
        </w:rPr>
        <w:t>.right-table04 {</w:t>
      </w:r>
    </w:p>
    <w:p w14:paraId="243FF069" w14:textId="77777777" w:rsidR="004240C0" w:rsidRPr="00B05F24" w:rsidRDefault="004240C0" w:rsidP="00B06698">
      <w:pPr>
        <w:spacing w:line="300" w:lineRule="auto"/>
        <w:rPr>
          <w:bCs/>
          <w:kern w:val="44"/>
          <w:sz w:val="24"/>
          <w:szCs w:val="24"/>
        </w:rPr>
      </w:pPr>
      <w:r w:rsidRPr="00B05F24">
        <w:rPr>
          <w:bCs/>
          <w:kern w:val="44"/>
          <w:sz w:val="24"/>
          <w:szCs w:val="24"/>
        </w:rPr>
        <w:tab/>
        <w:t>padding-top: 3px;</w:t>
      </w:r>
    </w:p>
    <w:p w14:paraId="43F6C1A3" w14:textId="77777777" w:rsidR="004240C0" w:rsidRPr="00B05F24" w:rsidRDefault="004240C0" w:rsidP="00B06698">
      <w:pPr>
        <w:spacing w:line="300" w:lineRule="auto"/>
        <w:rPr>
          <w:bCs/>
          <w:kern w:val="44"/>
          <w:sz w:val="24"/>
          <w:szCs w:val="24"/>
        </w:rPr>
      </w:pPr>
      <w:r w:rsidRPr="00B05F24">
        <w:rPr>
          <w:bCs/>
          <w:kern w:val="44"/>
          <w:sz w:val="24"/>
          <w:szCs w:val="24"/>
        </w:rPr>
        <w:tab/>
        <w:t>padding-left: 7px;</w:t>
      </w:r>
    </w:p>
    <w:p w14:paraId="6C6F6DB8" w14:textId="77777777" w:rsidR="004240C0" w:rsidRPr="00B05F24" w:rsidRDefault="004240C0" w:rsidP="00B06698">
      <w:pPr>
        <w:spacing w:line="300" w:lineRule="auto"/>
        <w:rPr>
          <w:bCs/>
          <w:kern w:val="44"/>
          <w:sz w:val="24"/>
          <w:szCs w:val="24"/>
        </w:rPr>
      </w:pPr>
      <w:r w:rsidRPr="00B05F24">
        <w:rPr>
          <w:bCs/>
          <w:kern w:val="44"/>
          <w:sz w:val="24"/>
          <w:szCs w:val="24"/>
        </w:rPr>
        <w:t>}</w:t>
      </w:r>
    </w:p>
    <w:p w14:paraId="09D10E14" w14:textId="77777777" w:rsidR="004240C0" w:rsidRPr="00B05F24" w:rsidRDefault="004240C0" w:rsidP="00B06698">
      <w:pPr>
        <w:spacing w:line="300" w:lineRule="auto"/>
        <w:rPr>
          <w:bCs/>
          <w:kern w:val="44"/>
          <w:sz w:val="24"/>
          <w:szCs w:val="24"/>
        </w:rPr>
      </w:pPr>
      <w:r w:rsidRPr="00B05F24">
        <w:rPr>
          <w:bCs/>
          <w:kern w:val="44"/>
          <w:sz w:val="24"/>
          <w:szCs w:val="24"/>
        </w:rPr>
        <w:t>.right-table05 {</w:t>
      </w:r>
    </w:p>
    <w:p w14:paraId="3415CDD6" w14:textId="77777777" w:rsidR="004240C0" w:rsidRPr="00B05F24" w:rsidRDefault="004240C0" w:rsidP="00B06698">
      <w:pPr>
        <w:spacing w:line="300" w:lineRule="auto"/>
        <w:rPr>
          <w:bCs/>
          <w:kern w:val="44"/>
          <w:sz w:val="24"/>
          <w:szCs w:val="24"/>
        </w:rPr>
      </w:pPr>
      <w:r w:rsidRPr="00B05F24">
        <w:rPr>
          <w:bCs/>
          <w:kern w:val="44"/>
          <w:sz w:val="24"/>
          <w:szCs w:val="24"/>
        </w:rPr>
        <w:tab/>
        <w:t>margin-left: 2px;</w:t>
      </w:r>
    </w:p>
    <w:p w14:paraId="438669E7" w14:textId="77777777" w:rsidR="004240C0" w:rsidRPr="00B05F24" w:rsidRDefault="004240C0" w:rsidP="00B06698">
      <w:pPr>
        <w:spacing w:line="300" w:lineRule="auto"/>
        <w:rPr>
          <w:bCs/>
          <w:kern w:val="44"/>
          <w:sz w:val="24"/>
          <w:szCs w:val="24"/>
        </w:rPr>
      </w:pPr>
      <w:r w:rsidRPr="00B05F24">
        <w:rPr>
          <w:bCs/>
          <w:kern w:val="44"/>
          <w:sz w:val="24"/>
          <w:szCs w:val="24"/>
        </w:rPr>
        <w:tab/>
        <w:t>margin-top: 12px;</w:t>
      </w:r>
    </w:p>
    <w:p w14:paraId="1699909F" w14:textId="77777777" w:rsidR="004240C0" w:rsidRPr="00B05F24" w:rsidRDefault="004240C0" w:rsidP="00B06698">
      <w:pPr>
        <w:spacing w:line="300" w:lineRule="auto"/>
        <w:rPr>
          <w:bCs/>
          <w:kern w:val="44"/>
          <w:sz w:val="24"/>
          <w:szCs w:val="24"/>
        </w:rPr>
      </w:pPr>
      <w:r w:rsidRPr="00B05F24">
        <w:rPr>
          <w:bCs/>
          <w:kern w:val="44"/>
          <w:sz w:val="24"/>
          <w:szCs w:val="24"/>
        </w:rPr>
        <w:t>}</w:t>
      </w:r>
    </w:p>
    <w:p w14:paraId="1C4DE51A" w14:textId="77777777" w:rsidR="004240C0" w:rsidRPr="00B05F24" w:rsidRDefault="004240C0" w:rsidP="00B06698">
      <w:pPr>
        <w:spacing w:line="300" w:lineRule="auto"/>
        <w:rPr>
          <w:bCs/>
          <w:kern w:val="44"/>
          <w:sz w:val="24"/>
          <w:szCs w:val="24"/>
        </w:rPr>
      </w:pPr>
      <w:r w:rsidRPr="00B05F24">
        <w:rPr>
          <w:bCs/>
          <w:kern w:val="44"/>
          <w:sz w:val="24"/>
          <w:szCs w:val="24"/>
        </w:rPr>
        <w:t>.right-table06 {</w:t>
      </w:r>
    </w:p>
    <w:p w14:paraId="735AD8E7" w14:textId="77777777" w:rsidR="004240C0" w:rsidRPr="00B05F24" w:rsidRDefault="004240C0" w:rsidP="00B06698">
      <w:pPr>
        <w:spacing w:line="300" w:lineRule="auto"/>
        <w:rPr>
          <w:bCs/>
          <w:kern w:val="44"/>
          <w:sz w:val="24"/>
          <w:szCs w:val="24"/>
        </w:rPr>
      </w:pPr>
      <w:r w:rsidRPr="00B05F24">
        <w:rPr>
          <w:bCs/>
          <w:kern w:val="44"/>
          <w:sz w:val="24"/>
          <w:szCs w:val="24"/>
        </w:rPr>
        <w:tab/>
        <w:t>margin-top: 2px;</w:t>
      </w:r>
    </w:p>
    <w:p w14:paraId="7F401A8A" w14:textId="77777777" w:rsidR="004240C0" w:rsidRPr="00B05F24" w:rsidRDefault="004240C0" w:rsidP="00B06698">
      <w:pPr>
        <w:spacing w:line="300" w:lineRule="auto"/>
        <w:rPr>
          <w:bCs/>
          <w:kern w:val="44"/>
          <w:sz w:val="24"/>
          <w:szCs w:val="24"/>
        </w:rPr>
      </w:pPr>
      <w:r w:rsidRPr="00B05F24">
        <w:rPr>
          <w:bCs/>
          <w:kern w:val="44"/>
          <w:sz w:val="24"/>
          <w:szCs w:val="24"/>
        </w:rPr>
        <w:tab/>
        <w:t>margin-right: 2px;</w:t>
      </w:r>
    </w:p>
    <w:p w14:paraId="59470D4D" w14:textId="77777777" w:rsidR="004240C0" w:rsidRPr="00B05F24" w:rsidRDefault="004240C0" w:rsidP="00B06698">
      <w:pPr>
        <w:spacing w:line="300" w:lineRule="auto"/>
        <w:rPr>
          <w:bCs/>
          <w:kern w:val="44"/>
          <w:sz w:val="24"/>
          <w:szCs w:val="24"/>
        </w:rPr>
      </w:pPr>
      <w:r w:rsidRPr="00B05F24">
        <w:rPr>
          <w:bCs/>
          <w:kern w:val="44"/>
          <w:sz w:val="24"/>
          <w:szCs w:val="24"/>
        </w:rPr>
        <w:tab/>
        <w:t>margin-left: 2px;</w:t>
      </w:r>
    </w:p>
    <w:p w14:paraId="15D635D7" w14:textId="77777777" w:rsidR="004240C0" w:rsidRPr="00B05F24" w:rsidRDefault="004240C0" w:rsidP="00B06698">
      <w:pPr>
        <w:spacing w:line="300" w:lineRule="auto"/>
        <w:rPr>
          <w:bCs/>
          <w:kern w:val="44"/>
          <w:sz w:val="24"/>
          <w:szCs w:val="24"/>
        </w:rPr>
      </w:pPr>
      <w:r w:rsidRPr="00B05F24">
        <w:rPr>
          <w:bCs/>
          <w:kern w:val="44"/>
          <w:sz w:val="24"/>
          <w:szCs w:val="24"/>
        </w:rPr>
        <w:t>}</w:t>
      </w:r>
    </w:p>
    <w:p w14:paraId="55DC3E0A" w14:textId="77777777" w:rsidR="004240C0" w:rsidRPr="00B05F24" w:rsidRDefault="004240C0" w:rsidP="00B06698">
      <w:pPr>
        <w:spacing w:line="300" w:lineRule="auto"/>
        <w:rPr>
          <w:bCs/>
          <w:kern w:val="44"/>
          <w:sz w:val="24"/>
          <w:szCs w:val="24"/>
        </w:rPr>
      </w:pPr>
      <w:r w:rsidRPr="00B05F24">
        <w:rPr>
          <w:bCs/>
          <w:kern w:val="44"/>
          <w:sz w:val="24"/>
          <w:szCs w:val="24"/>
        </w:rPr>
        <w:lastRenderedPageBreak/>
        <w:t>.right-table07 {</w:t>
      </w:r>
    </w:p>
    <w:p w14:paraId="7D44E3AA" w14:textId="77777777" w:rsidR="004240C0" w:rsidRPr="00B05F24" w:rsidRDefault="004240C0" w:rsidP="00B06698">
      <w:pPr>
        <w:spacing w:line="300" w:lineRule="auto"/>
        <w:rPr>
          <w:bCs/>
          <w:kern w:val="44"/>
          <w:sz w:val="24"/>
          <w:szCs w:val="24"/>
        </w:rPr>
      </w:pPr>
      <w:r w:rsidRPr="00B05F24">
        <w:rPr>
          <w:bCs/>
          <w:kern w:val="44"/>
          <w:sz w:val="24"/>
          <w:szCs w:val="24"/>
        </w:rPr>
        <w:tab/>
        <w:t>margin-top: 16px;</w:t>
      </w:r>
    </w:p>
    <w:p w14:paraId="56DEEF63" w14:textId="77777777" w:rsidR="004240C0" w:rsidRPr="00B05F24" w:rsidRDefault="004240C0" w:rsidP="00B06698">
      <w:pPr>
        <w:spacing w:line="300" w:lineRule="auto"/>
        <w:rPr>
          <w:bCs/>
          <w:kern w:val="44"/>
          <w:sz w:val="24"/>
          <w:szCs w:val="24"/>
        </w:rPr>
      </w:pPr>
      <w:r w:rsidRPr="00B05F24">
        <w:rPr>
          <w:bCs/>
          <w:kern w:val="44"/>
          <w:sz w:val="24"/>
          <w:szCs w:val="24"/>
        </w:rPr>
        <w:tab/>
        <w:t>margin-left: 20px;</w:t>
      </w:r>
    </w:p>
    <w:p w14:paraId="419281C1" w14:textId="77777777" w:rsidR="004240C0" w:rsidRPr="00B05F24" w:rsidRDefault="004240C0" w:rsidP="00B06698">
      <w:pPr>
        <w:spacing w:line="300" w:lineRule="auto"/>
        <w:rPr>
          <w:bCs/>
          <w:kern w:val="44"/>
          <w:sz w:val="24"/>
          <w:szCs w:val="24"/>
        </w:rPr>
      </w:pPr>
      <w:r w:rsidRPr="00B05F24">
        <w:rPr>
          <w:bCs/>
          <w:kern w:val="44"/>
          <w:sz w:val="24"/>
          <w:szCs w:val="24"/>
        </w:rPr>
        <w:tab/>
        <w:t>margin-bottom: 40px;</w:t>
      </w:r>
    </w:p>
    <w:p w14:paraId="2C88AC52" w14:textId="77777777" w:rsidR="004240C0" w:rsidRPr="00B05F24" w:rsidRDefault="004240C0" w:rsidP="00B06698">
      <w:pPr>
        <w:spacing w:line="300" w:lineRule="auto"/>
        <w:rPr>
          <w:bCs/>
          <w:kern w:val="44"/>
          <w:sz w:val="24"/>
          <w:szCs w:val="24"/>
        </w:rPr>
      </w:pPr>
      <w:r w:rsidRPr="00B05F24">
        <w:rPr>
          <w:bCs/>
          <w:kern w:val="44"/>
          <w:sz w:val="24"/>
          <w:szCs w:val="24"/>
        </w:rPr>
        <w:t>}</w:t>
      </w:r>
    </w:p>
    <w:p w14:paraId="12478C26" w14:textId="77777777" w:rsidR="004240C0" w:rsidRPr="00B05F24" w:rsidRDefault="004240C0" w:rsidP="00B06698">
      <w:pPr>
        <w:spacing w:line="300" w:lineRule="auto"/>
        <w:rPr>
          <w:bCs/>
          <w:kern w:val="44"/>
          <w:sz w:val="24"/>
          <w:szCs w:val="24"/>
        </w:rPr>
      </w:pPr>
      <w:r w:rsidRPr="00B05F24">
        <w:rPr>
          <w:bCs/>
          <w:kern w:val="44"/>
          <w:sz w:val="24"/>
          <w:szCs w:val="24"/>
        </w:rPr>
        <w:t>.right-table08 tr{wfsr:expression(this.bgColor=this.rowIndex%2?'#EBEBEB':'#FFFFFF');}</w:t>
      </w:r>
    </w:p>
    <w:p w14:paraId="5DD856C9" w14:textId="77777777" w:rsidR="004240C0" w:rsidRPr="00B05F24" w:rsidRDefault="004240C0" w:rsidP="00B06698">
      <w:pPr>
        <w:spacing w:line="300" w:lineRule="auto"/>
        <w:rPr>
          <w:bCs/>
          <w:kern w:val="44"/>
          <w:sz w:val="24"/>
          <w:szCs w:val="24"/>
        </w:rPr>
      </w:pPr>
      <w:r w:rsidRPr="00B05F24">
        <w:rPr>
          <w:rFonts w:hint="eastAsia"/>
          <w:bCs/>
          <w:kern w:val="44"/>
          <w:sz w:val="24"/>
          <w:szCs w:val="24"/>
        </w:rPr>
        <w:t>.right-table08 td{font-size:12px;font-family:</w:t>
      </w:r>
      <w:r w:rsidRPr="00B05F24">
        <w:rPr>
          <w:rFonts w:hint="eastAsia"/>
          <w:bCs/>
          <w:kern w:val="44"/>
          <w:sz w:val="24"/>
          <w:szCs w:val="24"/>
        </w:rPr>
        <w:t>宋体</w:t>
      </w:r>
      <w:r w:rsidRPr="00B05F24">
        <w:rPr>
          <w:rFonts w:hint="eastAsia"/>
          <w:bCs/>
          <w:kern w:val="44"/>
          <w:sz w:val="24"/>
          <w:szCs w:val="24"/>
        </w:rPr>
        <w:t>;height:30px;}</w:t>
      </w:r>
    </w:p>
    <w:p w14:paraId="4F8633B6" w14:textId="77777777" w:rsidR="004240C0" w:rsidRPr="00B05F24" w:rsidRDefault="004240C0" w:rsidP="00B06698">
      <w:pPr>
        <w:spacing w:line="300" w:lineRule="auto"/>
        <w:rPr>
          <w:bCs/>
          <w:kern w:val="44"/>
          <w:sz w:val="24"/>
          <w:szCs w:val="24"/>
        </w:rPr>
      </w:pPr>
      <w:r w:rsidRPr="00B05F24">
        <w:rPr>
          <w:bCs/>
          <w:kern w:val="44"/>
          <w:sz w:val="24"/>
          <w:szCs w:val="24"/>
        </w:rPr>
        <w:t>.right-table08 {</w:t>
      </w:r>
    </w:p>
    <w:p w14:paraId="6A7AAD06" w14:textId="77777777" w:rsidR="004240C0" w:rsidRPr="00B05F24" w:rsidRDefault="004240C0" w:rsidP="00B06698">
      <w:pPr>
        <w:spacing w:line="300" w:lineRule="auto"/>
        <w:rPr>
          <w:bCs/>
          <w:kern w:val="44"/>
          <w:sz w:val="24"/>
          <w:szCs w:val="24"/>
        </w:rPr>
      </w:pPr>
      <w:r w:rsidRPr="00B05F24">
        <w:rPr>
          <w:bCs/>
          <w:kern w:val="44"/>
          <w:sz w:val="24"/>
          <w:szCs w:val="24"/>
        </w:rPr>
        <w:tab/>
        <w:t>text-decoration:none;</w:t>
      </w:r>
    </w:p>
    <w:p w14:paraId="7F4CAC32" w14:textId="77777777" w:rsidR="004240C0" w:rsidRPr="00B05F24" w:rsidRDefault="004240C0" w:rsidP="00B06698">
      <w:pPr>
        <w:spacing w:line="300" w:lineRule="auto"/>
        <w:rPr>
          <w:bCs/>
          <w:kern w:val="44"/>
          <w:sz w:val="24"/>
          <w:szCs w:val="24"/>
        </w:rPr>
      </w:pPr>
      <w:r w:rsidRPr="00B05F24">
        <w:rPr>
          <w:bCs/>
          <w:kern w:val="44"/>
          <w:sz w:val="24"/>
          <w:szCs w:val="24"/>
        </w:rPr>
        <w:tab/>
        <w:t>color:#555555;</w:t>
      </w:r>
    </w:p>
    <w:p w14:paraId="3B770562"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601646CF" w14:textId="77777777" w:rsidR="004240C0" w:rsidRPr="00B05F24" w:rsidRDefault="004240C0" w:rsidP="00B06698">
      <w:pPr>
        <w:spacing w:line="300" w:lineRule="auto"/>
        <w:rPr>
          <w:bCs/>
          <w:kern w:val="44"/>
          <w:sz w:val="24"/>
          <w:szCs w:val="24"/>
        </w:rPr>
      </w:pPr>
      <w:r w:rsidRPr="00B05F24">
        <w:rPr>
          <w:bCs/>
          <w:kern w:val="44"/>
          <w:sz w:val="24"/>
          <w:szCs w:val="24"/>
        </w:rPr>
        <w:t xml:space="preserve"> }</w:t>
      </w:r>
    </w:p>
    <w:p w14:paraId="51A7549B" w14:textId="77777777" w:rsidR="004240C0" w:rsidRPr="00B05F24" w:rsidRDefault="004240C0" w:rsidP="00B06698">
      <w:pPr>
        <w:spacing w:line="300" w:lineRule="auto"/>
        <w:rPr>
          <w:bCs/>
          <w:kern w:val="44"/>
          <w:sz w:val="24"/>
          <w:szCs w:val="24"/>
        </w:rPr>
      </w:pPr>
      <w:r w:rsidRPr="00B05F24">
        <w:rPr>
          <w:bCs/>
          <w:kern w:val="44"/>
          <w:sz w:val="24"/>
          <w:szCs w:val="24"/>
        </w:rPr>
        <w:t>.right-table08 a:visited{</w:t>
      </w:r>
    </w:p>
    <w:p w14:paraId="1B659D3F" w14:textId="77777777" w:rsidR="004240C0" w:rsidRPr="00B05F24" w:rsidRDefault="004240C0" w:rsidP="00B06698">
      <w:pPr>
        <w:spacing w:line="300" w:lineRule="auto"/>
        <w:rPr>
          <w:bCs/>
          <w:kern w:val="44"/>
          <w:sz w:val="24"/>
          <w:szCs w:val="24"/>
        </w:rPr>
      </w:pPr>
      <w:r w:rsidRPr="00B05F24">
        <w:rPr>
          <w:bCs/>
          <w:kern w:val="44"/>
          <w:sz w:val="24"/>
          <w:szCs w:val="24"/>
        </w:rPr>
        <w:t xml:space="preserve"> text-decoration:none;</w:t>
      </w:r>
    </w:p>
    <w:p w14:paraId="244E32AF" w14:textId="77777777" w:rsidR="004240C0" w:rsidRPr="00B05F24" w:rsidRDefault="004240C0" w:rsidP="00B06698">
      <w:pPr>
        <w:spacing w:line="300" w:lineRule="auto"/>
        <w:rPr>
          <w:bCs/>
          <w:kern w:val="44"/>
          <w:sz w:val="24"/>
          <w:szCs w:val="24"/>
        </w:rPr>
      </w:pPr>
      <w:r w:rsidRPr="00B05F24">
        <w:rPr>
          <w:bCs/>
          <w:kern w:val="44"/>
          <w:sz w:val="24"/>
          <w:szCs w:val="24"/>
        </w:rPr>
        <w:t xml:space="preserve"> color:#555555;</w:t>
      </w:r>
    </w:p>
    <w:p w14:paraId="66FB3146" w14:textId="77777777" w:rsidR="004240C0" w:rsidRPr="00B05F24" w:rsidRDefault="004240C0" w:rsidP="00B06698">
      <w:pPr>
        <w:spacing w:line="300" w:lineRule="auto"/>
        <w:rPr>
          <w:bCs/>
          <w:kern w:val="44"/>
          <w:sz w:val="24"/>
          <w:szCs w:val="24"/>
        </w:rPr>
      </w:pPr>
      <w:r w:rsidRPr="00B05F24">
        <w:rPr>
          <w:bCs/>
          <w:kern w:val="44"/>
          <w:sz w:val="24"/>
          <w:szCs w:val="24"/>
        </w:rPr>
        <w:t>}</w:t>
      </w:r>
    </w:p>
    <w:p w14:paraId="4D9E3221" w14:textId="77777777" w:rsidR="004240C0" w:rsidRPr="00B05F24" w:rsidRDefault="004240C0" w:rsidP="00B06698">
      <w:pPr>
        <w:spacing w:line="300" w:lineRule="auto"/>
        <w:rPr>
          <w:bCs/>
          <w:kern w:val="44"/>
          <w:sz w:val="24"/>
          <w:szCs w:val="24"/>
        </w:rPr>
      </w:pPr>
      <w:r w:rsidRPr="00B05F24">
        <w:rPr>
          <w:bCs/>
          <w:kern w:val="44"/>
          <w:sz w:val="24"/>
          <w:szCs w:val="24"/>
        </w:rPr>
        <w:t>.right-table09 {</w:t>
      </w:r>
    </w:p>
    <w:p w14:paraId="48F604D0" w14:textId="77777777" w:rsidR="004240C0" w:rsidRPr="00B05F24" w:rsidRDefault="004240C0" w:rsidP="00B06698">
      <w:pPr>
        <w:spacing w:line="300" w:lineRule="auto"/>
        <w:rPr>
          <w:bCs/>
          <w:kern w:val="44"/>
          <w:sz w:val="24"/>
          <w:szCs w:val="24"/>
        </w:rPr>
      </w:pPr>
      <w:r w:rsidRPr="00B05F24">
        <w:rPr>
          <w:bCs/>
          <w:kern w:val="44"/>
          <w:sz w:val="24"/>
          <w:szCs w:val="24"/>
        </w:rPr>
        <w:tab/>
        <w:t>float: left;</w:t>
      </w:r>
    </w:p>
    <w:p w14:paraId="21237DD3" w14:textId="77777777" w:rsidR="004240C0" w:rsidRPr="00B05F24" w:rsidRDefault="004240C0" w:rsidP="00B06698">
      <w:pPr>
        <w:spacing w:line="300" w:lineRule="auto"/>
        <w:rPr>
          <w:bCs/>
          <w:kern w:val="44"/>
          <w:sz w:val="24"/>
          <w:szCs w:val="24"/>
        </w:rPr>
      </w:pPr>
      <w:r w:rsidRPr="00B05F24">
        <w:rPr>
          <w:bCs/>
          <w:kern w:val="44"/>
          <w:sz w:val="24"/>
          <w:szCs w:val="24"/>
        </w:rPr>
        <w:tab/>
        <w:t>margin-right: 16px;</w:t>
      </w:r>
    </w:p>
    <w:p w14:paraId="699ECE75" w14:textId="77777777" w:rsidR="004240C0" w:rsidRPr="00B05F24" w:rsidRDefault="004240C0" w:rsidP="00B06698">
      <w:pPr>
        <w:spacing w:line="300" w:lineRule="auto"/>
        <w:rPr>
          <w:bCs/>
          <w:kern w:val="44"/>
          <w:sz w:val="24"/>
          <w:szCs w:val="24"/>
        </w:rPr>
      </w:pPr>
      <w:r w:rsidRPr="00B05F24">
        <w:rPr>
          <w:bCs/>
          <w:kern w:val="44"/>
          <w:sz w:val="24"/>
          <w:szCs w:val="24"/>
        </w:rPr>
        <w:t>}</w:t>
      </w:r>
    </w:p>
    <w:p w14:paraId="0C63514C" w14:textId="77777777" w:rsidR="004240C0" w:rsidRPr="00B05F24" w:rsidRDefault="004240C0" w:rsidP="00B06698">
      <w:pPr>
        <w:spacing w:line="300" w:lineRule="auto"/>
        <w:rPr>
          <w:bCs/>
          <w:kern w:val="44"/>
          <w:sz w:val="24"/>
          <w:szCs w:val="24"/>
        </w:rPr>
      </w:pPr>
      <w:r w:rsidRPr="00B05F24">
        <w:rPr>
          <w:bCs/>
          <w:kern w:val="44"/>
          <w:sz w:val="24"/>
          <w:szCs w:val="24"/>
        </w:rPr>
        <w:t>.right-table10 {</w:t>
      </w:r>
    </w:p>
    <w:p w14:paraId="59328E93" w14:textId="77777777" w:rsidR="004240C0" w:rsidRPr="00B05F24" w:rsidRDefault="004240C0" w:rsidP="00B06698">
      <w:pPr>
        <w:spacing w:line="300" w:lineRule="auto"/>
        <w:rPr>
          <w:bCs/>
          <w:kern w:val="44"/>
          <w:sz w:val="24"/>
          <w:szCs w:val="24"/>
        </w:rPr>
      </w:pPr>
      <w:r w:rsidRPr="00B05F24">
        <w:rPr>
          <w:bCs/>
          <w:kern w:val="44"/>
          <w:sz w:val="24"/>
          <w:szCs w:val="24"/>
        </w:rPr>
        <w:tab/>
        <w:t>margin-top: 16px;</w:t>
      </w:r>
    </w:p>
    <w:p w14:paraId="03947F90" w14:textId="77777777" w:rsidR="004240C0" w:rsidRPr="00B05F24" w:rsidRDefault="004240C0" w:rsidP="00B06698">
      <w:pPr>
        <w:spacing w:line="300" w:lineRule="auto"/>
        <w:rPr>
          <w:bCs/>
          <w:kern w:val="44"/>
          <w:sz w:val="24"/>
          <w:szCs w:val="24"/>
        </w:rPr>
      </w:pPr>
      <w:r w:rsidRPr="00B05F24">
        <w:rPr>
          <w:bCs/>
          <w:kern w:val="44"/>
          <w:sz w:val="24"/>
          <w:szCs w:val="24"/>
        </w:rPr>
        <w:tab/>
        <w:t>margin-bottom: 20px;</w:t>
      </w:r>
    </w:p>
    <w:p w14:paraId="72EE68D6" w14:textId="77777777" w:rsidR="004240C0" w:rsidRPr="00B05F24" w:rsidRDefault="004240C0" w:rsidP="00B06698">
      <w:pPr>
        <w:spacing w:line="300" w:lineRule="auto"/>
        <w:rPr>
          <w:bCs/>
          <w:kern w:val="44"/>
          <w:sz w:val="24"/>
          <w:szCs w:val="24"/>
        </w:rPr>
      </w:pPr>
      <w:r w:rsidRPr="00B05F24">
        <w:rPr>
          <w:bCs/>
          <w:kern w:val="44"/>
          <w:sz w:val="24"/>
          <w:szCs w:val="24"/>
        </w:rPr>
        <w:tab/>
        <w:t>margin-left: 16px;</w:t>
      </w:r>
    </w:p>
    <w:p w14:paraId="3F38DC6B" w14:textId="77777777" w:rsidR="004240C0" w:rsidRPr="00B05F24" w:rsidRDefault="004240C0" w:rsidP="00B06698">
      <w:pPr>
        <w:spacing w:line="300" w:lineRule="auto"/>
        <w:rPr>
          <w:bCs/>
          <w:kern w:val="44"/>
          <w:sz w:val="24"/>
          <w:szCs w:val="24"/>
        </w:rPr>
      </w:pPr>
      <w:r w:rsidRPr="00B05F24">
        <w:rPr>
          <w:bCs/>
          <w:kern w:val="44"/>
          <w:sz w:val="24"/>
          <w:szCs w:val="24"/>
        </w:rPr>
        <w:t>}</w:t>
      </w:r>
    </w:p>
    <w:p w14:paraId="036CC652" w14:textId="77777777" w:rsidR="004240C0" w:rsidRPr="00B05F24" w:rsidRDefault="004240C0" w:rsidP="00B06698">
      <w:pPr>
        <w:spacing w:line="300" w:lineRule="auto"/>
        <w:rPr>
          <w:bCs/>
          <w:kern w:val="44"/>
          <w:sz w:val="24"/>
          <w:szCs w:val="24"/>
        </w:rPr>
      </w:pPr>
      <w:r w:rsidRPr="00B05F24">
        <w:rPr>
          <w:bCs/>
          <w:kern w:val="44"/>
          <w:sz w:val="24"/>
          <w:szCs w:val="24"/>
        </w:rPr>
        <w:t>.right-font03 {</w:t>
      </w:r>
    </w:p>
    <w:p w14:paraId="7F00FC45"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63DAE404"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5F6A5E85" w14:textId="77777777" w:rsidR="004240C0" w:rsidRPr="00B05F24" w:rsidRDefault="004240C0" w:rsidP="00B06698">
      <w:pPr>
        <w:spacing w:line="300" w:lineRule="auto"/>
        <w:rPr>
          <w:bCs/>
          <w:kern w:val="44"/>
          <w:sz w:val="24"/>
          <w:szCs w:val="24"/>
        </w:rPr>
      </w:pPr>
      <w:r w:rsidRPr="00B05F24">
        <w:rPr>
          <w:bCs/>
          <w:kern w:val="44"/>
          <w:sz w:val="24"/>
          <w:szCs w:val="24"/>
        </w:rPr>
        <w:tab/>
        <w:t>color: #555555;</w:t>
      </w:r>
    </w:p>
    <w:p w14:paraId="0EB8F1D5"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68221FDD" w14:textId="77777777" w:rsidR="004240C0" w:rsidRPr="00B05F24" w:rsidRDefault="004240C0" w:rsidP="00B06698">
      <w:pPr>
        <w:spacing w:line="300" w:lineRule="auto"/>
        <w:rPr>
          <w:bCs/>
          <w:kern w:val="44"/>
          <w:sz w:val="24"/>
          <w:szCs w:val="24"/>
        </w:rPr>
      </w:pPr>
      <w:r w:rsidRPr="00B05F24">
        <w:rPr>
          <w:bCs/>
          <w:kern w:val="44"/>
          <w:sz w:val="24"/>
          <w:szCs w:val="24"/>
        </w:rPr>
        <w:tab/>
        <w:t>padding-top: 4px;</w:t>
      </w:r>
    </w:p>
    <w:p w14:paraId="002D56ED" w14:textId="77777777" w:rsidR="004240C0" w:rsidRPr="00B05F24" w:rsidRDefault="004240C0" w:rsidP="00B06698">
      <w:pPr>
        <w:spacing w:line="300" w:lineRule="auto"/>
        <w:rPr>
          <w:bCs/>
          <w:kern w:val="44"/>
          <w:sz w:val="24"/>
          <w:szCs w:val="24"/>
        </w:rPr>
      </w:pPr>
      <w:r w:rsidRPr="00B05F24">
        <w:rPr>
          <w:bCs/>
          <w:kern w:val="44"/>
          <w:sz w:val="24"/>
          <w:szCs w:val="24"/>
        </w:rPr>
        <w:tab/>
        <w:t>padding-left: 2px;</w:t>
      </w:r>
    </w:p>
    <w:p w14:paraId="666C7C51" w14:textId="77777777" w:rsidR="004240C0" w:rsidRPr="00B05F24" w:rsidRDefault="004240C0" w:rsidP="00B06698">
      <w:pPr>
        <w:spacing w:line="300" w:lineRule="auto"/>
        <w:rPr>
          <w:bCs/>
          <w:kern w:val="44"/>
          <w:sz w:val="24"/>
          <w:szCs w:val="24"/>
        </w:rPr>
      </w:pPr>
      <w:r w:rsidRPr="00B05F24">
        <w:rPr>
          <w:bCs/>
          <w:kern w:val="44"/>
          <w:sz w:val="24"/>
          <w:szCs w:val="24"/>
        </w:rPr>
        <w:tab/>
        <w:t>text-align: right;</w:t>
      </w:r>
    </w:p>
    <w:p w14:paraId="6AEA0E6F" w14:textId="77777777" w:rsidR="004240C0" w:rsidRPr="00B05F24" w:rsidRDefault="004240C0" w:rsidP="00B06698">
      <w:pPr>
        <w:spacing w:line="300" w:lineRule="auto"/>
        <w:rPr>
          <w:bCs/>
          <w:kern w:val="44"/>
          <w:sz w:val="24"/>
          <w:szCs w:val="24"/>
        </w:rPr>
      </w:pPr>
      <w:r w:rsidRPr="00B05F24">
        <w:rPr>
          <w:bCs/>
          <w:kern w:val="44"/>
          <w:sz w:val="24"/>
          <w:szCs w:val="24"/>
        </w:rPr>
        <w:t>}</w:t>
      </w:r>
    </w:p>
    <w:p w14:paraId="3038ACD7"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right-font03:hover {</w:t>
      </w:r>
    </w:p>
    <w:p w14:paraId="094B78F8"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2F6C72CC"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6E7CD87E" w14:textId="77777777" w:rsidR="004240C0" w:rsidRPr="00B05F24" w:rsidRDefault="004240C0" w:rsidP="00B06698">
      <w:pPr>
        <w:spacing w:line="300" w:lineRule="auto"/>
        <w:rPr>
          <w:bCs/>
          <w:kern w:val="44"/>
          <w:sz w:val="24"/>
          <w:szCs w:val="24"/>
        </w:rPr>
      </w:pPr>
      <w:r w:rsidRPr="00B05F24">
        <w:rPr>
          <w:bCs/>
          <w:kern w:val="44"/>
          <w:sz w:val="24"/>
          <w:szCs w:val="24"/>
        </w:rPr>
        <w:tab/>
        <w:t>color: #FF0000;</w:t>
      </w:r>
    </w:p>
    <w:p w14:paraId="468A588D" w14:textId="77777777" w:rsidR="004240C0" w:rsidRPr="00B05F24" w:rsidRDefault="004240C0" w:rsidP="00B06698">
      <w:pPr>
        <w:spacing w:line="300" w:lineRule="auto"/>
        <w:rPr>
          <w:bCs/>
          <w:kern w:val="44"/>
          <w:sz w:val="24"/>
          <w:szCs w:val="24"/>
        </w:rPr>
      </w:pPr>
      <w:r w:rsidRPr="00B05F24">
        <w:rPr>
          <w:bCs/>
          <w:kern w:val="44"/>
          <w:sz w:val="24"/>
          <w:szCs w:val="24"/>
        </w:rPr>
        <w:tab/>
        <w:t>text-decoration: underline;</w:t>
      </w:r>
    </w:p>
    <w:p w14:paraId="4473FFF3" w14:textId="77777777" w:rsidR="004240C0" w:rsidRPr="00B05F24" w:rsidRDefault="004240C0" w:rsidP="00B06698">
      <w:pPr>
        <w:spacing w:line="300" w:lineRule="auto"/>
        <w:rPr>
          <w:bCs/>
          <w:kern w:val="44"/>
          <w:sz w:val="24"/>
          <w:szCs w:val="24"/>
        </w:rPr>
      </w:pPr>
      <w:r w:rsidRPr="00B05F24">
        <w:rPr>
          <w:bCs/>
          <w:kern w:val="44"/>
          <w:sz w:val="24"/>
          <w:szCs w:val="24"/>
        </w:rPr>
        <w:t>}</w:t>
      </w:r>
    </w:p>
    <w:p w14:paraId="312EE83E" w14:textId="77777777" w:rsidR="004240C0" w:rsidRPr="00B05F24" w:rsidRDefault="004240C0" w:rsidP="00B06698">
      <w:pPr>
        <w:spacing w:line="300" w:lineRule="auto"/>
        <w:rPr>
          <w:bCs/>
          <w:kern w:val="44"/>
          <w:sz w:val="24"/>
          <w:szCs w:val="24"/>
        </w:rPr>
      </w:pPr>
    </w:p>
    <w:p w14:paraId="6F9059A1" w14:textId="77777777" w:rsidR="004240C0" w:rsidRPr="00B05F24" w:rsidRDefault="004240C0" w:rsidP="00B06698">
      <w:pPr>
        <w:spacing w:line="300" w:lineRule="auto"/>
        <w:rPr>
          <w:bCs/>
          <w:kern w:val="44"/>
          <w:sz w:val="24"/>
          <w:szCs w:val="24"/>
        </w:rPr>
      </w:pPr>
      <w:r w:rsidRPr="00B05F24">
        <w:rPr>
          <w:bCs/>
          <w:kern w:val="44"/>
          <w:sz w:val="24"/>
          <w:szCs w:val="24"/>
        </w:rPr>
        <w:t>.right-font04 {</w:t>
      </w:r>
    </w:p>
    <w:p w14:paraId="0FCB5DCB"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07D9E23B"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4CC8AEB9"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49E3DF60" w14:textId="77777777" w:rsidR="004240C0" w:rsidRPr="00B05F24" w:rsidRDefault="004240C0" w:rsidP="00B06698">
      <w:pPr>
        <w:spacing w:line="300" w:lineRule="auto"/>
        <w:rPr>
          <w:bCs/>
          <w:kern w:val="44"/>
          <w:sz w:val="24"/>
          <w:szCs w:val="24"/>
        </w:rPr>
      </w:pPr>
      <w:r w:rsidRPr="00B05F24">
        <w:rPr>
          <w:bCs/>
          <w:kern w:val="44"/>
          <w:sz w:val="24"/>
          <w:szCs w:val="24"/>
        </w:rPr>
        <w:tab/>
        <w:t>color: #FF0000;</w:t>
      </w:r>
    </w:p>
    <w:p w14:paraId="45FD3C7E"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1F0686B7" w14:textId="77777777" w:rsidR="004240C0" w:rsidRPr="00B05F24" w:rsidRDefault="004240C0" w:rsidP="00B06698">
      <w:pPr>
        <w:spacing w:line="300" w:lineRule="auto"/>
        <w:rPr>
          <w:bCs/>
          <w:kern w:val="44"/>
          <w:sz w:val="24"/>
          <w:szCs w:val="24"/>
        </w:rPr>
      </w:pPr>
      <w:r w:rsidRPr="00B05F24">
        <w:rPr>
          <w:bCs/>
          <w:kern w:val="44"/>
          <w:sz w:val="24"/>
          <w:szCs w:val="24"/>
        </w:rPr>
        <w:t>}</w:t>
      </w:r>
    </w:p>
    <w:p w14:paraId="586AE542" w14:textId="77777777" w:rsidR="004240C0" w:rsidRPr="00B05F24" w:rsidRDefault="004240C0" w:rsidP="00B06698">
      <w:pPr>
        <w:spacing w:line="300" w:lineRule="auto"/>
        <w:rPr>
          <w:bCs/>
          <w:kern w:val="44"/>
          <w:sz w:val="24"/>
          <w:szCs w:val="24"/>
        </w:rPr>
      </w:pPr>
      <w:r w:rsidRPr="00B05F24">
        <w:rPr>
          <w:bCs/>
          <w:kern w:val="44"/>
          <w:sz w:val="24"/>
          <w:szCs w:val="24"/>
        </w:rPr>
        <w:t>a.right-font04:hover {</w:t>
      </w:r>
    </w:p>
    <w:p w14:paraId="17E9F975"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0613C73D"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3FCF1872"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06E9AA7B" w14:textId="77777777" w:rsidR="004240C0" w:rsidRPr="00B05F24" w:rsidRDefault="004240C0" w:rsidP="00B06698">
      <w:pPr>
        <w:spacing w:line="300" w:lineRule="auto"/>
        <w:rPr>
          <w:bCs/>
          <w:kern w:val="44"/>
          <w:sz w:val="24"/>
          <w:szCs w:val="24"/>
        </w:rPr>
      </w:pPr>
      <w:r w:rsidRPr="00B05F24">
        <w:rPr>
          <w:bCs/>
          <w:kern w:val="44"/>
          <w:sz w:val="24"/>
          <w:szCs w:val="24"/>
        </w:rPr>
        <w:tab/>
        <w:t>color: #FF0000;</w:t>
      </w:r>
    </w:p>
    <w:p w14:paraId="4D3DD4B9"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5816A535" w14:textId="77777777" w:rsidR="004240C0" w:rsidRPr="00B05F24" w:rsidRDefault="004240C0" w:rsidP="00B06698">
      <w:pPr>
        <w:spacing w:line="300" w:lineRule="auto"/>
        <w:rPr>
          <w:bCs/>
          <w:kern w:val="44"/>
          <w:sz w:val="24"/>
          <w:szCs w:val="24"/>
        </w:rPr>
      </w:pPr>
      <w:r w:rsidRPr="00B05F24">
        <w:rPr>
          <w:bCs/>
          <w:kern w:val="44"/>
          <w:sz w:val="24"/>
          <w:szCs w:val="24"/>
        </w:rPr>
        <w:t>}</w:t>
      </w:r>
    </w:p>
    <w:p w14:paraId="77CCC096" w14:textId="77777777" w:rsidR="004240C0" w:rsidRPr="00B05F24" w:rsidRDefault="004240C0" w:rsidP="00B06698">
      <w:pPr>
        <w:spacing w:line="300" w:lineRule="auto"/>
        <w:rPr>
          <w:bCs/>
          <w:kern w:val="44"/>
          <w:sz w:val="24"/>
          <w:szCs w:val="24"/>
        </w:rPr>
      </w:pPr>
    </w:p>
    <w:p w14:paraId="05052EA3" w14:textId="77777777" w:rsidR="004240C0" w:rsidRPr="00B05F24" w:rsidRDefault="004240C0" w:rsidP="00B06698">
      <w:pPr>
        <w:spacing w:line="300" w:lineRule="auto"/>
        <w:rPr>
          <w:bCs/>
          <w:kern w:val="44"/>
          <w:sz w:val="24"/>
          <w:szCs w:val="24"/>
        </w:rPr>
      </w:pPr>
      <w:r w:rsidRPr="00B05F24">
        <w:rPr>
          <w:bCs/>
          <w:kern w:val="44"/>
          <w:sz w:val="24"/>
          <w:szCs w:val="24"/>
        </w:rPr>
        <w:t>.right-font05 {</w:t>
      </w:r>
    </w:p>
    <w:p w14:paraId="32DAC529"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0DCA743D"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2ADA006F" w14:textId="77777777" w:rsidR="004240C0" w:rsidRPr="00B05F24" w:rsidRDefault="004240C0" w:rsidP="00B06698">
      <w:pPr>
        <w:spacing w:line="300" w:lineRule="auto"/>
        <w:rPr>
          <w:bCs/>
          <w:kern w:val="44"/>
          <w:sz w:val="24"/>
          <w:szCs w:val="24"/>
        </w:rPr>
      </w:pPr>
      <w:r w:rsidRPr="00B05F24">
        <w:rPr>
          <w:bCs/>
          <w:kern w:val="44"/>
          <w:sz w:val="24"/>
          <w:szCs w:val="24"/>
        </w:rPr>
        <w:tab/>
        <w:t>color: #769ED9;</w:t>
      </w:r>
    </w:p>
    <w:p w14:paraId="084F659D"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68F9EFDB" w14:textId="77777777" w:rsidR="004240C0" w:rsidRPr="00B05F24" w:rsidRDefault="004240C0" w:rsidP="00B06698">
      <w:pPr>
        <w:spacing w:line="300" w:lineRule="auto"/>
        <w:rPr>
          <w:bCs/>
          <w:kern w:val="44"/>
          <w:sz w:val="24"/>
          <w:szCs w:val="24"/>
        </w:rPr>
      </w:pPr>
      <w:r w:rsidRPr="00B05F24">
        <w:rPr>
          <w:bCs/>
          <w:kern w:val="44"/>
          <w:sz w:val="24"/>
          <w:szCs w:val="24"/>
        </w:rPr>
        <w:tab/>
        <w:t>line-height: 18px;</w:t>
      </w:r>
    </w:p>
    <w:p w14:paraId="57738AC2" w14:textId="77777777" w:rsidR="004240C0" w:rsidRPr="00B05F24" w:rsidRDefault="004240C0" w:rsidP="00B06698">
      <w:pPr>
        <w:spacing w:line="300" w:lineRule="auto"/>
        <w:rPr>
          <w:bCs/>
          <w:kern w:val="44"/>
          <w:sz w:val="24"/>
          <w:szCs w:val="24"/>
        </w:rPr>
      </w:pPr>
      <w:r w:rsidRPr="00B05F24">
        <w:rPr>
          <w:bCs/>
          <w:kern w:val="44"/>
          <w:sz w:val="24"/>
          <w:szCs w:val="24"/>
        </w:rPr>
        <w:t>}</w:t>
      </w:r>
    </w:p>
    <w:p w14:paraId="069F2B64" w14:textId="77777777" w:rsidR="004240C0" w:rsidRPr="00B05F24" w:rsidRDefault="004240C0" w:rsidP="00B06698">
      <w:pPr>
        <w:spacing w:line="300" w:lineRule="auto"/>
        <w:rPr>
          <w:bCs/>
          <w:kern w:val="44"/>
          <w:sz w:val="24"/>
          <w:szCs w:val="24"/>
        </w:rPr>
      </w:pPr>
      <w:r w:rsidRPr="00B05F24">
        <w:rPr>
          <w:bCs/>
          <w:kern w:val="44"/>
          <w:sz w:val="24"/>
          <w:szCs w:val="24"/>
        </w:rPr>
        <w:t>.right-font06 {</w:t>
      </w:r>
    </w:p>
    <w:p w14:paraId="235058EC"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5C70150C"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52E459DB" w14:textId="77777777" w:rsidR="004240C0" w:rsidRPr="00B05F24" w:rsidRDefault="004240C0" w:rsidP="00B06698">
      <w:pPr>
        <w:spacing w:line="300" w:lineRule="auto"/>
        <w:rPr>
          <w:bCs/>
          <w:kern w:val="44"/>
          <w:sz w:val="24"/>
          <w:szCs w:val="24"/>
        </w:rPr>
      </w:pPr>
      <w:r w:rsidRPr="00B05F24">
        <w:rPr>
          <w:bCs/>
          <w:kern w:val="44"/>
          <w:sz w:val="24"/>
          <w:szCs w:val="24"/>
        </w:rPr>
        <w:tab/>
        <w:t>color: #6C7494;</w:t>
      </w:r>
    </w:p>
    <w:p w14:paraId="1D580100"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542B19B1" w14:textId="77777777" w:rsidR="004240C0" w:rsidRPr="00B05F24" w:rsidRDefault="004240C0" w:rsidP="00B06698">
      <w:pPr>
        <w:spacing w:line="300" w:lineRule="auto"/>
        <w:rPr>
          <w:bCs/>
          <w:kern w:val="44"/>
          <w:sz w:val="24"/>
          <w:szCs w:val="24"/>
        </w:rPr>
      </w:pPr>
      <w:r w:rsidRPr="00B05F24">
        <w:rPr>
          <w:bCs/>
          <w:kern w:val="44"/>
          <w:sz w:val="24"/>
          <w:szCs w:val="24"/>
        </w:rPr>
        <w:tab/>
        <w:t>padding-top: 3px;</w:t>
      </w:r>
    </w:p>
    <w:p w14:paraId="14857A17" w14:textId="77777777" w:rsidR="004240C0" w:rsidRPr="00B05F24" w:rsidRDefault="004240C0" w:rsidP="00B06698">
      <w:pPr>
        <w:spacing w:line="300" w:lineRule="auto"/>
        <w:rPr>
          <w:bCs/>
          <w:kern w:val="44"/>
          <w:sz w:val="24"/>
          <w:szCs w:val="24"/>
        </w:rPr>
      </w:pPr>
      <w:r w:rsidRPr="00B05F24">
        <w:rPr>
          <w:bCs/>
          <w:kern w:val="44"/>
          <w:sz w:val="24"/>
          <w:szCs w:val="24"/>
        </w:rPr>
        <w:lastRenderedPageBreak/>
        <w:t>}</w:t>
      </w:r>
    </w:p>
    <w:p w14:paraId="5FA96F36" w14:textId="77777777" w:rsidR="004240C0" w:rsidRPr="00B05F24" w:rsidRDefault="004240C0" w:rsidP="00B06698">
      <w:pPr>
        <w:spacing w:line="300" w:lineRule="auto"/>
        <w:rPr>
          <w:bCs/>
          <w:kern w:val="44"/>
          <w:sz w:val="24"/>
          <w:szCs w:val="24"/>
        </w:rPr>
      </w:pPr>
      <w:r w:rsidRPr="00B05F24">
        <w:rPr>
          <w:bCs/>
          <w:kern w:val="44"/>
          <w:sz w:val="24"/>
          <w:szCs w:val="24"/>
        </w:rPr>
        <w:t>.right-font07 {</w:t>
      </w:r>
    </w:p>
    <w:p w14:paraId="021C66ED"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16A552B0"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5F61F371"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4BC52E29" w14:textId="77777777" w:rsidR="004240C0" w:rsidRPr="00B05F24" w:rsidRDefault="004240C0" w:rsidP="00B06698">
      <w:pPr>
        <w:spacing w:line="300" w:lineRule="auto"/>
        <w:rPr>
          <w:bCs/>
          <w:kern w:val="44"/>
          <w:sz w:val="24"/>
          <w:szCs w:val="24"/>
        </w:rPr>
      </w:pPr>
      <w:r w:rsidRPr="00B05F24">
        <w:rPr>
          <w:bCs/>
          <w:kern w:val="44"/>
          <w:sz w:val="24"/>
          <w:szCs w:val="24"/>
        </w:rPr>
        <w:tab/>
        <w:t>color: #4EA1CB;</w:t>
      </w:r>
    </w:p>
    <w:p w14:paraId="6688BB40"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268476B8" w14:textId="77777777" w:rsidR="004240C0" w:rsidRPr="00B05F24" w:rsidRDefault="004240C0" w:rsidP="00B06698">
      <w:pPr>
        <w:spacing w:line="300" w:lineRule="auto"/>
        <w:rPr>
          <w:bCs/>
          <w:kern w:val="44"/>
          <w:sz w:val="24"/>
          <w:szCs w:val="24"/>
        </w:rPr>
      </w:pPr>
      <w:r w:rsidRPr="00B05F24">
        <w:rPr>
          <w:bCs/>
          <w:kern w:val="44"/>
          <w:sz w:val="24"/>
          <w:szCs w:val="24"/>
        </w:rPr>
        <w:tab/>
        <w:t xml:space="preserve">filter: </w:t>
      </w:r>
    </w:p>
    <w:p w14:paraId="42CB3CF9"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1,offy=0,color=white)</w:t>
      </w:r>
    </w:p>
    <w:p w14:paraId="09EEE4EB"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0,offy=1,color=white)</w:t>
      </w:r>
    </w:p>
    <w:p w14:paraId="2CD0B149"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0,offy=-1,color=white)</w:t>
      </w:r>
    </w:p>
    <w:p w14:paraId="5D2E13E9" w14:textId="77777777" w:rsidR="004240C0" w:rsidRPr="00B05F24" w:rsidRDefault="004240C0" w:rsidP="00B06698">
      <w:pPr>
        <w:spacing w:line="300" w:lineRule="auto"/>
        <w:rPr>
          <w:bCs/>
          <w:kern w:val="44"/>
          <w:sz w:val="24"/>
          <w:szCs w:val="24"/>
        </w:rPr>
      </w:pPr>
      <w:r w:rsidRPr="00B05F24">
        <w:rPr>
          <w:bCs/>
          <w:kern w:val="44"/>
          <w:sz w:val="24"/>
          <w:szCs w:val="24"/>
        </w:rPr>
        <w:t xml:space="preserve">        Dropshadow(offx=-1,offy=0,color=white);</w:t>
      </w:r>
    </w:p>
    <w:p w14:paraId="4BBEBC0B" w14:textId="77777777" w:rsidR="004240C0" w:rsidRPr="00B05F24" w:rsidRDefault="004240C0" w:rsidP="00B06698">
      <w:pPr>
        <w:spacing w:line="300" w:lineRule="auto"/>
        <w:rPr>
          <w:bCs/>
          <w:kern w:val="44"/>
          <w:sz w:val="24"/>
          <w:szCs w:val="24"/>
        </w:rPr>
      </w:pPr>
      <w:r w:rsidRPr="00B05F24">
        <w:rPr>
          <w:bCs/>
          <w:kern w:val="44"/>
          <w:sz w:val="24"/>
          <w:szCs w:val="24"/>
        </w:rPr>
        <w:t>}</w:t>
      </w:r>
    </w:p>
    <w:p w14:paraId="6F40C923" w14:textId="77777777" w:rsidR="004240C0" w:rsidRPr="00B05F24" w:rsidRDefault="004240C0" w:rsidP="00B06698">
      <w:pPr>
        <w:spacing w:line="300" w:lineRule="auto"/>
        <w:rPr>
          <w:bCs/>
          <w:kern w:val="44"/>
          <w:sz w:val="24"/>
          <w:szCs w:val="24"/>
        </w:rPr>
      </w:pPr>
      <w:r w:rsidRPr="00B05F24">
        <w:rPr>
          <w:bCs/>
          <w:kern w:val="44"/>
          <w:sz w:val="24"/>
          <w:szCs w:val="24"/>
        </w:rPr>
        <w:t>.right-font08 {</w:t>
      </w:r>
    </w:p>
    <w:p w14:paraId="23712712"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46F4B1D5"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34571F7B" w14:textId="77777777" w:rsidR="004240C0" w:rsidRPr="00B05F24" w:rsidRDefault="004240C0" w:rsidP="00B06698">
      <w:pPr>
        <w:spacing w:line="300" w:lineRule="auto"/>
        <w:rPr>
          <w:bCs/>
          <w:kern w:val="44"/>
          <w:sz w:val="24"/>
          <w:szCs w:val="24"/>
        </w:rPr>
      </w:pPr>
      <w:r w:rsidRPr="00B05F24">
        <w:rPr>
          <w:bCs/>
          <w:kern w:val="44"/>
          <w:sz w:val="24"/>
          <w:szCs w:val="24"/>
        </w:rPr>
        <w:tab/>
        <w:t>color: #555555;</w:t>
      </w:r>
    </w:p>
    <w:p w14:paraId="0D5F8921"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251C697E" w14:textId="77777777" w:rsidR="004240C0" w:rsidRPr="00B05F24" w:rsidRDefault="004240C0" w:rsidP="00B06698">
      <w:pPr>
        <w:spacing w:line="300" w:lineRule="auto"/>
        <w:rPr>
          <w:bCs/>
          <w:kern w:val="44"/>
          <w:sz w:val="24"/>
          <w:szCs w:val="24"/>
        </w:rPr>
      </w:pPr>
      <w:r w:rsidRPr="00B05F24">
        <w:rPr>
          <w:bCs/>
          <w:kern w:val="44"/>
          <w:sz w:val="24"/>
          <w:szCs w:val="24"/>
        </w:rPr>
        <w:t>}</w:t>
      </w:r>
    </w:p>
    <w:p w14:paraId="4E07CA95" w14:textId="77777777" w:rsidR="004240C0" w:rsidRPr="00B05F24" w:rsidRDefault="004240C0" w:rsidP="00B06698">
      <w:pPr>
        <w:spacing w:line="300" w:lineRule="auto"/>
        <w:rPr>
          <w:bCs/>
          <w:kern w:val="44"/>
          <w:sz w:val="24"/>
          <w:szCs w:val="24"/>
        </w:rPr>
      </w:pPr>
      <w:r w:rsidRPr="00B05F24">
        <w:rPr>
          <w:bCs/>
          <w:kern w:val="44"/>
          <w:sz w:val="24"/>
          <w:szCs w:val="24"/>
        </w:rPr>
        <w:t>a.right-font08:hover {</w:t>
      </w:r>
    </w:p>
    <w:p w14:paraId="1BF39EBB"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6C1D3549"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37922B0E" w14:textId="77777777" w:rsidR="004240C0" w:rsidRPr="00B05F24" w:rsidRDefault="004240C0" w:rsidP="00B06698">
      <w:pPr>
        <w:spacing w:line="300" w:lineRule="auto"/>
        <w:rPr>
          <w:bCs/>
          <w:kern w:val="44"/>
          <w:sz w:val="24"/>
          <w:szCs w:val="24"/>
        </w:rPr>
      </w:pPr>
      <w:r w:rsidRPr="00B05F24">
        <w:rPr>
          <w:bCs/>
          <w:kern w:val="44"/>
          <w:sz w:val="24"/>
          <w:szCs w:val="24"/>
        </w:rPr>
        <w:tab/>
        <w:t>color: #FF0000;</w:t>
      </w:r>
    </w:p>
    <w:p w14:paraId="7D8A8363" w14:textId="77777777" w:rsidR="004240C0" w:rsidRPr="00B05F24" w:rsidRDefault="004240C0" w:rsidP="00B06698">
      <w:pPr>
        <w:spacing w:line="300" w:lineRule="auto"/>
        <w:rPr>
          <w:bCs/>
          <w:kern w:val="44"/>
          <w:sz w:val="24"/>
          <w:szCs w:val="24"/>
        </w:rPr>
      </w:pPr>
      <w:r w:rsidRPr="00B05F24">
        <w:rPr>
          <w:bCs/>
          <w:kern w:val="44"/>
          <w:sz w:val="24"/>
          <w:szCs w:val="24"/>
        </w:rPr>
        <w:tab/>
        <w:t>text-decoration: underline;</w:t>
      </w:r>
    </w:p>
    <w:p w14:paraId="45DF5BDC" w14:textId="77777777" w:rsidR="004240C0" w:rsidRPr="00B05F24" w:rsidRDefault="004240C0" w:rsidP="00B06698">
      <w:pPr>
        <w:spacing w:line="300" w:lineRule="auto"/>
        <w:rPr>
          <w:bCs/>
          <w:kern w:val="44"/>
          <w:sz w:val="24"/>
          <w:szCs w:val="24"/>
        </w:rPr>
      </w:pPr>
      <w:r w:rsidRPr="00B05F24">
        <w:rPr>
          <w:bCs/>
          <w:kern w:val="44"/>
          <w:sz w:val="24"/>
          <w:szCs w:val="24"/>
        </w:rPr>
        <w:t>}</w:t>
      </w:r>
    </w:p>
    <w:p w14:paraId="24D3DA2B" w14:textId="77777777" w:rsidR="004240C0" w:rsidRPr="00B05F24" w:rsidRDefault="004240C0" w:rsidP="00B06698">
      <w:pPr>
        <w:spacing w:line="300" w:lineRule="auto"/>
        <w:rPr>
          <w:bCs/>
          <w:kern w:val="44"/>
          <w:sz w:val="24"/>
          <w:szCs w:val="24"/>
        </w:rPr>
      </w:pPr>
      <w:r w:rsidRPr="00B05F24">
        <w:rPr>
          <w:bCs/>
          <w:kern w:val="44"/>
          <w:sz w:val="24"/>
          <w:szCs w:val="24"/>
        </w:rPr>
        <w:t>.right-text09 {</w:t>
      </w:r>
    </w:p>
    <w:p w14:paraId="6E6575E4" w14:textId="77777777" w:rsidR="004240C0" w:rsidRPr="00B05F24" w:rsidRDefault="004240C0" w:rsidP="00B06698">
      <w:pPr>
        <w:spacing w:line="300" w:lineRule="auto"/>
        <w:rPr>
          <w:bCs/>
          <w:kern w:val="44"/>
          <w:sz w:val="24"/>
          <w:szCs w:val="24"/>
        </w:rPr>
      </w:pPr>
      <w:r w:rsidRPr="00B05F24">
        <w:rPr>
          <w:bCs/>
          <w:kern w:val="44"/>
          <w:sz w:val="24"/>
          <w:szCs w:val="24"/>
        </w:rPr>
        <w:tab/>
        <w:t>font-family: Tahoma;</w:t>
      </w:r>
    </w:p>
    <w:p w14:paraId="4568969A" w14:textId="77777777" w:rsidR="004240C0" w:rsidRPr="00B05F24" w:rsidRDefault="004240C0" w:rsidP="00B06698">
      <w:pPr>
        <w:spacing w:line="300" w:lineRule="auto"/>
        <w:rPr>
          <w:bCs/>
          <w:kern w:val="44"/>
          <w:sz w:val="24"/>
          <w:szCs w:val="24"/>
        </w:rPr>
      </w:pPr>
      <w:r w:rsidRPr="00B05F24">
        <w:rPr>
          <w:bCs/>
          <w:kern w:val="44"/>
          <w:sz w:val="24"/>
          <w:szCs w:val="24"/>
        </w:rPr>
        <w:tab/>
        <w:t>font-size: 11px;</w:t>
      </w:r>
    </w:p>
    <w:p w14:paraId="586665A4"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6B561A4B" w14:textId="77777777" w:rsidR="004240C0" w:rsidRPr="00B05F24" w:rsidRDefault="004240C0" w:rsidP="00B06698">
      <w:pPr>
        <w:spacing w:line="300" w:lineRule="auto"/>
        <w:rPr>
          <w:bCs/>
          <w:kern w:val="44"/>
          <w:sz w:val="24"/>
          <w:szCs w:val="24"/>
        </w:rPr>
      </w:pPr>
      <w:r w:rsidRPr="00B05F24">
        <w:rPr>
          <w:bCs/>
          <w:kern w:val="44"/>
          <w:sz w:val="24"/>
          <w:szCs w:val="24"/>
        </w:rPr>
        <w:tab/>
        <w:t>color: #F26521;</w:t>
      </w:r>
    </w:p>
    <w:p w14:paraId="613BA7A7"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489BADF9" w14:textId="77777777" w:rsidR="004240C0" w:rsidRPr="00B05F24" w:rsidRDefault="004240C0" w:rsidP="00B06698">
      <w:pPr>
        <w:spacing w:line="300" w:lineRule="auto"/>
        <w:rPr>
          <w:bCs/>
          <w:kern w:val="44"/>
          <w:sz w:val="24"/>
          <w:szCs w:val="24"/>
        </w:rPr>
      </w:pPr>
      <w:r w:rsidRPr="00B05F24">
        <w:rPr>
          <w:bCs/>
          <w:kern w:val="44"/>
          <w:sz w:val="24"/>
          <w:szCs w:val="24"/>
        </w:rPr>
        <w:t>}</w:t>
      </w:r>
    </w:p>
    <w:p w14:paraId="176E1069" w14:textId="77777777" w:rsidR="004240C0" w:rsidRPr="00B05F24" w:rsidRDefault="004240C0" w:rsidP="00B06698">
      <w:pPr>
        <w:spacing w:line="300" w:lineRule="auto"/>
        <w:rPr>
          <w:bCs/>
          <w:kern w:val="44"/>
          <w:sz w:val="24"/>
          <w:szCs w:val="24"/>
        </w:rPr>
      </w:pPr>
      <w:r w:rsidRPr="00B05F24">
        <w:rPr>
          <w:bCs/>
          <w:kern w:val="44"/>
          <w:sz w:val="24"/>
          <w:szCs w:val="24"/>
        </w:rPr>
        <w:t>.right-text10 {</w:t>
      </w:r>
    </w:p>
    <w:p w14:paraId="747855A5"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477AA269"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46B57F92"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b/>
        <w:t>font-weight: bold;</w:t>
      </w:r>
    </w:p>
    <w:p w14:paraId="3BEBCD52" w14:textId="77777777" w:rsidR="004240C0" w:rsidRPr="00B05F24" w:rsidRDefault="004240C0" w:rsidP="00B06698">
      <w:pPr>
        <w:spacing w:line="300" w:lineRule="auto"/>
        <w:rPr>
          <w:bCs/>
          <w:kern w:val="44"/>
          <w:sz w:val="24"/>
          <w:szCs w:val="24"/>
        </w:rPr>
      </w:pPr>
      <w:r w:rsidRPr="00B05F24">
        <w:rPr>
          <w:bCs/>
          <w:kern w:val="44"/>
          <w:sz w:val="24"/>
          <w:szCs w:val="24"/>
        </w:rPr>
        <w:tab/>
        <w:t>color: #333333;</w:t>
      </w:r>
    </w:p>
    <w:p w14:paraId="60308EFD"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41EA75B3" w14:textId="77777777" w:rsidR="004240C0" w:rsidRPr="00B05F24" w:rsidRDefault="004240C0" w:rsidP="00B06698">
      <w:pPr>
        <w:spacing w:line="300" w:lineRule="auto"/>
        <w:rPr>
          <w:bCs/>
          <w:kern w:val="44"/>
          <w:sz w:val="24"/>
          <w:szCs w:val="24"/>
        </w:rPr>
      </w:pPr>
      <w:r w:rsidRPr="00B05F24">
        <w:rPr>
          <w:bCs/>
          <w:kern w:val="44"/>
          <w:sz w:val="24"/>
          <w:szCs w:val="24"/>
        </w:rPr>
        <w:t>}</w:t>
      </w:r>
    </w:p>
    <w:p w14:paraId="5AB21C2F" w14:textId="77777777" w:rsidR="004240C0" w:rsidRPr="00B05F24" w:rsidRDefault="004240C0" w:rsidP="00B06698">
      <w:pPr>
        <w:spacing w:line="300" w:lineRule="auto"/>
        <w:rPr>
          <w:bCs/>
          <w:kern w:val="44"/>
          <w:sz w:val="24"/>
          <w:szCs w:val="24"/>
        </w:rPr>
      </w:pPr>
      <w:r w:rsidRPr="00B05F24">
        <w:rPr>
          <w:bCs/>
          <w:kern w:val="44"/>
          <w:sz w:val="24"/>
          <w:szCs w:val="24"/>
        </w:rPr>
        <w:t>.right-table11 {</w:t>
      </w:r>
    </w:p>
    <w:p w14:paraId="7DF00DD6" w14:textId="77777777" w:rsidR="004240C0" w:rsidRPr="00B05F24" w:rsidRDefault="004240C0" w:rsidP="00B06698">
      <w:pPr>
        <w:spacing w:line="300" w:lineRule="auto"/>
        <w:rPr>
          <w:bCs/>
          <w:kern w:val="44"/>
          <w:sz w:val="24"/>
          <w:szCs w:val="24"/>
        </w:rPr>
      </w:pPr>
      <w:r w:rsidRPr="00B05F24">
        <w:rPr>
          <w:bCs/>
          <w:kern w:val="44"/>
          <w:sz w:val="24"/>
          <w:szCs w:val="24"/>
        </w:rPr>
        <w:tab/>
        <w:t>border-right-width: 1px;</w:t>
      </w:r>
    </w:p>
    <w:p w14:paraId="7D4FD7FB" w14:textId="77777777" w:rsidR="004240C0" w:rsidRPr="00B05F24" w:rsidRDefault="004240C0" w:rsidP="00B06698">
      <w:pPr>
        <w:spacing w:line="300" w:lineRule="auto"/>
        <w:rPr>
          <w:bCs/>
          <w:kern w:val="44"/>
          <w:sz w:val="24"/>
          <w:szCs w:val="24"/>
        </w:rPr>
      </w:pPr>
      <w:r w:rsidRPr="00B05F24">
        <w:rPr>
          <w:bCs/>
          <w:kern w:val="44"/>
          <w:sz w:val="24"/>
          <w:szCs w:val="24"/>
        </w:rPr>
        <w:tab/>
        <w:t>border-bottom-width: 1px;</w:t>
      </w:r>
    </w:p>
    <w:p w14:paraId="7B1DA128" w14:textId="77777777" w:rsidR="004240C0" w:rsidRPr="00B05F24" w:rsidRDefault="004240C0" w:rsidP="00B06698">
      <w:pPr>
        <w:spacing w:line="300" w:lineRule="auto"/>
        <w:rPr>
          <w:bCs/>
          <w:kern w:val="44"/>
          <w:sz w:val="24"/>
          <w:szCs w:val="24"/>
        </w:rPr>
      </w:pPr>
      <w:r w:rsidRPr="00B05F24">
        <w:rPr>
          <w:bCs/>
          <w:kern w:val="44"/>
          <w:sz w:val="24"/>
          <w:szCs w:val="24"/>
        </w:rPr>
        <w:tab/>
        <w:t>border-left-width: 1px;</w:t>
      </w:r>
    </w:p>
    <w:p w14:paraId="3ABC67CE" w14:textId="77777777" w:rsidR="004240C0" w:rsidRPr="00B05F24" w:rsidRDefault="004240C0" w:rsidP="00B06698">
      <w:pPr>
        <w:spacing w:line="300" w:lineRule="auto"/>
        <w:rPr>
          <w:bCs/>
          <w:kern w:val="44"/>
          <w:sz w:val="24"/>
          <w:szCs w:val="24"/>
        </w:rPr>
      </w:pPr>
      <w:r w:rsidRPr="00B05F24">
        <w:rPr>
          <w:bCs/>
          <w:kern w:val="44"/>
          <w:sz w:val="24"/>
          <w:szCs w:val="24"/>
        </w:rPr>
        <w:tab/>
        <w:t>border-right-style: solid;</w:t>
      </w:r>
    </w:p>
    <w:p w14:paraId="68E70F71" w14:textId="77777777" w:rsidR="004240C0" w:rsidRPr="00B05F24" w:rsidRDefault="004240C0" w:rsidP="00B06698">
      <w:pPr>
        <w:spacing w:line="300" w:lineRule="auto"/>
        <w:rPr>
          <w:bCs/>
          <w:kern w:val="44"/>
          <w:sz w:val="24"/>
          <w:szCs w:val="24"/>
        </w:rPr>
      </w:pPr>
      <w:r w:rsidRPr="00B05F24">
        <w:rPr>
          <w:bCs/>
          <w:kern w:val="44"/>
          <w:sz w:val="24"/>
          <w:szCs w:val="24"/>
        </w:rPr>
        <w:tab/>
        <w:t>border-bottom-style: solid;</w:t>
      </w:r>
    </w:p>
    <w:p w14:paraId="03485871" w14:textId="77777777" w:rsidR="004240C0" w:rsidRPr="00B05F24" w:rsidRDefault="004240C0" w:rsidP="00B06698">
      <w:pPr>
        <w:spacing w:line="300" w:lineRule="auto"/>
        <w:rPr>
          <w:bCs/>
          <w:kern w:val="44"/>
          <w:sz w:val="24"/>
          <w:szCs w:val="24"/>
        </w:rPr>
      </w:pPr>
      <w:r w:rsidRPr="00B05F24">
        <w:rPr>
          <w:bCs/>
          <w:kern w:val="44"/>
          <w:sz w:val="24"/>
          <w:szCs w:val="24"/>
        </w:rPr>
        <w:tab/>
        <w:t>border-left-style: solid;</w:t>
      </w:r>
    </w:p>
    <w:p w14:paraId="09759A3B" w14:textId="77777777" w:rsidR="004240C0" w:rsidRPr="00B05F24" w:rsidRDefault="004240C0" w:rsidP="00B06698">
      <w:pPr>
        <w:spacing w:line="300" w:lineRule="auto"/>
        <w:rPr>
          <w:bCs/>
          <w:kern w:val="44"/>
          <w:sz w:val="24"/>
          <w:szCs w:val="24"/>
        </w:rPr>
      </w:pPr>
      <w:r w:rsidRPr="00B05F24">
        <w:rPr>
          <w:bCs/>
          <w:kern w:val="44"/>
          <w:sz w:val="24"/>
          <w:szCs w:val="24"/>
        </w:rPr>
        <w:tab/>
        <w:t>border-right-color: #6C7494;</w:t>
      </w:r>
    </w:p>
    <w:p w14:paraId="7FAA7F3B" w14:textId="77777777" w:rsidR="004240C0" w:rsidRPr="00B05F24" w:rsidRDefault="004240C0" w:rsidP="00B06698">
      <w:pPr>
        <w:spacing w:line="300" w:lineRule="auto"/>
        <w:rPr>
          <w:bCs/>
          <w:kern w:val="44"/>
          <w:sz w:val="24"/>
          <w:szCs w:val="24"/>
        </w:rPr>
      </w:pPr>
      <w:r w:rsidRPr="00B05F24">
        <w:rPr>
          <w:bCs/>
          <w:kern w:val="44"/>
          <w:sz w:val="24"/>
          <w:szCs w:val="24"/>
        </w:rPr>
        <w:tab/>
        <w:t>border-bottom-color: #6C7494;</w:t>
      </w:r>
    </w:p>
    <w:p w14:paraId="4ADFFB4D" w14:textId="77777777" w:rsidR="004240C0" w:rsidRPr="00B05F24" w:rsidRDefault="004240C0" w:rsidP="00B06698">
      <w:pPr>
        <w:spacing w:line="300" w:lineRule="auto"/>
        <w:rPr>
          <w:bCs/>
          <w:kern w:val="44"/>
          <w:sz w:val="24"/>
          <w:szCs w:val="24"/>
        </w:rPr>
      </w:pPr>
      <w:r w:rsidRPr="00B05F24">
        <w:rPr>
          <w:bCs/>
          <w:kern w:val="44"/>
          <w:sz w:val="24"/>
          <w:szCs w:val="24"/>
        </w:rPr>
        <w:tab/>
        <w:t>border-left-color: #6C7494;</w:t>
      </w:r>
    </w:p>
    <w:p w14:paraId="0DB893B7" w14:textId="77777777" w:rsidR="004240C0" w:rsidRPr="00B05F24" w:rsidRDefault="004240C0" w:rsidP="00B06698">
      <w:pPr>
        <w:spacing w:line="300" w:lineRule="auto"/>
        <w:rPr>
          <w:bCs/>
          <w:kern w:val="44"/>
          <w:sz w:val="24"/>
          <w:szCs w:val="24"/>
        </w:rPr>
      </w:pPr>
      <w:r w:rsidRPr="00B05F24">
        <w:rPr>
          <w:bCs/>
          <w:kern w:val="44"/>
          <w:sz w:val="24"/>
          <w:szCs w:val="24"/>
        </w:rPr>
        <w:t>}</w:t>
      </w:r>
    </w:p>
    <w:p w14:paraId="7D0785AE" w14:textId="77777777" w:rsidR="004240C0" w:rsidRPr="00B05F24" w:rsidRDefault="004240C0" w:rsidP="00B06698">
      <w:pPr>
        <w:spacing w:line="300" w:lineRule="auto"/>
        <w:rPr>
          <w:bCs/>
          <w:kern w:val="44"/>
          <w:sz w:val="24"/>
          <w:szCs w:val="24"/>
        </w:rPr>
      </w:pPr>
      <w:r w:rsidRPr="00B05F24">
        <w:rPr>
          <w:bCs/>
          <w:kern w:val="44"/>
          <w:sz w:val="24"/>
          <w:szCs w:val="24"/>
        </w:rPr>
        <w:t>.right-table12 {</w:t>
      </w:r>
    </w:p>
    <w:p w14:paraId="24A058E0" w14:textId="77777777" w:rsidR="004240C0" w:rsidRPr="00B05F24" w:rsidRDefault="004240C0" w:rsidP="00B06698">
      <w:pPr>
        <w:spacing w:line="300" w:lineRule="auto"/>
        <w:rPr>
          <w:bCs/>
          <w:kern w:val="44"/>
          <w:sz w:val="24"/>
          <w:szCs w:val="24"/>
        </w:rPr>
      </w:pPr>
      <w:r w:rsidRPr="00B05F24">
        <w:rPr>
          <w:bCs/>
          <w:kern w:val="44"/>
          <w:sz w:val="24"/>
          <w:szCs w:val="24"/>
        </w:rPr>
        <w:tab/>
        <w:t>text-align: center;</w:t>
      </w:r>
    </w:p>
    <w:p w14:paraId="367E5C2C" w14:textId="77777777" w:rsidR="004240C0" w:rsidRPr="00B05F24" w:rsidRDefault="004240C0" w:rsidP="00B06698">
      <w:pPr>
        <w:spacing w:line="300" w:lineRule="auto"/>
        <w:rPr>
          <w:bCs/>
          <w:kern w:val="44"/>
          <w:sz w:val="24"/>
          <w:szCs w:val="24"/>
        </w:rPr>
      </w:pPr>
      <w:r w:rsidRPr="00B05F24">
        <w:rPr>
          <w:bCs/>
          <w:kern w:val="44"/>
          <w:sz w:val="24"/>
          <w:szCs w:val="24"/>
        </w:rPr>
        <w:tab/>
        <w:t>float: left;</w:t>
      </w:r>
    </w:p>
    <w:p w14:paraId="28A2D2D0" w14:textId="77777777" w:rsidR="004240C0" w:rsidRPr="00B05F24" w:rsidRDefault="004240C0" w:rsidP="00B06698">
      <w:pPr>
        <w:spacing w:line="300" w:lineRule="auto"/>
        <w:rPr>
          <w:bCs/>
          <w:kern w:val="44"/>
          <w:sz w:val="24"/>
          <w:szCs w:val="24"/>
        </w:rPr>
      </w:pPr>
      <w:r w:rsidRPr="00B05F24">
        <w:rPr>
          <w:bCs/>
          <w:kern w:val="44"/>
          <w:sz w:val="24"/>
          <w:szCs w:val="24"/>
        </w:rPr>
        <w:tab/>
        <w:t>margin-right: 3px;</w:t>
      </w:r>
    </w:p>
    <w:p w14:paraId="097E2C57"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button11.gif);</w:t>
      </w:r>
    </w:p>
    <w:p w14:paraId="4877B09D" w14:textId="77777777" w:rsidR="004240C0" w:rsidRPr="00B05F24" w:rsidRDefault="004240C0" w:rsidP="00B06698">
      <w:pPr>
        <w:spacing w:line="300" w:lineRule="auto"/>
        <w:rPr>
          <w:bCs/>
          <w:kern w:val="44"/>
          <w:sz w:val="24"/>
          <w:szCs w:val="24"/>
        </w:rPr>
      </w:pPr>
      <w:r w:rsidRPr="00B05F24">
        <w:rPr>
          <w:bCs/>
          <w:kern w:val="44"/>
          <w:sz w:val="24"/>
          <w:szCs w:val="24"/>
        </w:rPr>
        <w:tab/>
        <w:t>height: 24px;</w:t>
      </w:r>
    </w:p>
    <w:p w14:paraId="32BF5AEA" w14:textId="77777777" w:rsidR="004240C0" w:rsidRPr="00B05F24" w:rsidRDefault="004240C0" w:rsidP="00B06698">
      <w:pPr>
        <w:spacing w:line="300" w:lineRule="auto"/>
        <w:rPr>
          <w:bCs/>
          <w:kern w:val="44"/>
          <w:sz w:val="24"/>
          <w:szCs w:val="24"/>
        </w:rPr>
      </w:pPr>
      <w:r w:rsidRPr="00B05F24">
        <w:rPr>
          <w:bCs/>
          <w:kern w:val="44"/>
          <w:sz w:val="24"/>
          <w:szCs w:val="24"/>
        </w:rPr>
        <w:tab/>
        <w:t>width: 86px;</w:t>
      </w:r>
    </w:p>
    <w:p w14:paraId="720FA1B7"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5CBBDA19"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2DAACB39" w14:textId="77777777" w:rsidR="004240C0" w:rsidRPr="00B05F24" w:rsidRDefault="004240C0" w:rsidP="00B06698">
      <w:pPr>
        <w:spacing w:line="300" w:lineRule="auto"/>
        <w:rPr>
          <w:bCs/>
          <w:kern w:val="44"/>
          <w:sz w:val="24"/>
          <w:szCs w:val="24"/>
        </w:rPr>
      </w:pPr>
      <w:r w:rsidRPr="00B05F24">
        <w:rPr>
          <w:bCs/>
          <w:kern w:val="44"/>
          <w:sz w:val="24"/>
          <w:szCs w:val="24"/>
        </w:rPr>
        <w:tab/>
        <w:t>color: #555555;</w:t>
      </w:r>
    </w:p>
    <w:p w14:paraId="0C4310E4"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03EBC3BD" w14:textId="77777777" w:rsidR="004240C0" w:rsidRPr="00B05F24" w:rsidRDefault="004240C0" w:rsidP="00B06698">
      <w:pPr>
        <w:spacing w:line="300" w:lineRule="auto"/>
        <w:rPr>
          <w:bCs/>
          <w:kern w:val="44"/>
          <w:sz w:val="24"/>
          <w:szCs w:val="24"/>
        </w:rPr>
      </w:pPr>
      <w:r w:rsidRPr="00B05F24">
        <w:rPr>
          <w:bCs/>
          <w:kern w:val="44"/>
          <w:sz w:val="24"/>
          <w:szCs w:val="24"/>
        </w:rPr>
        <w:tab/>
        <w:t>padding-top: 4px;</w:t>
      </w:r>
    </w:p>
    <w:p w14:paraId="06C0D306" w14:textId="77777777" w:rsidR="004240C0" w:rsidRPr="00B05F24" w:rsidRDefault="004240C0" w:rsidP="00B06698">
      <w:pPr>
        <w:spacing w:line="300" w:lineRule="auto"/>
        <w:rPr>
          <w:bCs/>
          <w:kern w:val="44"/>
          <w:sz w:val="24"/>
          <w:szCs w:val="24"/>
        </w:rPr>
      </w:pPr>
      <w:r w:rsidRPr="00B05F24">
        <w:rPr>
          <w:bCs/>
          <w:kern w:val="44"/>
          <w:sz w:val="24"/>
          <w:szCs w:val="24"/>
        </w:rPr>
        <w:t>}</w:t>
      </w:r>
    </w:p>
    <w:p w14:paraId="2E6C4AD9" w14:textId="77777777" w:rsidR="004240C0" w:rsidRPr="00B05F24" w:rsidRDefault="004240C0" w:rsidP="00B06698">
      <w:pPr>
        <w:spacing w:line="300" w:lineRule="auto"/>
        <w:rPr>
          <w:bCs/>
          <w:kern w:val="44"/>
          <w:sz w:val="24"/>
          <w:szCs w:val="24"/>
        </w:rPr>
      </w:pPr>
      <w:r w:rsidRPr="00B05F24">
        <w:rPr>
          <w:bCs/>
          <w:kern w:val="44"/>
          <w:sz w:val="24"/>
          <w:szCs w:val="24"/>
        </w:rPr>
        <w:t>.right-table13 {</w:t>
      </w:r>
    </w:p>
    <w:p w14:paraId="0B802D1E"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button12.gif);</w:t>
      </w:r>
    </w:p>
    <w:p w14:paraId="4F4F99E9" w14:textId="77777777" w:rsidR="004240C0" w:rsidRPr="00B05F24" w:rsidRDefault="004240C0" w:rsidP="00B06698">
      <w:pPr>
        <w:spacing w:line="300" w:lineRule="auto"/>
        <w:rPr>
          <w:bCs/>
          <w:kern w:val="44"/>
          <w:sz w:val="24"/>
          <w:szCs w:val="24"/>
        </w:rPr>
      </w:pPr>
      <w:r w:rsidRPr="00B05F24">
        <w:rPr>
          <w:bCs/>
          <w:kern w:val="44"/>
          <w:sz w:val="24"/>
          <w:szCs w:val="24"/>
        </w:rPr>
        <w:tab/>
        <w:t>text-align: center;</w:t>
      </w:r>
    </w:p>
    <w:p w14:paraId="3BD05A75" w14:textId="77777777" w:rsidR="004240C0" w:rsidRPr="00B05F24" w:rsidRDefault="004240C0" w:rsidP="00B06698">
      <w:pPr>
        <w:spacing w:line="300" w:lineRule="auto"/>
        <w:rPr>
          <w:bCs/>
          <w:kern w:val="44"/>
          <w:sz w:val="24"/>
          <w:szCs w:val="24"/>
        </w:rPr>
      </w:pPr>
      <w:r w:rsidRPr="00B05F24">
        <w:rPr>
          <w:bCs/>
          <w:kern w:val="44"/>
          <w:sz w:val="24"/>
          <w:szCs w:val="24"/>
        </w:rPr>
        <w:tab/>
        <w:t>float: left;</w:t>
      </w:r>
    </w:p>
    <w:p w14:paraId="432B1A0A" w14:textId="77777777" w:rsidR="004240C0" w:rsidRPr="00B05F24" w:rsidRDefault="004240C0" w:rsidP="00B06698">
      <w:pPr>
        <w:spacing w:line="300" w:lineRule="auto"/>
        <w:rPr>
          <w:bCs/>
          <w:kern w:val="44"/>
          <w:sz w:val="24"/>
          <w:szCs w:val="24"/>
        </w:rPr>
      </w:pPr>
      <w:r w:rsidRPr="00B05F24">
        <w:rPr>
          <w:bCs/>
          <w:kern w:val="44"/>
          <w:sz w:val="24"/>
          <w:szCs w:val="24"/>
        </w:rPr>
        <w:tab/>
        <w:t>height: 24px;</w:t>
      </w:r>
    </w:p>
    <w:p w14:paraId="6792BBCF" w14:textId="77777777" w:rsidR="004240C0" w:rsidRPr="00B05F24" w:rsidRDefault="004240C0" w:rsidP="00B06698">
      <w:pPr>
        <w:spacing w:line="300" w:lineRule="auto"/>
        <w:rPr>
          <w:bCs/>
          <w:kern w:val="44"/>
          <w:sz w:val="24"/>
          <w:szCs w:val="24"/>
        </w:rPr>
      </w:pPr>
      <w:r w:rsidRPr="00B05F24">
        <w:rPr>
          <w:bCs/>
          <w:kern w:val="44"/>
          <w:sz w:val="24"/>
          <w:szCs w:val="24"/>
        </w:rPr>
        <w:tab/>
        <w:t>width: 86px;</w:t>
      </w:r>
    </w:p>
    <w:p w14:paraId="033BEDA9" w14:textId="77777777" w:rsidR="004240C0" w:rsidRPr="00B05F24" w:rsidRDefault="004240C0" w:rsidP="00B06698">
      <w:pPr>
        <w:spacing w:line="300" w:lineRule="auto"/>
        <w:rPr>
          <w:bCs/>
          <w:kern w:val="44"/>
          <w:sz w:val="24"/>
          <w:szCs w:val="24"/>
        </w:rPr>
      </w:pPr>
      <w:r w:rsidRPr="00B05F24">
        <w:rPr>
          <w:bCs/>
          <w:kern w:val="44"/>
          <w:sz w:val="24"/>
          <w:szCs w:val="24"/>
        </w:rPr>
        <w:tab/>
        <w:t>margin-right: 3px;</w:t>
      </w:r>
    </w:p>
    <w:p w14:paraId="2D1930BB" w14:textId="77777777" w:rsidR="004240C0" w:rsidRPr="00B05F24" w:rsidRDefault="004240C0" w:rsidP="00B06698">
      <w:pPr>
        <w:spacing w:line="300" w:lineRule="auto"/>
        <w:rPr>
          <w:bCs/>
          <w:kern w:val="44"/>
          <w:sz w:val="24"/>
          <w:szCs w:val="24"/>
        </w:rPr>
      </w:pPr>
      <w:r w:rsidRPr="00B05F24">
        <w:rPr>
          <w:rFonts w:hint="eastAsia"/>
          <w:bCs/>
          <w:kern w:val="44"/>
          <w:sz w:val="24"/>
          <w:szCs w:val="24"/>
        </w:rPr>
        <w:lastRenderedPageBreak/>
        <w:tab/>
        <w:t>font-family: "</w:t>
      </w:r>
      <w:r w:rsidRPr="00B05F24">
        <w:rPr>
          <w:rFonts w:hint="eastAsia"/>
          <w:bCs/>
          <w:kern w:val="44"/>
          <w:sz w:val="24"/>
          <w:szCs w:val="24"/>
        </w:rPr>
        <w:t>宋体</w:t>
      </w:r>
      <w:r w:rsidRPr="00B05F24">
        <w:rPr>
          <w:rFonts w:hint="eastAsia"/>
          <w:bCs/>
          <w:kern w:val="44"/>
          <w:sz w:val="24"/>
          <w:szCs w:val="24"/>
        </w:rPr>
        <w:t>";</w:t>
      </w:r>
    </w:p>
    <w:p w14:paraId="3A6F4297"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595A5E5D" w14:textId="77777777" w:rsidR="004240C0" w:rsidRPr="00B05F24" w:rsidRDefault="004240C0" w:rsidP="00B06698">
      <w:pPr>
        <w:spacing w:line="300" w:lineRule="auto"/>
        <w:rPr>
          <w:bCs/>
          <w:kern w:val="44"/>
          <w:sz w:val="24"/>
          <w:szCs w:val="24"/>
        </w:rPr>
      </w:pPr>
      <w:r w:rsidRPr="00B05F24">
        <w:rPr>
          <w:bCs/>
          <w:kern w:val="44"/>
          <w:sz w:val="24"/>
          <w:szCs w:val="24"/>
        </w:rPr>
        <w:tab/>
        <w:t>color: #555555;</w:t>
      </w:r>
    </w:p>
    <w:p w14:paraId="7AE308DF" w14:textId="77777777" w:rsidR="004240C0" w:rsidRPr="00B05F24" w:rsidRDefault="004240C0" w:rsidP="00B06698">
      <w:pPr>
        <w:spacing w:line="300" w:lineRule="auto"/>
        <w:rPr>
          <w:bCs/>
          <w:kern w:val="44"/>
          <w:sz w:val="24"/>
          <w:szCs w:val="24"/>
        </w:rPr>
      </w:pPr>
      <w:r w:rsidRPr="00B05F24">
        <w:rPr>
          <w:bCs/>
          <w:kern w:val="44"/>
          <w:sz w:val="24"/>
          <w:szCs w:val="24"/>
        </w:rPr>
        <w:tab/>
        <w:t>padding-top: 4px;</w:t>
      </w:r>
    </w:p>
    <w:p w14:paraId="72D85336" w14:textId="77777777" w:rsidR="004240C0" w:rsidRPr="00B05F24" w:rsidRDefault="004240C0" w:rsidP="00B06698">
      <w:pPr>
        <w:spacing w:line="300" w:lineRule="auto"/>
        <w:rPr>
          <w:bCs/>
          <w:kern w:val="44"/>
          <w:sz w:val="24"/>
          <w:szCs w:val="24"/>
        </w:rPr>
      </w:pPr>
      <w:r w:rsidRPr="00B05F24">
        <w:rPr>
          <w:bCs/>
          <w:kern w:val="44"/>
          <w:sz w:val="24"/>
          <w:szCs w:val="24"/>
        </w:rPr>
        <w:t>}</w:t>
      </w:r>
    </w:p>
    <w:p w14:paraId="6FFD36BA" w14:textId="77777777" w:rsidR="004240C0" w:rsidRPr="00B05F24" w:rsidRDefault="004240C0" w:rsidP="00B06698">
      <w:pPr>
        <w:spacing w:line="300" w:lineRule="auto"/>
        <w:rPr>
          <w:bCs/>
          <w:kern w:val="44"/>
          <w:sz w:val="24"/>
          <w:szCs w:val="24"/>
        </w:rPr>
      </w:pPr>
      <w:r w:rsidRPr="00B05F24">
        <w:rPr>
          <w:bCs/>
          <w:kern w:val="44"/>
          <w:sz w:val="24"/>
          <w:szCs w:val="24"/>
        </w:rPr>
        <w:t>.right-table14 {</w:t>
      </w:r>
    </w:p>
    <w:p w14:paraId="60295E00" w14:textId="77777777" w:rsidR="004240C0" w:rsidRPr="00B05F24" w:rsidRDefault="004240C0" w:rsidP="00B06698">
      <w:pPr>
        <w:spacing w:line="300" w:lineRule="auto"/>
        <w:rPr>
          <w:bCs/>
          <w:kern w:val="44"/>
          <w:sz w:val="24"/>
          <w:szCs w:val="24"/>
        </w:rPr>
      </w:pPr>
      <w:r w:rsidRPr="00B05F24">
        <w:rPr>
          <w:bCs/>
          <w:kern w:val="44"/>
          <w:sz w:val="24"/>
          <w:szCs w:val="24"/>
        </w:rPr>
        <w:tab/>
        <w:t>margin-top: 16px;</w:t>
      </w:r>
    </w:p>
    <w:p w14:paraId="2E081D83" w14:textId="77777777" w:rsidR="004240C0" w:rsidRPr="00B05F24" w:rsidRDefault="004240C0" w:rsidP="00B06698">
      <w:pPr>
        <w:spacing w:line="300" w:lineRule="auto"/>
        <w:rPr>
          <w:bCs/>
          <w:kern w:val="44"/>
          <w:sz w:val="24"/>
          <w:szCs w:val="24"/>
        </w:rPr>
      </w:pPr>
      <w:r w:rsidRPr="00B05F24">
        <w:rPr>
          <w:bCs/>
          <w:kern w:val="44"/>
          <w:sz w:val="24"/>
          <w:szCs w:val="24"/>
        </w:rPr>
        <w:tab/>
        <w:t>margin-bottom: 20px;</w:t>
      </w:r>
    </w:p>
    <w:p w14:paraId="0860F991" w14:textId="77777777" w:rsidR="004240C0" w:rsidRPr="00B05F24" w:rsidRDefault="004240C0" w:rsidP="00B06698">
      <w:pPr>
        <w:spacing w:line="300" w:lineRule="auto"/>
        <w:rPr>
          <w:bCs/>
          <w:kern w:val="44"/>
          <w:sz w:val="24"/>
          <w:szCs w:val="24"/>
        </w:rPr>
      </w:pPr>
      <w:r w:rsidRPr="00B05F24">
        <w:rPr>
          <w:bCs/>
          <w:kern w:val="44"/>
          <w:sz w:val="24"/>
          <w:szCs w:val="24"/>
        </w:rPr>
        <w:tab/>
        <w:t>margin-left: 8px;</w:t>
      </w:r>
    </w:p>
    <w:p w14:paraId="0B52F463" w14:textId="77777777" w:rsidR="004240C0" w:rsidRPr="00B05F24" w:rsidRDefault="004240C0" w:rsidP="00B06698">
      <w:pPr>
        <w:spacing w:line="300" w:lineRule="auto"/>
        <w:rPr>
          <w:bCs/>
          <w:kern w:val="44"/>
          <w:sz w:val="24"/>
          <w:szCs w:val="24"/>
        </w:rPr>
      </w:pPr>
      <w:r w:rsidRPr="00B05F24">
        <w:rPr>
          <w:bCs/>
          <w:kern w:val="44"/>
          <w:sz w:val="24"/>
          <w:szCs w:val="24"/>
        </w:rPr>
        <w:tab/>
        <w:t>margin-right: 0px;</w:t>
      </w:r>
    </w:p>
    <w:p w14:paraId="08764319" w14:textId="77777777" w:rsidR="004240C0" w:rsidRPr="00B05F24" w:rsidRDefault="004240C0" w:rsidP="00B06698">
      <w:pPr>
        <w:spacing w:line="300" w:lineRule="auto"/>
        <w:rPr>
          <w:bCs/>
          <w:kern w:val="44"/>
          <w:sz w:val="24"/>
          <w:szCs w:val="24"/>
        </w:rPr>
      </w:pPr>
      <w:r w:rsidRPr="00B05F24">
        <w:rPr>
          <w:bCs/>
          <w:kern w:val="44"/>
          <w:sz w:val="24"/>
          <w:szCs w:val="24"/>
        </w:rPr>
        <w:t>}</w:t>
      </w:r>
    </w:p>
    <w:p w14:paraId="3BF8D459" w14:textId="77777777" w:rsidR="004240C0" w:rsidRPr="00B05F24" w:rsidRDefault="004240C0" w:rsidP="00B06698">
      <w:pPr>
        <w:spacing w:line="300" w:lineRule="auto"/>
        <w:rPr>
          <w:bCs/>
          <w:kern w:val="44"/>
          <w:sz w:val="24"/>
          <w:szCs w:val="24"/>
        </w:rPr>
      </w:pPr>
      <w:r w:rsidRPr="00B05F24">
        <w:rPr>
          <w:bCs/>
          <w:kern w:val="44"/>
          <w:sz w:val="24"/>
          <w:szCs w:val="24"/>
        </w:rPr>
        <w:t>.right-table15 {</w:t>
      </w:r>
    </w:p>
    <w:p w14:paraId="53F731FF" w14:textId="77777777" w:rsidR="004240C0" w:rsidRPr="00B05F24" w:rsidRDefault="004240C0" w:rsidP="00B06698">
      <w:pPr>
        <w:spacing w:line="300" w:lineRule="auto"/>
        <w:rPr>
          <w:bCs/>
          <w:kern w:val="44"/>
          <w:sz w:val="24"/>
          <w:szCs w:val="24"/>
        </w:rPr>
      </w:pPr>
      <w:r w:rsidRPr="00B05F24">
        <w:rPr>
          <w:bCs/>
          <w:kern w:val="44"/>
          <w:sz w:val="24"/>
          <w:szCs w:val="24"/>
        </w:rPr>
        <w:tab/>
        <w:t>background-color: #82BEFF;</w:t>
      </w:r>
    </w:p>
    <w:p w14:paraId="4D45F168" w14:textId="77777777" w:rsidR="004240C0" w:rsidRPr="00B05F24" w:rsidRDefault="004240C0" w:rsidP="00B06698">
      <w:pPr>
        <w:spacing w:line="300" w:lineRule="auto"/>
        <w:rPr>
          <w:bCs/>
          <w:kern w:val="44"/>
          <w:sz w:val="24"/>
          <w:szCs w:val="24"/>
        </w:rPr>
      </w:pPr>
      <w:r w:rsidRPr="00B05F24">
        <w:rPr>
          <w:bCs/>
          <w:kern w:val="44"/>
          <w:sz w:val="24"/>
          <w:szCs w:val="24"/>
        </w:rPr>
        <w:tab/>
        <w:t>padding: 6px;</w:t>
      </w:r>
    </w:p>
    <w:p w14:paraId="0F4B0098" w14:textId="77777777" w:rsidR="004240C0" w:rsidRPr="00B05F24" w:rsidRDefault="004240C0" w:rsidP="00B06698">
      <w:pPr>
        <w:spacing w:line="300" w:lineRule="auto"/>
        <w:rPr>
          <w:bCs/>
          <w:kern w:val="44"/>
          <w:sz w:val="24"/>
          <w:szCs w:val="24"/>
        </w:rPr>
      </w:pPr>
      <w:r w:rsidRPr="00B05F24">
        <w:rPr>
          <w:bCs/>
          <w:kern w:val="44"/>
          <w:sz w:val="24"/>
          <w:szCs w:val="24"/>
        </w:rPr>
        <w:tab/>
        <w:t>border: 1px solid #E2EFF5;</w:t>
      </w:r>
    </w:p>
    <w:p w14:paraId="4B628A94"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1E6B34EC" w14:textId="77777777" w:rsidR="004240C0" w:rsidRPr="00B05F24" w:rsidRDefault="004240C0" w:rsidP="00B06698">
      <w:pPr>
        <w:spacing w:line="300" w:lineRule="auto"/>
        <w:rPr>
          <w:bCs/>
          <w:kern w:val="44"/>
          <w:sz w:val="24"/>
          <w:szCs w:val="24"/>
        </w:rPr>
      </w:pPr>
      <w:r w:rsidRPr="00B05F24">
        <w:rPr>
          <w:bCs/>
          <w:kern w:val="44"/>
          <w:sz w:val="24"/>
          <w:szCs w:val="24"/>
        </w:rPr>
        <w:tab/>
        <w:t>font-size: 13px;</w:t>
      </w:r>
    </w:p>
    <w:p w14:paraId="11D9FD75" w14:textId="77777777" w:rsidR="004240C0" w:rsidRPr="00B05F24" w:rsidRDefault="004240C0" w:rsidP="00B06698">
      <w:pPr>
        <w:spacing w:line="300" w:lineRule="auto"/>
        <w:rPr>
          <w:bCs/>
          <w:kern w:val="44"/>
          <w:sz w:val="24"/>
          <w:szCs w:val="24"/>
        </w:rPr>
      </w:pPr>
      <w:r w:rsidRPr="00B05F24">
        <w:rPr>
          <w:bCs/>
          <w:kern w:val="44"/>
          <w:sz w:val="24"/>
          <w:szCs w:val="24"/>
        </w:rPr>
        <w:tab/>
        <w:t>color: #FFFFFF;</w:t>
      </w:r>
    </w:p>
    <w:p w14:paraId="72DD1C0F"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278A723F" w14:textId="77777777" w:rsidR="004240C0" w:rsidRPr="00B05F24" w:rsidRDefault="004240C0" w:rsidP="00B06698">
      <w:pPr>
        <w:spacing w:line="300" w:lineRule="auto"/>
        <w:rPr>
          <w:bCs/>
          <w:kern w:val="44"/>
          <w:sz w:val="24"/>
          <w:szCs w:val="24"/>
        </w:rPr>
      </w:pPr>
      <w:r w:rsidRPr="00B05F24">
        <w:rPr>
          <w:bCs/>
          <w:kern w:val="44"/>
          <w:sz w:val="24"/>
          <w:szCs w:val="24"/>
        </w:rPr>
        <w:tab/>
        <w:t>line-height: 18px;</w:t>
      </w:r>
    </w:p>
    <w:p w14:paraId="054DAC0A" w14:textId="77777777" w:rsidR="004240C0" w:rsidRPr="00B05F24" w:rsidRDefault="004240C0" w:rsidP="00B06698">
      <w:pPr>
        <w:spacing w:line="300" w:lineRule="auto"/>
        <w:rPr>
          <w:bCs/>
          <w:kern w:val="44"/>
          <w:sz w:val="24"/>
          <w:szCs w:val="24"/>
        </w:rPr>
      </w:pPr>
      <w:r w:rsidRPr="00B05F24">
        <w:rPr>
          <w:bCs/>
          <w:kern w:val="44"/>
          <w:sz w:val="24"/>
          <w:szCs w:val="24"/>
        </w:rPr>
        <w:t>}</w:t>
      </w:r>
    </w:p>
    <w:p w14:paraId="0FCDA43F" w14:textId="77777777" w:rsidR="004240C0" w:rsidRPr="00B05F24" w:rsidRDefault="004240C0" w:rsidP="00B06698">
      <w:pPr>
        <w:spacing w:line="300" w:lineRule="auto"/>
        <w:rPr>
          <w:bCs/>
          <w:kern w:val="44"/>
          <w:sz w:val="24"/>
          <w:szCs w:val="24"/>
        </w:rPr>
      </w:pPr>
      <w:r w:rsidRPr="00B05F24">
        <w:rPr>
          <w:bCs/>
          <w:kern w:val="44"/>
          <w:sz w:val="24"/>
          <w:szCs w:val="24"/>
        </w:rPr>
        <w:t>.right-table16 {</w:t>
      </w:r>
    </w:p>
    <w:p w14:paraId="5F22C998" w14:textId="77777777" w:rsidR="004240C0" w:rsidRPr="00B05F24" w:rsidRDefault="004240C0" w:rsidP="00B06698">
      <w:pPr>
        <w:spacing w:line="300" w:lineRule="auto"/>
        <w:rPr>
          <w:bCs/>
          <w:kern w:val="44"/>
          <w:sz w:val="24"/>
          <w:szCs w:val="24"/>
        </w:rPr>
      </w:pPr>
      <w:r w:rsidRPr="00B05F24">
        <w:rPr>
          <w:bCs/>
          <w:kern w:val="44"/>
          <w:sz w:val="24"/>
          <w:szCs w:val="24"/>
        </w:rPr>
        <w:tab/>
        <w:t>margin-bottom: 8px;</w:t>
      </w:r>
    </w:p>
    <w:p w14:paraId="549CBBB6"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1BDA19C0"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191A8C0E" w14:textId="77777777" w:rsidR="004240C0" w:rsidRPr="00B05F24" w:rsidRDefault="004240C0" w:rsidP="00B06698">
      <w:pPr>
        <w:spacing w:line="300" w:lineRule="auto"/>
        <w:rPr>
          <w:bCs/>
          <w:kern w:val="44"/>
          <w:sz w:val="24"/>
          <w:szCs w:val="24"/>
        </w:rPr>
      </w:pPr>
      <w:r w:rsidRPr="00B05F24">
        <w:rPr>
          <w:bCs/>
          <w:kern w:val="44"/>
          <w:sz w:val="24"/>
          <w:szCs w:val="24"/>
        </w:rPr>
        <w:tab/>
        <w:t>color: #555555;</w:t>
      </w:r>
    </w:p>
    <w:p w14:paraId="2A7BBC7F"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67FB0B95" w14:textId="77777777" w:rsidR="004240C0" w:rsidRPr="00B05F24" w:rsidRDefault="004240C0" w:rsidP="00B06698">
      <w:pPr>
        <w:spacing w:line="300" w:lineRule="auto"/>
        <w:rPr>
          <w:bCs/>
          <w:kern w:val="44"/>
          <w:sz w:val="24"/>
          <w:szCs w:val="24"/>
        </w:rPr>
      </w:pPr>
      <w:r w:rsidRPr="00B05F24">
        <w:rPr>
          <w:bCs/>
          <w:kern w:val="44"/>
          <w:sz w:val="24"/>
          <w:szCs w:val="24"/>
        </w:rPr>
        <w:t>}</w:t>
      </w:r>
    </w:p>
    <w:p w14:paraId="24F83CDB" w14:textId="77777777" w:rsidR="004240C0" w:rsidRPr="00B05F24" w:rsidRDefault="004240C0" w:rsidP="00B06698">
      <w:pPr>
        <w:spacing w:line="300" w:lineRule="auto"/>
        <w:rPr>
          <w:bCs/>
          <w:kern w:val="44"/>
          <w:sz w:val="24"/>
          <w:szCs w:val="24"/>
        </w:rPr>
      </w:pPr>
    </w:p>
    <w:p w14:paraId="62435C59" w14:textId="77777777" w:rsidR="004240C0" w:rsidRPr="00B05F24" w:rsidRDefault="004240C0" w:rsidP="00B06698">
      <w:pPr>
        <w:spacing w:line="300" w:lineRule="auto"/>
        <w:rPr>
          <w:bCs/>
          <w:kern w:val="44"/>
          <w:sz w:val="24"/>
          <w:szCs w:val="24"/>
        </w:rPr>
      </w:pPr>
      <w:r w:rsidRPr="00B05F24">
        <w:rPr>
          <w:bCs/>
          <w:kern w:val="44"/>
          <w:sz w:val="24"/>
          <w:szCs w:val="24"/>
        </w:rPr>
        <w:t>.right-textfield01 {</w:t>
      </w:r>
    </w:p>
    <w:p w14:paraId="4D3AA46A" w14:textId="77777777" w:rsidR="004240C0" w:rsidRPr="00B05F24" w:rsidRDefault="004240C0" w:rsidP="00B06698">
      <w:pPr>
        <w:spacing w:line="300" w:lineRule="auto"/>
        <w:rPr>
          <w:bCs/>
          <w:kern w:val="44"/>
          <w:sz w:val="24"/>
          <w:szCs w:val="24"/>
        </w:rPr>
      </w:pPr>
      <w:r w:rsidRPr="00B05F24">
        <w:rPr>
          <w:bCs/>
          <w:kern w:val="44"/>
          <w:sz w:val="24"/>
          <w:szCs w:val="24"/>
        </w:rPr>
        <w:tab/>
        <w:t>width: 306px;</w:t>
      </w:r>
    </w:p>
    <w:p w14:paraId="5DC2476E" w14:textId="77777777" w:rsidR="004240C0" w:rsidRPr="00B05F24" w:rsidRDefault="004240C0" w:rsidP="00B06698">
      <w:pPr>
        <w:spacing w:line="300" w:lineRule="auto"/>
        <w:rPr>
          <w:bCs/>
          <w:kern w:val="44"/>
          <w:sz w:val="24"/>
          <w:szCs w:val="24"/>
        </w:rPr>
      </w:pPr>
      <w:r w:rsidRPr="00B05F24">
        <w:rPr>
          <w:bCs/>
          <w:kern w:val="44"/>
          <w:sz w:val="24"/>
          <w:szCs w:val="24"/>
        </w:rPr>
        <w:t>}</w:t>
      </w:r>
    </w:p>
    <w:p w14:paraId="013B2766" w14:textId="77777777" w:rsidR="004240C0" w:rsidRPr="00B05F24" w:rsidRDefault="004240C0" w:rsidP="00B06698">
      <w:pPr>
        <w:spacing w:line="300" w:lineRule="auto"/>
        <w:rPr>
          <w:bCs/>
          <w:kern w:val="44"/>
          <w:sz w:val="24"/>
          <w:szCs w:val="24"/>
        </w:rPr>
      </w:pPr>
      <w:r w:rsidRPr="00B05F24">
        <w:rPr>
          <w:bCs/>
          <w:kern w:val="44"/>
          <w:sz w:val="24"/>
          <w:szCs w:val="24"/>
        </w:rPr>
        <w:t>.right-textfield02 {</w:t>
      </w:r>
    </w:p>
    <w:p w14:paraId="55631EC3" w14:textId="77777777" w:rsidR="004240C0" w:rsidRPr="00B05F24" w:rsidRDefault="004240C0" w:rsidP="00B06698">
      <w:pPr>
        <w:spacing w:line="300" w:lineRule="auto"/>
        <w:rPr>
          <w:bCs/>
          <w:kern w:val="44"/>
          <w:sz w:val="24"/>
          <w:szCs w:val="24"/>
        </w:rPr>
      </w:pPr>
      <w:r w:rsidRPr="00B05F24">
        <w:rPr>
          <w:bCs/>
          <w:kern w:val="44"/>
          <w:sz w:val="24"/>
          <w:szCs w:val="24"/>
        </w:rPr>
        <w:tab/>
        <w:t>height: 21px;</w:t>
      </w:r>
    </w:p>
    <w:p w14:paraId="56A00D36" w14:textId="77777777" w:rsidR="004240C0" w:rsidRPr="00B05F24" w:rsidRDefault="004240C0" w:rsidP="00B06698">
      <w:pPr>
        <w:spacing w:line="300" w:lineRule="auto"/>
        <w:rPr>
          <w:bCs/>
          <w:kern w:val="44"/>
          <w:sz w:val="24"/>
          <w:szCs w:val="24"/>
        </w:rPr>
      </w:pPr>
      <w:r w:rsidRPr="00B05F24">
        <w:rPr>
          <w:bCs/>
          <w:kern w:val="44"/>
          <w:sz w:val="24"/>
          <w:szCs w:val="24"/>
        </w:rPr>
        <w:tab/>
        <w:t>width: 142px;</w:t>
      </w:r>
    </w:p>
    <w:p w14:paraId="5527A4E9" w14:textId="77777777" w:rsidR="004240C0" w:rsidRPr="00B05F24" w:rsidRDefault="004240C0" w:rsidP="00B06698">
      <w:pPr>
        <w:spacing w:line="300" w:lineRule="auto"/>
        <w:rPr>
          <w:bCs/>
          <w:kern w:val="44"/>
          <w:sz w:val="24"/>
          <w:szCs w:val="24"/>
        </w:rPr>
      </w:pPr>
      <w:r w:rsidRPr="00B05F24">
        <w:rPr>
          <w:bCs/>
          <w:kern w:val="44"/>
          <w:sz w:val="24"/>
          <w:szCs w:val="24"/>
        </w:rPr>
        <w:lastRenderedPageBreak/>
        <w:t>}</w:t>
      </w:r>
    </w:p>
    <w:p w14:paraId="6CEE65BE" w14:textId="77777777" w:rsidR="004240C0" w:rsidRPr="00B05F24" w:rsidRDefault="004240C0" w:rsidP="00B06698">
      <w:pPr>
        <w:spacing w:line="300" w:lineRule="auto"/>
        <w:rPr>
          <w:bCs/>
          <w:kern w:val="44"/>
          <w:sz w:val="24"/>
          <w:szCs w:val="24"/>
        </w:rPr>
      </w:pPr>
      <w:r w:rsidRPr="00B05F24">
        <w:rPr>
          <w:bCs/>
          <w:kern w:val="44"/>
          <w:sz w:val="24"/>
          <w:szCs w:val="24"/>
        </w:rPr>
        <w:t>.right-textfield03 {</w:t>
      </w:r>
    </w:p>
    <w:p w14:paraId="10C227D5" w14:textId="77777777" w:rsidR="004240C0" w:rsidRPr="00B05F24" w:rsidRDefault="004240C0" w:rsidP="00B06698">
      <w:pPr>
        <w:spacing w:line="300" w:lineRule="auto"/>
        <w:rPr>
          <w:bCs/>
          <w:kern w:val="44"/>
          <w:sz w:val="24"/>
          <w:szCs w:val="24"/>
        </w:rPr>
      </w:pPr>
      <w:r w:rsidRPr="00B05F24">
        <w:rPr>
          <w:bCs/>
          <w:kern w:val="44"/>
          <w:sz w:val="24"/>
          <w:szCs w:val="24"/>
        </w:rPr>
        <w:tab/>
        <w:t>font-family: Tahoma;</w:t>
      </w:r>
    </w:p>
    <w:p w14:paraId="037EC8F6" w14:textId="77777777" w:rsidR="004240C0" w:rsidRPr="00B05F24" w:rsidRDefault="004240C0" w:rsidP="00B06698">
      <w:pPr>
        <w:spacing w:line="300" w:lineRule="auto"/>
        <w:rPr>
          <w:bCs/>
          <w:kern w:val="44"/>
          <w:sz w:val="24"/>
          <w:szCs w:val="24"/>
        </w:rPr>
      </w:pPr>
      <w:r w:rsidRPr="00B05F24">
        <w:rPr>
          <w:bCs/>
          <w:kern w:val="44"/>
          <w:sz w:val="24"/>
          <w:szCs w:val="24"/>
        </w:rPr>
        <w:tab/>
        <w:t>font-size: 11px;</w:t>
      </w:r>
    </w:p>
    <w:p w14:paraId="31F029C9" w14:textId="77777777" w:rsidR="004240C0" w:rsidRPr="00B05F24" w:rsidRDefault="004240C0" w:rsidP="00B06698">
      <w:pPr>
        <w:spacing w:line="300" w:lineRule="auto"/>
        <w:rPr>
          <w:bCs/>
          <w:kern w:val="44"/>
          <w:sz w:val="24"/>
          <w:szCs w:val="24"/>
        </w:rPr>
      </w:pPr>
      <w:r w:rsidRPr="00B05F24">
        <w:rPr>
          <w:bCs/>
          <w:kern w:val="44"/>
          <w:sz w:val="24"/>
          <w:szCs w:val="24"/>
        </w:rPr>
        <w:tab/>
        <w:t>color: #555555;</w:t>
      </w:r>
    </w:p>
    <w:p w14:paraId="657FC222"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71478271" w14:textId="77777777" w:rsidR="004240C0" w:rsidRPr="00B05F24" w:rsidRDefault="004240C0" w:rsidP="00B06698">
      <w:pPr>
        <w:spacing w:line="300" w:lineRule="auto"/>
        <w:rPr>
          <w:bCs/>
          <w:kern w:val="44"/>
          <w:sz w:val="24"/>
          <w:szCs w:val="24"/>
        </w:rPr>
      </w:pPr>
      <w:r w:rsidRPr="00B05F24">
        <w:rPr>
          <w:bCs/>
          <w:kern w:val="44"/>
          <w:sz w:val="24"/>
          <w:szCs w:val="24"/>
        </w:rPr>
        <w:tab/>
        <w:t>height: 14px;</w:t>
      </w:r>
    </w:p>
    <w:p w14:paraId="5F641F10" w14:textId="77777777" w:rsidR="004240C0" w:rsidRPr="00B05F24" w:rsidRDefault="004240C0" w:rsidP="00B06698">
      <w:pPr>
        <w:spacing w:line="300" w:lineRule="auto"/>
        <w:rPr>
          <w:bCs/>
          <w:kern w:val="44"/>
          <w:sz w:val="24"/>
          <w:szCs w:val="24"/>
        </w:rPr>
      </w:pPr>
      <w:r w:rsidRPr="00B05F24">
        <w:rPr>
          <w:bCs/>
          <w:kern w:val="44"/>
          <w:sz w:val="24"/>
          <w:szCs w:val="24"/>
        </w:rPr>
        <w:t>}</w:t>
      </w:r>
    </w:p>
    <w:p w14:paraId="1F0885F3" w14:textId="77777777" w:rsidR="004240C0" w:rsidRPr="00B05F24" w:rsidRDefault="004240C0" w:rsidP="00B06698">
      <w:pPr>
        <w:spacing w:line="300" w:lineRule="auto"/>
        <w:rPr>
          <w:bCs/>
          <w:kern w:val="44"/>
          <w:sz w:val="24"/>
          <w:szCs w:val="24"/>
        </w:rPr>
      </w:pPr>
      <w:r w:rsidRPr="00B05F24">
        <w:rPr>
          <w:bCs/>
          <w:kern w:val="44"/>
          <w:sz w:val="24"/>
          <w:szCs w:val="24"/>
        </w:rPr>
        <w:t>.right-textfield04 {</w:t>
      </w:r>
    </w:p>
    <w:p w14:paraId="25078CA7"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2DABA02F"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2C2D09C9" w14:textId="77777777" w:rsidR="004240C0" w:rsidRPr="00B05F24" w:rsidRDefault="004240C0" w:rsidP="00B06698">
      <w:pPr>
        <w:spacing w:line="300" w:lineRule="auto"/>
        <w:rPr>
          <w:bCs/>
          <w:kern w:val="44"/>
          <w:sz w:val="24"/>
          <w:szCs w:val="24"/>
        </w:rPr>
      </w:pPr>
      <w:r w:rsidRPr="00B05F24">
        <w:rPr>
          <w:bCs/>
          <w:kern w:val="44"/>
          <w:sz w:val="24"/>
          <w:szCs w:val="24"/>
        </w:rPr>
        <w:tab/>
        <w:t>color: #3C3C3C;</w:t>
      </w:r>
    </w:p>
    <w:p w14:paraId="56DD2E46"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7E450D7D" w14:textId="77777777" w:rsidR="004240C0" w:rsidRPr="00B05F24" w:rsidRDefault="004240C0" w:rsidP="00B06698">
      <w:pPr>
        <w:spacing w:line="300" w:lineRule="auto"/>
        <w:rPr>
          <w:bCs/>
          <w:kern w:val="44"/>
          <w:sz w:val="24"/>
          <w:szCs w:val="24"/>
        </w:rPr>
      </w:pPr>
      <w:r w:rsidRPr="00B05F24">
        <w:rPr>
          <w:bCs/>
          <w:kern w:val="44"/>
          <w:sz w:val="24"/>
          <w:szCs w:val="24"/>
        </w:rPr>
        <w:tab/>
        <w:t>height: 14px;</w:t>
      </w:r>
    </w:p>
    <w:p w14:paraId="3A23815A" w14:textId="77777777" w:rsidR="004240C0" w:rsidRPr="00B05F24" w:rsidRDefault="004240C0" w:rsidP="00B06698">
      <w:pPr>
        <w:spacing w:line="300" w:lineRule="auto"/>
        <w:rPr>
          <w:bCs/>
          <w:kern w:val="44"/>
          <w:sz w:val="24"/>
          <w:szCs w:val="24"/>
        </w:rPr>
      </w:pPr>
      <w:r w:rsidRPr="00B05F24">
        <w:rPr>
          <w:bCs/>
          <w:kern w:val="44"/>
          <w:sz w:val="24"/>
          <w:szCs w:val="24"/>
        </w:rPr>
        <w:tab/>
        <w:t>width: 86px;</w:t>
      </w:r>
    </w:p>
    <w:p w14:paraId="7F2626CB" w14:textId="77777777" w:rsidR="004240C0" w:rsidRPr="00B05F24" w:rsidRDefault="004240C0" w:rsidP="00B06698">
      <w:pPr>
        <w:spacing w:line="300" w:lineRule="auto"/>
        <w:rPr>
          <w:bCs/>
          <w:kern w:val="44"/>
          <w:sz w:val="24"/>
          <w:szCs w:val="24"/>
        </w:rPr>
      </w:pPr>
      <w:r w:rsidRPr="00B05F24">
        <w:rPr>
          <w:bCs/>
          <w:kern w:val="44"/>
          <w:sz w:val="24"/>
          <w:szCs w:val="24"/>
        </w:rPr>
        <w:t>}</w:t>
      </w:r>
    </w:p>
    <w:p w14:paraId="75AB366C" w14:textId="77777777" w:rsidR="004240C0" w:rsidRPr="00B05F24" w:rsidRDefault="004240C0" w:rsidP="00B06698">
      <w:pPr>
        <w:spacing w:line="300" w:lineRule="auto"/>
        <w:rPr>
          <w:bCs/>
          <w:kern w:val="44"/>
          <w:sz w:val="24"/>
          <w:szCs w:val="24"/>
        </w:rPr>
      </w:pPr>
      <w:r w:rsidRPr="00B05F24">
        <w:rPr>
          <w:bCs/>
          <w:kern w:val="44"/>
          <w:sz w:val="24"/>
          <w:szCs w:val="24"/>
        </w:rPr>
        <w:t>.right-textfield05 {</w:t>
      </w:r>
    </w:p>
    <w:p w14:paraId="4453D707"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5F6D02E1"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74145BAF" w14:textId="77777777" w:rsidR="004240C0" w:rsidRPr="00B05F24" w:rsidRDefault="004240C0" w:rsidP="00B06698">
      <w:pPr>
        <w:spacing w:line="300" w:lineRule="auto"/>
        <w:rPr>
          <w:bCs/>
          <w:kern w:val="44"/>
          <w:sz w:val="24"/>
          <w:szCs w:val="24"/>
        </w:rPr>
      </w:pPr>
      <w:r w:rsidRPr="00B05F24">
        <w:rPr>
          <w:bCs/>
          <w:kern w:val="44"/>
          <w:sz w:val="24"/>
          <w:szCs w:val="24"/>
        </w:rPr>
        <w:tab/>
        <w:t>color: #3C3C3C;</w:t>
      </w:r>
    </w:p>
    <w:p w14:paraId="4C0E42A2"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5A1F16A5" w14:textId="77777777" w:rsidR="004240C0" w:rsidRPr="00B05F24" w:rsidRDefault="004240C0" w:rsidP="00B06698">
      <w:pPr>
        <w:spacing w:line="300" w:lineRule="auto"/>
        <w:rPr>
          <w:bCs/>
          <w:kern w:val="44"/>
          <w:sz w:val="24"/>
          <w:szCs w:val="24"/>
        </w:rPr>
      </w:pPr>
      <w:r w:rsidRPr="00B05F24">
        <w:rPr>
          <w:bCs/>
          <w:kern w:val="44"/>
          <w:sz w:val="24"/>
          <w:szCs w:val="24"/>
        </w:rPr>
        <w:tab/>
        <w:t>height: 21px;</w:t>
      </w:r>
    </w:p>
    <w:p w14:paraId="75B490F4" w14:textId="77777777" w:rsidR="004240C0" w:rsidRPr="00B05F24" w:rsidRDefault="004240C0" w:rsidP="00B06698">
      <w:pPr>
        <w:spacing w:line="300" w:lineRule="auto"/>
        <w:rPr>
          <w:bCs/>
          <w:kern w:val="44"/>
          <w:sz w:val="24"/>
          <w:szCs w:val="24"/>
        </w:rPr>
      </w:pPr>
      <w:r w:rsidRPr="00B05F24">
        <w:rPr>
          <w:bCs/>
          <w:kern w:val="44"/>
          <w:sz w:val="24"/>
          <w:szCs w:val="24"/>
        </w:rPr>
        <w:tab/>
        <w:t>width: 235px;</w:t>
      </w:r>
    </w:p>
    <w:p w14:paraId="2B29D8C1" w14:textId="77777777" w:rsidR="004240C0" w:rsidRPr="00B05F24" w:rsidRDefault="004240C0" w:rsidP="00B06698">
      <w:pPr>
        <w:spacing w:line="300" w:lineRule="auto"/>
        <w:rPr>
          <w:bCs/>
          <w:kern w:val="44"/>
          <w:sz w:val="24"/>
          <w:szCs w:val="24"/>
        </w:rPr>
      </w:pPr>
      <w:r w:rsidRPr="00B05F24">
        <w:rPr>
          <w:bCs/>
          <w:kern w:val="44"/>
          <w:sz w:val="24"/>
          <w:szCs w:val="24"/>
        </w:rPr>
        <w:t>}</w:t>
      </w:r>
    </w:p>
    <w:p w14:paraId="7F6D1E2E" w14:textId="77777777" w:rsidR="004240C0" w:rsidRPr="00B05F24" w:rsidRDefault="004240C0" w:rsidP="00B06698">
      <w:pPr>
        <w:spacing w:line="300" w:lineRule="auto"/>
        <w:rPr>
          <w:bCs/>
          <w:kern w:val="44"/>
          <w:sz w:val="24"/>
          <w:szCs w:val="24"/>
        </w:rPr>
      </w:pPr>
      <w:r w:rsidRPr="00B05F24">
        <w:rPr>
          <w:bCs/>
          <w:kern w:val="44"/>
          <w:sz w:val="24"/>
          <w:szCs w:val="24"/>
        </w:rPr>
        <w:t>.right-textfield06 {</w:t>
      </w:r>
    </w:p>
    <w:p w14:paraId="182BC226"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61C3F3CF"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356D3B65" w14:textId="77777777" w:rsidR="004240C0" w:rsidRPr="00B05F24" w:rsidRDefault="004240C0" w:rsidP="00B06698">
      <w:pPr>
        <w:spacing w:line="300" w:lineRule="auto"/>
        <w:rPr>
          <w:bCs/>
          <w:kern w:val="44"/>
          <w:sz w:val="24"/>
          <w:szCs w:val="24"/>
        </w:rPr>
      </w:pPr>
      <w:r w:rsidRPr="00B05F24">
        <w:rPr>
          <w:bCs/>
          <w:kern w:val="44"/>
          <w:sz w:val="24"/>
          <w:szCs w:val="24"/>
        </w:rPr>
        <w:tab/>
        <w:t>color: #3C3C3C;</w:t>
      </w:r>
    </w:p>
    <w:p w14:paraId="3A8C5A73"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3576AF91" w14:textId="77777777" w:rsidR="004240C0" w:rsidRPr="00B05F24" w:rsidRDefault="004240C0" w:rsidP="00B06698">
      <w:pPr>
        <w:spacing w:line="300" w:lineRule="auto"/>
        <w:rPr>
          <w:bCs/>
          <w:kern w:val="44"/>
          <w:sz w:val="24"/>
          <w:szCs w:val="24"/>
        </w:rPr>
      </w:pPr>
      <w:r w:rsidRPr="00B05F24">
        <w:rPr>
          <w:bCs/>
          <w:kern w:val="44"/>
          <w:sz w:val="24"/>
          <w:szCs w:val="24"/>
        </w:rPr>
        <w:tab/>
        <w:t>height: 14px;</w:t>
      </w:r>
    </w:p>
    <w:p w14:paraId="253A1396" w14:textId="77777777" w:rsidR="004240C0" w:rsidRPr="00B05F24" w:rsidRDefault="004240C0" w:rsidP="00B06698">
      <w:pPr>
        <w:spacing w:line="300" w:lineRule="auto"/>
        <w:rPr>
          <w:bCs/>
          <w:kern w:val="44"/>
          <w:sz w:val="24"/>
          <w:szCs w:val="24"/>
        </w:rPr>
      </w:pPr>
      <w:r w:rsidRPr="00B05F24">
        <w:rPr>
          <w:bCs/>
          <w:kern w:val="44"/>
          <w:sz w:val="24"/>
          <w:szCs w:val="24"/>
        </w:rPr>
        <w:tab/>
        <w:t>width: 210px;</w:t>
      </w:r>
    </w:p>
    <w:p w14:paraId="400E2707" w14:textId="77777777" w:rsidR="004240C0" w:rsidRPr="00B05F24" w:rsidRDefault="004240C0" w:rsidP="00B06698">
      <w:pPr>
        <w:spacing w:line="300" w:lineRule="auto"/>
        <w:rPr>
          <w:bCs/>
          <w:kern w:val="44"/>
          <w:sz w:val="24"/>
          <w:szCs w:val="24"/>
        </w:rPr>
      </w:pPr>
      <w:r w:rsidRPr="00B05F24">
        <w:rPr>
          <w:bCs/>
          <w:kern w:val="44"/>
          <w:sz w:val="24"/>
          <w:szCs w:val="24"/>
        </w:rPr>
        <w:t>}</w:t>
      </w:r>
    </w:p>
    <w:p w14:paraId="79FC0098" w14:textId="77777777" w:rsidR="004240C0" w:rsidRPr="00B05F24" w:rsidRDefault="004240C0" w:rsidP="00B06698">
      <w:pPr>
        <w:spacing w:line="300" w:lineRule="auto"/>
        <w:rPr>
          <w:bCs/>
          <w:kern w:val="44"/>
          <w:sz w:val="24"/>
          <w:szCs w:val="24"/>
        </w:rPr>
      </w:pPr>
      <w:r w:rsidRPr="00B05F24">
        <w:rPr>
          <w:bCs/>
          <w:kern w:val="44"/>
          <w:sz w:val="24"/>
          <w:szCs w:val="24"/>
        </w:rPr>
        <w:t>.right-textfield07 {</w:t>
      </w:r>
    </w:p>
    <w:p w14:paraId="53AFCB3E"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1A14E550"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2EADF519"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b/>
        <w:t>color: #3C3C3C;</w:t>
      </w:r>
    </w:p>
    <w:p w14:paraId="62A07B0C"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419D79B0" w14:textId="77777777" w:rsidR="004240C0" w:rsidRPr="00B05F24" w:rsidRDefault="004240C0" w:rsidP="00B06698">
      <w:pPr>
        <w:spacing w:line="300" w:lineRule="auto"/>
        <w:rPr>
          <w:bCs/>
          <w:kern w:val="44"/>
          <w:sz w:val="24"/>
          <w:szCs w:val="24"/>
        </w:rPr>
      </w:pPr>
      <w:r w:rsidRPr="00B05F24">
        <w:rPr>
          <w:bCs/>
          <w:kern w:val="44"/>
          <w:sz w:val="24"/>
          <w:szCs w:val="24"/>
        </w:rPr>
        <w:tab/>
        <w:t>height: 14px;</w:t>
      </w:r>
    </w:p>
    <w:p w14:paraId="51523837" w14:textId="77777777" w:rsidR="004240C0" w:rsidRPr="00B05F24" w:rsidRDefault="004240C0" w:rsidP="00B06698">
      <w:pPr>
        <w:spacing w:line="300" w:lineRule="auto"/>
        <w:rPr>
          <w:bCs/>
          <w:kern w:val="44"/>
          <w:sz w:val="24"/>
          <w:szCs w:val="24"/>
        </w:rPr>
      </w:pPr>
      <w:r w:rsidRPr="00B05F24">
        <w:rPr>
          <w:bCs/>
          <w:kern w:val="44"/>
          <w:sz w:val="24"/>
          <w:szCs w:val="24"/>
        </w:rPr>
        <w:tab/>
        <w:t>width: 35px;</w:t>
      </w:r>
    </w:p>
    <w:p w14:paraId="5A4389AB" w14:textId="77777777" w:rsidR="004240C0" w:rsidRPr="00B05F24" w:rsidRDefault="004240C0" w:rsidP="00B06698">
      <w:pPr>
        <w:spacing w:line="300" w:lineRule="auto"/>
        <w:rPr>
          <w:bCs/>
          <w:kern w:val="44"/>
          <w:sz w:val="24"/>
          <w:szCs w:val="24"/>
        </w:rPr>
      </w:pPr>
      <w:r w:rsidRPr="00B05F24">
        <w:rPr>
          <w:bCs/>
          <w:kern w:val="44"/>
          <w:sz w:val="24"/>
          <w:szCs w:val="24"/>
        </w:rPr>
        <w:t>}</w:t>
      </w:r>
    </w:p>
    <w:p w14:paraId="6C055057" w14:textId="77777777" w:rsidR="004240C0" w:rsidRPr="00B05F24" w:rsidRDefault="004240C0" w:rsidP="00B06698">
      <w:pPr>
        <w:spacing w:line="300" w:lineRule="auto"/>
        <w:rPr>
          <w:bCs/>
          <w:kern w:val="44"/>
          <w:sz w:val="24"/>
          <w:szCs w:val="24"/>
        </w:rPr>
      </w:pPr>
      <w:r w:rsidRPr="00B05F24">
        <w:rPr>
          <w:bCs/>
          <w:kern w:val="44"/>
          <w:sz w:val="24"/>
          <w:szCs w:val="24"/>
        </w:rPr>
        <w:t>.right-textfield08 {</w:t>
      </w:r>
    </w:p>
    <w:p w14:paraId="22E8170A"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3CC890A8"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75625572" w14:textId="77777777" w:rsidR="004240C0" w:rsidRPr="00B05F24" w:rsidRDefault="004240C0" w:rsidP="00B06698">
      <w:pPr>
        <w:spacing w:line="300" w:lineRule="auto"/>
        <w:rPr>
          <w:bCs/>
          <w:kern w:val="44"/>
          <w:sz w:val="24"/>
          <w:szCs w:val="24"/>
        </w:rPr>
      </w:pPr>
      <w:r w:rsidRPr="00B05F24">
        <w:rPr>
          <w:bCs/>
          <w:kern w:val="44"/>
          <w:sz w:val="24"/>
          <w:szCs w:val="24"/>
        </w:rPr>
        <w:tab/>
        <w:t>color: #3C3C3C;</w:t>
      </w:r>
    </w:p>
    <w:p w14:paraId="5874DD24"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1654891E" w14:textId="77777777" w:rsidR="004240C0" w:rsidRPr="00B05F24" w:rsidRDefault="004240C0" w:rsidP="00B06698">
      <w:pPr>
        <w:spacing w:line="300" w:lineRule="auto"/>
        <w:rPr>
          <w:bCs/>
          <w:kern w:val="44"/>
          <w:sz w:val="24"/>
          <w:szCs w:val="24"/>
        </w:rPr>
      </w:pPr>
      <w:r w:rsidRPr="00B05F24">
        <w:rPr>
          <w:bCs/>
          <w:kern w:val="44"/>
          <w:sz w:val="24"/>
          <w:szCs w:val="24"/>
        </w:rPr>
        <w:tab/>
        <w:t>height: 14px;</w:t>
      </w:r>
    </w:p>
    <w:p w14:paraId="441D11F9" w14:textId="77777777" w:rsidR="004240C0" w:rsidRPr="00B05F24" w:rsidRDefault="004240C0" w:rsidP="00B06698">
      <w:pPr>
        <w:spacing w:line="300" w:lineRule="auto"/>
        <w:rPr>
          <w:bCs/>
          <w:kern w:val="44"/>
          <w:sz w:val="24"/>
          <w:szCs w:val="24"/>
        </w:rPr>
      </w:pPr>
      <w:r w:rsidRPr="00B05F24">
        <w:rPr>
          <w:bCs/>
          <w:kern w:val="44"/>
          <w:sz w:val="24"/>
          <w:szCs w:val="24"/>
        </w:rPr>
        <w:tab/>
        <w:t>width: 132px;</w:t>
      </w:r>
    </w:p>
    <w:p w14:paraId="2A4761A3" w14:textId="77777777" w:rsidR="004240C0" w:rsidRPr="00B05F24" w:rsidRDefault="004240C0" w:rsidP="00B06698">
      <w:pPr>
        <w:spacing w:line="300" w:lineRule="auto"/>
        <w:rPr>
          <w:bCs/>
          <w:kern w:val="44"/>
          <w:sz w:val="24"/>
          <w:szCs w:val="24"/>
        </w:rPr>
      </w:pPr>
      <w:r w:rsidRPr="00B05F24">
        <w:rPr>
          <w:bCs/>
          <w:kern w:val="44"/>
          <w:sz w:val="24"/>
          <w:szCs w:val="24"/>
        </w:rPr>
        <w:t>}</w:t>
      </w:r>
    </w:p>
    <w:p w14:paraId="0F797E70" w14:textId="77777777" w:rsidR="004240C0" w:rsidRPr="00B05F24" w:rsidRDefault="004240C0" w:rsidP="00B06698">
      <w:pPr>
        <w:spacing w:line="300" w:lineRule="auto"/>
        <w:rPr>
          <w:bCs/>
          <w:kern w:val="44"/>
          <w:sz w:val="24"/>
          <w:szCs w:val="24"/>
        </w:rPr>
      </w:pPr>
      <w:r w:rsidRPr="00B05F24">
        <w:rPr>
          <w:bCs/>
          <w:kern w:val="44"/>
          <w:sz w:val="24"/>
          <w:szCs w:val="24"/>
        </w:rPr>
        <w:t>.right-button01 {</w:t>
      </w:r>
    </w:p>
    <w:p w14:paraId="42F44875"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308C8C11"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1AE640AB" w14:textId="77777777" w:rsidR="004240C0" w:rsidRPr="00B05F24" w:rsidRDefault="004240C0" w:rsidP="00B06698">
      <w:pPr>
        <w:spacing w:line="300" w:lineRule="auto"/>
        <w:rPr>
          <w:bCs/>
          <w:kern w:val="44"/>
          <w:sz w:val="24"/>
          <w:szCs w:val="24"/>
        </w:rPr>
      </w:pPr>
      <w:r w:rsidRPr="00B05F24">
        <w:rPr>
          <w:bCs/>
          <w:kern w:val="44"/>
          <w:sz w:val="24"/>
          <w:szCs w:val="24"/>
        </w:rPr>
        <w:tab/>
        <w:t>color: #174B73;</w:t>
      </w:r>
    </w:p>
    <w:p w14:paraId="0E4BA775" w14:textId="77777777" w:rsidR="004240C0" w:rsidRPr="00B05F24" w:rsidRDefault="004240C0" w:rsidP="00B06698">
      <w:pPr>
        <w:spacing w:line="300" w:lineRule="auto"/>
        <w:rPr>
          <w:bCs/>
          <w:kern w:val="44"/>
          <w:sz w:val="24"/>
          <w:szCs w:val="24"/>
        </w:rPr>
      </w:pPr>
      <w:r w:rsidRPr="00B05F24">
        <w:rPr>
          <w:bCs/>
          <w:kern w:val="44"/>
          <w:sz w:val="24"/>
          <w:szCs w:val="24"/>
        </w:rPr>
        <w:tab/>
        <w:t>height: 20px;</w:t>
      </w:r>
    </w:p>
    <w:p w14:paraId="0763E3FC" w14:textId="77777777" w:rsidR="004240C0" w:rsidRPr="00B05F24" w:rsidRDefault="004240C0" w:rsidP="00B06698">
      <w:pPr>
        <w:spacing w:line="300" w:lineRule="auto"/>
        <w:rPr>
          <w:bCs/>
          <w:kern w:val="44"/>
          <w:sz w:val="24"/>
          <w:szCs w:val="24"/>
        </w:rPr>
      </w:pPr>
      <w:r w:rsidRPr="00B05F24">
        <w:rPr>
          <w:bCs/>
          <w:kern w:val="44"/>
          <w:sz w:val="24"/>
          <w:szCs w:val="24"/>
        </w:rPr>
        <w:tab/>
        <w:t>width: 63px;</w:t>
      </w:r>
    </w:p>
    <w:p w14:paraId="1E2E0208"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button03.gif);</w:t>
      </w:r>
    </w:p>
    <w:p w14:paraId="6610AB52" w14:textId="77777777" w:rsidR="004240C0" w:rsidRPr="00B05F24" w:rsidRDefault="004240C0" w:rsidP="00B06698">
      <w:pPr>
        <w:spacing w:line="300" w:lineRule="auto"/>
        <w:rPr>
          <w:bCs/>
          <w:kern w:val="44"/>
          <w:sz w:val="24"/>
          <w:szCs w:val="24"/>
        </w:rPr>
      </w:pPr>
      <w:r w:rsidRPr="00B05F24">
        <w:rPr>
          <w:bCs/>
          <w:kern w:val="44"/>
          <w:sz w:val="24"/>
          <w:szCs w:val="24"/>
        </w:rPr>
        <w:tab/>
        <w:t>border-top-width: 0px;</w:t>
      </w:r>
    </w:p>
    <w:p w14:paraId="28894E65" w14:textId="77777777" w:rsidR="004240C0" w:rsidRPr="00B05F24" w:rsidRDefault="004240C0" w:rsidP="00B06698">
      <w:pPr>
        <w:spacing w:line="300" w:lineRule="auto"/>
        <w:rPr>
          <w:bCs/>
          <w:kern w:val="44"/>
          <w:sz w:val="24"/>
          <w:szCs w:val="24"/>
        </w:rPr>
      </w:pPr>
      <w:r w:rsidRPr="00B05F24">
        <w:rPr>
          <w:bCs/>
          <w:kern w:val="44"/>
          <w:sz w:val="24"/>
          <w:szCs w:val="24"/>
        </w:rPr>
        <w:tab/>
        <w:t>border-right-width: 0px;</w:t>
      </w:r>
    </w:p>
    <w:p w14:paraId="369137DB" w14:textId="77777777" w:rsidR="004240C0" w:rsidRPr="00B05F24" w:rsidRDefault="004240C0" w:rsidP="00B06698">
      <w:pPr>
        <w:spacing w:line="300" w:lineRule="auto"/>
        <w:rPr>
          <w:bCs/>
          <w:kern w:val="44"/>
          <w:sz w:val="24"/>
          <w:szCs w:val="24"/>
        </w:rPr>
      </w:pPr>
      <w:r w:rsidRPr="00B05F24">
        <w:rPr>
          <w:bCs/>
          <w:kern w:val="44"/>
          <w:sz w:val="24"/>
          <w:szCs w:val="24"/>
        </w:rPr>
        <w:tab/>
        <w:t>border-bottom-width: 0px;</w:t>
      </w:r>
    </w:p>
    <w:p w14:paraId="7C18AB1D" w14:textId="77777777" w:rsidR="004240C0" w:rsidRPr="00B05F24" w:rsidRDefault="004240C0" w:rsidP="00B06698">
      <w:pPr>
        <w:spacing w:line="300" w:lineRule="auto"/>
        <w:rPr>
          <w:bCs/>
          <w:kern w:val="44"/>
          <w:sz w:val="24"/>
          <w:szCs w:val="24"/>
        </w:rPr>
      </w:pPr>
      <w:r w:rsidRPr="00B05F24">
        <w:rPr>
          <w:bCs/>
          <w:kern w:val="44"/>
          <w:sz w:val="24"/>
          <w:szCs w:val="24"/>
        </w:rPr>
        <w:tab/>
        <w:t>border-left-width: 0px;</w:t>
      </w:r>
    </w:p>
    <w:p w14:paraId="59698094" w14:textId="77777777" w:rsidR="004240C0" w:rsidRPr="00B05F24" w:rsidRDefault="004240C0" w:rsidP="00B06698">
      <w:pPr>
        <w:spacing w:line="300" w:lineRule="auto"/>
        <w:rPr>
          <w:bCs/>
          <w:kern w:val="44"/>
          <w:sz w:val="24"/>
          <w:szCs w:val="24"/>
        </w:rPr>
      </w:pPr>
      <w:r w:rsidRPr="00B05F24">
        <w:rPr>
          <w:bCs/>
          <w:kern w:val="44"/>
          <w:sz w:val="24"/>
          <w:szCs w:val="24"/>
        </w:rPr>
        <w:t>}</w:t>
      </w:r>
    </w:p>
    <w:p w14:paraId="3F769026" w14:textId="77777777" w:rsidR="004240C0" w:rsidRPr="00B05F24" w:rsidRDefault="004240C0" w:rsidP="00B06698">
      <w:pPr>
        <w:spacing w:line="300" w:lineRule="auto"/>
        <w:rPr>
          <w:bCs/>
          <w:kern w:val="44"/>
          <w:sz w:val="24"/>
          <w:szCs w:val="24"/>
        </w:rPr>
      </w:pPr>
      <w:r w:rsidRPr="00B05F24">
        <w:rPr>
          <w:bCs/>
          <w:kern w:val="44"/>
          <w:sz w:val="24"/>
          <w:szCs w:val="24"/>
        </w:rPr>
        <w:t>.right-button02 {</w:t>
      </w:r>
    </w:p>
    <w:p w14:paraId="4284C83D"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7B029C1B"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2E2BB0BF" w14:textId="77777777" w:rsidR="004240C0" w:rsidRPr="00B05F24" w:rsidRDefault="004240C0" w:rsidP="00B06698">
      <w:pPr>
        <w:spacing w:line="300" w:lineRule="auto"/>
        <w:rPr>
          <w:bCs/>
          <w:kern w:val="44"/>
          <w:sz w:val="24"/>
          <w:szCs w:val="24"/>
        </w:rPr>
      </w:pPr>
      <w:r w:rsidRPr="00B05F24">
        <w:rPr>
          <w:bCs/>
          <w:kern w:val="44"/>
          <w:sz w:val="24"/>
          <w:szCs w:val="24"/>
        </w:rPr>
        <w:tab/>
        <w:t>color: #174B73;</w:t>
      </w:r>
    </w:p>
    <w:p w14:paraId="5D28494E" w14:textId="77777777" w:rsidR="004240C0" w:rsidRPr="00B05F24" w:rsidRDefault="004240C0" w:rsidP="00B06698">
      <w:pPr>
        <w:spacing w:line="300" w:lineRule="auto"/>
        <w:rPr>
          <w:bCs/>
          <w:kern w:val="44"/>
          <w:sz w:val="24"/>
          <w:szCs w:val="24"/>
        </w:rPr>
      </w:pPr>
      <w:r w:rsidRPr="00B05F24">
        <w:rPr>
          <w:bCs/>
          <w:kern w:val="44"/>
          <w:sz w:val="24"/>
          <w:szCs w:val="24"/>
        </w:rPr>
        <w:tab/>
        <w:t>height: 20px;</w:t>
      </w:r>
    </w:p>
    <w:p w14:paraId="6D911ED5" w14:textId="77777777" w:rsidR="004240C0" w:rsidRPr="00B05F24" w:rsidRDefault="004240C0" w:rsidP="00B06698">
      <w:pPr>
        <w:spacing w:line="300" w:lineRule="auto"/>
        <w:rPr>
          <w:bCs/>
          <w:kern w:val="44"/>
          <w:sz w:val="24"/>
          <w:szCs w:val="24"/>
        </w:rPr>
      </w:pPr>
      <w:r w:rsidRPr="00B05F24">
        <w:rPr>
          <w:bCs/>
          <w:kern w:val="44"/>
          <w:sz w:val="24"/>
          <w:szCs w:val="24"/>
        </w:rPr>
        <w:tab/>
        <w:t>width: 45px;</w:t>
      </w:r>
    </w:p>
    <w:p w14:paraId="7358C7FD"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button04.gif);</w:t>
      </w:r>
    </w:p>
    <w:p w14:paraId="2FFD236E" w14:textId="77777777" w:rsidR="004240C0" w:rsidRPr="00B05F24" w:rsidRDefault="004240C0" w:rsidP="00B06698">
      <w:pPr>
        <w:spacing w:line="300" w:lineRule="auto"/>
        <w:rPr>
          <w:bCs/>
          <w:kern w:val="44"/>
          <w:sz w:val="24"/>
          <w:szCs w:val="24"/>
        </w:rPr>
      </w:pPr>
      <w:r w:rsidRPr="00B05F24">
        <w:rPr>
          <w:bCs/>
          <w:kern w:val="44"/>
          <w:sz w:val="24"/>
          <w:szCs w:val="24"/>
        </w:rPr>
        <w:tab/>
        <w:t>border-top-width: 0px;</w:t>
      </w:r>
    </w:p>
    <w:p w14:paraId="1D4509CE" w14:textId="77777777" w:rsidR="004240C0" w:rsidRPr="00B05F24" w:rsidRDefault="004240C0" w:rsidP="00B06698">
      <w:pPr>
        <w:spacing w:line="300" w:lineRule="auto"/>
        <w:rPr>
          <w:bCs/>
          <w:kern w:val="44"/>
          <w:sz w:val="24"/>
          <w:szCs w:val="24"/>
        </w:rPr>
      </w:pPr>
      <w:r w:rsidRPr="00B05F24">
        <w:rPr>
          <w:bCs/>
          <w:kern w:val="44"/>
          <w:sz w:val="24"/>
          <w:szCs w:val="24"/>
        </w:rPr>
        <w:tab/>
        <w:t>border-right-width: 0px;</w:t>
      </w:r>
    </w:p>
    <w:p w14:paraId="7C95EB50" w14:textId="77777777" w:rsidR="004240C0" w:rsidRPr="00B05F24" w:rsidRDefault="004240C0" w:rsidP="00B06698">
      <w:pPr>
        <w:spacing w:line="300" w:lineRule="auto"/>
        <w:rPr>
          <w:bCs/>
          <w:kern w:val="44"/>
          <w:sz w:val="24"/>
          <w:szCs w:val="24"/>
        </w:rPr>
      </w:pPr>
      <w:r w:rsidRPr="00B05F24">
        <w:rPr>
          <w:bCs/>
          <w:kern w:val="44"/>
          <w:sz w:val="24"/>
          <w:szCs w:val="24"/>
        </w:rPr>
        <w:tab/>
        <w:t>border-bottom-width: 0px;</w:t>
      </w:r>
    </w:p>
    <w:p w14:paraId="1E716735"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b/>
        <w:t>border-left-width: 0px;</w:t>
      </w:r>
    </w:p>
    <w:p w14:paraId="7F911B91" w14:textId="77777777" w:rsidR="004240C0" w:rsidRPr="00B05F24" w:rsidRDefault="004240C0" w:rsidP="00B06698">
      <w:pPr>
        <w:spacing w:line="300" w:lineRule="auto"/>
        <w:rPr>
          <w:bCs/>
          <w:kern w:val="44"/>
          <w:sz w:val="24"/>
          <w:szCs w:val="24"/>
        </w:rPr>
      </w:pPr>
      <w:r w:rsidRPr="00B05F24">
        <w:rPr>
          <w:bCs/>
          <w:kern w:val="44"/>
          <w:sz w:val="24"/>
          <w:szCs w:val="24"/>
        </w:rPr>
        <w:t>}</w:t>
      </w:r>
    </w:p>
    <w:p w14:paraId="7CDB762B" w14:textId="77777777" w:rsidR="004240C0" w:rsidRPr="00B05F24" w:rsidRDefault="004240C0" w:rsidP="00B06698">
      <w:pPr>
        <w:spacing w:line="300" w:lineRule="auto"/>
        <w:rPr>
          <w:bCs/>
          <w:kern w:val="44"/>
          <w:sz w:val="24"/>
          <w:szCs w:val="24"/>
        </w:rPr>
      </w:pPr>
      <w:r w:rsidRPr="00B05F24">
        <w:rPr>
          <w:bCs/>
          <w:kern w:val="44"/>
          <w:sz w:val="24"/>
          <w:szCs w:val="24"/>
        </w:rPr>
        <w:t>.right-button03 {</w:t>
      </w:r>
    </w:p>
    <w:p w14:paraId="0A51506D"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6C87225D"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173E2F8A" w14:textId="77777777" w:rsidR="004240C0" w:rsidRPr="00B05F24" w:rsidRDefault="004240C0" w:rsidP="00B06698">
      <w:pPr>
        <w:spacing w:line="300" w:lineRule="auto"/>
        <w:rPr>
          <w:bCs/>
          <w:kern w:val="44"/>
          <w:sz w:val="24"/>
          <w:szCs w:val="24"/>
        </w:rPr>
      </w:pPr>
      <w:r w:rsidRPr="00B05F24">
        <w:rPr>
          <w:bCs/>
          <w:kern w:val="44"/>
          <w:sz w:val="24"/>
          <w:szCs w:val="24"/>
        </w:rPr>
        <w:tab/>
        <w:t>color: #174B73;</w:t>
      </w:r>
    </w:p>
    <w:p w14:paraId="47B28E3C" w14:textId="77777777" w:rsidR="004240C0" w:rsidRPr="00B05F24" w:rsidRDefault="004240C0" w:rsidP="00B06698">
      <w:pPr>
        <w:spacing w:line="300" w:lineRule="auto"/>
        <w:rPr>
          <w:bCs/>
          <w:kern w:val="44"/>
          <w:sz w:val="24"/>
          <w:szCs w:val="24"/>
        </w:rPr>
      </w:pPr>
      <w:r w:rsidRPr="00B05F24">
        <w:rPr>
          <w:bCs/>
          <w:kern w:val="44"/>
          <w:sz w:val="24"/>
          <w:szCs w:val="24"/>
        </w:rPr>
        <w:tab/>
        <w:t>height: 20px;</w:t>
      </w:r>
    </w:p>
    <w:p w14:paraId="28076A1E" w14:textId="77777777" w:rsidR="004240C0" w:rsidRPr="00B05F24" w:rsidRDefault="004240C0" w:rsidP="00B06698">
      <w:pPr>
        <w:spacing w:line="300" w:lineRule="auto"/>
        <w:rPr>
          <w:bCs/>
          <w:kern w:val="44"/>
          <w:sz w:val="24"/>
          <w:szCs w:val="24"/>
        </w:rPr>
      </w:pPr>
      <w:r w:rsidRPr="00B05F24">
        <w:rPr>
          <w:bCs/>
          <w:kern w:val="44"/>
          <w:sz w:val="24"/>
          <w:szCs w:val="24"/>
        </w:rPr>
        <w:tab/>
        <w:t>width: 123px;</w:t>
      </w:r>
    </w:p>
    <w:p w14:paraId="3F7EBDF7"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button05.gif);</w:t>
      </w:r>
    </w:p>
    <w:p w14:paraId="7C4A87FD" w14:textId="77777777" w:rsidR="004240C0" w:rsidRPr="00B05F24" w:rsidRDefault="004240C0" w:rsidP="00B06698">
      <w:pPr>
        <w:spacing w:line="300" w:lineRule="auto"/>
        <w:rPr>
          <w:bCs/>
          <w:kern w:val="44"/>
          <w:sz w:val="24"/>
          <w:szCs w:val="24"/>
        </w:rPr>
      </w:pPr>
      <w:r w:rsidRPr="00B05F24">
        <w:rPr>
          <w:bCs/>
          <w:kern w:val="44"/>
          <w:sz w:val="24"/>
          <w:szCs w:val="24"/>
        </w:rPr>
        <w:tab/>
        <w:t>border-top-width: 0px;</w:t>
      </w:r>
    </w:p>
    <w:p w14:paraId="524FFE41" w14:textId="77777777" w:rsidR="004240C0" w:rsidRPr="00B05F24" w:rsidRDefault="004240C0" w:rsidP="00B06698">
      <w:pPr>
        <w:spacing w:line="300" w:lineRule="auto"/>
        <w:rPr>
          <w:bCs/>
          <w:kern w:val="44"/>
          <w:sz w:val="24"/>
          <w:szCs w:val="24"/>
        </w:rPr>
      </w:pPr>
      <w:r w:rsidRPr="00B05F24">
        <w:rPr>
          <w:bCs/>
          <w:kern w:val="44"/>
          <w:sz w:val="24"/>
          <w:szCs w:val="24"/>
        </w:rPr>
        <w:tab/>
        <w:t>border-right-width: 0px;</w:t>
      </w:r>
    </w:p>
    <w:p w14:paraId="61D9DB81" w14:textId="77777777" w:rsidR="004240C0" w:rsidRPr="00B05F24" w:rsidRDefault="004240C0" w:rsidP="00B06698">
      <w:pPr>
        <w:spacing w:line="300" w:lineRule="auto"/>
        <w:rPr>
          <w:bCs/>
          <w:kern w:val="44"/>
          <w:sz w:val="24"/>
          <w:szCs w:val="24"/>
        </w:rPr>
      </w:pPr>
      <w:r w:rsidRPr="00B05F24">
        <w:rPr>
          <w:bCs/>
          <w:kern w:val="44"/>
          <w:sz w:val="24"/>
          <w:szCs w:val="24"/>
        </w:rPr>
        <w:tab/>
        <w:t>border-bottom-width: 0px;</w:t>
      </w:r>
    </w:p>
    <w:p w14:paraId="7DC6C02C" w14:textId="77777777" w:rsidR="004240C0" w:rsidRPr="00B05F24" w:rsidRDefault="004240C0" w:rsidP="00B06698">
      <w:pPr>
        <w:spacing w:line="300" w:lineRule="auto"/>
        <w:rPr>
          <w:bCs/>
          <w:kern w:val="44"/>
          <w:sz w:val="24"/>
          <w:szCs w:val="24"/>
        </w:rPr>
      </w:pPr>
      <w:r w:rsidRPr="00B05F24">
        <w:rPr>
          <w:bCs/>
          <w:kern w:val="44"/>
          <w:sz w:val="24"/>
          <w:szCs w:val="24"/>
        </w:rPr>
        <w:tab/>
        <w:t>border-left-width: 0px;</w:t>
      </w:r>
    </w:p>
    <w:p w14:paraId="4CC74FCB" w14:textId="77777777" w:rsidR="004240C0" w:rsidRPr="00B05F24" w:rsidRDefault="004240C0" w:rsidP="00B06698">
      <w:pPr>
        <w:spacing w:line="300" w:lineRule="auto"/>
        <w:rPr>
          <w:bCs/>
          <w:kern w:val="44"/>
          <w:sz w:val="24"/>
          <w:szCs w:val="24"/>
        </w:rPr>
      </w:pPr>
      <w:r w:rsidRPr="00B05F24">
        <w:rPr>
          <w:bCs/>
          <w:kern w:val="44"/>
          <w:sz w:val="24"/>
          <w:szCs w:val="24"/>
        </w:rPr>
        <w:t>}</w:t>
      </w:r>
    </w:p>
    <w:p w14:paraId="154D09AC" w14:textId="77777777" w:rsidR="004240C0" w:rsidRPr="00B05F24" w:rsidRDefault="004240C0" w:rsidP="00B06698">
      <w:pPr>
        <w:spacing w:line="300" w:lineRule="auto"/>
        <w:rPr>
          <w:bCs/>
          <w:kern w:val="44"/>
          <w:sz w:val="24"/>
          <w:szCs w:val="24"/>
        </w:rPr>
      </w:pPr>
      <w:r w:rsidRPr="00B05F24">
        <w:rPr>
          <w:bCs/>
          <w:kern w:val="44"/>
          <w:sz w:val="24"/>
          <w:szCs w:val="24"/>
        </w:rPr>
        <w:t>.right-button04 {</w:t>
      </w:r>
    </w:p>
    <w:p w14:paraId="4778C6AD"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7F6AC7B7"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3E7CB4C3" w14:textId="77777777" w:rsidR="004240C0" w:rsidRPr="00B05F24" w:rsidRDefault="004240C0" w:rsidP="00B06698">
      <w:pPr>
        <w:spacing w:line="300" w:lineRule="auto"/>
        <w:rPr>
          <w:bCs/>
          <w:kern w:val="44"/>
          <w:sz w:val="24"/>
          <w:szCs w:val="24"/>
        </w:rPr>
      </w:pPr>
      <w:r w:rsidRPr="00B05F24">
        <w:rPr>
          <w:bCs/>
          <w:kern w:val="44"/>
          <w:sz w:val="24"/>
          <w:szCs w:val="24"/>
        </w:rPr>
        <w:tab/>
        <w:t>color: #174B73;</w:t>
      </w:r>
    </w:p>
    <w:p w14:paraId="512F6B4A" w14:textId="77777777" w:rsidR="004240C0" w:rsidRPr="00B05F24" w:rsidRDefault="004240C0" w:rsidP="00B06698">
      <w:pPr>
        <w:spacing w:line="300" w:lineRule="auto"/>
        <w:rPr>
          <w:bCs/>
          <w:kern w:val="44"/>
          <w:sz w:val="24"/>
          <w:szCs w:val="24"/>
        </w:rPr>
      </w:pPr>
      <w:r w:rsidRPr="00B05F24">
        <w:rPr>
          <w:bCs/>
          <w:kern w:val="44"/>
          <w:sz w:val="24"/>
          <w:szCs w:val="24"/>
        </w:rPr>
        <w:tab/>
        <w:t>height: 20px;</w:t>
      </w:r>
    </w:p>
    <w:p w14:paraId="2333D68B" w14:textId="77777777" w:rsidR="004240C0" w:rsidRPr="00B05F24" w:rsidRDefault="004240C0" w:rsidP="00B06698">
      <w:pPr>
        <w:spacing w:line="300" w:lineRule="auto"/>
        <w:rPr>
          <w:bCs/>
          <w:kern w:val="44"/>
          <w:sz w:val="24"/>
          <w:szCs w:val="24"/>
        </w:rPr>
      </w:pPr>
      <w:r w:rsidRPr="00B05F24">
        <w:rPr>
          <w:bCs/>
          <w:kern w:val="44"/>
          <w:sz w:val="24"/>
          <w:szCs w:val="24"/>
        </w:rPr>
        <w:tab/>
        <w:t>width: 87px;</w:t>
      </w:r>
    </w:p>
    <w:p w14:paraId="16BA521D"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button06.gif);</w:t>
      </w:r>
    </w:p>
    <w:p w14:paraId="04ECDE2F" w14:textId="77777777" w:rsidR="004240C0" w:rsidRPr="00B05F24" w:rsidRDefault="004240C0" w:rsidP="00B06698">
      <w:pPr>
        <w:spacing w:line="300" w:lineRule="auto"/>
        <w:rPr>
          <w:bCs/>
          <w:kern w:val="44"/>
          <w:sz w:val="24"/>
          <w:szCs w:val="24"/>
        </w:rPr>
      </w:pPr>
      <w:r w:rsidRPr="00B05F24">
        <w:rPr>
          <w:bCs/>
          <w:kern w:val="44"/>
          <w:sz w:val="24"/>
          <w:szCs w:val="24"/>
        </w:rPr>
        <w:tab/>
        <w:t>border-top-width: 0px;</w:t>
      </w:r>
    </w:p>
    <w:p w14:paraId="0E1454AB" w14:textId="77777777" w:rsidR="004240C0" w:rsidRPr="00B05F24" w:rsidRDefault="004240C0" w:rsidP="00B06698">
      <w:pPr>
        <w:spacing w:line="300" w:lineRule="auto"/>
        <w:rPr>
          <w:bCs/>
          <w:kern w:val="44"/>
          <w:sz w:val="24"/>
          <w:szCs w:val="24"/>
        </w:rPr>
      </w:pPr>
      <w:r w:rsidRPr="00B05F24">
        <w:rPr>
          <w:bCs/>
          <w:kern w:val="44"/>
          <w:sz w:val="24"/>
          <w:szCs w:val="24"/>
        </w:rPr>
        <w:tab/>
        <w:t>border-right-width: 0px;</w:t>
      </w:r>
    </w:p>
    <w:p w14:paraId="3D00E250" w14:textId="77777777" w:rsidR="004240C0" w:rsidRPr="00B05F24" w:rsidRDefault="004240C0" w:rsidP="00B06698">
      <w:pPr>
        <w:spacing w:line="300" w:lineRule="auto"/>
        <w:rPr>
          <w:bCs/>
          <w:kern w:val="44"/>
          <w:sz w:val="24"/>
          <w:szCs w:val="24"/>
        </w:rPr>
      </w:pPr>
      <w:r w:rsidRPr="00B05F24">
        <w:rPr>
          <w:bCs/>
          <w:kern w:val="44"/>
          <w:sz w:val="24"/>
          <w:szCs w:val="24"/>
        </w:rPr>
        <w:tab/>
        <w:t>border-bottom-width: 0px;</w:t>
      </w:r>
    </w:p>
    <w:p w14:paraId="65F6E7C2" w14:textId="77777777" w:rsidR="004240C0" w:rsidRPr="00B05F24" w:rsidRDefault="004240C0" w:rsidP="00B06698">
      <w:pPr>
        <w:spacing w:line="300" w:lineRule="auto"/>
        <w:rPr>
          <w:bCs/>
          <w:kern w:val="44"/>
          <w:sz w:val="24"/>
          <w:szCs w:val="24"/>
        </w:rPr>
      </w:pPr>
      <w:r w:rsidRPr="00B05F24">
        <w:rPr>
          <w:bCs/>
          <w:kern w:val="44"/>
          <w:sz w:val="24"/>
          <w:szCs w:val="24"/>
        </w:rPr>
        <w:tab/>
        <w:t>border-left-width: 0px;</w:t>
      </w:r>
    </w:p>
    <w:p w14:paraId="4C25EF5E" w14:textId="77777777" w:rsidR="004240C0" w:rsidRPr="00B05F24" w:rsidRDefault="004240C0" w:rsidP="00B06698">
      <w:pPr>
        <w:spacing w:line="300" w:lineRule="auto"/>
        <w:rPr>
          <w:bCs/>
          <w:kern w:val="44"/>
          <w:sz w:val="24"/>
          <w:szCs w:val="24"/>
        </w:rPr>
      </w:pPr>
      <w:r w:rsidRPr="00B05F24">
        <w:rPr>
          <w:bCs/>
          <w:kern w:val="44"/>
          <w:sz w:val="24"/>
          <w:szCs w:val="24"/>
        </w:rPr>
        <w:t>}</w:t>
      </w:r>
    </w:p>
    <w:p w14:paraId="665CC695" w14:textId="77777777" w:rsidR="004240C0" w:rsidRPr="00B05F24" w:rsidRDefault="004240C0" w:rsidP="00B06698">
      <w:pPr>
        <w:spacing w:line="300" w:lineRule="auto"/>
        <w:rPr>
          <w:bCs/>
          <w:kern w:val="44"/>
          <w:sz w:val="24"/>
          <w:szCs w:val="24"/>
        </w:rPr>
      </w:pPr>
      <w:r w:rsidRPr="00B05F24">
        <w:rPr>
          <w:bCs/>
          <w:kern w:val="44"/>
          <w:sz w:val="24"/>
          <w:szCs w:val="24"/>
        </w:rPr>
        <w:t>.right-button05 {</w:t>
      </w:r>
    </w:p>
    <w:p w14:paraId="103B2F61"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49954945"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7F28BC45" w14:textId="77777777" w:rsidR="004240C0" w:rsidRPr="00B05F24" w:rsidRDefault="004240C0" w:rsidP="00B06698">
      <w:pPr>
        <w:spacing w:line="300" w:lineRule="auto"/>
        <w:rPr>
          <w:bCs/>
          <w:kern w:val="44"/>
          <w:sz w:val="24"/>
          <w:szCs w:val="24"/>
        </w:rPr>
      </w:pPr>
      <w:r w:rsidRPr="00B05F24">
        <w:rPr>
          <w:bCs/>
          <w:kern w:val="44"/>
          <w:sz w:val="24"/>
          <w:szCs w:val="24"/>
        </w:rPr>
        <w:tab/>
        <w:t>color: #174B73;</w:t>
      </w:r>
    </w:p>
    <w:p w14:paraId="58CBABF6" w14:textId="77777777" w:rsidR="004240C0" w:rsidRPr="00B05F24" w:rsidRDefault="004240C0" w:rsidP="00B06698">
      <w:pPr>
        <w:spacing w:line="300" w:lineRule="auto"/>
        <w:rPr>
          <w:bCs/>
          <w:kern w:val="44"/>
          <w:sz w:val="24"/>
          <w:szCs w:val="24"/>
        </w:rPr>
      </w:pPr>
      <w:r w:rsidRPr="00B05F24">
        <w:rPr>
          <w:bCs/>
          <w:kern w:val="44"/>
          <w:sz w:val="24"/>
          <w:szCs w:val="24"/>
        </w:rPr>
        <w:tab/>
        <w:t>height: 20px;</w:t>
      </w:r>
    </w:p>
    <w:p w14:paraId="1890D0D0" w14:textId="77777777" w:rsidR="004240C0" w:rsidRPr="00B05F24" w:rsidRDefault="004240C0" w:rsidP="00B06698">
      <w:pPr>
        <w:spacing w:line="300" w:lineRule="auto"/>
        <w:rPr>
          <w:bCs/>
          <w:kern w:val="44"/>
          <w:sz w:val="24"/>
          <w:szCs w:val="24"/>
        </w:rPr>
      </w:pPr>
      <w:r w:rsidRPr="00B05F24">
        <w:rPr>
          <w:bCs/>
          <w:kern w:val="44"/>
          <w:sz w:val="24"/>
          <w:szCs w:val="24"/>
        </w:rPr>
        <w:tab/>
        <w:t>width: 22px;</w:t>
      </w:r>
    </w:p>
    <w:p w14:paraId="06A78A3E"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button07.gif);</w:t>
      </w:r>
    </w:p>
    <w:p w14:paraId="646F155C" w14:textId="77777777" w:rsidR="004240C0" w:rsidRPr="00B05F24" w:rsidRDefault="004240C0" w:rsidP="00B06698">
      <w:pPr>
        <w:spacing w:line="300" w:lineRule="auto"/>
        <w:rPr>
          <w:bCs/>
          <w:kern w:val="44"/>
          <w:sz w:val="24"/>
          <w:szCs w:val="24"/>
        </w:rPr>
      </w:pPr>
      <w:r w:rsidRPr="00B05F24">
        <w:rPr>
          <w:bCs/>
          <w:kern w:val="44"/>
          <w:sz w:val="24"/>
          <w:szCs w:val="24"/>
        </w:rPr>
        <w:tab/>
        <w:t>border-top-width: 0px;</w:t>
      </w:r>
    </w:p>
    <w:p w14:paraId="1493440A" w14:textId="77777777" w:rsidR="004240C0" w:rsidRPr="00B05F24" w:rsidRDefault="004240C0" w:rsidP="00B06698">
      <w:pPr>
        <w:spacing w:line="300" w:lineRule="auto"/>
        <w:rPr>
          <w:bCs/>
          <w:kern w:val="44"/>
          <w:sz w:val="24"/>
          <w:szCs w:val="24"/>
        </w:rPr>
      </w:pPr>
      <w:r w:rsidRPr="00B05F24">
        <w:rPr>
          <w:bCs/>
          <w:kern w:val="44"/>
          <w:sz w:val="24"/>
          <w:szCs w:val="24"/>
        </w:rPr>
        <w:tab/>
        <w:t>border-right-width: 0px;</w:t>
      </w:r>
    </w:p>
    <w:p w14:paraId="70A5F066"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b/>
        <w:t>border-bottom-width: 0px;</w:t>
      </w:r>
    </w:p>
    <w:p w14:paraId="29045ECF" w14:textId="77777777" w:rsidR="004240C0" w:rsidRPr="00B05F24" w:rsidRDefault="004240C0" w:rsidP="00B06698">
      <w:pPr>
        <w:spacing w:line="300" w:lineRule="auto"/>
        <w:rPr>
          <w:bCs/>
          <w:kern w:val="44"/>
          <w:sz w:val="24"/>
          <w:szCs w:val="24"/>
        </w:rPr>
      </w:pPr>
      <w:r w:rsidRPr="00B05F24">
        <w:rPr>
          <w:bCs/>
          <w:kern w:val="44"/>
          <w:sz w:val="24"/>
          <w:szCs w:val="24"/>
        </w:rPr>
        <w:tab/>
        <w:t>border-left-width: 0px;</w:t>
      </w:r>
    </w:p>
    <w:p w14:paraId="27B5F84D" w14:textId="77777777" w:rsidR="004240C0" w:rsidRPr="00B05F24" w:rsidRDefault="004240C0" w:rsidP="00B06698">
      <w:pPr>
        <w:spacing w:line="300" w:lineRule="auto"/>
        <w:rPr>
          <w:bCs/>
          <w:kern w:val="44"/>
          <w:sz w:val="24"/>
          <w:szCs w:val="24"/>
        </w:rPr>
      </w:pPr>
      <w:r w:rsidRPr="00B05F24">
        <w:rPr>
          <w:bCs/>
          <w:kern w:val="44"/>
          <w:sz w:val="24"/>
          <w:szCs w:val="24"/>
        </w:rPr>
        <w:t>}</w:t>
      </w:r>
    </w:p>
    <w:p w14:paraId="0B03784B" w14:textId="77777777" w:rsidR="004240C0" w:rsidRPr="00B05F24" w:rsidRDefault="004240C0" w:rsidP="00B06698">
      <w:pPr>
        <w:spacing w:line="300" w:lineRule="auto"/>
        <w:rPr>
          <w:bCs/>
          <w:kern w:val="44"/>
          <w:sz w:val="24"/>
          <w:szCs w:val="24"/>
        </w:rPr>
      </w:pPr>
      <w:r w:rsidRPr="00B05F24">
        <w:rPr>
          <w:bCs/>
          <w:kern w:val="44"/>
          <w:sz w:val="24"/>
          <w:szCs w:val="24"/>
        </w:rPr>
        <w:t>.right-button06 {</w:t>
      </w:r>
    </w:p>
    <w:p w14:paraId="1F2A9251"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3F3BE253"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77666D21" w14:textId="77777777" w:rsidR="004240C0" w:rsidRPr="00B05F24" w:rsidRDefault="004240C0" w:rsidP="00B06698">
      <w:pPr>
        <w:spacing w:line="300" w:lineRule="auto"/>
        <w:rPr>
          <w:bCs/>
          <w:kern w:val="44"/>
          <w:sz w:val="24"/>
          <w:szCs w:val="24"/>
        </w:rPr>
      </w:pPr>
      <w:r w:rsidRPr="00B05F24">
        <w:rPr>
          <w:bCs/>
          <w:kern w:val="44"/>
          <w:sz w:val="24"/>
          <w:szCs w:val="24"/>
        </w:rPr>
        <w:tab/>
        <w:t>color: #174B73;</w:t>
      </w:r>
    </w:p>
    <w:p w14:paraId="2F75892B" w14:textId="77777777" w:rsidR="004240C0" w:rsidRPr="00B05F24" w:rsidRDefault="004240C0" w:rsidP="00B06698">
      <w:pPr>
        <w:spacing w:line="300" w:lineRule="auto"/>
        <w:rPr>
          <w:bCs/>
          <w:kern w:val="44"/>
          <w:sz w:val="24"/>
          <w:szCs w:val="24"/>
        </w:rPr>
      </w:pPr>
      <w:r w:rsidRPr="00B05F24">
        <w:rPr>
          <w:bCs/>
          <w:kern w:val="44"/>
          <w:sz w:val="24"/>
          <w:szCs w:val="24"/>
        </w:rPr>
        <w:tab/>
        <w:t>height: 20px;</w:t>
      </w:r>
    </w:p>
    <w:p w14:paraId="4B1C0BF7" w14:textId="77777777" w:rsidR="004240C0" w:rsidRPr="00B05F24" w:rsidRDefault="004240C0" w:rsidP="00B06698">
      <w:pPr>
        <w:spacing w:line="300" w:lineRule="auto"/>
        <w:rPr>
          <w:bCs/>
          <w:kern w:val="44"/>
          <w:sz w:val="24"/>
          <w:szCs w:val="24"/>
        </w:rPr>
      </w:pPr>
      <w:r w:rsidRPr="00B05F24">
        <w:rPr>
          <w:bCs/>
          <w:kern w:val="44"/>
          <w:sz w:val="24"/>
          <w:szCs w:val="24"/>
        </w:rPr>
        <w:tab/>
        <w:t>width: 24px;</w:t>
      </w:r>
    </w:p>
    <w:p w14:paraId="0E03D84D"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button08.gif);</w:t>
      </w:r>
    </w:p>
    <w:p w14:paraId="448DC615" w14:textId="77777777" w:rsidR="004240C0" w:rsidRPr="00B05F24" w:rsidRDefault="004240C0" w:rsidP="00B06698">
      <w:pPr>
        <w:spacing w:line="300" w:lineRule="auto"/>
        <w:rPr>
          <w:bCs/>
          <w:kern w:val="44"/>
          <w:sz w:val="24"/>
          <w:szCs w:val="24"/>
        </w:rPr>
      </w:pPr>
      <w:r w:rsidRPr="00B05F24">
        <w:rPr>
          <w:bCs/>
          <w:kern w:val="44"/>
          <w:sz w:val="24"/>
          <w:szCs w:val="24"/>
        </w:rPr>
        <w:tab/>
        <w:t>border-top-width: 0px;</w:t>
      </w:r>
    </w:p>
    <w:p w14:paraId="0DF4F1BE" w14:textId="77777777" w:rsidR="004240C0" w:rsidRPr="00B05F24" w:rsidRDefault="004240C0" w:rsidP="00B06698">
      <w:pPr>
        <w:spacing w:line="300" w:lineRule="auto"/>
        <w:rPr>
          <w:bCs/>
          <w:kern w:val="44"/>
          <w:sz w:val="24"/>
          <w:szCs w:val="24"/>
        </w:rPr>
      </w:pPr>
      <w:r w:rsidRPr="00B05F24">
        <w:rPr>
          <w:bCs/>
          <w:kern w:val="44"/>
          <w:sz w:val="24"/>
          <w:szCs w:val="24"/>
        </w:rPr>
        <w:tab/>
        <w:t>border-right-width: 0px;</w:t>
      </w:r>
    </w:p>
    <w:p w14:paraId="08EABEE6" w14:textId="77777777" w:rsidR="004240C0" w:rsidRPr="00B05F24" w:rsidRDefault="004240C0" w:rsidP="00B06698">
      <w:pPr>
        <w:spacing w:line="300" w:lineRule="auto"/>
        <w:rPr>
          <w:bCs/>
          <w:kern w:val="44"/>
          <w:sz w:val="24"/>
          <w:szCs w:val="24"/>
        </w:rPr>
      </w:pPr>
      <w:r w:rsidRPr="00B05F24">
        <w:rPr>
          <w:bCs/>
          <w:kern w:val="44"/>
          <w:sz w:val="24"/>
          <w:szCs w:val="24"/>
        </w:rPr>
        <w:tab/>
        <w:t>border-bottom-width: 0px;</w:t>
      </w:r>
    </w:p>
    <w:p w14:paraId="30AA2BDD" w14:textId="77777777" w:rsidR="004240C0" w:rsidRPr="00B05F24" w:rsidRDefault="004240C0" w:rsidP="00B06698">
      <w:pPr>
        <w:spacing w:line="300" w:lineRule="auto"/>
        <w:rPr>
          <w:bCs/>
          <w:kern w:val="44"/>
          <w:sz w:val="24"/>
          <w:szCs w:val="24"/>
        </w:rPr>
      </w:pPr>
      <w:r w:rsidRPr="00B05F24">
        <w:rPr>
          <w:bCs/>
          <w:kern w:val="44"/>
          <w:sz w:val="24"/>
          <w:szCs w:val="24"/>
        </w:rPr>
        <w:tab/>
        <w:t>border-left-width: 0px;</w:t>
      </w:r>
    </w:p>
    <w:p w14:paraId="0B617A81" w14:textId="77777777" w:rsidR="004240C0" w:rsidRPr="00B05F24" w:rsidRDefault="004240C0" w:rsidP="00B06698">
      <w:pPr>
        <w:spacing w:line="300" w:lineRule="auto"/>
        <w:rPr>
          <w:bCs/>
          <w:kern w:val="44"/>
          <w:sz w:val="24"/>
          <w:szCs w:val="24"/>
        </w:rPr>
      </w:pPr>
      <w:r w:rsidRPr="00B05F24">
        <w:rPr>
          <w:bCs/>
          <w:kern w:val="44"/>
          <w:sz w:val="24"/>
          <w:szCs w:val="24"/>
        </w:rPr>
        <w:t>}</w:t>
      </w:r>
    </w:p>
    <w:p w14:paraId="35A569B3" w14:textId="77777777" w:rsidR="004240C0" w:rsidRPr="00B05F24" w:rsidRDefault="004240C0" w:rsidP="00B06698">
      <w:pPr>
        <w:spacing w:line="300" w:lineRule="auto"/>
        <w:rPr>
          <w:bCs/>
          <w:kern w:val="44"/>
          <w:sz w:val="24"/>
          <w:szCs w:val="24"/>
        </w:rPr>
      </w:pPr>
      <w:r w:rsidRPr="00B05F24">
        <w:rPr>
          <w:bCs/>
          <w:kern w:val="44"/>
          <w:sz w:val="24"/>
          <w:szCs w:val="24"/>
        </w:rPr>
        <w:t>.right-button07 {</w:t>
      </w:r>
    </w:p>
    <w:p w14:paraId="25D4D2C4"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70A681C4"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3ECD30DE" w14:textId="77777777" w:rsidR="004240C0" w:rsidRPr="00B05F24" w:rsidRDefault="004240C0" w:rsidP="00B06698">
      <w:pPr>
        <w:spacing w:line="300" w:lineRule="auto"/>
        <w:rPr>
          <w:bCs/>
          <w:kern w:val="44"/>
          <w:sz w:val="24"/>
          <w:szCs w:val="24"/>
        </w:rPr>
      </w:pPr>
      <w:r w:rsidRPr="00B05F24">
        <w:rPr>
          <w:bCs/>
          <w:kern w:val="44"/>
          <w:sz w:val="24"/>
          <w:szCs w:val="24"/>
        </w:rPr>
        <w:tab/>
        <w:t>color: #174B73;</w:t>
      </w:r>
    </w:p>
    <w:p w14:paraId="60D88771" w14:textId="77777777" w:rsidR="004240C0" w:rsidRPr="00B05F24" w:rsidRDefault="004240C0" w:rsidP="00B06698">
      <w:pPr>
        <w:spacing w:line="300" w:lineRule="auto"/>
        <w:rPr>
          <w:bCs/>
          <w:kern w:val="44"/>
          <w:sz w:val="24"/>
          <w:szCs w:val="24"/>
        </w:rPr>
      </w:pPr>
      <w:r w:rsidRPr="00B05F24">
        <w:rPr>
          <w:bCs/>
          <w:kern w:val="44"/>
          <w:sz w:val="24"/>
          <w:szCs w:val="24"/>
        </w:rPr>
        <w:tab/>
        <w:t>height: 20px;</w:t>
      </w:r>
    </w:p>
    <w:p w14:paraId="6DD0EF3C" w14:textId="77777777" w:rsidR="004240C0" w:rsidRPr="00B05F24" w:rsidRDefault="004240C0" w:rsidP="00B06698">
      <w:pPr>
        <w:spacing w:line="300" w:lineRule="auto"/>
        <w:rPr>
          <w:bCs/>
          <w:kern w:val="44"/>
          <w:sz w:val="24"/>
          <w:szCs w:val="24"/>
        </w:rPr>
      </w:pPr>
      <w:r w:rsidRPr="00B05F24">
        <w:rPr>
          <w:bCs/>
          <w:kern w:val="44"/>
          <w:sz w:val="24"/>
          <w:szCs w:val="24"/>
        </w:rPr>
        <w:tab/>
        <w:t>width: 75px;</w:t>
      </w:r>
    </w:p>
    <w:p w14:paraId="0376D44D"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button09.gif);</w:t>
      </w:r>
    </w:p>
    <w:p w14:paraId="00BB3910" w14:textId="77777777" w:rsidR="004240C0" w:rsidRPr="00B05F24" w:rsidRDefault="004240C0" w:rsidP="00B06698">
      <w:pPr>
        <w:spacing w:line="300" w:lineRule="auto"/>
        <w:rPr>
          <w:bCs/>
          <w:kern w:val="44"/>
          <w:sz w:val="24"/>
          <w:szCs w:val="24"/>
        </w:rPr>
      </w:pPr>
      <w:r w:rsidRPr="00B05F24">
        <w:rPr>
          <w:bCs/>
          <w:kern w:val="44"/>
          <w:sz w:val="24"/>
          <w:szCs w:val="24"/>
        </w:rPr>
        <w:tab/>
        <w:t>border-top-width: 0px;</w:t>
      </w:r>
    </w:p>
    <w:p w14:paraId="2988B8EF" w14:textId="77777777" w:rsidR="004240C0" w:rsidRPr="00B05F24" w:rsidRDefault="004240C0" w:rsidP="00B06698">
      <w:pPr>
        <w:spacing w:line="300" w:lineRule="auto"/>
        <w:rPr>
          <w:bCs/>
          <w:kern w:val="44"/>
          <w:sz w:val="24"/>
          <w:szCs w:val="24"/>
        </w:rPr>
      </w:pPr>
      <w:r w:rsidRPr="00B05F24">
        <w:rPr>
          <w:bCs/>
          <w:kern w:val="44"/>
          <w:sz w:val="24"/>
          <w:szCs w:val="24"/>
        </w:rPr>
        <w:tab/>
        <w:t>border-right-width: 0px;</w:t>
      </w:r>
    </w:p>
    <w:p w14:paraId="7D2B8369" w14:textId="77777777" w:rsidR="004240C0" w:rsidRPr="00B05F24" w:rsidRDefault="004240C0" w:rsidP="00B06698">
      <w:pPr>
        <w:spacing w:line="300" w:lineRule="auto"/>
        <w:rPr>
          <w:bCs/>
          <w:kern w:val="44"/>
          <w:sz w:val="24"/>
          <w:szCs w:val="24"/>
        </w:rPr>
      </w:pPr>
      <w:r w:rsidRPr="00B05F24">
        <w:rPr>
          <w:bCs/>
          <w:kern w:val="44"/>
          <w:sz w:val="24"/>
          <w:szCs w:val="24"/>
        </w:rPr>
        <w:tab/>
        <w:t>border-bottom-width: 0px;</w:t>
      </w:r>
    </w:p>
    <w:p w14:paraId="095D4FA4" w14:textId="77777777" w:rsidR="004240C0" w:rsidRPr="00B05F24" w:rsidRDefault="004240C0" w:rsidP="00B06698">
      <w:pPr>
        <w:spacing w:line="300" w:lineRule="auto"/>
        <w:rPr>
          <w:bCs/>
          <w:kern w:val="44"/>
          <w:sz w:val="24"/>
          <w:szCs w:val="24"/>
        </w:rPr>
      </w:pPr>
      <w:r w:rsidRPr="00B05F24">
        <w:rPr>
          <w:bCs/>
          <w:kern w:val="44"/>
          <w:sz w:val="24"/>
          <w:szCs w:val="24"/>
        </w:rPr>
        <w:tab/>
        <w:t>border-left-width: 0px;</w:t>
      </w:r>
    </w:p>
    <w:p w14:paraId="5BC50571" w14:textId="77777777" w:rsidR="004240C0" w:rsidRPr="00B05F24" w:rsidRDefault="004240C0" w:rsidP="00B06698">
      <w:pPr>
        <w:spacing w:line="300" w:lineRule="auto"/>
        <w:rPr>
          <w:bCs/>
          <w:kern w:val="44"/>
          <w:sz w:val="24"/>
          <w:szCs w:val="24"/>
        </w:rPr>
      </w:pPr>
      <w:r w:rsidRPr="00B05F24">
        <w:rPr>
          <w:bCs/>
          <w:kern w:val="44"/>
          <w:sz w:val="24"/>
          <w:szCs w:val="24"/>
        </w:rPr>
        <w:t>}</w:t>
      </w:r>
    </w:p>
    <w:p w14:paraId="306EA91A" w14:textId="77777777" w:rsidR="004240C0" w:rsidRPr="00B05F24" w:rsidRDefault="004240C0" w:rsidP="00B06698">
      <w:pPr>
        <w:spacing w:line="300" w:lineRule="auto"/>
        <w:rPr>
          <w:bCs/>
          <w:kern w:val="44"/>
          <w:sz w:val="24"/>
          <w:szCs w:val="24"/>
        </w:rPr>
      </w:pPr>
      <w:r w:rsidRPr="00B05F24">
        <w:rPr>
          <w:bCs/>
          <w:kern w:val="44"/>
          <w:sz w:val="24"/>
          <w:szCs w:val="24"/>
        </w:rPr>
        <w:t>.right-button08 {</w:t>
      </w:r>
    </w:p>
    <w:p w14:paraId="205A1740"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3B3AACB2"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54FFF637" w14:textId="77777777" w:rsidR="004240C0" w:rsidRPr="00B05F24" w:rsidRDefault="004240C0" w:rsidP="00B06698">
      <w:pPr>
        <w:spacing w:line="300" w:lineRule="auto"/>
        <w:rPr>
          <w:bCs/>
          <w:kern w:val="44"/>
          <w:sz w:val="24"/>
          <w:szCs w:val="24"/>
        </w:rPr>
      </w:pPr>
      <w:r w:rsidRPr="00B05F24">
        <w:rPr>
          <w:bCs/>
          <w:kern w:val="44"/>
          <w:sz w:val="24"/>
          <w:szCs w:val="24"/>
        </w:rPr>
        <w:tab/>
        <w:t>color: #174B73;</w:t>
      </w:r>
    </w:p>
    <w:p w14:paraId="7A9575BE" w14:textId="77777777" w:rsidR="004240C0" w:rsidRPr="00B05F24" w:rsidRDefault="004240C0" w:rsidP="00B06698">
      <w:pPr>
        <w:spacing w:line="300" w:lineRule="auto"/>
        <w:rPr>
          <w:bCs/>
          <w:kern w:val="44"/>
          <w:sz w:val="24"/>
          <w:szCs w:val="24"/>
        </w:rPr>
      </w:pPr>
      <w:r w:rsidRPr="00B05F24">
        <w:rPr>
          <w:bCs/>
          <w:kern w:val="44"/>
          <w:sz w:val="24"/>
          <w:szCs w:val="24"/>
        </w:rPr>
        <w:tab/>
        <w:t>height: 20px;</w:t>
      </w:r>
    </w:p>
    <w:p w14:paraId="52D2EB17" w14:textId="77777777" w:rsidR="004240C0" w:rsidRPr="00B05F24" w:rsidRDefault="004240C0" w:rsidP="00B06698">
      <w:pPr>
        <w:spacing w:line="300" w:lineRule="auto"/>
        <w:rPr>
          <w:bCs/>
          <w:kern w:val="44"/>
          <w:sz w:val="24"/>
          <w:szCs w:val="24"/>
        </w:rPr>
      </w:pPr>
      <w:r w:rsidRPr="00B05F24">
        <w:rPr>
          <w:bCs/>
          <w:kern w:val="44"/>
          <w:sz w:val="24"/>
          <w:szCs w:val="24"/>
        </w:rPr>
        <w:tab/>
        <w:t>width: 99px;</w:t>
      </w:r>
    </w:p>
    <w:p w14:paraId="0091AEF2"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button10.gif);</w:t>
      </w:r>
    </w:p>
    <w:p w14:paraId="6FF1285E" w14:textId="77777777" w:rsidR="004240C0" w:rsidRPr="00B05F24" w:rsidRDefault="004240C0" w:rsidP="00B06698">
      <w:pPr>
        <w:spacing w:line="300" w:lineRule="auto"/>
        <w:rPr>
          <w:bCs/>
          <w:kern w:val="44"/>
          <w:sz w:val="24"/>
          <w:szCs w:val="24"/>
        </w:rPr>
      </w:pPr>
      <w:r w:rsidRPr="00B05F24">
        <w:rPr>
          <w:bCs/>
          <w:kern w:val="44"/>
          <w:sz w:val="24"/>
          <w:szCs w:val="24"/>
        </w:rPr>
        <w:tab/>
        <w:t>border-top-width: 0px;</w:t>
      </w:r>
    </w:p>
    <w:p w14:paraId="11A68FAB"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b/>
        <w:t>border-right-width: 0px;</w:t>
      </w:r>
    </w:p>
    <w:p w14:paraId="3DE2592E" w14:textId="77777777" w:rsidR="004240C0" w:rsidRPr="00B05F24" w:rsidRDefault="004240C0" w:rsidP="00B06698">
      <w:pPr>
        <w:spacing w:line="300" w:lineRule="auto"/>
        <w:rPr>
          <w:bCs/>
          <w:kern w:val="44"/>
          <w:sz w:val="24"/>
          <w:szCs w:val="24"/>
        </w:rPr>
      </w:pPr>
      <w:r w:rsidRPr="00B05F24">
        <w:rPr>
          <w:bCs/>
          <w:kern w:val="44"/>
          <w:sz w:val="24"/>
          <w:szCs w:val="24"/>
        </w:rPr>
        <w:tab/>
        <w:t>border-bottom-width: 0px;</w:t>
      </w:r>
    </w:p>
    <w:p w14:paraId="2F840D2F" w14:textId="77777777" w:rsidR="004240C0" w:rsidRPr="00B05F24" w:rsidRDefault="004240C0" w:rsidP="00B06698">
      <w:pPr>
        <w:spacing w:line="300" w:lineRule="auto"/>
        <w:rPr>
          <w:bCs/>
          <w:kern w:val="44"/>
          <w:sz w:val="24"/>
          <w:szCs w:val="24"/>
        </w:rPr>
      </w:pPr>
      <w:r w:rsidRPr="00B05F24">
        <w:rPr>
          <w:bCs/>
          <w:kern w:val="44"/>
          <w:sz w:val="24"/>
          <w:szCs w:val="24"/>
        </w:rPr>
        <w:tab/>
        <w:t>border-left-width: 0px;</w:t>
      </w:r>
    </w:p>
    <w:p w14:paraId="77FA84E2" w14:textId="77777777" w:rsidR="004240C0" w:rsidRPr="00B05F24" w:rsidRDefault="004240C0" w:rsidP="00B06698">
      <w:pPr>
        <w:spacing w:line="300" w:lineRule="auto"/>
        <w:rPr>
          <w:bCs/>
          <w:kern w:val="44"/>
          <w:sz w:val="24"/>
          <w:szCs w:val="24"/>
        </w:rPr>
      </w:pPr>
      <w:r w:rsidRPr="00B05F24">
        <w:rPr>
          <w:bCs/>
          <w:kern w:val="44"/>
          <w:sz w:val="24"/>
          <w:szCs w:val="24"/>
        </w:rPr>
        <w:t>}</w:t>
      </w:r>
    </w:p>
    <w:p w14:paraId="60C8D6DF" w14:textId="77777777" w:rsidR="004240C0" w:rsidRPr="00B05F24" w:rsidRDefault="004240C0" w:rsidP="00B06698">
      <w:pPr>
        <w:spacing w:line="300" w:lineRule="auto"/>
        <w:rPr>
          <w:bCs/>
          <w:kern w:val="44"/>
          <w:sz w:val="24"/>
          <w:szCs w:val="24"/>
        </w:rPr>
      </w:pPr>
      <w:r w:rsidRPr="00B05F24">
        <w:rPr>
          <w:bCs/>
          <w:kern w:val="44"/>
          <w:sz w:val="24"/>
          <w:szCs w:val="24"/>
        </w:rPr>
        <w:t>.login-text01 {</w:t>
      </w:r>
    </w:p>
    <w:p w14:paraId="13E8241F"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4BBE7D72"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65DF637E" w14:textId="77777777" w:rsidR="004240C0" w:rsidRPr="00B05F24" w:rsidRDefault="004240C0" w:rsidP="00B06698">
      <w:pPr>
        <w:spacing w:line="300" w:lineRule="auto"/>
        <w:rPr>
          <w:bCs/>
          <w:kern w:val="44"/>
          <w:sz w:val="24"/>
          <w:szCs w:val="24"/>
        </w:rPr>
      </w:pPr>
      <w:r w:rsidRPr="00B05F24">
        <w:rPr>
          <w:bCs/>
          <w:kern w:val="44"/>
          <w:sz w:val="24"/>
          <w:szCs w:val="24"/>
        </w:rPr>
        <w:tab/>
        <w:t>color: #7F9DB9;</w:t>
      </w:r>
    </w:p>
    <w:p w14:paraId="45F8B3E3"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7119E081" w14:textId="77777777" w:rsidR="004240C0" w:rsidRPr="00B05F24" w:rsidRDefault="004240C0" w:rsidP="00B06698">
      <w:pPr>
        <w:spacing w:line="300" w:lineRule="auto"/>
        <w:rPr>
          <w:bCs/>
          <w:kern w:val="44"/>
          <w:sz w:val="24"/>
          <w:szCs w:val="24"/>
        </w:rPr>
      </w:pPr>
      <w:r w:rsidRPr="00B05F24">
        <w:rPr>
          <w:bCs/>
          <w:kern w:val="44"/>
          <w:sz w:val="24"/>
          <w:szCs w:val="24"/>
        </w:rPr>
        <w:t>}</w:t>
      </w:r>
    </w:p>
    <w:p w14:paraId="08C6BB4A" w14:textId="77777777" w:rsidR="004240C0" w:rsidRPr="00B05F24" w:rsidRDefault="004240C0" w:rsidP="00B06698">
      <w:pPr>
        <w:spacing w:line="300" w:lineRule="auto"/>
        <w:rPr>
          <w:bCs/>
          <w:kern w:val="44"/>
          <w:sz w:val="24"/>
          <w:szCs w:val="24"/>
        </w:rPr>
      </w:pPr>
      <w:r w:rsidRPr="00B05F24">
        <w:rPr>
          <w:bCs/>
          <w:kern w:val="44"/>
          <w:sz w:val="24"/>
          <w:szCs w:val="24"/>
        </w:rPr>
        <w:t>a.login-text01:hover {</w:t>
      </w:r>
    </w:p>
    <w:p w14:paraId="4B0BB41D"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1B099926"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5A450DC3" w14:textId="77777777" w:rsidR="004240C0" w:rsidRPr="00B05F24" w:rsidRDefault="004240C0" w:rsidP="00B06698">
      <w:pPr>
        <w:spacing w:line="300" w:lineRule="auto"/>
        <w:rPr>
          <w:bCs/>
          <w:kern w:val="44"/>
          <w:sz w:val="24"/>
          <w:szCs w:val="24"/>
        </w:rPr>
      </w:pPr>
      <w:r w:rsidRPr="00B05F24">
        <w:rPr>
          <w:bCs/>
          <w:kern w:val="44"/>
          <w:sz w:val="24"/>
          <w:szCs w:val="24"/>
        </w:rPr>
        <w:tab/>
        <w:t>color: #FF0000;</w:t>
      </w:r>
    </w:p>
    <w:p w14:paraId="262DCC35" w14:textId="77777777" w:rsidR="004240C0" w:rsidRPr="00B05F24" w:rsidRDefault="004240C0" w:rsidP="00B06698">
      <w:pPr>
        <w:spacing w:line="300" w:lineRule="auto"/>
        <w:rPr>
          <w:bCs/>
          <w:kern w:val="44"/>
          <w:sz w:val="24"/>
          <w:szCs w:val="24"/>
        </w:rPr>
      </w:pPr>
      <w:r w:rsidRPr="00B05F24">
        <w:rPr>
          <w:bCs/>
          <w:kern w:val="44"/>
          <w:sz w:val="24"/>
          <w:szCs w:val="24"/>
        </w:rPr>
        <w:tab/>
        <w:t>text-decoration: underline;</w:t>
      </w:r>
    </w:p>
    <w:p w14:paraId="45FFC2FA" w14:textId="77777777" w:rsidR="004240C0" w:rsidRPr="00B05F24" w:rsidRDefault="004240C0" w:rsidP="00B06698">
      <w:pPr>
        <w:spacing w:line="300" w:lineRule="auto"/>
        <w:rPr>
          <w:bCs/>
          <w:kern w:val="44"/>
          <w:sz w:val="24"/>
          <w:szCs w:val="24"/>
        </w:rPr>
      </w:pPr>
      <w:r w:rsidRPr="00B05F24">
        <w:rPr>
          <w:bCs/>
          <w:kern w:val="44"/>
          <w:sz w:val="24"/>
          <w:szCs w:val="24"/>
        </w:rPr>
        <w:t>}</w:t>
      </w:r>
    </w:p>
    <w:p w14:paraId="7FE7D3B9" w14:textId="77777777" w:rsidR="004240C0" w:rsidRPr="00B05F24" w:rsidRDefault="004240C0" w:rsidP="00B06698">
      <w:pPr>
        <w:spacing w:line="300" w:lineRule="auto"/>
        <w:rPr>
          <w:bCs/>
          <w:kern w:val="44"/>
          <w:sz w:val="24"/>
          <w:szCs w:val="24"/>
        </w:rPr>
      </w:pPr>
      <w:r w:rsidRPr="00B05F24">
        <w:rPr>
          <w:bCs/>
          <w:kern w:val="44"/>
          <w:sz w:val="24"/>
          <w:szCs w:val="24"/>
        </w:rPr>
        <w:t>.login-text02 {</w:t>
      </w:r>
    </w:p>
    <w:p w14:paraId="7BB2576A"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03D07D6A" w14:textId="77777777" w:rsidR="004240C0" w:rsidRPr="00B05F24" w:rsidRDefault="004240C0" w:rsidP="00B06698">
      <w:pPr>
        <w:spacing w:line="300" w:lineRule="auto"/>
        <w:rPr>
          <w:bCs/>
          <w:kern w:val="44"/>
          <w:sz w:val="24"/>
          <w:szCs w:val="24"/>
        </w:rPr>
      </w:pPr>
      <w:r w:rsidRPr="00B05F24">
        <w:rPr>
          <w:bCs/>
          <w:kern w:val="44"/>
          <w:sz w:val="24"/>
          <w:szCs w:val="24"/>
        </w:rPr>
        <w:tab/>
        <w:t>font-size: 13px;</w:t>
      </w:r>
    </w:p>
    <w:p w14:paraId="70680161" w14:textId="77777777" w:rsidR="004240C0" w:rsidRPr="00B05F24" w:rsidRDefault="004240C0" w:rsidP="00B06698">
      <w:pPr>
        <w:spacing w:line="300" w:lineRule="auto"/>
        <w:rPr>
          <w:bCs/>
          <w:kern w:val="44"/>
          <w:sz w:val="24"/>
          <w:szCs w:val="24"/>
        </w:rPr>
      </w:pPr>
      <w:r w:rsidRPr="00B05F24">
        <w:rPr>
          <w:bCs/>
          <w:kern w:val="44"/>
          <w:sz w:val="24"/>
          <w:szCs w:val="24"/>
        </w:rPr>
        <w:tab/>
        <w:t>color: #7F9DB9;</w:t>
      </w:r>
    </w:p>
    <w:p w14:paraId="6109D714"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518D093C" w14:textId="77777777" w:rsidR="004240C0" w:rsidRPr="00B05F24" w:rsidRDefault="004240C0" w:rsidP="00B06698">
      <w:pPr>
        <w:spacing w:line="300" w:lineRule="auto"/>
        <w:rPr>
          <w:bCs/>
          <w:kern w:val="44"/>
          <w:sz w:val="24"/>
          <w:szCs w:val="24"/>
        </w:rPr>
      </w:pPr>
      <w:r w:rsidRPr="00B05F24">
        <w:rPr>
          <w:bCs/>
          <w:kern w:val="44"/>
          <w:sz w:val="24"/>
          <w:szCs w:val="24"/>
        </w:rPr>
        <w:tab/>
        <w:t>text-align: right;</w:t>
      </w:r>
    </w:p>
    <w:p w14:paraId="2AA81D03" w14:textId="77777777" w:rsidR="004240C0" w:rsidRPr="00B05F24" w:rsidRDefault="004240C0" w:rsidP="00B06698">
      <w:pPr>
        <w:spacing w:line="300" w:lineRule="auto"/>
        <w:rPr>
          <w:bCs/>
          <w:kern w:val="44"/>
          <w:sz w:val="24"/>
          <w:szCs w:val="24"/>
        </w:rPr>
      </w:pPr>
      <w:r w:rsidRPr="00B05F24">
        <w:rPr>
          <w:bCs/>
          <w:kern w:val="44"/>
          <w:sz w:val="24"/>
          <w:szCs w:val="24"/>
        </w:rPr>
        <w:tab/>
        <w:t>padding-top: 4px;</w:t>
      </w:r>
    </w:p>
    <w:p w14:paraId="0E6DCA3E" w14:textId="77777777" w:rsidR="004240C0" w:rsidRPr="00B05F24" w:rsidRDefault="004240C0" w:rsidP="00B06698">
      <w:pPr>
        <w:spacing w:line="300" w:lineRule="auto"/>
        <w:rPr>
          <w:bCs/>
          <w:kern w:val="44"/>
          <w:sz w:val="24"/>
          <w:szCs w:val="24"/>
        </w:rPr>
      </w:pPr>
      <w:r w:rsidRPr="00B05F24">
        <w:rPr>
          <w:bCs/>
          <w:kern w:val="44"/>
          <w:sz w:val="24"/>
          <w:szCs w:val="24"/>
        </w:rPr>
        <w:t>}</w:t>
      </w:r>
    </w:p>
    <w:p w14:paraId="24F4714F" w14:textId="77777777" w:rsidR="004240C0" w:rsidRPr="00B05F24" w:rsidRDefault="004240C0" w:rsidP="00B06698">
      <w:pPr>
        <w:spacing w:line="300" w:lineRule="auto"/>
        <w:rPr>
          <w:bCs/>
          <w:kern w:val="44"/>
          <w:sz w:val="24"/>
          <w:szCs w:val="24"/>
        </w:rPr>
      </w:pPr>
      <w:r w:rsidRPr="00B05F24">
        <w:rPr>
          <w:bCs/>
          <w:kern w:val="44"/>
          <w:sz w:val="24"/>
          <w:szCs w:val="24"/>
        </w:rPr>
        <w:t>.login-text03 {</w:t>
      </w:r>
    </w:p>
    <w:p w14:paraId="50ABB3CC"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661D799D"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13CF7A71" w14:textId="77777777" w:rsidR="004240C0" w:rsidRPr="00B05F24" w:rsidRDefault="004240C0" w:rsidP="00B06698">
      <w:pPr>
        <w:spacing w:line="300" w:lineRule="auto"/>
        <w:rPr>
          <w:bCs/>
          <w:kern w:val="44"/>
          <w:sz w:val="24"/>
          <w:szCs w:val="24"/>
        </w:rPr>
      </w:pPr>
      <w:r w:rsidRPr="00B05F24">
        <w:rPr>
          <w:bCs/>
          <w:kern w:val="44"/>
          <w:sz w:val="24"/>
          <w:szCs w:val="24"/>
        </w:rPr>
        <w:tab/>
        <w:t>color: #0E69C7;</w:t>
      </w:r>
    </w:p>
    <w:p w14:paraId="199904F0" w14:textId="77777777" w:rsidR="004240C0" w:rsidRPr="00B05F24" w:rsidRDefault="004240C0" w:rsidP="00B06698">
      <w:pPr>
        <w:spacing w:line="300" w:lineRule="auto"/>
        <w:rPr>
          <w:bCs/>
          <w:kern w:val="44"/>
          <w:sz w:val="24"/>
          <w:szCs w:val="24"/>
        </w:rPr>
      </w:pPr>
      <w:r w:rsidRPr="00B05F24">
        <w:rPr>
          <w:bCs/>
          <w:kern w:val="44"/>
          <w:sz w:val="24"/>
          <w:szCs w:val="24"/>
        </w:rPr>
        <w:tab/>
        <w:t>text-decoration: underline;</w:t>
      </w:r>
    </w:p>
    <w:p w14:paraId="1E5F3465" w14:textId="77777777" w:rsidR="004240C0" w:rsidRPr="00B05F24" w:rsidRDefault="004240C0" w:rsidP="00B06698">
      <w:pPr>
        <w:spacing w:line="300" w:lineRule="auto"/>
        <w:rPr>
          <w:bCs/>
          <w:kern w:val="44"/>
          <w:sz w:val="24"/>
          <w:szCs w:val="24"/>
        </w:rPr>
      </w:pPr>
      <w:r w:rsidRPr="00B05F24">
        <w:rPr>
          <w:bCs/>
          <w:kern w:val="44"/>
          <w:sz w:val="24"/>
          <w:szCs w:val="24"/>
        </w:rPr>
        <w:t>}</w:t>
      </w:r>
    </w:p>
    <w:p w14:paraId="4569CBED" w14:textId="77777777" w:rsidR="004240C0" w:rsidRPr="00B05F24" w:rsidRDefault="004240C0" w:rsidP="00B06698">
      <w:pPr>
        <w:spacing w:line="300" w:lineRule="auto"/>
        <w:rPr>
          <w:bCs/>
          <w:kern w:val="44"/>
          <w:sz w:val="24"/>
          <w:szCs w:val="24"/>
        </w:rPr>
      </w:pPr>
      <w:r w:rsidRPr="00B05F24">
        <w:rPr>
          <w:bCs/>
          <w:kern w:val="44"/>
          <w:sz w:val="24"/>
          <w:szCs w:val="24"/>
        </w:rPr>
        <w:t>a.login-text03:hover {</w:t>
      </w:r>
    </w:p>
    <w:p w14:paraId="06C116A6"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388E7FB9"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4DC6B67F" w14:textId="77777777" w:rsidR="004240C0" w:rsidRPr="00B05F24" w:rsidRDefault="004240C0" w:rsidP="00B06698">
      <w:pPr>
        <w:spacing w:line="300" w:lineRule="auto"/>
        <w:rPr>
          <w:bCs/>
          <w:kern w:val="44"/>
          <w:sz w:val="24"/>
          <w:szCs w:val="24"/>
        </w:rPr>
      </w:pPr>
      <w:r w:rsidRPr="00B05F24">
        <w:rPr>
          <w:bCs/>
          <w:kern w:val="44"/>
          <w:sz w:val="24"/>
          <w:szCs w:val="24"/>
        </w:rPr>
        <w:tab/>
        <w:t>color: #FF0000;</w:t>
      </w:r>
    </w:p>
    <w:p w14:paraId="5B53FB41" w14:textId="77777777" w:rsidR="004240C0" w:rsidRPr="00B05F24" w:rsidRDefault="004240C0" w:rsidP="00B06698">
      <w:pPr>
        <w:spacing w:line="300" w:lineRule="auto"/>
        <w:rPr>
          <w:bCs/>
          <w:kern w:val="44"/>
          <w:sz w:val="24"/>
          <w:szCs w:val="24"/>
        </w:rPr>
      </w:pPr>
      <w:r w:rsidRPr="00B05F24">
        <w:rPr>
          <w:bCs/>
          <w:kern w:val="44"/>
          <w:sz w:val="24"/>
          <w:szCs w:val="24"/>
        </w:rPr>
        <w:tab/>
        <w:t>text-decoration: underline;</w:t>
      </w:r>
    </w:p>
    <w:p w14:paraId="3FDAD3A4" w14:textId="77777777" w:rsidR="004240C0" w:rsidRPr="00B05F24" w:rsidRDefault="004240C0" w:rsidP="00B06698">
      <w:pPr>
        <w:spacing w:line="300" w:lineRule="auto"/>
        <w:rPr>
          <w:bCs/>
          <w:kern w:val="44"/>
          <w:sz w:val="24"/>
          <w:szCs w:val="24"/>
        </w:rPr>
      </w:pPr>
      <w:r w:rsidRPr="00B05F24">
        <w:rPr>
          <w:bCs/>
          <w:kern w:val="44"/>
          <w:sz w:val="24"/>
          <w:szCs w:val="24"/>
        </w:rPr>
        <w:lastRenderedPageBreak/>
        <w:t>}</w:t>
      </w:r>
    </w:p>
    <w:p w14:paraId="48F60B0D" w14:textId="77777777" w:rsidR="004240C0" w:rsidRPr="00B05F24" w:rsidRDefault="004240C0" w:rsidP="00B06698">
      <w:pPr>
        <w:spacing w:line="300" w:lineRule="auto"/>
        <w:rPr>
          <w:bCs/>
          <w:kern w:val="44"/>
          <w:sz w:val="24"/>
          <w:szCs w:val="24"/>
        </w:rPr>
      </w:pPr>
      <w:r w:rsidRPr="00B05F24">
        <w:rPr>
          <w:bCs/>
          <w:kern w:val="44"/>
          <w:sz w:val="24"/>
          <w:szCs w:val="24"/>
        </w:rPr>
        <w:t>.login-text04 {</w:t>
      </w:r>
    </w:p>
    <w:p w14:paraId="2212CEB6"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4690DF8D"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3EDD1058" w14:textId="77777777" w:rsidR="004240C0" w:rsidRPr="00B05F24" w:rsidRDefault="004240C0" w:rsidP="00B06698">
      <w:pPr>
        <w:spacing w:line="300" w:lineRule="auto"/>
        <w:rPr>
          <w:bCs/>
          <w:kern w:val="44"/>
          <w:sz w:val="24"/>
          <w:szCs w:val="24"/>
        </w:rPr>
      </w:pPr>
      <w:r w:rsidRPr="00B05F24">
        <w:rPr>
          <w:bCs/>
          <w:kern w:val="44"/>
          <w:sz w:val="24"/>
          <w:szCs w:val="24"/>
        </w:rPr>
        <w:tab/>
        <w:t>color: #ACACAC;</w:t>
      </w:r>
    </w:p>
    <w:p w14:paraId="41C8DDEE"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51F6C4C2" w14:textId="77777777" w:rsidR="004240C0" w:rsidRPr="00B05F24" w:rsidRDefault="004240C0" w:rsidP="00B06698">
      <w:pPr>
        <w:spacing w:line="300" w:lineRule="auto"/>
        <w:rPr>
          <w:bCs/>
          <w:kern w:val="44"/>
          <w:sz w:val="24"/>
          <w:szCs w:val="24"/>
        </w:rPr>
      </w:pPr>
      <w:r w:rsidRPr="00B05F24">
        <w:rPr>
          <w:bCs/>
          <w:kern w:val="44"/>
          <w:sz w:val="24"/>
          <w:szCs w:val="24"/>
        </w:rPr>
        <w:tab/>
        <w:t>line-height: 20px;</w:t>
      </w:r>
    </w:p>
    <w:p w14:paraId="02E72364" w14:textId="77777777" w:rsidR="004240C0" w:rsidRPr="00B05F24" w:rsidRDefault="004240C0" w:rsidP="00B06698">
      <w:pPr>
        <w:spacing w:line="300" w:lineRule="auto"/>
        <w:rPr>
          <w:bCs/>
          <w:kern w:val="44"/>
          <w:sz w:val="24"/>
          <w:szCs w:val="24"/>
        </w:rPr>
      </w:pPr>
      <w:r w:rsidRPr="00B05F24">
        <w:rPr>
          <w:bCs/>
          <w:kern w:val="44"/>
          <w:sz w:val="24"/>
          <w:szCs w:val="24"/>
        </w:rPr>
        <w:t>}</w:t>
      </w:r>
    </w:p>
    <w:p w14:paraId="78456FCB" w14:textId="77777777" w:rsidR="004240C0" w:rsidRPr="00B05F24" w:rsidRDefault="004240C0" w:rsidP="00B06698">
      <w:pPr>
        <w:spacing w:line="300" w:lineRule="auto"/>
        <w:rPr>
          <w:bCs/>
          <w:kern w:val="44"/>
          <w:sz w:val="24"/>
          <w:szCs w:val="24"/>
        </w:rPr>
      </w:pPr>
      <w:r w:rsidRPr="00B05F24">
        <w:rPr>
          <w:bCs/>
          <w:kern w:val="44"/>
          <w:sz w:val="24"/>
          <w:szCs w:val="24"/>
        </w:rPr>
        <w:t>a.login-text04:hover {</w:t>
      </w:r>
    </w:p>
    <w:p w14:paraId="1ADEAEFE"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6BEC146C"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5AD85E61" w14:textId="77777777" w:rsidR="004240C0" w:rsidRPr="00B05F24" w:rsidRDefault="004240C0" w:rsidP="00B06698">
      <w:pPr>
        <w:spacing w:line="300" w:lineRule="auto"/>
        <w:rPr>
          <w:bCs/>
          <w:kern w:val="44"/>
          <w:sz w:val="24"/>
          <w:szCs w:val="24"/>
        </w:rPr>
      </w:pPr>
      <w:r w:rsidRPr="00B05F24">
        <w:rPr>
          <w:bCs/>
          <w:kern w:val="44"/>
          <w:sz w:val="24"/>
          <w:szCs w:val="24"/>
        </w:rPr>
        <w:tab/>
        <w:t>color: #FF0000;</w:t>
      </w:r>
    </w:p>
    <w:p w14:paraId="39A9A5B3" w14:textId="77777777" w:rsidR="004240C0" w:rsidRPr="00B05F24" w:rsidRDefault="004240C0" w:rsidP="00B06698">
      <w:pPr>
        <w:spacing w:line="300" w:lineRule="auto"/>
        <w:rPr>
          <w:bCs/>
          <w:kern w:val="44"/>
          <w:sz w:val="24"/>
          <w:szCs w:val="24"/>
        </w:rPr>
      </w:pPr>
      <w:r w:rsidRPr="00B05F24">
        <w:rPr>
          <w:bCs/>
          <w:kern w:val="44"/>
          <w:sz w:val="24"/>
          <w:szCs w:val="24"/>
        </w:rPr>
        <w:tab/>
        <w:t>text-decoration: underline;</w:t>
      </w:r>
    </w:p>
    <w:p w14:paraId="3C46A489" w14:textId="77777777" w:rsidR="004240C0" w:rsidRPr="00B05F24" w:rsidRDefault="004240C0" w:rsidP="00B06698">
      <w:pPr>
        <w:spacing w:line="300" w:lineRule="auto"/>
        <w:rPr>
          <w:bCs/>
          <w:kern w:val="44"/>
          <w:sz w:val="24"/>
          <w:szCs w:val="24"/>
        </w:rPr>
      </w:pPr>
      <w:r w:rsidRPr="00B05F24">
        <w:rPr>
          <w:bCs/>
          <w:kern w:val="44"/>
          <w:sz w:val="24"/>
          <w:szCs w:val="24"/>
        </w:rPr>
        <w:tab/>
        <w:t>line-height: 20px;</w:t>
      </w:r>
    </w:p>
    <w:p w14:paraId="7D22F3CF" w14:textId="77777777" w:rsidR="004240C0" w:rsidRPr="00B05F24" w:rsidRDefault="004240C0" w:rsidP="00B06698">
      <w:pPr>
        <w:spacing w:line="300" w:lineRule="auto"/>
        <w:rPr>
          <w:bCs/>
          <w:kern w:val="44"/>
          <w:sz w:val="24"/>
          <w:szCs w:val="24"/>
        </w:rPr>
      </w:pPr>
      <w:r w:rsidRPr="00B05F24">
        <w:rPr>
          <w:bCs/>
          <w:kern w:val="44"/>
          <w:sz w:val="24"/>
          <w:szCs w:val="24"/>
        </w:rPr>
        <w:t>}</w:t>
      </w:r>
    </w:p>
    <w:p w14:paraId="40F03673" w14:textId="77777777" w:rsidR="004240C0" w:rsidRPr="00B05F24" w:rsidRDefault="004240C0" w:rsidP="00B06698">
      <w:pPr>
        <w:spacing w:line="300" w:lineRule="auto"/>
        <w:rPr>
          <w:bCs/>
          <w:kern w:val="44"/>
          <w:sz w:val="24"/>
          <w:szCs w:val="24"/>
        </w:rPr>
      </w:pPr>
      <w:r w:rsidRPr="00B05F24">
        <w:rPr>
          <w:bCs/>
          <w:kern w:val="44"/>
          <w:sz w:val="24"/>
          <w:szCs w:val="24"/>
        </w:rPr>
        <w:t>.login-text05 {</w:t>
      </w:r>
    </w:p>
    <w:p w14:paraId="5A65A2FB"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082A62C9" w14:textId="77777777" w:rsidR="004240C0" w:rsidRPr="00B05F24" w:rsidRDefault="004240C0" w:rsidP="00B06698">
      <w:pPr>
        <w:spacing w:line="300" w:lineRule="auto"/>
        <w:rPr>
          <w:bCs/>
          <w:kern w:val="44"/>
          <w:sz w:val="24"/>
          <w:szCs w:val="24"/>
        </w:rPr>
      </w:pPr>
      <w:r w:rsidRPr="00B05F24">
        <w:rPr>
          <w:bCs/>
          <w:kern w:val="44"/>
          <w:sz w:val="24"/>
          <w:szCs w:val="24"/>
        </w:rPr>
        <w:tab/>
        <w:t>font-size: 14px;</w:t>
      </w:r>
    </w:p>
    <w:p w14:paraId="5D1C6633" w14:textId="77777777" w:rsidR="004240C0" w:rsidRPr="00B05F24" w:rsidRDefault="004240C0" w:rsidP="00B06698">
      <w:pPr>
        <w:spacing w:line="300" w:lineRule="auto"/>
        <w:rPr>
          <w:bCs/>
          <w:kern w:val="44"/>
          <w:sz w:val="24"/>
          <w:szCs w:val="24"/>
        </w:rPr>
      </w:pPr>
      <w:r w:rsidRPr="00B05F24">
        <w:rPr>
          <w:bCs/>
          <w:kern w:val="44"/>
          <w:sz w:val="24"/>
          <w:szCs w:val="24"/>
        </w:rPr>
        <w:tab/>
        <w:t>color: #6890D2;</w:t>
      </w:r>
    </w:p>
    <w:p w14:paraId="2589A0AD"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2BE5C0C6" w14:textId="77777777" w:rsidR="004240C0" w:rsidRPr="00B05F24" w:rsidRDefault="004240C0" w:rsidP="00B06698">
      <w:pPr>
        <w:spacing w:line="300" w:lineRule="auto"/>
        <w:rPr>
          <w:bCs/>
          <w:kern w:val="44"/>
          <w:sz w:val="24"/>
          <w:szCs w:val="24"/>
        </w:rPr>
      </w:pPr>
      <w:r w:rsidRPr="00B05F24">
        <w:rPr>
          <w:bCs/>
          <w:kern w:val="44"/>
          <w:sz w:val="24"/>
          <w:szCs w:val="24"/>
        </w:rPr>
        <w:t>}</w:t>
      </w:r>
    </w:p>
    <w:p w14:paraId="2821410D" w14:textId="77777777" w:rsidR="004240C0" w:rsidRPr="00B05F24" w:rsidRDefault="004240C0" w:rsidP="00B06698">
      <w:pPr>
        <w:spacing w:line="300" w:lineRule="auto"/>
        <w:rPr>
          <w:bCs/>
          <w:kern w:val="44"/>
          <w:sz w:val="24"/>
          <w:szCs w:val="24"/>
        </w:rPr>
      </w:pPr>
      <w:r w:rsidRPr="00B05F24">
        <w:rPr>
          <w:bCs/>
          <w:kern w:val="44"/>
          <w:sz w:val="24"/>
          <w:szCs w:val="24"/>
        </w:rPr>
        <w:t>.login-text06 {</w:t>
      </w:r>
    </w:p>
    <w:p w14:paraId="1EC95063"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2C1DB670"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0AECC3AD"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381B8749" w14:textId="77777777" w:rsidR="004240C0" w:rsidRPr="00B05F24" w:rsidRDefault="004240C0" w:rsidP="00B06698">
      <w:pPr>
        <w:spacing w:line="300" w:lineRule="auto"/>
        <w:rPr>
          <w:bCs/>
          <w:kern w:val="44"/>
          <w:sz w:val="24"/>
          <w:szCs w:val="24"/>
        </w:rPr>
      </w:pPr>
      <w:r w:rsidRPr="00B05F24">
        <w:rPr>
          <w:bCs/>
          <w:kern w:val="44"/>
          <w:sz w:val="24"/>
          <w:szCs w:val="24"/>
        </w:rPr>
        <w:tab/>
        <w:t>color: #FFFFFF;</w:t>
      </w:r>
    </w:p>
    <w:p w14:paraId="1321C148"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11009EC2" w14:textId="77777777" w:rsidR="004240C0" w:rsidRPr="00B05F24" w:rsidRDefault="004240C0" w:rsidP="00B06698">
      <w:pPr>
        <w:spacing w:line="300" w:lineRule="auto"/>
        <w:rPr>
          <w:bCs/>
          <w:kern w:val="44"/>
          <w:sz w:val="24"/>
          <w:szCs w:val="24"/>
        </w:rPr>
      </w:pPr>
      <w:r w:rsidRPr="00B05F24">
        <w:rPr>
          <w:bCs/>
          <w:kern w:val="44"/>
          <w:sz w:val="24"/>
          <w:szCs w:val="24"/>
        </w:rPr>
        <w:t>}</w:t>
      </w:r>
    </w:p>
    <w:p w14:paraId="5FD72369" w14:textId="77777777" w:rsidR="004240C0" w:rsidRPr="00B05F24" w:rsidRDefault="004240C0" w:rsidP="00B06698">
      <w:pPr>
        <w:spacing w:line="300" w:lineRule="auto"/>
        <w:rPr>
          <w:bCs/>
          <w:kern w:val="44"/>
          <w:sz w:val="24"/>
          <w:szCs w:val="24"/>
        </w:rPr>
      </w:pPr>
      <w:r w:rsidRPr="00B05F24">
        <w:rPr>
          <w:bCs/>
          <w:kern w:val="44"/>
          <w:sz w:val="24"/>
          <w:szCs w:val="24"/>
        </w:rPr>
        <w:t>.newtable01 {</w:t>
      </w:r>
    </w:p>
    <w:p w14:paraId="5B76500E"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64EA0BEA" w14:textId="77777777" w:rsidR="004240C0" w:rsidRPr="00B05F24" w:rsidRDefault="004240C0" w:rsidP="00B06698">
      <w:pPr>
        <w:spacing w:line="300" w:lineRule="auto"/>
        <w:rPr>
          <w:bCs/>
          <w:kern w:val="44"/>
          <w:sz w:val="24"/>
          <w:szCs w:val="24"/>
        </w:rPr>
      </w:pPr>
      <w:r w:rsidRPr="00B05F24">
        <w:rPr>
          <w:bCs/>
          <w:kern w:val="44"/>
          <w:sz w:val="24"/>
          <w:szCs w:val="24"/>
        </w:rPr>
        <w:tab/>
        <w:t>font-size: 14px;</w:t>
      </w:r>
    </w:p>
    <w:p w14:paraId="01D80041"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568E74D6" w14:textId="77777777" w:rsidR="004240C0" w:rsidRPr="00B05F24" w:rsidRDefault="004240C0" w:rsidP="00B06698">
      <w:pPr>
        <w:spacing w:line="300" w:lineRule="auto"/>
        <w:rPr>
          <w:bCs/>
          <w:kern w:val="44"/>
          <w:sz w:val="24"/>
          <w:szCs w:val="24"/>
        </w:rPr>
      </w:pPr>
      <w:r w:rsidRPr="00B05F24">
        <w:rPr>
          <w:bCs/>
          <w:kern w:val="44"/>
          <w:sz w:val="24"/>
          <w:szCs w:val="24"/>
        </w:rPr>
        <w:tab/>
        <w:t>color: #FFFFFF;</w:t>
      </w:r>
    </w:p>
    <w:p w14:paraId="32250A91"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52131878" w14:textId="77777777" w:rsidR="004240C0" w:rsidRPr="00B05F24" w:rsidRDefault="004240C0" w:rsidP="00B06698">
      <w:pPr>
        <w:spacing w:line="300" w:lineRule="auto"/>
        <w:rPr>
          <w:bCs/>
          <w:kern w:val="44"/>
          <w:sz w:val="24"/>
          <w:szCs w:val="24"/>
        </w:rPr>
      </w:pPr>
      <w:r w:rsidRPr="00B05F24">
        <w:rPr>
          <w:bCs/>
          <w:kern w:val="44"/>
          <w:sz w:val="24"/>
          <w:szCs w:val="24"/>
        </w:rPr>
        <w:tab/>
        <w:t>text-align: center;</w:t>
      </w:r>
    </w:p>
    <w:p w14:paraId="419E8B7C"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b/>
        <w:t>float: left;</w:t>
      </w:r>
    </w:p>
    <w:p w14:paraId="7A59F05B"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navbutton01.gif);</w:t>
      </w:r>
    </w:p>
    <w:p w14:paraId="6766CADE" w14:textId="77777777" w:rsidR="004240C0" w:rsidRPr="00B05F24" w:rsidRDefault="004240C0" w:rsidP="00B06698">
      <w:pPr>
        <w:spacing w:line="300" w:lineRule="auto"/>
        <w:rPr>
          <w:bCs/>
          <w:kern w:val="44"/>
          <w:sz w:val="24"/>
          <w:szCs w:val="24"/>
        </w:rPr>
      </w:pPr>
      <w:r w:rsidRPr="00B05F24">
        <w:rPr>
          <w:bCs/>
          <w:kern w:val="44"/>
          <w:sz w:val="24"/>
          <w:szCs w:val="24"/>
        </w:rPr>
        <w:tab/>
        <w:t>margin-right: 2px;</w:t>
      </w:r>
    </w:p>
    <w:p w14:paraId="6D819192" w14:textId="77777777" w:rsidR="004240C0" w:rsidRPr="00B05F24" w:rsidRDefault="004240C0" w:rsidP="00B06698">
      <w:pPr>
        <w:spacing w:line="300" w:lineRule="auto"/>
        <w:rPr>
          <w:bCs/>
          <w:kern w:val="44"/>
          <w:sz w:val="24"/>
          <w:szCs w:val="24"/>
        </w:rPr>
      </w:pPr>
      <w:r w:rsidRPr="00B05F24">
        <w:rPr>
          <w:bCs/>
          <w:kern w:val="44"/>
          <w:sz w:val="24"/>
          <w:szCs w:val="24"/>
        </w:rPr>
        <w:t>}</w:t>
      </w:r>
    </w:p>
    <w:p w14:paraId="1EBA6F99" w14:textId="77777777" w:rsidR="004240C0" w:rsidRPr="00B05F24" w:rsidRDefault="004240C0" w:rsidP="00B06698">
      <w:pPr>
        <w:spacing w:line="300" w:lineRule="auto"/>
        <w:rPr>
          <w:bCs/>
          <w:kern w:val="44"/>
          <w:sz w:val="24"/>
          <w:szCs w:val="24"/>
        </w:rPr>
      </w:pPr>
      <w:r w:rsidRPr="00B05F24">
        <w:rPr>
          <w:bCs/>
          <w:kern w:val="44"/>
          <w:sz w:val="24"/>
          <w:szCs w:val="24"/>
        </w:rPr>
        <w:t>.navtable02 {</w:t>
      </w:r>
    </w:p>
    <w:p w14:paraId="71580716"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5914D445"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0F204FE2" w14:textId="77777777" w:rsidR="004240C0" w:rsidRPr="00B05F24" w:rsidRDefault="004240C0" w:rsidP="00B06698">
      <w:pPr>
        <w:spacing w:line="300" w:lineRule="auto"/>
        <w:rPr>
          <w:bCs/>
          <w:kern w:val="44"/>
          <w:sz w:val="24"/>
          <w:szCs w:val="24"/>
        </w:rPr>
      </w:pPr>
      <w:r w:rsidRPr="00B05F24">
        <w:rPr>
          <w:bCs/>
          <w:kern w:val="44"/>
          <w:sz w:val="24"/>
          <w:szCs w:val="24"/>
        </w:rPr>
        <w:tab/>
        <w:t>color: #000000;</w:t>
      </w:r>
    </w:p>
    <w:p w14:paraId="65A54B65"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114A47AC" w14:textId="77777777" w:rsidR="004240C0" w:rsidRPr="00B05F24" w:rsidRDefault="004240C0" w:rsidP="00B06698">
      <w:pPr>
        <w:spacing w:line="300" w:lineRule="auto"/>
        <w:rPr>
          <w:bCs/>
          <w:kern w:val="44"/>
          <w:sz w:val="24"/>
          <w:szCs w:val="24"/>
        </w:rPr>
      </w:pPr>
      <w:r w:rsidRPr="00B05F24">
        <w:rPr>
          <w:bCs/>
          <w:kern w:val="44"/>
          <w:sz w:val="24"/>
          <w:szCs w:val="24"/>
        </w:rPr>
        <w:tab/>
        <w:t>text-align: center;</w:t>
      </w:r>
    </w:p>
    <w:p w14:paraId="69AC4D20" w14:textId="77777777" w:rsidR="004240C0" w:rsidRPr="00B05F24" w:rsidRDefault="004240C0" w:rsidP="00B06698">
      <w:pPr>
        <w:spacing w:line="300" w:lineRule="auto"/>
        <w:rPr>
          <w:bCs/>
          <w:kern w:val="44"/>
          <w:sz w:val="24"/>
          <w:szCs w:val="24"/>
        </w:rPr>
      </w:pPr>
      <w:r w:rsidRPr="00B05F24">
        <w:rPr>
          <w:bCs/>
          <w:kern w:val="44"/>
          <w:sz w:val="24"/>
          <w:szCs w:val="24"/>
        </w:rPr>
        <w:tab/>
        <w:t>float: left;</w:t>
      </w:r>
    </w:p>
    <w:p w14:paraId="1217B4F2"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navbutton02.gif);</w:t>
      </w:r>
    </w:p>
    <w:p w14:paraId="3285661B" w14:textId="77777777" w:rsidR="004240C0" w:rsidRPr="00B05F24" w:rsidRDefault="004240C0" w:rsidP="00B06698">
      <w:pPr>
        <w:spacing w:line="300" w:lineRule="auto"/>
        <w:rPr>
          <w:bCs/>
          <w:kern w:val="44"/>
          <w:sz w:val="24"/>
          <w:szCs w:val="24"/>
        </w:rPr>
      </w:pPr>
      <w:r w:rsidRPr="00B05F24">
        <w:rPr>
          <w:bCs/>
          <w:kern w:val="44"/>
          <w:sz w:val="24"/>
          <w:szCs w:val="24"/>
        </w:rPr>
        <w:tab/>
        <w:t>margin-right: 2px;</w:t>
      </w:r>
    </w:p>
    <w:p w14:paraId="42AAEA82" w14:textId="77777777" w:rsidR="004240C0" w:rsidRPr="00B05F24" w:rsidRDefault="004240C0" w:rsidP="00B06698">
      <w:pPr>
        <w:spacing w:line="300" w:lineRule="auto"/>
        <w:rPr>
          <w:bCs/>
          <w:kern w:val="44"/>
          <w:sz w:val="24"/>
          <w:szCs w:val="24"/>
        </w:rPr>
      </w:pPr>
      <w:r w:rsidRPr="00B05F24">
        <w:rPr>
          <w:bCs/>
          <w:kern w:val="44"/>
          <w:sz w:val="24"/>
          <w:szCs w:val="24"/>
        </w:rPr>
        <w:t>}</w:t>
      </w:r>
    </w:p>
    <w:p w14:paraId="31F348C1" w14:textId="77777777" w:rsidR="004240C0" w:rsidRPr="00B05F24" w:rsidRDefault="004240C0" w:rsidP="00B06698">
      <w:pPr>
        <w:spacing w:line="300" w:lineRule="auto"/>
        <w:rPr>
          <w:bCs/>
          <w:kern w:val="44"/>
          <w:sz w:val="24"/>
          <w:szCs w:val="24"/>
        </w:rPr>
      </w:pPr>
      <w:r w:rsidRPr="00B05F24">
        <w:rPr>
          <w:bCs/>
          <w:kern w:val="44"/>
          <w:sz w:val="24"/>
          <w:szCs w:val="24"/>
        </w:rPr>
        <w:t>.newfont01 {</w:t>
      </w:r>
    </w:p>
    <w:p w14:paraId="5D3AF18C"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3951751B" w14:textId="77777777" w:rsidR="004240C0" w:rsidRPr="00B05F24" w:rsidRDefault="004240C0" w:rsidP="00B06698">
      <w:pPr>
        <w:spacing w:line="300" w:lineRule="auto"/>
        <w:rPr>
          <w:bCs/>
          <w:kern w:val="44"/>
          <w:sz w:val="24"/>
          <w:szCs w:val="24"/>
        </w:rPr>
      </w:pPr>
      <w:r w:rsidRPr="00B05F24">
        <w:rPr>
          <w:bCs/>
          <w:kern w:val="44"/>
          <w:sz w:val="24"/>
          <w:szCs w:val="24"/>
        </w:rPr>
        <w:tab/>
        <w:t>font-size: 14px;</w:t>
      </w:r>
    </w:p>
    <w:p w14:paraId="05066035"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60A58B19" w14:textId="77777777" w:rsidR="004240C0" w:rsidRPr="00B05F24" w:rsidRDefault="004240C0" w:rsidP="00B06698">
      <w:pPr>
        <w:spacing w:line="300" w:lineRule="auto"/>
        <w:rPr>
          <w:bCs/>
          <w:kern w:val="44"/>
          <w:sz w:val="24"/>
          <w:szCs w:val="24"/>
        </w:rPr>
      </w:pPr>
      <w:r w:rsidRPr="00B05F24">
        <w:rPr>
          <w:bCs/>
          <w:kern w:val="44"/>
          <w:sz w:val="24"/>
          <w:szCs w:val="24"/>
        </w:rPr>
        <w:tab/>
        <w:t>color: #FFFFFF;</w:t>
      </w:r>
    </w:p>
    <w:p w14:paraId="49D6209D"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36ADFB68" w14:textId="77777777" w:rsidR="004240C0" w:rsidRPr="00B05F24" w:rsidRDefault="004240C0" w:rsidP="00B06698">
      <w:pPr>
        <w:spacing w:line="300" w:lineRule="auto"/>
        <w:rPr>
          <w:bCs/>
          <w:kern w:val="44"/>
          <w:sz w:val="24"/>
          <w:szCs w:val="24"/>
        </w:rPr>
      </w:pPr>
      <w:r w:rsidRPr="00B05F24">
        <w:rPr>
          <w:bCs/>
          <w:kern w:val="44"/>
          <w:sz w:val="24"/>
          <w:szCs w:val="24"/>
        </w:rPr>
        <w:t>}</w:t>
      </w:r>
    </w:p>
    <w:p w14:paraId="4B928C7D" w14:textId="77777777" w:rsidR="004240C0" w:rsidRPr="00B05F24" w:rsidRDefault="004240C0" w:rsidP="00B06698">
      <w:pPr>
        <w:spacing w:line="300" w:lineRule="auto"/>
        <w:rPr>
          <w:bCs/>
          <w:kern w:val="44"/>
          <w:sz w:val="24"/>
          <w:szCs w:val="24"/>
        </w:rPr>
      </w:pPr>
      <w:r w:rsidRPr="00B05F24">
        <w:rPr>
          <w:bCs/>
          <w:kern w:val="44"/>
          <w:sz w:val="24"/>
          <w:szCs w:val="24"/>
        </w:rPr>
        <w:t>a.newfont01:hover {</w:t>
      </w:r>
    </w:p>
    <w:p w14:paraId="50246ABB"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201F612D" w14:textId="77777777" w:rsidR="004240C0" w:rsidRPr="00B05F24" w:rsidRDefault="004240C0" w:rsidP="00B06698">
      <w:pPr>
        <w:spacing w:line="300" w:lineRule="auto"/>
        <w:rPr>
          <w:bCs/>
          <w:kern w:val="44"/>
          <w:sz w:val="24"/>
          <w:szCs w:val="24"/>
        </w:rPr>
      </w:pPr>
      <w:r w:rsidRPr="00B05F24">
        <w:rPr>
          <w:bCs/>
          <w:kern w:val="44"/>
          <w:sz w:val="24"/>
          <w:szCs w:val="24"/>
        </w:rPr>
        <w:tab/>
        <w:t>font-size: 14px;</w:t>
      </w:r>
    </w:p>
    <w:p w14:paraId="6EDFBBA2"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182E3036" w14:textId="77777777" w:rsidR="004240C0" w:rsidRPr="00B05F24" w:rsidRDefault="004240C0" w:rsidP="00B06698">
      <w:pPr>
        <w:spacing w:line="300" w:lineRule="auto"/>
        <w:rPr>
          <w:bCs/>
          <w:kern w:val="44"/>
          <w:sz w:val="24"/>
          <w:szCs w:val="24"/>
        </w:rPr>
      </w:pPr>
      <w:r w:rsidRPr="00B05F24">
        <w:rPr>
          <w:bCs/>
          <w:kern w:val="44"/>
          <w:sz w:val="24"/>
          <w:szCs w:val="24"/>
        </w:rPr>
        <w:tab/>
        <w:t>color: #FFFFFF;</w:t>
      </w:r>
    </w:p>
    <w:p w14:paraId="3EFC52EC" w14:textId="77777777" w:rsidR="004240C0" w:rsidRPr="00B05F24" w:rsidRDefault="004240C0" w:rsidP="00B06698">
      <w:pPr>
        <w:spacing w:line="300" w:lineRule="auto"/>
        <w:rPr>
          <w:bCs/>
          <w:kern w:val="44"/>
          <w:sz w:val="24"/>
          <w:szCs w:val="24"/>
        </w:rPr>
      </w:pPr>
      <w:r w:rsidRPr="00B05F24">
        <w:rPr>
          <w:bCs/>
          <w:kern w:val="44"/>
          <w:sz w:val="24"/>
          <w:szCs w:val="24"/>
        </w:rPr>
        <w:tab/>
        <w:t>text-decoration: underline;</w:t>
      </w:r>
    </w:p>
    <w:p w14:paraId="7105F043" w14:textId="77777777" w:rsidR="004240C0" w:rsidRPr="00B05F24" w:rsidRDefault="004240C0" w:rsidP="00B06698">
      <w:pPr>
        <w:spacing w:line="300" w:lineRule="auto"/>
        <w:rPr>
          <w:bCs/>
          <w:kern w:val="44"/>
          <w:sz w:val="24"/>
          <w:szCs w:val="24"/>
        </w:rPr>
      </w:pPr>
      <w:r w:rsidRPr="00B05F24">
        <w:rPr>
          <w:bCs/>
          <w:kern w:val="44"/>
          <w:sz w:val="24"/>
          <w:szCs w:val="24"/>
        </w:rPr>
        <w:t>}</w:t>
      </w:r>
    </w:p>
    <w:p w14:paraId="0BDF33F4" w14:textId="77777777" w:rsidR="004240C0" w:rsidRPr="00B05F24" w:rsidRDefault="004240C0" w:rsidP="00B06698">
      <w:pPr>
        <w:spacing w:line="300" w:lineRule="auto"/>
        <w:rPr>
          <w:bCs/>
          <w:kern w:val="44"/>
          <w:sz w:val="24"/>
          <w:szCs w:val="24"/>
        </w:rPr>
      </w:pPr>
      <w:r w:rsidRPr="00B05F24">
        <w:rPr>
          <w:bCs/>
          <w:kern w:val="44"/>
          <w:sz w:val="24"/>
          <w:szCs w:val="24"/>
        </w:rPr>
        <w:t>.newfont02 {</w:t>
      </w:r>
    </w:p>
    <w:p w14:paraId="0CD8C3A1"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72D59C80"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07E1D05E" w14:textId="77777777" w:rsidR="004240C0" w:rsidRPr="00B05F24" w:rsidRDefault="004240C0" w:rsidP="00B06698">
      <w:pPr>
        <w:spacing w:line="300" w:lineRule="auto"/>
        <w:rPr>
          <w:bCs/>
          <w:kern w:val="44"/>
          <w:sz w:val="24"/>
          <w:szCs w:val="24"/>
        </w:rPr>
      </w:pPr>
      <w:r w:rsidRPr="00B05F24">
        <w:rPr>
          <w:bCs/>
          <w:kern w:val="44"/>
          <w:sz w:val="24"/>
          <w:szCs w:val="24"/>
        </w:rPr>
        <w:tab/>
        <w:t>color: #000000;</w:t>
      </w:r>
    </w:p>
    <w:p w14:paraId="7D034EFB"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02F9F32A" w14:textId="77777777" w:rsidR="004240C0" w:rsidRPr="00B05F24" w:rsidRDefault="004240C0" w:rsidP="00B06698">
      <w:pPr>
        <w:spacing w:line="300" w:lineRule="auto"/>
        <w:rPr>
          <w:bCs/>
          <w:kern w:val="44"/>
          <w:sz w:val="24"/>
          <w:szCs w:val="24"/>
        </w:rPr>
      </w:pPr>
      <w:r w:rsidRPr="00B05F24">
        <w:rPr>
          <w:bCs/>
          <w:kern w:val="44"/>
          <w:sz w:val="24"/>
          <w:szCs w:val="24"/>
        </w:rPr>
        <w:t>}</w:t>
      </w:r>
    </w:p>
    <w:p w14:paraId="49F24F06" w14:textId="77777777" w:rsidR="004240C0" w:rsidRPr="00B05F24" w:rsidRDefault="004240C0" w:rsidP="00B06698">
      <w:pPr>
        <w:spacing w:line="300" w:lineRule="auto"/>
        <w:rPr>
          <w:bCs/>
          <w:kern w:val="44"/>
          <w:sz w:val="24"/>
          <w:szCs w:val="24"/>
        </w:rPr>
      </w:pPr>
      <w:r w:rsidRPr="00B05F24">
        <w:rPr>
          <w:bCs/>
          <w:kern w:val="44"/>
          <w:sz w:val="24"/>
          <w:szCs w:val="24"/>
        </w:rPr>
        <w:t>a.newfont02:hover {</w:t>
      </w:r>
    </w:p>
    <w:p w14:paraId="6FCE7EEF" w14:textId="77777777" w:rsidR="004240C0" w:rsidRPr="00B05F24" w:rsidRDefault="004240C0" w:rsidP="00B06698">
      <w:pPr>
        <w:spacing w:line="300" w:lineRule="auto"/>
        <w:rPr>
          <w:bCs/>
          <w:kern w:val="44"/>
          <w:sz w:val="24"/>
          <w:szCs w:val="24"/>
        </w:rPr>
      </w:pPr>
      <w:r w:rsidRPr="00B05F24">
        <w:rPr>
          <w:rFonts w:hint="eastAsia"/>
          <w:bCs/>
          <w:kern w:val="44"/>
          <w:sz w:val="24"/>
          <w:szCs w:val="24"/>
        </w:rPr>
        <w:lastRenderedPageBreak/>
        <w:tab/>
        <w:t>font-family: "</w:t>
      </w:r>
      <w:r w:rsidRPr="00B05F24">
        <w:rPr>
          <w:rFonts w:hint="eastAsia"/>
          <w:bCs/>
          <w:kern w:val="44"/>
          <w:sz w:val="24"/>
          <w:szCs w:val="24"/>
        </w:rPr>
        <w:t>宋体</w:t>
      </w:r>
      <w:r w:rsidRPr="00B05F24">
        <w:rPr>
          <w:rFonts w:hint="eastAsia"/>
          <w:bCs/>
          <w:kern w:val="44"/>
          <w:sz w:val="24"/>
          <w:szCs w:val="24"/>
        </w:rPr>
        <w:t>";</w:t>
      </w:r>
    </w:p>
    <w:p w14:paraId="5FE87AED"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74C0C9B6" w14:textId="77777777" w:rsidR="004240C0" w:rsidRPr="00B05F24" w:rsidRDefault="004240C0" w:rsidP="00B06698">
      <w:pPr>
        <w:spacing w:line="300" w:lineRule="auto"/>
        <w:rPr>
          <w:bCs/>
          <w:kern w:val="44"/>
          <w:sz w:val="24"/>
          <w:szCs w:val="24"/>
        </w:rPr>
      </w:pPr>
      <w:r w:rsidRPr="00B05F24">
        <w:rPr>
          <w:bCs/>
          <w:kern w:val="44"/>
          <w:sz w:val="24"/>
          <w:szCs w:val="24"/>
        </w:rPr>
        <w:tab/>
        <w:t>color: #000000;</w:t>
      </w:r>
    </w:p>
    <w:p w14:paraId="23072F60" w14:textId="77777777" w:rsidR="004240C0" w:rsidRPr="00B05F24" w:rsidRDefault="004240C0" w:rsidP="00B06698">
      <w:pPr>
        <w:spacing w:line="300" w:lineRule="auto"/>
        <w:rPr>
          <w:bCs/>
          <w:kern w:val="44"/>
          <w:sz w:val="24"/>
          <w:szCs w:val="24"/>
        </w:rPr>
      </w:pPr>
      <w:r w:rsidRPr="00B05F24">
        <w:rPr>
          <w:bCs/>
          <w:kern w:val="44"/>
          <w:sz w:val="24"/>
          <w:szCs w:val="24"/>
        </w:rPr>
        <w:tab/>
        <w:t>text-decoration: underline;</w:t>
      </w:r>
    </w:p>
    <w:p w14:paraId="65B12AB3" w14:textId="77777777" w:rsidR="004240C0" w:rsidRPr="00B05F24" w:rsidRDefault="004240C0" w:rsidP="00B06698">
      <w:pPr>
        <w:spacing w:line="300" w:lineRule="auto"/>
        <w:rPr>
          <w:bCs/>
          <w:kern w:val="44"/>
          <w:sz w:val="24"/>
          <w:szCs w:val="24"/>
        </w:rPr>
      </w:pPr>
      <w:r w:rsidRPr="00B05F24">
        <w:rPr>
          <w:bCs/>
          <w:kern w:val="44"/>
          <w:sz w:val="24"/>
          <w:szCs w:val="24"/>
        </w:rPr>
        <w:t>}</w:t>
      </w:r>
    </w:p>
    <w:p w14:paraId="58BFF10A" w14:textId="77777777" w:rsidR="004240C0" w:rsidRPr="00B05F24" w:rsidRDefault="004240C0" w:rsidP="00B06698">
      <w:pPr>
        <w:spacing w:line="300" w:lineRule="auto"/>
        <w:rPr>
          <w:bCs/>
          <w:kern w:val="44"/>
          <w:sz w:val="24"/>
          <w:szCs w:val="24"/>
        </w:rPr>
      </w:pPr>
      <w:r w:rsidRPr="00B05F24">
        <w:rPr>
          <w:bCs/>
          <w:kern w:val="44"/>
          <w:sz w:val="24"/>
          <w:szCs w:val="24"/>
        </w:rPr>
        <w:t>.newfont03 {</w:t>
      </w:r>
    </w:p>
    <w:p w14:paraId="568EE892"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437CFE02"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2D296BD1" w14:textId="77777777" w:rsidR="004240C0" w:rsidRPr="00B05F24" w:rsidRDefault="004240C0" w:rsidP="00B06698">
      <w:pPr>
        <w:spacing w:line="300" w:lineRule="auto"/>
        <w:rPr>
          <w:bCs/>
          <w:kern w:val="44"/>
          <w:sz w:val="24"/>
          <w:szCs w:val="24"/>
        </w:rPr>
      </w:pPr>
      <w:r w:rsidRPr="00B05F24">
        <w:rPr>
          <w:bCs/>
          <w:kern w:val="44"/>
          <w:sz w:val="24"/>
          <w:szCs w:val="24"/>
        </w:rPr>
        <w:tab/>
        <w:t>color: #000000;</w:t>
      </w:r>
    </w:p>
    <w:p w14:paraId="291A09A5"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66F0B4D0" w14:textId="77777777" w:rsidR="004240C0" w:rsidRPr="00B05F24" w:rsidRDefault="004240C0" w:rsidP="00B06698">
      <w:pPr>
        <w:spacing w:line="300" w:lineRule="auto"/>
        <w:rPr>
          <w:bCs/>
          <w:kern w:val="44"/>
          <w:sz w:val="24"/>
          <w:szCs w:val="24"/>
        </w:rPr>
      </w:pPr>
      <w:r w:rsidRPr="00B05F24">
        <w:rPr>
          <w:bCs/>
          <w:kern w:val="44"/>
          <w:sz w:val="24"/>
          <w:szCs w:val="24"/>
        </w:rPr>
        <w:t>}</w:t>
      </w:r>
    </w:p>
    <w:p w14:paraId="3B558068" w14:textId="77777777" w:rsidR="004240C0" w:rsidRPr="00B05F24" w:rsidRDefault="004240C0" w:rsidP="00B06698">
      <w:pPr>
        <w:spacing w:line="300" w:lineRule="auto"/>
        <w:rPr>
          <w:bCs/>
          <w:kern w:val="44"/>
          <w:sz w:val="24"/>
          <w:szCs w:val="24"/>
        </w:rPr>
      </w:pPr>
      <w:r w:rsidRPr="00B05F24">
        <w:rPr>
          <w:bCs/>
          <w:kern w:val="44"/>
          <w:sz w:val="24"/>
          <w:szCs w:val="24"/>
        </w:rPr>
        <w:t>a.newfont03:hover {</w:t>
      </w:r>
    </w:p>
    <w:p w14:paraId="5A2BDE63"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5FFF562D"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6199F0DC" w14:textId="77777777" w:rsidR="004240C0" w:rsidRPr="00B05F24" w:rsidRDefault="004240C0" w:rsidP="00B06698">
      <w:pPr>
        <w:spacing w:line="300" w:lineRule="auto"/>
        <w:rPr>
          <w:bCs/>
          <w:kern w:val="44"/>
          <w:sz w:val="24"/>
          <w:szCs w:val="24"/>
        </w:rPr>
      </w:pPr>
      <w:r w:rsidRPr="00B05F24">
        <w:rPr>
          <w:bCs/>
          <w:kern w:val="44"/>
          <w:sz w:val="24"/>
          <w:szCs w:val="24"/>
        </w:rPr>
        <w:tab/>
        <w:t>color: #FF0000;</w:t>
      </w:r>
    </w:p>
    <w:p w14:paraId="69BA1311" w14:textId="77777777" w:rsidR="004240C0" w:rsidRPr="00B05F24" w:rsidRDefault="004240C0" w:rsidP="00B06698">
      <w:pPr>
        <w:spacing w:line="300" w:lineRule="auto"/>
        <w:rPr>
          <w:bCs/>
          <w:kern w:val="44"/>
          <w:sz w:val="24"/>
          <w:szCs w:val="24"/>
        </w:rPr>
      </w:pPr>
      <w:r w:rsidRPr="00B05F24">
        <w:rPr>
          <w:bCs/>
          <w:kern w:val="44"/>
          <w:sz w:val="24"/>
          <w:szCs w:val="24"/>
        </w:rPr>
        <w:tab/>
        <w:t>text-decoration: underline;</w:t>
      </w:r>
    </w:p>
    <w:p w14:paraId="227A69A4" w14:textId="77777777" w:rsidR="004240C0" w:rsidRPr="00B05F24" w:rsidRDefault="004240C0" w:rsidP="00B06698">
      <w:pPr>
        <w:spacing w:line="300" w:lineRule="auto"/>
        <w:rPr>
          <w:bCs/>
          <w:kern w:val="44"/>
          <w:sz w:val="24"/>
          <w:szCs w:val="24"/>
        </w:rPr>
      </w:pPr>
      <w:r w:rsidRPr="00B05F24">
        <w:rPr>
          <w:bCs/>
          <w:kern w:val="44"/>
          <w:sz w:val="24"/>
          <w:szCs w:val="24"/>
        </w:rPr>
        <w:t>}</w:t>
      </w:r>
    </w:p>
    <w:p w14:paraId="4D3372B9" w14:textId="77777777" w:rsidR="004240C0" w:rsidRPr="00B05F24" w:rsidRDefault="004240C0" w:rsidP="00B06698">
      <w:pPr>
        <w:spacing w:line="300" w:lineRule="auto"/>
        <w:rPr>
          <w:bCs/>
          <w:kern w:val="44"/>
          <w:sz w:val="24"/>
          <w:szCs w:val="24"/>
        </w:rPr>
      </w:pPr>
    </w:p>
    <w:p w14:paraId="49C4FB3F" w14:textId="77777777" w:rsidR="004240C0" w:rsidRPr="00B05F24" w:rsidRDefault="004240C0" w:rsidP="00B06698">
      <w:pPr>
        <w:spacing w:line="300" w:lineRule="auto"/>
        <w:rPr>
          <w:bCs/>
          <w:kern w:val="44"/>
          <w:sz w:val="24"/>
          <w:szCs w:val="24"/>
        </w:rPr>
      </w:pPr>
      <w:r w:rsidRPr="00B05F24">
        <w:rPr>
          <w:bCs/>
          <w:kern w:val="44"/>
          <w:sz w:val="24"/>
          <w:szCs w:val="24"/>
        </w:rPr>
        <w:t>.newfont04 {</w:t>
      </w:r>
    </w:p>
    <w:p w14:paraId="24E78A23" w14:textId="77777777" w:rsidR="004240C0" w:rsidRPr="00B05F24" w:rsidRDefault="004240C0" w:rsidP="00B06698">
      <w:pPr>
        <w:spacing w:line="300" w:lineRule="auto"/>
        <w:rPr>
          <w:bCs/>
          <w:kern w:val="44"/>
          <w:sz w:val="24"/>
          <w:szCs w:val="24"/>
        </w:rPr>
      </w:pPr>
      <w:r w:rsidRPr="00B05F24">
        <w:rPr>
          <w:bCs/>
          <w:kern w:val="44"/>
          <w:sz w:val="24"/>
          <w:szCs w:val="24"/>
        </w:rPr>
        <w:tab/>
        <w:t>font-family: Arial, Helvetica, sans-serif;</w:t>
      </w:r>
    </w:p>
    <w:p w14:paraId="61AB29EB" w14:textId="77777777" w:rsidR="004240C0" w:rsidRPr="00B05F24" w:rsidRDefault="004240C0" w:rsidP="00B06698">
      <w:pPr>
        <w:spacing w:line="300" w:lineRule="auto"/>
        <w:rPr>
          <w:bCs/>
          <w:kern w:val="44"/>
          <w:sz w:val="24"/>
          <w:szCs w:val="24"/>
        </w:rPr>
      </w:pPr>
      <w:r w:rsidRPr="00B05F24">
        <w:rPr>
          <w:bCs/>
          <w:kern w:val="44"/>
          <w:sz w:val="24"/>
          <w:szCs w:val="24"/>
        </w:rPr>
        <w:tab/>
        <w:t>font-size: 13px;</w:t>
      </w:r>
    </w:p>
    <w:p w14:paraId="7E7407F7" w14:textId="77777777" w:rsidR="004240C0" w:rsidRPr="00B05F24" w:rsidRDefault="004240C0" w:rsidP="00B06698">
      <w:pPr>
        <w:spacing w:line="300" w:lineRule="auto"/>
        <w:rPr>
          <w:bCs/>
          <w:kern w:val="44"/>
          <w:sz w:val="24"/>
          <w:szCs w:val="24"/>
        </w:rPr>
      </w:pPr>
      <w:r w:rsidRPr="00B05F24">
        <w:rPr>
          <w:bCs/>
          <w:kern w:val="44"/>
          <w:sz w:val="24"/>
          <w:szCs w:val="24"/>
        </w:rPr>
        <w:tab/>
        <w:t>color: #000000;</w:t>
      </w:r>
    </w:p>
    <w:p w14:paraId="446288A4" w14:textId="77777777" w:rsidR="004240C0" w:rsidRPr="00B05F24" w:rsidRDefault="004240C0" w:rsidP="00B06698">
      <w:pPr>
        <w:spacing w:line="300" w:lineRule="auto"/>
        <w:rPr>
          <w:bCs/>
          <w:kern w:val="44"/>
          <w:sz w:val="24"/>
          <w:szCs w:val="24"/>
        </w:rPr>
      </w:pPr>
      <w:r w:rsidRPr="00B05F24">
        <w:rPr>
          <w:bCs/>
          <w:kern w:val="44"/>
          <w:sz w:val="24"/>
          <w:szCs w:val="24"/>
        </w:rPr>
        <w:tab/>
        <w:t>text-decoration: line-through;</w:t>
      </w:r>
    </w:p>
    <w:p w14:paraId="1320C370" w14:textId="77777777" w:rsidR="004240C0" w:rsidRPr="00B05F24" w:rsidRDefault="004240C0" w:rsidP="00B06698">
      <w:pPr>
        <w:spacing w:line="300" w:lineRule="auto"/>
        <w:rPr>
          <w:bCs/>
          <w:kern w:val="44"/>
          <w:sz w:val="24"/>
          <w:szCs w:val="24"/>
        </w:rPr>
      </w:pPr>
      <w:r w:rsidRPr="00B05F24">
        <w:rPr>
          <w:bCs/>
          <w:kern w:val="44"/>
          <w:sz w:val="24"/>
          <w:szCs w:val="24"/>
        </w:rPr>
        <w:t>}</w:t>
      </w:r>
    </w:p>
    <w:p w14:paraId="6AF65A94" w14:textId="77777777" w:rsidR="004240C0" w:rsidRPr="00B05F24" w:rsidRDefault="004240C0" w:rsidP="00B06698">
      <w:pPr>
        <w:spacing w:line="300" w:lineRule="auto"/>
        <w:rPr>
          <w:bCs/>
          <w:kern w:val="44"/>
          <w:sz w:val="24"/>
          <w:szCs w:val="24"/>
        </w:rPr>
      </w:pPr>
      <w:r w:rsidRPr="00B05F24">
        <w:rPr>
          <w:bCs/>
          <w:kern w:val="44"/>
          <w:sz w:val="24"/>
          <w:szCs w:val="24"/>
        </w:rPr>
        <w:t>.newfont05 {</w:t>
      </w:r>
    </w:p>
    <w:p w14:paraId="07FDD721" w14:textId="77777777" w:rsidR="004240C0" w:rsidRPr="00B05F24" w:rsidRDefault="004240C0" w:rsidP="00B06698">
      <w:pPr>
        <w:spacing w:line="300" w:lineRule="auto"/>
        <w:rPr>
          <w:bCs/>
          <w:kern w:val="44"/>
          <w:sz w:val="24"/>
          <w:szCs w:val="24"/>
        </w:rPr>
      </w:pPr>
      <w:r w:rsidRPr="00B05F24">
        <w:rPr>
          <w:bCs/>
          <w:kern w:val="44"/>
          <w:sz w:val="24"/>
          <w:szCs w:val="24"/>
        </w:rPr>
        <w:tab/>
        <w:t>font-family: Arial, Helvetica, sans-serif;</w:t>
      </w:r>
    </w:p>
    <w:p w14:paraId="3032CE1A" w14:textId="77777777" w:rsidR="004240C0" w:rsidRPr="00B05F24" w:rsidRDefault="004240C0" w:rsidP="00B06698">
      <w:pPr>
        <w:spacing w:line="300" w:lineRule="auto"/>
        <w:rPr>
          <w:bCs/>
          <w:kern w:val="44"/>
          <w:sz w:val="24"/>
          <w:szCs w:val="24"/>
        </w:rPr>
      </w:pPr>
      <w:r w:rsidRPr="00B05F24">
        <w:rPr>
          <w:bCs/>
          <w:kern w:val="44"/>
          <w:sz w:val="24"/>
          <w:szCs w:val="24"/>
        </w:rPr>
        <w:tab/>
        <w:t>font-size: 13px;</w:t>
      </w:r>
    </w:p>
    <w:p w14:paraId="28198F5E" w14:textId="77777777" w:rsidR="004240C0" w:rsidRPr="00B05F24" w:rsidRDefault="004240C0" w:rsidP="00B06698">
      <w:pPr>
        <w:spacing w:line="300" w:lineRule="auto"/>
        <w:rPr>
          <w:bCs/>
          <w:kern w:val="44"/>
          <w:sz w:val="24"/>
          <w:szCs w:val="24"/>
        </w:rPr>
      </w:pPr>
      <w:r w:rsidRPr="00B05F24">
        <w:rPr>
          <w:bCs/>
          <w:kern w:val="44"/>
          <w:sz w:val="24"/>
          <w:szCs w:val="24"/>
        </w:rPr>
        <w:tab/>
        <w:t>color: #000000;</w:t>
      </w:r>
    </w:p>
    <w:p w14:paraId="779DCD68"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7BDDFAD3" w14:textId="77777777" w:rsidR="004240C0" w:rsidRPr="00B05F24" w:rsidRDefault="004240C0" w:rsidP="00B06698">
      <w:pPr>
        <w:spacing w:line="300" w:lineRule="auto"/>
        <w:rPr>
          <w:bCs/>
          <w:kern w:val="44"/>
          <w:sz w:val="24"/>
          <w:szCs w:val="24"/>
        </w:rPr>
      </w:pPr>
      <w:r w:rsidRPr="00B05F24">
        <w:rPr>
          <w:bCs/>
          <w:kern w:val="44"/>
          <w:sz w:val="24"/>
          <w:szCs w:val="24"/>
        </w:rPr>
        <w:t>}</w:t>
      </w:r>
    </w:p>
    <w:p w14:paraId="0DEC6E03" w14:textId="77777777" w:rsidR="004240C0" w:rsidRPr="00B05F24" w:rsidRDefault="004240C0" w:rsidP="00B06698">
      <w:pPr>
        <w:spacing w:line="300" w:lineRule="auto"/>
        <w:rPr>
          <w:bCs/>
          <w:kern w:val="44"/>
          <w:sz w:val="24"/>
          <w:szCs w:val="24"/>
        </w:rPr>
      </w:pPr>
      <w:r w:rsidRPr="00B05F24">
        <w:rPr>
          <w:bCs/>
          <w:kern w:val="44"/>
          <w:sz w:val="24"/>
          <w:szCs w:val="24"/>
        </w:rPr>
        <w:t>.newfont06 {</w:t>
      </w:r>
    </w:p>
    <w:p w14:paraId="42451838"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6FBEFFD9" w14:textId="77777777" w:rsidR="004240C0" w:rsidRPr="00B05F24" w:rsidRDefault="004240C0" w:rsidP="00B06698">
      <w:pPr>
        <w:spacing w:line="300" w:lineRule="auto"/>
        <w:rPr>
          <w:bCs/>
          <w:kern w:val="44"/>
          <w:sz w:val="24"/>
          <w:szCs w:val="24"/>
        </w:rPr>
      </w:pPr>
      <w:r w:rsidRPr="00B05F24">
        <w:rPr>
          <w:bCs/>
          <w:kern w:val="44"/>
          <w:sz w:val="24"/>
          <w:szCs w:val="24"/>
        </w:rPr>
        <w:tab/>
        <w:t>font-size: 14px;</w:t>
      </w:r>
    </w:p>
    <w:p w14:paraId="0D6A0A11" w14:textId="77777777" w:rsidR="004240C0" w:rsidRPr="00B05F24" w:rsidRDefault="004240C0" w:rsidP="00B06698">
      <w:pPr>
        <w:spacing w:line="300" w:lineRule="auto"/>
        <w:rPr>
          <w:bCs/>
          <w:kern w:val="44"/>
          <w:sz w:val="24"/>
          <w:szCs w:val="24"/>
        </w:rPr>
      </w:pPr>
      <w:r w:rsidRPr="00B05F24">
        <w:rPr>
          <w:bCs/>
          <w:kern w:val="44"/>
          <w:sz w:val="24"/>
          <w:szCs w:val="24"/>
        </w:rPr>
        <w:tab/>
        <w:t>color: #000000;</w:t>
      </w:r>
    </w:p>
    <w:p w14:paraId="3810E6BF"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7B710C8B" w14:textId="77777777" w:rsidR="004240C0" w:rsidRPr="00B05F24" w:rsidRDefault="004240C0" w:rsidP="00B06698">
      <w:pPr>
        <w:spacing w:line="300" w:lineRule="auto"/>
        <w:rPr>
          <w:bCs/>
          <w:kern w:val="44"/>
          <w:sz w:val="24"/>
          <w:szCs w:val="24"/>
        </w:rPr>
      </w:pPr>
      <w:r w:rsidRPr="00B05F24">
        <w:rPr>
          <w:bCs/>
          <w:kern w:val="44"/>
          <w:sz w:val="24"/>
          <w:szCs w:val="24"/>
        </w:rPr>
        <w:lastRenderedPageBreak/>
        <w:t>}</w:t>
      </w:r>
    </w:p>
    <w:p w14:paraId="3AFB2490" w14:textId="77777777" w:rsidR="004240C0" w:rsidRPr="00B05F24" w:rsidRDefault="004240C0" w:rsidP="00B06698">
      <w:pPr>
        <w:spacing w:line="300" w:lineRule="auto"/>
        <w:rPr>
          <w:bCs/>
          <w:kern w:val="44"/>
          <w:sz w:val="24"/>
          <w:szCs w:val="24"/>
        </w:rPr>
      </w:pPr>
      <w:r w:rsidRPr="00B05F24">
        <w:rPr>
          <w:bCs/>
          <w:kern w:val="44"/>
          <w:sz w:val="24"/>
          <w:szCs w:val="24"/>
        </w:rPr>
        <w:t>.newfont07 {</w:t>
      </w:r>
    </w:p>
    <w:p w14:paraId="4FB669B9"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2402CE01" w14:textId="77777777" w:rsidR="004240C0" w:rsidRPr="00B05F24" w:rsidRDefault="004240C0" w:rsidP="00B06698">
      <w:pPr>
        <w:spacing w:line="300" w:lineRule="auto"/>
        <w:rPr>
          <w:bCs/>
          <w:kern w:val="44"/>
          <w:sz w:val="24"/>
          <w:szCs w:val="24"/>
        </w:rPr>
      </w:pPr>
      <w:r w:rsidRPr="00B05F24">
        <w:rPr>
          <w:bCs/>
          <w:kern w:val="44"/>
          <w:sz w:val="24"/>
          <w:szCs w:val="24"/>
        </w:rPr>
        <w:tab/>
        <w:t>font-size: 13px;</w:t>
      </w:r>
    </w:p>
    <w:p w14:paraId="1AA5B024"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61631C42" w14:textId="77777777" w:rsidR="004240C0" w:rsidRPr="00B05F24" w:rsidRDefault="004240C0" w:rsidP="00B06698">
      <w:pPr>
        <w:spacing w:line="300" w:lineRule="auto"/>
        <w:rPr>
          <w:bCs/>
          <w:kern w:val="44"/>
          <w:sz w:val="24"/>
          <w:szCs w:val="24"/>
        </w:rPr>
      </w:pPr>
      <w:r w:rsidRPr="00B05F24">
        <w:rPr>
          <w:bCs/>
          <w:kern w:val="44"/>
          <w:sz w:val="24"/>
          <w:szCs w:val="24"/>
        </w:rPr>
        <w:tab/>
        <w:t>color: #174B73;</w:t>
      </w:r>
    </w:p>
    <w:p w14:paraId="323FFF3F"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5C2FE39C" w14:textId="77777777" w:rsidR="004240C0" w:rsidRPr="00B05F24" w:rsidRDefault="004240C0" w:rsidP="00B06698">
      <w:pPr>
        <w:spacing w:line="300" w:lineRule="auto"/>
        <w:rPr>
          <w:bCs/>
          <w:kern w:val="44"/>
          <w:sz w:val="24"/>
          <w:szCs w:val="24"/>
        </w:rPr>
      </w:pPr>
      <w:r w:rsidRPr="00B05F24">
        <w:rPr>
          <w:bCs/>
          <w:kern w:val="44"/>
          <w:sz w:val="24"/>
          <w:szCs w:val="24"/>
        </w:rPr>
        <w:t>}</w:t>
      </w:r>
    </w:p>
    <w:p w14:paraId="343BBBB4" w14:textId="77777777" w:rsidR="004240C0" w:rsidRPr="00B05F24" w:rsidRDefault="004240C0" w:rsidP="00B06698">
      <w:pPr>
        <w:spacing w:line="300" w:lineRule="auto"/>
        <w:rPr>
          <w:bCs/>
          <w:kern w:val="44"/>
          <w:sz w:val="24"/>
          <w:szCs w:val="24"/>
        </w:rPr>
      </w:pPr>
      <w:r w:rsidRPr="00B05F24">
        <w:rPr>
          <w:bCs/>
          <w:kern w:val="44"/>
          <w:sz w:val="24"/>
          <w:szCs w:val="24"/>
        </w:rPr>
        <w:t>.newfont08 {</w:t>
      </w:r>
    </w:p>
    <w:p w14:paraId="729CAEAC" w14:textId="77777777" w:rsidR="004240C0" w:rsidRPr="00B05F24" w:rsidRDefault="004240C0" w:rsidP="00B06698">
      <w:pPr>
        <w:spacing w:line="300" w:lineRule="auto"/>
        <w:rPr>
          <w:bCs/>
          <w:kern w:val="44"/>
          <w:sz w:val="24"/>
          <w:szCs w:val="24"/>
        </w:rPr>
      </w:pPr>
      <w:r w:rsidRPr="00B05F24">
        <w:rPr>
          <w:bCs/>
          <w:kern w:val="44"/>
          <w:sz w:val="24"/>
          <w:szCs w:val="24"/>
        </w:rPr>
        <w:tab/>
        <w:t>font-family: Arial, Helvetica, sans-serif;</w:t>
      </w:r>
    </w:p>
    <w:p w14:paraId="7FE5E4DB" w14:textId="77777777" w:rsidR="004240C0" w:rsidRPr="00B05F24" w:rsidRDefault="004240C0" w:rsidP="00B06698">
      <w:pPr>
        <w:spacing w:line="300" w:lineRule="auto"/>
        <w:rPr>
          <w:bCs/>
          <w:kern w:val="44"/>
          <w:sz w:val="24"/>
          <w:szCs w:val="24"/>
        </w:rPr>
      </w:pPr>
      <w:r w:rsidRPr="00B05F24">
        <w:rPr>
          <w:bCs/>
          <w:kern w:val="44"/>
          <w:sz w:val="24"/>
          <w:szCs w:val="24"/>
        </w:rPr>
        <w:tab/>
        <w:t>font-size: 13px;</w:t>
      </w:r>
    </w:p>
    <w:p w14:paraId="3189A6D0" w14:textId="77777777" w:rsidR="004240C0" w:rsidRPr="00B05F24" w:rsidRDefault="004240C0" w:rsidP="00B06698">
      <w:pPr>
        <w:spacing w:line="300" w:lineRule="auto"/>
        <w:rPr>
          <w:bCs/>
          <w:kern w:val="44"/>
          <w:sz w:val="24"/>
          <w:szCs w:val="24"/>
        </w:rPr>
      </w:pPr>
      <w:r w:rsidRPr="00B05F24">
        <w:rPr>
          <w:bCs/>
          <w:kern w:val="44"/>
          <w:sz w:val="24"/>
          <w:szCs w:val="24"/>
        </w:rPr>
        <w:tab/>
        <w:t>color: #FF0000;</w:t>
      </w:r>
    </w:p>
    <w:p w14:paraId="08D139C8"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5DA25451"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37899D24" w14:textId="77777777" w:rsidR="004240C0" w:rsidRPr="00B05F24" w:rsidRDefault="004240C0" w:rsidP="00B06698">
      <w:pPr>
        <w:spacing w:line="300" w:lineRule="auto"/>
        <w:rPr>
          <w:bCs/>
          <w:kern w:val="44"/>
          <w:sz w:val="24"/>
          <w:szCs w:val="24"/>
        </w:rPr>
      </w:pPr>
      <w:r w:rsidRPr="00B05F24">
        <w:rPr>
          <w:bCs/>
          <w:kern w:val="44"/>
          <w:sz w:val="24"/>
          <w:szCs w:val="24"/>
        </w:rPr>
        <w:t>}</w:t>
      </w:r>
    </w:p>
    <w:p w14:paraId="355E2F44" w14:textId="77777777" w:rsidR="004240C0" w:rsidRPr="00B05F24" w:rsidRDefault="004240C0" w:rsidP="00B06698">
      <w:pPr>
        <w:spacing w:line="300" w:lineRule="auto"/>
        <w:rPr>
          <w:bCs/>
          <w:kern w:val="44"/>
          <w:sz w:val="24"/>
          <w:szCs w:val="24"/>
        </w:rPr>
      </w:pPr>
      <w:r w:rsidRPr="00B05F24">
        <w:rPr>
          <w:bCs/>
          <w:kern w:val="44"/>
          <w:sz w:val="24"/>
          <w:szCs w:val="24"/>
        </w:rPr>
        <w:t>.newfont09 {</w:t>
      </w:r>
    </w:p>
    <w:p w14:paraId="79481E97"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5ECA6D5B" w14:textId="77777777" w:rsidR="004240C0" w:rsidRPr="00B05F24" w:rsidRDefault="004240C0" w:rsidP="00B06698">
      <w:pPr>
        <w:spacing w:line="300" w:lineRule="auto"/>
        <w:rPr>
          <w:bCs/>
          <w:kern w:val="44"/>
          <w:sz w:val="24"/>
          <w:szCs w:val="24"/>
        </w:rPr>
      </w:pPr>
      <w:r w:rsidRPr="00B05F24">
        <w:rPr>
          <w:bCs/>
          <w:kern w:val="44"/>
          <w:sz w:val="24"/>
          <w:szCs w:val="24"/>
        </w:rPr>
        <w:tab/>
        <w:t>font-size: 13px;</w:t>
      </w:r>
    </w:p>
    <w:p w14:paraId="16D2287C" w14:textId="77777777" w:rsidR="004240C0" w:rsidRPr="00B05F24" w:rsidRDefault="004240C0" w:rsidP="00B06698">
      <w:pPr>
        <w:spacing w:line="300" w:lineRule="auto"/>
        <w:rPr>
          <w:bCs/>
          <w:kern w:val="44"/>
          <w:sz w:val="24"/>
          <w:szCs w:val="24"/>
        </w:rPr>
      </w:pPr>
      <w:r w:rsidRPr="00B05F24">
        <w:rPr>
          <w:bCs/>
          <w:kern w:val="44"/>
          <w:sz w:val="24"/>
          <w:szCs w:val="24"/>
        </w:rPr>
        <w:tab/>
        <w:t>line-height: 20px;</w:t>
      </w:r>
    </w:p>
    <w:p w14:paraId="1767CA28" w14:textId="77777777" w:rsidR="004240C0" w:rsidRPr="00B05F24" w:rsidRDefault="004240C0" w:rsidP="00B06698">
      <w:pPr>
        <w:spacing w:line="300" w:lineRule="auto"/>
        <w:rPr>
          <w:bCs/>
          <w:kern w:val="44"/>
          <w:sz w:val="24"/>
          <w:szCs w:val="24"/>
        </w:rPr>
      </w:pPr>
      <w:r w:rsidRPr="00B05F24">
        <w:rPr>
          <w:bCs/>
          <w:kern w:val="44"/>
          <w:sz w:val="24"/>
          <w:szCs w:val="24"/>
        </w:rPr>
        <w:tab/>
        <w:t>color: #000000;</w:t>
      </w:r>
    </w:p>
    <w:p w14:paraId="03C32159"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6FE30B60" w14:textId="77777777" w:rsidR="004240C0" w:rsidRPr="00B05F24" w:rsidRDefault="004240C0" w:rsidP="00B06698">
      <w:pPr>
        <w:spacing w:line="300" w:lineRule="auto"/>
        <w:rPr>
          <w:bCs/>
          <w:kern w:val="44"/>
          <w:sz w:val="24"/>
          <w:szCs w:val="24"/>
        </w:rPr>
      </w:pPr>
      <w:r w:rsidRPr="00B05F24">
        <w:rPr>
          <w:bCs/>
          <w:kern w:val="44"/>
          <w:sz w:val="24"/>
          <w:szCs w:val="24"/>
        </w:rPr>
        <w:t>}</w:t>
      </w:r>
    </w:p>
    <w:p w14:paraId="74385CFB" w14:textId="77777777" w:rsidR="004240C0" w:rsidRPr="00B05F24" w:rsidRDefault="004240C0" w:rsidP="00B06698">
      <w:pPr>
        <w:spacing w:line="300" w:lineRule="auto"/>
        <w:rPr>
          <w:bCs/>
          <w:kern w:val="44"/>
          <w:sz w:val="24"/>
          <w:szCs w:val="24"/>
        </w:rPr>
      </w:pPr>
      <w:r w:rsidRPr="00B05F24">
        <w:rPr>
          <w:bCs/>
          <w:kern w:val="44"/>
          <w:sz w:val="24"/>
          <w:szCs w:val="24"/>
        </w:rPr>
        <w:t>.newfont10 {</w:t>
      </w:r>
    </w:p>
    <w:p w14:paraId="3153F3CF"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7CBD11F4" w14:textId="77777777" w:rsidR="004240C0" w:rsidRPr="00B05F24" w:rsidRDefault="004240C0" w:rsidP="00B06698">
      <w:pPr>
        <w:spacing w:line="300" w:lineRule="auto"/>
        <w:rPr>
          <w:bCs/>
          <w:kern w:val="44"/>
          <w:sz w:val="24"/>
          <w:szCs w:val="24"/>
        </w:rPr>
      </w:pPr>
      <w:r w:rsidRPr="00B05F24">
        <w:rPr>
          <w:bCs/>
          <w:kern w:val="44"/>
          <w:sz w:val="24"/>
          <w:szCs w:val="24"/>
        </w:rPr>
        <w:tab/>
        <w:t>font-size: 13px;</w:t>
      </w:r>
    </w:p>
    <w:p w14:paraId="7C66C1F6"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0D2BF208" w14:textId="77777777" w:rsidR="004240C0" w:rsidRPr="00B05F24" w:rsidRDefault="004240C0" w:rsidP="00B06698">
      <w:pPr>
        <w:spacing w:line="300" w:lineRule="auto"/>
        <w:rPr>
          <w:bCs/>
          <w:kern w:val="44"/>
          <w:sz w:val="24"/>
          <w:szCs w:val="24"/>
        </w:rPr>
      </w:pPr>
      <w:r w:rsidRPr="00B05F24">
        <w:rPr>
          <w:bCs/>
          <w:kern w:val="44"/>
          <w:sz w:val="24"/>
          <w:szCs w:val="24"/>
        </w:rPr>
        <w:tab/>
        <w:t>color: #000000;</w:t>
      </w:r>
    </w:p>
    <w:p w14:paraId="69F0D387" w14:textId="77777777" w:rsidR="004240C0" w:rsidRPr="00B05F24" w:rsidRDefault="004240C0" w:rsidP="00B06698">
      <w:pPr>
        <w:spacing w:line="300" w:lineRule="auto"/>
        <w:rPr>
          <w:bCs/>
          <w:kern w:val="44"/>
          <w:sz w:val="24"/>
          <w:szCs w:val="24"/>
        </w:rPr>
      </w:pPr>
      <w:r w:rsidRPr="00B05F24">
        <w:rPr>
          <w:bCs/>
          <w:kern w:val="44"/>
          <w:sz w:val="24"/>
          <w:szCs w:val="24"/>
        </w:rPr>
        <w:t>}</w:t>
      </w:r>
    </w:p>
    <w:p w14:paraId="56EFCBD7" w14:textId="77777777" w:rsidR="004240C0" w:rsidRPr="00B05F24" w:rsidRDefault="004240C0" w:rsidP="00B06698">
      <w:pPr>
        <w:spacing w:line="300" w:lineRule="auto"/>
        <w:rPr>
          <w:bCs/>
          <w:kern w:val="44"/>
          <w:sz w:val="24"/>
          <w:szCs w:val="24"/>
        </w:rPr>
      </w:pPr>
      <w:r w:rsidRPr="00B05F24">
        <w:rPr>
          <w:bCs/>
          <w:kern w:val="44"/>
          <w:sz w:val="24"/>
          <w:szCs w:val="24"/>
        </w:rPr>
        <w:t>.navtable04 {</w:t>
      </w:r>
    </w:p>
    <w:p w14:paraId="486BE33A" w14:textId="77777777" w:rsidR="004240C0" w:rsidRPr="00B05F24" w:rsidRDefault="004240C0" w:rsidP="00B06698">
      <w:pPr>
        <w:spacing w:line="300" w:lineRule="auto"/>
        <w:rPr>
          <w:bCs/>
          <w:kern w:val="44"/>
          <w:sz w:val="24"/>
          <w:szCs w:val="24"/>
        </w:rPr>
      </w:pPr>
    </w:p>
    <w:p w14:paraId="6DF90607"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05693235"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2FB7D1E1" w14:textId="77777777" w:rsidR="004240C0" w:rsidRPr="00B05F24" w:rsidRDefault="004240C0" w:rsidP="00B06698">
      <w:pPr>
        <w:spacing w:line="300" w:lineRule="auto"/>
        <w:rPr>
          <w:bCs/>
          <w:kern w:val="44"/>
          <w:sz w:val="24"/>
          <w:szCs w:val="24"/>
        </w:rPr>
      </w:pPr>
      <w:r w:rsidRPr="00B05F24">
        <w:rPr>
          <w:bCs/>
          <w:kern w:val="44"/>
          <w:sz w:val="24"/>
          <w:szCs w:val="24"/>
        </w:rPr>
        <w:tab/>
        <w:t>color: #000000;</w:t>
      </w:r>
    </w:p>
    <w:p w14:paraId="39FB682D"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7CD84C1A" w14:textId="77777777" w:rsidR="004240C0" w:rsidRPr="00B05F24" w:rsidRDefault="004240C0" w:rsidP="00B06698">
      <w:pPr>
        <w:spacing w:line="300" w:lineRule="auto"/>
        <w:rPr>
          <w:bCs/>
          <w:kern w:val="44"/>
          <w:sz w:val="24"/>
          <w:szCs w:val="24"/>
        </w:rPr>
      </w:pPr>
      <w:r w:rsidRPr="00B05F24">
        <w:rPr>
          <w:bCs/>
          <w:kern w:val="44"/>
          <w:sz w:val="24"/>
          <w:szCs w:val="24"/>
        </w:rPr>
        <w:tab/>
        <w:t>text-align: center;</w:t>
      </w:r>
    </w:p>
    <w:p w14:paraId="10EC85C6"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b/>
        <w:t>float: left;</w:t>
      </w:r>
    </w:p>
    <w:p w14:paraId="5CD4A7DD"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navbutton04.gif);</w:t>
      </w:r>
    </w:p>
    <w:p w14:paraId="6538A632" w14:textId="77777777" w:rsidR="004240C0" w:rsidRPr="00B05F24" w:rsidRDefault="004240C0" w:rsidP="00B06698">
      <w:pPr>
        <w:spacing w:line="300" w:lineRule="auto"/>
        <w:rPr>
          <w:bCs/>
          <w:kern w:val="44"/>
          <w:sz w:val="24"/>
          <w:szCs w:val="24"/>
        </w:rPr>
      </w:pPr>
      <w:r w:rsidRPr="00B05F24">
        <w:rPr>
          <w:bCs/>
          <w:kern w:val="44"/>
          <w:sz w:val="24"/>
          <w:szCs w:val="24"/>
        </w:rPr>
        <w:tab/>
        <w:t>margin-right: 2px;</w:t>
      </w:r>
    </w:p>
    <w:p w14:paraId="494CAEFF" w14:textId="77777777" w:rsidR="004240C0" w:rsidRPr="00B05F24" w:rsidRDefault="004240C0" w:rsidP="00B06698">
      <w:pPr>
        <w:spacing w:line="300" w:lineRule="auto"/>
        <w:rPr>
          <w:bCs/>
          <w:kern w:val="44"/>
          <w:sz w:val="24"/>
          <w:szCs w:val="24"/>
        </w:rPr>
      </w:pPr>
      <w:r w:rsidRPr="00B05F24">
        <w:rPr>
          <w:bCs/>
          <w:kern w:val="44"/>
          <w:sz w:val="24"/>
          <w:szCs w:val="24"/>
        </w:rPr>
        <w:t>}</w:t>
      </w:r>
    </w:p>
    <w:p w14:paraId="1DE23685" w14:textId="77777777" w:rsidR="004240C0" w:rsidRPr="00B05F24" w:rsidRDefault="004240C0" w:rsidP="00B06698">
      <w:pPr>
        <w:spacing w:line="300" w:lineRule="auto"/>
        <w:rPr>
          <w:bCs/>
          <w:kern w:val="44"/>
          <w:sz w:val="24"/>
          <w:szCs w:val="24"/>
        </w:rPr>
      </w:pPr>
      <w:r w:rsidRPr="00B05F24">
        <w:rPr>
          <w:bCs/>
          <w:kern w:val="44"/>
          <w:sz w:val="24"/>
          <w:szCs w:val="24"/>
        </w:rPr>
        <w:t>.newtable03 {</w:t>
      </w:r>
    </w:p>
    <w:p w14:paraId="0A52438B" w14:textId="77777777" w:rsidR="004240C0" w:rsidRPr="00B05F24" w:rsidRDefault="004240C0" w:rsidP="00B06698">
      <w:pPr>
        <w:spacing w:line="300" w:lineRule="auto"/>
        <w:rPr>
          <w:bCs/>
          <w:kern w:val="44"/>
          <w:sz w:val="24"/>
          <w:szCs w:val="24"/>
        </w:rPr>
      </w:pPr>
    </w:p>
    <w:p w14:paraId="10F5D9F4"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42B730CB" w14:textId="77777777" w:rsidR="004240C0" w:rsidRPr="00B05F24" w:rsidRDefault="004240C0" w:rsidP="00B06698">
      <w:pPr>
        <w:spacing w:line="300" w:lineRule="auto"/>
        <w:rPr>
          <w:bCs/>
          <w:kern w:val="44"/>
          <w:sz w:val="24"/>
          <w:szCs w:val="24"/>
        </w:rPr>
      </w:pPr>
      <w:r w:rsidRPr="00B05F24">
        <w:rPr>
          <w:bCs/>
          <w:kern w:val="44"/>
          <w:sz w:val="24"/>
          <w:szCs w:val="24"/>
        </w:rPr>
        <w:tab/>
        <w:t>font-size: 14px;</w:t>
      </w:r>
    </w:p>
    <w:p w14:paraId="08D7BCB5"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576F20E1" w14:textId="77777777" w:rsidR="004240C0" w:rsidRPr="00B05F24" w:rsidRDefault="004240C0" w:rsidP="00B06698">
      <w:pPr>
        <w:spacing w:line="300" w:lineRule="auto"/>
        <w:rPr>
          <w:bCs/>
          <w:kern w:val="44"/>
          <w:sz w:val="24"/>
          <w:szCs w:val="24"/>
        </w:rPr>
      </w:pPr>
      <w:r w:rsidRPr="00B05F24">
        <w:rPr>
          <w:bCs/>
          <w:kern w:val="44"/>
          <w:sz w:val="24"/>
          <w:szCs w:val="24"/>
        </w:rPr>
        <w:tab/>
        <w:t>color: #FFFFFF;</w:t>
      </w:r>
    </w:p>
    <w:p w14:paraId="5D4D2942"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7434BACA" w14:textId="77777777" w:rsidR="004240C0" w:rsidRPr="00B05F24" w:rsidRDefault="004240C0" w:rsidP="00B06698">
      <w:pPr>
        <w:spacing w:line="300" w:lineRule="auto"/>
        <w:rPr>
          <w:bCs/>
          <w:kern w:val="44"/>
          <w:sz w:val="24"/>
          <w:szCs w:val="24"/>
        </w:rPr>
      </w:pPr>
      <w:r w:rsidRPr="00B05F24">
        <w:rPr>
          <w:bCs/>
          <w:kern w:val="44"/>
          <w:sz w:val="24"/>
          <w:szCs w:val="24"/>
        </w:rPr>
        <w:tab/>
        <w:t>text-align: center;</w:t>
      </w:r>
    </w:p>
    <w:p w14:paraId="25EED437" w14:textId="77777777" w:rsidR="004240C0" w:rsidRPr="00B05F24" w:rsidRDefault="004240C0" w:rsidP="00B06698">
      <w:pPr>
        <w:spacing w:line="300" w:lineRule="auto"/>
        <w:rPr>
          <w:bCs/>
          <w:kern w:val="44"/>
          <w:sz w:val="24"/>
          <w:szCs w:val="24"/>
        </w:rPr>
      </w:pPr>
      <w:r w:rsidRPr="00B05F24">
        <w:rPr>
          <w:bCs/>
          <w:kern w:val="44"/>
          <w:sz w:val="24"/>
          <w:szCs w:val="24"/>
        </w:rPr>
        <w:tab/>
        <w:t>float: left;</w:t>
      </w:r>
    </w:p>
    <w:p w14:paraId="56500CFC"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navbutton03.gif);</w:t>
      </w:r>
    </w:p>
    <w:p w14:paraId="580EF291" w14:textId="77777777" w:rsidR="004240C0" w:rsidRPr="00B05F24" w:rsidRDefault="004240C0" w:rsidP="00B06698">
      <w:pPr>
        <w:spacing w:line="300" w:lineRule="auto"/>
        <w:rPr>
          <w:bCs/>
          <w:kern w:val="44"/>
          <w:sz w:val="24"/>
          <w:szCs w:val="24"/>
        </w:rPr>
      </w:pPr>
      <w:r w:rsidRPr="00B05F24">
        <w:rPr>
          <w:bCs/>
          <w:kern w:val="44"/>
          <w:sz w:val="24"/>
          <w:szCs w:val="24"/>
        </w:rPr>
        <w:tab/>
        <w:t>margin-right: 2px;</w:t>
      </w:r>
    </w:p>
    <w:p w14:paraId="507C8868" w14:textId="77777777" w:rsidR="004240C0" w:rsidRPr="00B05F24" w:rsidRDefault="004240C0" w:rsidP="00B06698">
      <w:pPr>
        <w:spacing w:line="300" w:lineRule="auto"/>
        <w:rPr>
          <w:bCs/>
          <w:kern w:val="44"/>
          <w:sz w:val="24"/>
          <w:szCs w:val="24"/>
        </w:rPr>
      </w:pPr>
      <w:r w:rsidRPr="00B05F24">
        <w:rPr>
          <w:bCs/>
          <w:kern w:val="44"/>
          <w:sz w:val="24"/>
          <w:szCs w:val="24"/>
        </w:rPr>
        <w:t>}</w:t>
      </w:r>
    </w:p>
    <w:p w14:paraId="5489CE8E" w14:textId="77777777" w:rsidR="004240C0" w:rsidRPr="00B05F24" w:rsidRDefault="004240C0" w:rsidP="00B06698">
      <w:pPr>
        <w:spacing w:line="300" w:lineRule="auto"/>
        <w:rPr>
          <w:bCs/>
          <w:kern w:val="44"/>
          <w:sz w:val="24"/>
          <w:szCs w:val="24"/>
        </w:rPr>
      </w:pPr>
      <w:r w:rsidRPr="00B05F24">
        <w:rPr>
          <w:bCs/>
          <w:kern w:val="44"/>
          <w:sz w:val="24"/>
          <w:szCs w:val="24"/>
        </w:rPr>
        <w:t>.mxfont01 {</w:t>
      </w:r>
    </w:p>
    <w:p w14:paraId="45C5F015"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55982EF1" w14:textId="77777777" w:rsidR="004240C0" w:rsidRPr="00B05F24" w:rsidRDefault="004240C0" w:rsidP="00B06698">
      <w:pPr>
        <w:spacing w:line="300" w:lineRule="auto"/>
        <w:rPr>
          <w:bCs/>
          <w:kern w:val="44"/>
          <w:sz w:val="24"/>
          <w:szCs w:val="24"/>
        </w:rPr>
      </w:pPr>
      <w:r w:rsidRPr="00B05F24">
        <w:rPr>
          <w:bCs/>
          <w:kern w:val="44"/>
          <w:sz w:val="24"/>
          <w:szCs w:val="24"/>
        </w:rPr>
        <w:tab/>
        <w:t>font-size: 12px;</w:t>
      </w:r>
    </w:p>
    <w:p w14:paraId="4A4DC12C" w14:textId="77777777" w:rsidR="004240C0" w:rsidRPr="00B05F24" w:rsidRDefault="004240C0" w:rsidP="00B06698">
      <w:pPr>
        <w:spacing w:line="300" w:lineRule="auto"/>
        <w:rPr>
          <w:bCs/>
          <w:kern w:val="44"/>
          <w:sz w:val="24"/>
          <w:szCs w:val="24"/>
        </w:rPr>
      </w:pPr>
      <w:r w:rsidRPr="00B05F24">
        <w:rPr>
          <w:bCs/>
          <w:kern w:val="44"/>
          <w:sz w:val="24"/>
          <w:szCs w:val="24"/>
        </w:rPr>
        <w:tab/>
        <w:t>line-height: 20px;</w:t>
      </w:r>
    </w:p>
    <w:p w14:paraId="23F884DC" w14:textId="77777777" w:rsidR="004240C0" w:rsidRPr="00B05F24" w:rsidRDefault="004240C0" w:rsidP="00B06698">
      <w:pPr>
        <w:spacing w:line="300" w:lineRule="auto"/>
        <w:rPr>
          <w:bCs/>
          <w:kern w:val="44"/>
          <w:sz w:val="24"/>
          <w:szCs w:val="24"/>
        </w:rPr>
      </w:pPr>
      <w:r w:rsidRPr="00B05F24">
        <w:rPr>
          <w:bCs/>
          <w:kern w:val="44"/>
          <w:sz w:val="24"/>
          <w:szCs w:val="24"/>
        </w:rPr>
        <w:tab/>
        <w:t>color: #333333;</w:t>
      </w:r>
    </w:p>
    <w:p w14:paraId="100DB787"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79467415" w14:textId="77777777" w:rsidR="004240C0" w:rsidRPr="00B05F24" w:rsidRDefault="004240C0" w:rsidP="00B06698">
      <w:pPr>
        <w:spacing w:line="300" w:lineRule="auto"/>
        <w:rPr>
          <w:bCs/>
          <w:kern w:val="44"/>
          <w:sz w:val="24"/>
          <w:szCs w:val="24"/>
        </w:rPr>
      </w:pPr>
      <w:r w:rsidRPr="00B05F24">
        <w:rPr>
          <w:bCs/>
          <w:kern w:val="44"/>
          <w:sz w:val="24"/>
          <w:szCs w:val="24"/>
        </w:rPr>
        <w:t>}</w:t>
      </w:r>
    </w:p>
    <w:p w14:paraId="1EE032C1" w14:textId="77777777" w:rsidR="004240C0" w:rsidRPr="00B05F24" w:rsidRDefault="004240C0" w:rsidP="00B06698">
      <w:pPr>
        <w:spacing w:line="300" w:lineRule="auto"/>
        <w:rPr>
          <w:bCs/>
          <w:kern w:val="44"/>
          <w:sz w:val="24"/>
          <w:szCs w:val="24"/>
        </w:rPr>
      </w:pPr>
      <w:r w:rsidRPr="00B05F24">
        <w:rPr>
          <w:bCs/>
          <w:kern w:val="44"/>
          <w:sz w:val="24"/>
          <w:szCs w:val="24"/>
        </w:rPr>
        <w:t>.dhfont01 {</w:t>
      </w:r>
    </w:p>
    <w:p w14:paraId="1A07E9F6"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3CA73FA9" w14:textId="77777777" w:rsidR="004240C0" w:rsidRPr="00B05F24" w:rsidRDefault="004240C0" w:rsidP="00B06698">
      <w:pPr>
        <w:spacing w:line="300" w:lineRule="auto"/>
        <w:rPr>
          <w:bCs/>
          <w:kern w:val="44"/>
          <w:sz w:val="24"/>
          <w:szCs w:val="24"/>
        </w:rPr>
      </w:pPr>
      <w:r w:rsidRPr="00B05F24">
        <w:rPr>
          <w:bCs/>
          <w:kern w:val="44"/>
          <w:sz w:val="24"/>
          <w:szCs w:val="24"/>
        </w:rPr>
        <w:tab/>
        <w:t>font-size: 16px;</w:t>
      </w:r>
    </w:p>
    <w:p w14:paraId="77420032"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3A0E7B25" w14:textId="77777777" w:rsidR="004240C0" w:rsidRPr="00B05F24" w:rsidRDefault="004240C0" w:rsidP="00B06698">
      <w:pPr>
        <w:spacing w:line="300" w:lineRule="auto"/>
        <w:rPr>
          <w:bCs/>
          <w:kern w:val="44"/>
          <w:sz w:val="24"/>
          <w:szCs w:val="24"/>
        </w:rPr>
      </w:pPr>
      <w:r w:rsidRPr="00B05F24">
        <w:rPr>
          <w:bCs/>
          <w:kern w:val="44"/>
          <w:sz w:val="24"/>
          <w:szCs w:val="24"/>
        </w:rPr>
        <w:tab/>
        <w:t>color: #174B73;</w:t>
      </w:r>
    </w:p>
    <w:p w14:paraId="58971361"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36CF6162" w14:textId="77777777" w:rsidR="004240C0" w:rsidRPr="00B05F24" w:rsidRDefault="004240C0" w:rsidP="00B06698">
      <w:pPr>
        <w:spacing w:line="300" w:lineRule="auto"/>
        <w:rPr>
          <w:bCs/>
          <w:kern w:val="44"/>
          <w:sz w:val="24"/>
          <w:szCs w:val="24"/>
        </w:rPr>
      </w:pPr>
      <w:r w:rsidRPr="00B05F24">
        <w:rPr>
          <w:bCs/>
          <w:kern w:val="44"/>
          <w:sz w:val="24"/>
          <w:szCs w:val="24"/>
        </w:rPr>
        <w:t>}</w:t>
      </w:r>
    </w:p>
    <w:p w14:paraId="4CD7AAB7" w14:textId="77777777" w:rsidR="004240C0" w:rsidRPr="00B05F24" w:rsidRDefault="004240C0" w:rsidP="00B06698">
      <w:pPr>
        <w:spacing w:line="300" w:lineRule="auto"/>
        <w:rPr>
          <w:bCs/>
          <w:kern w:val="44"/>
          <w:sz w:val="24"/>
          <w:szCs w:val="24"/>
        </w:rPr>
      </w:pPr>
      <w:r w:rsidRPr="00B05F24">
        <w:rPr>
          <w:bCs/>
          <w:kern w:val="44"/>
          <w:sz w:val="24"/>
          <w:szCs w:val="24"/>
        </w:rPr>
        <w:t>.dhfont02 {</w:t>
      </w:r>
    </w:p>
    <w:p w14:paraId="08BD1E94"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5A4ABD0D" w14:textId="77777777" w:rsidR="004240C0" w:rsidRPr="00B05F24" w:rsidRDefault="004240C0" w:rsidP="00B06698">
      <w:pPr>
        <w:spacing w:line="300" w:lineRule="auto"/>
        <w:rPr>
          <w:bCs/>
          <w:kern w:val="44"/>
          <w:sz w:val="24"/>
          <w:szCs w:val="24"/>
        </w:rPr>
      </w:pPr>
      <w:r w:rsidRPr="00B05F24">
        <w:rPr>
          <w:bCs/>
          <w:kern w:val="44"/>
          <w:sz w:val="24"/>
          <w:szCs w:val="24"/>
        </w:rPr>
        <w:tab/>
        <w:t>font-size: 16px;</w:t>
      </w:r>
    </w:p>
    <w:p w14:paraId="004378CA"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377D816D" w14:textId="77777777" w:rsidR="004240C0" w:rsidRPr="00B05F24" w:rsidRDefault="004240C0" w:rsidP="00B06698">
      <w:pPr>
        <w:spacing w:line="300" w:lineRule="auto"/>
        <w:rPr>
          <w:bCs/>
          <w:kern w:val="44"/>
          <w:sz w:val="24"/>
          <w:szCs w:val="24"/>
        </w:rPr>
      </w:pPr>
      <w:r w:rsidRPr="00B05F24">
        <w:rPr>
          <w:bCs/>
          <w:kern w:val="44"/>
          <w:sz w:val="24"/>
          <w:szCs w:val="24"/>
        </w:rPr>
        <w:tab/>
        <w:t>color: #9D080D;</w:t>
      </w:r>
    </w:p>
    <w:p w14:paraId="64DAF43C" w14:textId="77777777" w:rsidR="004240C0" w:rsidRPr="00B05F24" w:rsidRDefault="004240C0" w:rsidP="00B06698">
      <w:pPr>
        <w:spacing w:line="300" w:lineRule="auto"/>
        <w:rPr>
          <w:bCs/>
          <w:kern w:val="44"/>
          <w:sz w:val="24"/>
          <w:szCs w:val="24"/>
        </w:rPr>
      </w:pPr>
      <w:r w:rsidRPr="00B05F24">
        <w:rPr>
          <w:bCs/>
          <w:kern w:val="44"/>
          <w:sz w:val="24"/>
          <w:szCs w:val="24"/>
        </w:rPr>
        <w:lastRenderedPageBreak/>
        <w:t>}</w:t>
      </w:r>
    </w:p>
    <w:p w14:paraId="3ED88E85" w14:textId="77777777" w:rsidR="004240C0" w:rsidRPr="00B05F24" w:rsidRDefault="004240C0" w:rsidP="00B06698">
      <w:pPr>
        <w:spacing w:line="300" w:lineRule="auto"/>
        <w:rPr>
          <w:bCs/>
          <w:kern w:val="44"/>
          <w:sz w:val="24"/>
          <w:szCs w:val="24"/>
        </w:rPr>
      </w:pPr>
      <w:r w:rsidRPr="00B05F24">
        <w:rPr>
          <w:bCs/>
          <w:kern w:val="44"/>
          <w:sz w:val="24"/>
          <w:szCs w:val="24"/>
        </w:rPr>
        <w:t>.dhfont03 {</w:t>
      </w:r>
    </w:p>
    <w:p w14:paraId="14E04D4D"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7C02334C" w14:textId="77777777" w:rsidR="004240C0" w:rsidRPr="00B05F24" w:rsidRDefault="004240C0" w:rsidP="00B06698">
      <w:pPr>
        <w:spacing w:line="300" w:lineRule="auto"/>
        <w:rPr>
          <w:bCs/>
          <w:kern w:val="44"/>
          <w:sz w:val="24"/>
          <w:szCs w:val="24"/>
        </w:rPr>
      </w:pPr>
      <w:r w:rsidRPr="00B05F24">
        <w:rPr>
          <w:bCs/>
          <w:kern w:val="44"/>
          <w:sz w:val="24"/>
          <w:szCs w:val="24"/>
        </w:rPr>
        <w:tab/>
        <w:t>font-size: 16px;</w:t>
      </w:r>
    </w:p>
    <w:p w14:paraId="7B76F0E1" w14:textId="77777777" w:rsidR="004240C0" w:rsidRPr="00B05F24" w:rsidRDefault="004240C0" w:rsidP="00B06698">
      <w:pPr>
        <w:spacing w:line="300" w:lineRule="auto"/>
        <w:rPr>
          <w:bCs/>
          <w:kern w:val="44"/>
          <w:sz w:val="24"/>
          <w:szCs w:val="24"/>
        </w:rPr>
      </w:pPr>
      <w:r w:rsidRPr="00B05F24">
        <w:rPr>
          <w:bCs/>
          <w:kern w:val="44"/>
          <w:sz w:val="24"/>
          <w:szCs w:val="24"/>
        </w:rPr>
        <w:tab/>
        <w:t>line-height: 24px;</w:t>
      </w:r>
    </w:p>
    <w:p w14:paraId="1D03D4C3" w14:textId="77777777" w:rsidR="004240C0" w:rsidRPr="00B05F24" w:rsidRDefault="004240C0" w:rsidP="00B06698">
      <w:pPr>
        <w:spacing w:line="300" w:lineRule="auto"/>
        <w:rPr>
          <w:bCs/>
          <w:kern w:val="44"/>
          <w:sz w:val="24"/>
          <w:szCs w:val="24"/>
        </w:rPr>
      </w:pPr>
      <w:r w:rsidRPr="00B05F24">
        <w:rPr>
          <w:bCs/>
          <w:kern w:val="44"/>
          <w:sz w:val="24"/>
          <w:szCs w:val="24"/>
        </w:rPr>
        <w:tab/>
        <w:t>color: #000000;</w:t>
      </w:r>
    </w:p>
    <w:p w14:paraId="3705FB68"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7B8A91F4" w14:textId="77777777" w:rsidR="004240C0" w:rsidRPr="00B05F24" w:rsidRDefault="004240C0" w:rsidP="00B06698">
      <w:pPr>
        <w:spacing w:line="300" w:lineRule="auto"/>
        <w:rPr>
          <w:bCs/>
          <w:kern w:val="44"/>
          <w:sz w:val="24"/>
          <w:szCs w:val="24"/>
        </w:rPr>
      </w:pPr>
      <w:r w:rsidRPr="00B05F24">
        <w:rPr>
          <w:bCs/>
          <w:kern w:val="44"/>
          <w:sz w:val="24"/>
          <w:szCs w:val="24"/>
        </w:rPr>
        <w:t>}</w:t>
      </w:r>
    </w:p>
    <w:p w14:paraId="0E0E414B" w14:textId="77777777" w:rsidR="004240C0" w:rsidRPr="00B05F24" w:rsidRDefault="004240C0" w:rsidP="00B06698">
      <w:pPr>
        <w:spacing w:line="300" w:lineRule="auto"/>
        <w:rPr>
          <w:bCs/>
          <w:kern w:val="44"/>
          <w:sz w:val="24"/>
          <w:szCs w:val="24"/>
        </w:rPr>
      </w:pPr>
      <w:r w:rsidRPr="00B05F24">
        <w:rPr>
          <w:bCs/>
          <w:kern w:val="44"/>
          <w:sz w:val="24"/>
          <w:szCs w:val="24"/>
        </w:rPr>
        <w:t>.dhfont04 {</w:t>
      </w:r>
    </w:p>
    <w:p w14:paraId="53EB9344"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0F7D7A50" w14:textId="77777777" w:rsidR="004240C0" w:rsidRPr="00B05F24" w:rsidRDefault="004240C0" w:rsidP="00B06698">
      <w:pPr>
        <w:spacing w:line="300" w:lineRule="auto"/>
        <w:rPr>
          <w:bCs/>
          <w:kern w:val="44"/>
          <w:sz w:val="24"/>
          <w:szCs w:val="24"/>
        </w:rPr>
      </w:pPr>
      <w:r w:rsidRPr="00B05F24">
        <w:rPr>
          <w:bCs/>
          <w:kern w:val="44"/>
          <w:sz w:val="24"/>
          <w:szCs w:val="24"/>
        </w:rPr>
        <w:tab/>
        <w:t>font-size: 14px;</w:t>
      </w:r>
    </w:p>
    <w:p w14:paraId="5BCA0409" w14:textId="77777777" w:rsidR="004240C0" w:rsidRPr="00B05F24" w:rsidRDefault="004240C0" w:rsidP="00B06698">
      <w:pPr>
        <w:spacing w:line="300" w:lineRule="auto"/>
        <w:rPr>
          <w:bCs/>
          <w:kern w:val="44"/>
          <w:sz w:val="24"/>
          <w:szCs w:val="24"/>
        </w:rPr>
      </w:pPr>
      <w:r w:rsidRPr="00B05F24">
        <w:rPr>
          <w:bCs/>
          <w:kern w:val="44"/>
          <w:sz w:val="24"/>
          <w:szCs w:val="24"/>
        </w:rPr>
        <w:tab/>
        <w:t>line-height: 24px;</w:t>
      </w:r>
    </w:p>
    <w:p w14:paraId="7009B737" w14:textId="77777777" w:rsidR="004240C0" w:rsidRPr="00B05F24" w:rsidRDefault="004240C0" w:rsidP="00B06698">
      <w:pPr>
        <w:spacing w:line="300" w:lineRule="auto"/>
        <w:rPr>
          <w:bCs/>
          <w:kern w:val="44"/>
          <w:sz w:val="24"/>
          <w:szCs w:val="24"/>
        </w:rPr>
      </w:pPr>
      <w:r w:rsidRPr="00B05F24">
        <w:rPr>
          <w:bCs/>
          <w:kern w:val="44"/>
          <w:sz w:val="24"/>
          <w:szCs w:val="24"/>
        </w:rPr>
        <w:tab/>
        <w:t>color: #000000;</w:t>
      </w:r>
    </w:p>
    <w:p w14:paraId="3FC6B30A"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44CF5C6D" w14:textId="77777777" w:rsidR="004240C0" w:rsidRPr="00B05F24" w:rsidRDefault="004240C0" w:rsidP="00B06698">
      <w:pPr>
        <w:spacing w:line="300" w:lineRule="auto"/>
        <w:rPr>
          <w:bCs/>
          <w:kern w:val="44"/>
          <w:sz w:val="24"/>
          <w:szCs w:val="24"/>
        </w:rPr>
      </w:pPr>
      <w:r w:rsidRPr="00B05F24">
        <w:rPr>
          <w:bCs/>
          <w:kern w:val="44"/>
          <w:sz w:val="24"/>
          <w:szCs w:val="24"/>
        </w:rPr>
        <w:t>}</w:t>
      </w:r>
    </w:p>
    <w:p w14:paraId="62199A9C" w14:textId="77777777" w:rsidR="004240C0" w:rsidRPr="00B05F24" w:rsidRDefault="004240C0" w:rsidP="00B06698">
      <w:pPr>
        <w:spacing w:line="300" w:lineRule="auto"/>
        <w:rPr>
          <w:bCs/>
          <w:kern w:val="44"/>
          <w:sz w:val="24"/>
          <w:szCs w:val="24"/>
        </w:rPr>
      </w:pPr>
      <w:r w:rsidRPr="00B05F24">
        <w:rPr>
          <w:bCs/>
          <w:kern w:val="44"/>
          <w:sz w:val="24"/>
          <w:szCs w:val="24"/>
        </w:rPr>
        <w:t>.dhfont05 {</w:t>
      </w:r>
    </w:p>
    <w:p w14:paraId="0B4D4AC9"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2F3ABB04" w14:textId="77777777" w:rsidR="004240C0" w:rsidRPr="00B05F24" w:rsidRDefault="004240C0" w:rsidP="00B06698">
      <w:pPr>
        <w:spacing w:line="300" w:lineRule="auto"/>
        <w:rPr>
          <w:bCs/>
          <w:kern w:val="44"/>
          <w:sz w:val="24"/>
          <w:szCs w:val="24"/>
        </w:rPr>
      </w:pPr>
      <w:r w:rsidRPr="00B05F24">
        <w:rPr>
          <w:bCs/>
          <w:kern w:val="44"/>
          <w:sz w:val="24"/>
          <w:szCs w:val="24"/>
        </w:rPr>
        <w:tab/>
        <w:t>font-size: 16px;</w:t>
      </w:r>
    </w:p>
    <w:p w14:paraId="7B25528E"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61DD0413" w14:textId="77777777" w:rsidR="004240C0" w:rsidRPr="00B05F24" w:rsidRDefault="004240C0" w:rsidP="00B06698">
      <w:pPr>
        <w:spacing w:line="300" w:lineRule="auto"/>
        <w:rPr>
          <w:bCs/>
          <w:kern w:val="44"/>
          <w:sz w:val="24"/>
          <w:szCs w:val="24"/>
        </w:rPr>
      </w:pPr>
      <w:r w:rsidRPr="00B05F24">
        <w:rPr>
          <w:bCs/>
          <w:kern w:val="44"/>
          <w:sz w:val="24"/>
          <w:szCs w:val="24"/>
        </w:rPr>
        <w:tab/>
        <w:t>color: #177B2F;</w:t>
      </w:r>
    </w:p>
    <w:p w14:paraId="76F23BB8"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45E9F47C" w14:textId="77777777" w:rsidR="004240C0" w:rsidRPr="00B05F24" w:rsidRDefault="004240C0" w:rsidP="00B06698">
      <w:pPr>
        <w:spacing w:line="300" w:lineRule="auto"/>
        <w:rPr>
          <w:bCs/>
          <w:kern w:val="44"/>
          <w:sz w:val="24"/>
          <w:szCs w:val="24"/>
        </w:rPr>
      </w:pPr>
      <w:r w:rsidRPr="00B05F24">
        <w:rPr>
          <w:bCs/>
          <w:kern w:val="44"/>
          <w:sz w:val="24"/>
          <w:szCs w:val="24"/>
        </w:rPr>
        <w:t>}</w:t>
      </w:r>
    </w:p>
    <w:p w14:paraId="3B550F71" w14:textId="77777777" w:rsidR="004240C0" w:rsidRPr="00B05F24" w:rsidRDefault="004240C0" w:rsidP="00B06698">
      <w:pPr>
        <w:spacing w:line="300" w:lineRule="auto"/>
        <w:rPr>
          <w:bCs/>
          <w:kern w:val="44"/>
          <w:sz w:val="24"/>
          <w:szCs w:val="24"/>
        </w:rPr>
      </w:pPr>
      <w:r w:rsidRPr="00B05F24">
        <w:rPr>
          <w:bCs/>
          <w:kern w:val="44"/>
          <w:sz w:val="24"/>
          <w:szCs w:val="24"/>
        </w:rPr>
        <w:t>.dhfont06 {</w:t>
      </w:r>
    </w:p>
    <w:p w14:paraId="493E2616"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7047F122" w14:textId="77777777" w:rsidR="004240C0" w:rsidRPr="00B05F24" w:rsidRDefault="004240C0" w:rsidP="00B06698">
      <w:pPr>
        <w:spacing w:line="300" w:lineRule="auto"/>
        <w:rPr>
          <w:bCs/>
          <w:kern w:val="44"/>
          <w:sz w:val="24"/>
          <w:szCs w:val="24"/>
        </w:rPr>
      </w:pPr>
      <w:r w:rsidRPr="00B05F24">
        <w:rPr>
          <w:bCs/>
          <w:kern w:val="44"/>
          <w:sz w:val="24"/>
          <w:szCs w:val="24"/>
        </w:rPr>
        <w:tab/>
        <w:t>font-size: 16px;</w:t>
      </w:r>
    </w:p>
    <w:p w14:paraId="12FA88B6"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305B5C0D" w14:textId="77777777" w:rsidR="004240C0" w:rsidRPr="00B05F24" w:rsidRDefault="004240C0" w:rsidP="00B06698">
      <w:pPr>
        <w:spacing w:line="300" w:lineRule="auto"/>
        <w:rPr>
          <w:bCs/>
          <w:kern w:val="44"/>
          <w:sz w:val="24"/>
          <w:szCs w:val="24"/>
        </w:rPr>
      </w:pPr>
      <w:r w:rsidRPr="00B05F24">
        <w:rPr>
          <w:bCs/>
          <w:kern w:val="44"/>
          <w:sz w:val="24"/>
          <w:szCs w:val="24"/>
        </w:rPr>
        <w:tab/>
        <w:t>color: #FF0000;</w:t>
      </w:r>
    </w:p>
    <w:p w14:paraId="3BE71F76" w14:textId="77777777" w:rsidR="004240C0" w:rsidRPr="00B05F24" w:rsidRDefault="004240C0" w:rsidP="00B06698">
      <w:pPr>
        <w:spacing w:line="300" w:lineRule="auto"/>
        <w:rPr>
          <w:bCs/>
          <w:kern w:val="44"/>
          <w:sz w:val="24"/>
          <w:szCs w:val="24"/>
        </w:rPr>
      </w:pPr>
      <w:r w:rsidRPr="00B05F24">
        <w:rPr>
          <w:bCs/>
          <w:kern w:val="44"/>
          <w:sz w:val="24"/>
          <w:szCs w:val="24"/>
        </w:rPr>
        <w:t>}</w:t>
      </w:r>
    </w:p>
    <w:p w14:paraId="2CAEC94F" w14:textId="77777777" w:rsidR="004240C0" w:rsidRPr="00B05F24" w:rsidRDefault="004240C0" w:rsidP="00B06698">
      <w:pPr>
        <w:spacing w:line="300" w:lineRule="auto"/>
        <w:rPr>
          <w:bCs/>
          <w:kern w:val="44"/>
          <w:sz w:val="24"/>
          <w:szCs w:val="24"/>
        </w:rPr>
      </w:pPr>
      <w:r w:rsidRPr="00B05F24">
        <w:rPr>
          <w:bCs/>
          <w:kern w:val="44"/>
          <w:sz w:val="24"/>
          <w:szCs w:val="24"/>
        </w:rPr>
        <w:t>.dhfont07 {</w:t>
      </w:r>
    </w:p>
    <w:p w14:paraId="486DB490" w14:textId="77777777" w:rsidR="004240C0" w:rsidRPr="00B05F24" w:rsidRDefault="004240C0" w:rsidP="00B06698">
      <w:pPr>
        <w:spacing w:line="300" w:lineRule="auto"/>
        <w:rPr>
          <w:bCs/>
          <w:kern w:val="44"/>
          <w:sz w:val="24"/>
          <w:szCs w:val="24"/>
        </w:rPr>
      </w:pPr>
      <w:r w:rsidRPr="00B05F24">
        <w:rPr>
          <w:bCs/>
          <w:kern w:val="44"/>
          <w:sz w:val="24"/>
          <w:szCs w:val="24"/>
        </w:rPr>
        <w:tab/>
        <w:t>font-family: Arial, Helvetica, sans-serif;</w:t>
      </w:r>
    </w:p>
    <w:p w14:paraId="33B4E27D" w14:textId="77777777" w:rsidR="004240C0" w:rsidRPr="00B05F24" w:rsidRDefault="004240C0" w:rsidP="00B06698">
      <w:pPr>
        <w:spacing w:line="300" w:lineRule="auto"/>
        <w:rPr>
          <w:bCs/>
          <w:kern w:val="44"/>
          <w:sz w:val="24"/>
          <w:szCs w:val="24"/>
        </w:rPr>
      </w:pPr>
      <w:r w:rsidRPr="00B05F24">
        <w:rPr>
          <w:bCs/>
          <w:kern w:val="44"/>
          <w:sz w:val="24"/>
          <w:szCs w:val="24"/>
        </w:rPr>
        <w:tab/>
        <w:t>font-size: 16px;</w:t>
      </w:r>
    </w:p>
    <w:p w14:paraId="3D6197A6" w14:textId="77777777" w:rsidR="004240C0" w:rsidRPr="00B05F24" w:rsidRDefault="004240C0" w:rsidP="00B06698">
      <w:pPr>
        <w:spacing w:line="300" w:lineRule="auto"/>
        <w:rPr>
          <w:bCs/>
          <w:kern w:val="44"/>
          <w:sz w:val="24"/>
          <w:szCs w:val="24"/>
        </w:rPr>
      </w:pPr>
      <w:r w:rsidRPr="00B05F24">
        <w:rPr>
          <w:bCs/>
          <w:kern w:val="44"/>
          <w:sz w:val="24"/>
          <w:szCs w:val="24"/>
        </w:rPr>
        <w:tab/>
        <w:t>color: #FF0000;</w:t>
      </w:r>
    </w:p>
    <w:p w14:paraId="640384A8" w14:textId="77777777" w:rsidR="004240C0" w:rsidRPr="00B05F24" w:rsidRDefault="004240C0" w:rsidP="00B06698">
      <w:pPr>
        <w:spacing w:line="300" w:lineRule="auto"/>
        <w:rPr>
          <w:bCs/>
          <w:kern w:val="44"/>
          <w:sz w:val="24"/>
          <w:szCs w:val="24"/>
        </w:rPr>
      </w:pPr>
      <w:r w:rsidRPr="00B05F24">
        <w:rPr>
          <w:bCs/>
          <w:kern w:val="44"/>
          <w:sz w:val="24"/>
          <w:szCs w:val="24"/>
        </w:rPr>
        <w:t>}</w:t>
      </w:r>
    </w:p>
    <w:p w14:paraId="76051A90" w14:textId="77777777" w:rsidR="004240C0" w:rsidRPr="00B05F24" w:rsidRDefault="004240C0" w:rsidP="00B06698">
      <w:pPr>
        <w:spacing w:line="300" w:lineRule="auto"/>
        <w:rPr>
          <w:bCs/>
          <w:kern w:val="44"/>
          <w:sz w:val="24"/>
          <w:szCs w:val="24"/>
        </w:rPr>
      </w:pPr>
    </w:p>
    <w:p w14:paraId="3CD8F7FB" w14:textId="77777777" w:rsidR="004240C0" w:rsidRPr="00B05F24" w:rsidRDefault="004240C0" w:rsidP="00B06698">
      <w:pPr>
        <w:spacing w:line="300" w:lineRule="auto"/>
        <w:rPr>
          <w:bCs/>
          <w:kern w:val="44"/>
          <w:sz w:val="24"/>
          <w:szCs w:val="24"/>
        </w:rPr>
      </w:pPr>
      <w:r w:rsidRPr="00B05F24">
        <w:rPr>
          <w:bCs/>
          <w:kern w:val="44"/>
          <w:sz w:val="24"/>
          <w:szCs w:val="24"/>
        </w:rPr>
        <w:t>.dhtextfiled {</w:t>
      </w:r>
    </w:p>
    <w:p w14:paraId="6AAE20C9" w14:textId="77777777" w:rsidR="004240C0" w:rsidRPr="00B05F24" w:rsidRDefault="004240C0" w:rsidP="00B06698">
      <w:pPr>
        <w:spacing w:line="300" w:lineRule="auto"/>
        <w:rPr>
          <w:bCs/>
          <w:kern w:val="44"/>
          <w:sz w:val="24"/>
          <w:szCs w:val="24"/>
        </w:rPr>
      </w:pPr>
      <w:r w:rsidRPr="00B05F24">
        <w:rPr>
          <w:rFonts w:hint="eastAsia"/>
          <w:bCs/>
          <w:kern w:val="44"/>
          <w:sz w:val="24"/>
          <w:szCs w:val="24"/>
        </w:rPr>
        <w:lastRenderedPageBreak/>
        <w:tab/>
        <w:t>font-family: "</w:t>
      </w:r>
      <w:r w:rsidRPr="00B05F24">
        <w:rPr>
          <w:rFonts w:hint="eastAsia"/>
          <w:bCs/>
          <w:kern w:val="44"/>
          <w:sz w:val="24"/>
          <w:szCs w:val="24"/>
        </w:rPr>
        <w:t>宋体</w:t>
      </w:r>
      <w:r w:rsidRPr="00B05F24">
        <w:rPr>
          <w:rFonts w:hint="eastAsia"/>
          <w:bCs/>
          <w:kern w:val="44"/>
          <w:sz w:val="24"/>
          <w:szCs w:val="24"/>
        </w:rPr>
        <w:t>";</w:t>
      </w:r>
    </w:p>
    <w:p w14:paraId="352CBF99" w14:textId="77777777" w:rsidR="004240C0" w:rsidRPr="00B05F24" w:rsidRDefault="004240C0" w:rsidP="00B06698">
      <w:pPr>
        <w:spacing w:line="300" w:lineRule="auto"/>
        <w:rPr>
          <w:bCs/>
          <w:kern w:val="44"/>
          <w:sz w:val="24"/>
          <w:szCs w:val="24"/>
        </w:rPr>
      </w:pPr>
      <w:r w:rsidRPr="00B05F24">
        <w:rPr>
          <w:bCs/>
          <w:kern w:val="44"/>
          <w:sz w:val="24"/>
          <w:szCs w:val="24"/>
        </w:rPr>
        <w:tab/>
        <w:t>font-size: 16px;</w:t>
      </w:r>
    </w:p>
    <w:p w14:paraId="10BF1EBC" w14:textId="77777777" w:rsidR="004240C0" w:rsidRPr="00B05F24" w:rsidRDefault="004240C0" w:rsidP="00B06698">
      <w:pPr>
        <w:spacing w:line="300" w:lineRule="auto"/>
        <w:rPr>
          <w:bCs/>
          <w:kern w:val="44"/>
          <w:sz w:val="24"/>
          <w:szCs w:val="24"/>
        </w:rPr>
      </w:pPr>
      <w:r w:rsidRPr="00B05F24">
        <w:rPr>
          <w:bCs/>
          <w:kern w:val="44"/>
          <w:sz w:val="24"/>
          <w:szCs w:val="24"/>
        </w:rPr>
        <w:tab/>
        <w:t>height: 30px;</w:t>
      </w:r>
    </w:p>
    <w:p w14:paraId="0F0AD716" w14:textId="77777777" w:rsidR="004240C0" w:rsidRPr="00B05F24" w:rsidRDefault="004240C0" w:rsidP="00B06698">
      <w:pPr>
        <w:spacing w:line="300" w:lineRule="auto"/>
        <w:rPr>
          <w:bCs/>
          <w:kern w:val="44"/>
          <w:sz w:val="24"/>
          <w:szCs w:val="24"/>
        </w:rPr>
      </w:pPr>
      <w:r w:rsidRPr="00B05F24">
        <w:rPr>
          <w:bCs/>
          <w:kern w:val="44"/>
          <w:sz w:val="24"/>
          <w:szCs w:val="24"/>
        </w:rPr>
        <w:tab/>
        <w:t>color: #000000;</w:t>
      </w:r>
    </w:p>
    <w:p w14:paraId="2DEA10BB" w14:textId="77777777" w:rsidR="004240C0" w:rsidRPr="00B05F24" w:rsidRDefault="004240C0" w:rsidP="00B06698">
      <w:pPr>
        <w:spacing w:line="300" w:lineRule="auto"/>
        <w:rPr>
          <w:bCs/>
          <w:kern w:val="44"/>
          <w:sz w:val="24"/>
          <w:szCs w:val="24"/>
        </w:rPr>
      </w:pPr>
      <w:r w:rsidRPr="00B05F24">
        <w:rPr>
          <w:bCs/>
          <w:kern w:val="44"/>
          <w:sz w:val="24"/>
          <w:szCs w:val="24"/>
        </w:rPr>
        <w:tab/>
        <w:t>padding-top: 5px;</w:t>
      </w:r>
    </w:p>
    <w:p w14:paraId="07909015" w14:textId="77777777" w:rsidR="004240C0" w:rsidRPr="00B05F24" w:rsidRDefault="004240C0" w:rsidP="00B06698">
      <w:pPr>
        <w:spacing w:line="300" w:lineRule="auto"/>
        <w:rPr>
          <w:bCs/>
          <w:kern w:val="44"/>
          <w:sz w:val="24"/>
          <w:szCs w:val="24"/>
        </w:rPr>
      </w:pPr>
      <w:r w:rsidRPr="00B05F24">
        <w:rPr>
          <w:bCs/>
          <w:kern w:val="44"/>
          <w:sz w:val="24"/>
          <w:szCs w:val="24"/>
        </w:rPr>
        <w:t>}</w:t>
      </w:r>
    </w:p>
    <w:p w14:paraId="4FF4274E" w14:textId="77777777" w:rsidR="004240C0" w:rsidRPr="00B05F24" w:rsidRDefault="004240C0" w:rsidP="00B06698">
      <w:pPr>
        <w:spacing w:line="300" w:lineRule="auto"/>
        <w:rPr>
          <w:bCs/>
          <w:kern w:val="44"/>
          <w:sz w:val="24"/>
          <w:szCs w:val="24"/>
        </w:rPr>
      </w:pPr>
    </w:p>
    <w:p w14:paraId="6494C595" w14:textId="77777777" w:rsidR="004240C0" w:rsidRPr="00B05F24" w:rsidRDefault="004240C0" w:rsidP="00B06698">
      <w:pPr>
        <w:spacing w:line="300" w:lineRule="auto"/>
        <w:rPr>
          <w:bCs/>
          <w:kern w:val="44"/>
          <w:sz w:val="24"/>
          <w:szCs w:val="24"/>
        </w:rPr>
      </w:pPr>
    </w:p>
    <w:p w14:paraId="3A6CD4B3" w14:textId="77777777" w:rsidR="004240C0" w:rsidRPr="00B05F24" w:rsidRDefault="004240C0" w:rsidP="00B06698">
      <w:pPr>
        <w:spacing w:line="300" w:lineRule="auto"/>
        <w:rPr>
          <w:bCs/>
          <w:kern w:val="44"/>
          <w:sz w:val="24"/>
          <w:szCs w:val="24"/>
        </w:rPr>
      </w:pPr>
      <w:r w:rsidRPr="00B05F24">
        <w:rPr>
          <w:bCs/>
          <w:kern w:val="44"/>
          <w:sz w:val="24"/>
          <w:szCs w:val="24"/>
        </w:rPr>
        <w:t>.dhbutton01 {</w:t>
      </w:r>
    </w:p>
    <w:p w14:paraId="7C289C42"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3CFF89E3" w14:textId="77777777" w:rsidR="004240C0" w:rsidRPr="00B05F24" w:rsidRDefault="004240C0" w:rsidP="00B06698">
      <w:pPr>
        <w:spacing w:line="300" w:lineRule="auto"/>
        <w:rPr>
          <w:bCs/>
          <w:kern w:val="44"/>
          <w:sz w:val="24"/>
          <w:szCs w:val="24"/>
        </w:rPr>
      </w:pPr>
      <w:r w:rsidRPr="00B05F24">
        <w:rPr>
          <w:bCs/>
          <w:kern w:val="44"/>
          <w:sz w:val="24"/>
          <w:szCs w:val="24"/>
        </w:rPr>
        <w:tab/>
        <w:t>font-size: 16px;</w:t>
      </w:r>
    </w:p>
    <w:p w14:paraId="32599152" w14:textId="77777777" w:rsidR="004240C0" w:rsidRPr="00B05F24" w:rsidRDefault="004240C0" w:rsidP="00B06698">
      <w:pPr>
        <w:spacing w:line="300" w:lineRule="auto"/>
        <w:rPr>
          <w:bCs/>
          <w:kern w:val="44"/>
          <w:sz w:val="24"/>
          <w:szCs w:val="24"/>
        </w:rPr>
      </w:pPr>
      <w:r w:rsidRPr="00B05F24">
        <w:rPr>
          <w:bCs/>
          <w:kern w:val="44"/>
          <w:sz w:val="24"/>
          <w:szCs w:val="24"/>
        </w:rPr>
        <w:tab/>
        <w:t>color: #004A80;</w:t>
      </w:r>
    </w:p>
    <w:p w14:paraId="3128D80C" w14:textId="77777777" w:rsidR="004240C0" w:rsidRPr="00B05F24" w:rsidRDefault="004240C0" w:rsidP="00B06698">
      <w:pPr>
        <w:spacing w:line="300" w:lineRule="auto"/>
        <w:rPr>
          <w:bCs/>
          <w:kern w:val="44"/>
          <w:sz w:val="24"/>
          <w:szCs w:val="24"/>
        </w:rPr>
      </w:pPr>
      <w:r w:rsidRPr="00B05F24">
        <w:rPr>
          <w:bCs/>
          <w:kern w:val="44"/>
          <w:sz w:val="24"/>
          <w:szCs w:val="24"/>
        </w:rPr>
        <w:tab/>
        <w:t>text-align: center;</w:t>
      </w:r>
    </w:p>
    <w:p w14:paraId="06F5155C"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dhbutton01.gif);</w:t>
      </w:r>
    </w:p>
    <w:p w14:paraId="03412B77" w14:textId="77777777" w:rsidR="004240C0" w:rsidRPr="00B05F24" w:rsidRDefault="004240C0" w:rsidP="00B06698">
      <w:pPr>
        <w:spacing w:line="300" w:lineRule="auto"/>
        <w:rPr>
          <w:bCs/>
          <w:kern w:val="44"/>
          <w:sz w:val="24"/>
          <w:szCs w:val="24"/>
        </w:rPr>
      </w:pPr>
      <w:r w:rsidRPr="00B05F24">
        <w:rPr>
          <w:bCs/>
          <w:kern w:val="44"/>
          <w:sz w:val="24"/>
          <w:szCs w:val="24"/>
        </w:rPr>
        <w:tab/>
        <w:t>height: 30px;</w:t>
      </w:r>
    </w:p>
    <w:p w14:paraId="762D1AD1" w14:textId="77777777" w:rsidR="004240C0" w:rsidRPr="00B05F24" w:rsidRDefault="004240C0" w:rsidP="00B06698">
      <w:pPr>
        <w:spacing w:line="300" w:lineRule="auto"/>
        <w:rPr>
          <w:bCs/>
          <w:kern w:val="44"/>
          <w:sz w:val="24"/>
          <w:szCs w:val="24"/>
        </w:rPr>
      </w:pPr>
      <w:r w:rsidRPr="00B05F24">
        <w:rPr>
          <w:bCs/>
          <w:kern w:val="44"/>
          <w:sz w:val="24"/>
          <w:szCs w:val="24"/>
        </w:rPr>
        <w:tab/>
        <w:t>width: 128px;</w:t>
      </w:r>
    </w:p>
    <w:p w14:paraId="3B6AB2AC" w14:textId="77777777" w:rsidR="004240C0" w:rsidRPr="00B05F24" w:rsidRDefault="004240C0" w:rsidP="00B06698">
      <w:pPr>
        <w:spacing w:line="300" w:lineRule="auto"/>
        <w:rPr>
          <w:bCs/>
          <w:kern w:val="44"/>
          <w:sz w:val="24"/>
          <w:szCs w:val="24"/>
        </w:rPr>
      </w:pPr>
      <w:r w:rsidRPr="00B05F24">
        <w:rPr>
          <w:bCs/>
          <w:kern w:val="44"/>
          <w:sz w:val="24"/>
          <w:szCs w:val="24"/>
        </w:rPr>
        <w:tab/>
        <w:t>border-top-width: 0px;</w:t>
      </w:r>
    </w:p>
    <w:p w14:paraId="07554CBA" w14:textId="77777777" w:rsidR="004240C0" w:rsidRPr="00B05F24" w:rsidRDefault="004240C0" w:rsidP="00B06698">
      <w:pPr>
        <w:spacing w:line="300" w:lineRule="auto"/>
        <w:rPr>
          <w:bCs/>
          <w:kern w:val="44"/>
          <w:sz w:val="24"/>
          <w:szCs w:val="24"/>
        </w:rPr>
      </w:pPr>
      <w:r w:rsidRPr="00B05F24">
        <w:rPr>
          <w:bCs/>
          <w:kern w:val="44"/>
          <w:sz w:val="24"/>
          <w:szCs w:val="24"/>
        </w:rPr>
        <w:tab/>
        <w:t>border-right-width: 0px;</w:t>
      </w:r>
    </w:p>
    <w:p w14:paraId="6E6D1FAF" w14:textId="77777777" w:rsidR="004240C0" w:rsidRPr="00B05F24" w:rsidRDefault="004240C0" w:rsidP="00B06698">
      <w:pPr>
        <w:spacing w:line="300" w:lineRule="auto"/>
        <w:rPr>
          <w:bCs/>
          <w:kern w:val="44"/>
          <w:sz w:val="24"/>
          <w:szCs w:val="24"/>
        </w:rPr>
      </w:pPr>
      <w:r w:rsidRPr="00B05F24">
        <w:rPr>
          <w:bCs/>
          <w:kern w:val="44"/>
          <w:sz w:val="24"/>
          <w:szCs w:val="24"/>
        </w:rPr>
        <w:tab/>
        <w:t>border-bottom-width: 0px;</w:t>
      </w:r>
    </w:p>
    <w:p w14:paraId="6B656B8A" w14:textId="77777777" w:rsidR="004240C0" w:rsidRPr="00B05F24" w:rsidRDefault="004240C0" w:rsidP="00B06698">
      <w:pPr>
        <w:spacing w:line="300" w:lineRule="auto"/>
        <w:rPr>
          <w:bCs/>
          <w:kern w:val="44"/>
          <w:sz w:val="24"/>
          <w:szCs w:val="24"/>
        </w:rPr>
      </w:pPr>
      <w:r w:rsidRPr="00B05F24">
        <w:rPr>
          <w:bCs/>
          <w:kern w:val="44"/>
          <w:sz w:val="24"/>
          <w:szCs w:val="24"/>
        </w:rPr>
        <w:tab/>
        <w:t>border-left-width: 0px;</w:t>
      </w:r>
    </w:p>
    <w:p w14:paraId="2CDB8DC9" w14:textId="77777777" w:rsidR="004240C0" w:rsidRPr="00B05F24" w:rsidRDefault="004240C0" w:rsidP="00B06698">
      <w:pPr>
        <w:spacing w:line="300" w:lineRule="auto"/>
        <w:rPr>
          <w:bCs/>
          <w:kern w:val="44"/>
          <w:sz w:val="24"/>
          <w:szCs w:val="24"/>
        </w:rPr>
      </w:pPr>
      <w:r w:rsidRPr="00B05F24">
        <w:rPr>
          <w:bCs/>
          <w:kern w:val="44"/>
          <w:sz w:val="24"/>
          <w:szCs w:val="24"/>
        </w:rPr>
        <w:tab/>
        <w:t>border-top-style: none;</w:t>
      </w:r>
    </w:p>
    <w:p w14:paraId="7DDB2D36" w14:textId="77777777" w:rsidR="004240C0" w:rsidRPr="00B05F24" w:rsidRDefault="004240C0" w:rsidP="00B06698">
      <w:pPr>
        <w:spacing w:line="300" w:lineRule="auto"/>
        <w:rPr>
          <w:bCs/>
          <w:kern w:val="44"/>
          <w:sz w:val="24"/>
          <w:szCs w:val="24"/>
        </w:rPr>
      </w:pPr>
      <w:r w:rsidRPr="00B05F24">
        <w:rPr>
          <w:bCs/>
          <w:kern w:val="44"/>
          <w:sz w:val="24"/>
          <w:szCs w:val="24"/>
        </w:rPr>
        <w:tab/>
        <w:t>border-right-style: none;</w:t>
      </w:r>
    </w:p>
    <w:p w14:paraId="5C625E9C" w14:textId="77777777" w:rsidR="004240C0" w:rsidRPr="00B05F24" w:rsidRDefault="004240C0" w:rsidP="00B06698">
      <w:pPr>
        <w:spacing w:line="300" w:lineRule="auto"/>
        <w:rPr>
          <w:bCs/>
          <w:kern w:val="44"/>
          <w:sz w:val="24"/>
          <w:szCs w:val="24"/>
        </w:rPr>
      </w:pPr>
      <w:r w:rsidRPr="00B05F24">
        <w:rPr>
          <w:bCs/>
          <w:kern w:val="44"/>
          <w:sz w:val="24"/>
          <w:szCs w:val="24"/>
        </w:rPr>
        <w:tab/>
        <w:t>border-bottom-style: none;</w:t>
      </w:r>
    </w:p>
    <w:p w14:paraId="44D47963" w14:textId="77777777" w:rsidR="004240C0" w:rsidRPr="00B05F24" w:rsidRDefault="004240C0" w:rsidP="00B06698">
      <w:pPr>
        <w:spacing w:line="300" w:lineRule="auto"/>
        <w:rPr>
          <w:bCs/>
          <w:kern w:val="44"/>
          <w:sz w:val="24"/>
          <w:szCs w:val="24"/>
        </w:rPr>
      </w:pPr>
      <w:r w:rsidRPr="00B05F24">
        <w:rPr>
          <w:bCs/>
          <w:kern w:val="44"/>
          <w:sz w:val="24"/>
          <w:szCs w:val="24"/>
        </w:rPr>
        <w:tab/>
        <w:t>border-left-style: none;</w:t>
      </w:r>
    </w:p>
    <w:p w14:paraId="2641A854" w14:textId="77777777" w:rsidR="004240C0" w:rsidRPr="00B05F24" w:rsidRDefault="004240C0" w:rsidP="00B06698">
      <w:pPr>
        <w:spacing w:line="300" w:lineRule="auto"/>
        <w:rPr>
          <w:bCs/>
          <w:kern w:val="44"/>
          <w:sz w:val="24"/>
          <w:szCs w:val="24"/>
        </w:rPr>
      </w:pPr>
      <w:r w:rsidRPr="00B05F24">
        <w:rPr>
          <w:bCs/>
          <w:kern w:val="44"/>
          <w:sz w:val="24"/>
          <w:szCs w:val="24"/>
        </w:rPr>
        <w:t>}</w:t>
      </w:r>
    </w:p>
    <w:p w14:paraId="3FE35E6E" w14:textId="77777777" w:rsidR="004240C0" w:rsidRPr="00B05F24" w:rsidRDefault="004240C0" w:rsidP="00B06698">
      <w:pPr>
        <w:spacing w:line="300" w:lineRule="auto"/>
        <w:rPr>
          <w:bCs/>
          <w:kern w:val="44"/>
          <w:sz w:val="24"/>
          <w:szCs w:val="24"/>
        </w:rPr>
      </w:pPr>
      <w:r w:rsidRPr="00B05F24">
        <w:rPr>
          <w:bCs/>
          <w:kern w:val="44"/>
          <w:sz w:val="24"/>
          <w:szCs w:val="24"/>
        </w:rPr>
        <w:t>.dhbutton02 {</w:t>
      </w:r>
    </w:p>
    <w:p w14:paraId="10AA797B"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77031D27" w14:textId="77777777" w:rsidR="004240C0" w:rsidRPr="00B05F24" w:rsidRDefault="004240C0" w:rsidP="00B06698">
      <w:pPr>
        <w:spacing w:line="300" w:lineRule="auto"/>
        <w:rPr>
          <w:bCs/>
          <w:kern w:val="44"/>
          <w:sz w:val="24"/>
          <w:szCs w:val="24"/>
        </w:rPr>
      </w:pPr>
      <w:r w:rsidRPr="00B05F24">
        <w:rPr>
          <w:bCs/>
          <w:kern w:val="44"/>
          <w:sz w:val="24"/>
          <w:szCs w:val="24"/>
        </w:rPr>
        <w:tab/>
        <w:t>font-size: 16px;</w:t>
      </w:r>
    </w:p>
    <w:p w14:paraId="4D824738" w14:textId="77777777" w:rsidR="004240C0" w:rsidRPr="00B05F24" w:rsidRDefault="004240C0" w:rsidP="00B06698">
      <w:pPr>
        <w:spacing w:line="300" w:lineRule="auto"/>
        <w:rPr>
          <w:bCs/>
          <w:kern w:val="44"/>
          <w:sz w:val="24"/>
          <w:szCs w:val="24"/>
        </w:rPr>
      </w:pPr>
      <w:r w:rsidRPr="00B05F24">
        <w:rPr>
          <w:bCs/>
          <w:kern w:val="44"/>
          <w:sz w:val="24"/>
          <w:szCs w:val="24"/>
        </w:rPr>
        <w:tab/>
        <w:t>color: #803600;</w:t>
      </w:r>
    </w:p>
    <w:p w14:paraId="19F31852" w14:textId="77777777" w:rsidR="004240C0" w:rsidRPr="00B05F24" w:rsidRDefault="004240C0" w:rsidP="00B06698">
      <w:pPr>
        <w:spacing w:line="300" w:lineRule="auto"/>
        <w:rPr>
          <w:bCs/>
          <w:kern w:val="44"/>
          <w:sz w:val="24"/>
          <w:szCs w:val="24"/>
        </w:rPr>
      </w:pPr>
      <w:r w:rsidRPr="00B05F24">
        <w:rPr>
          <w:bCs/>
          <w:kern w:val="44"/>
          <w:sz w:val="24"/>
          <w:szCs w:val="24"/>
        </w:rPr>
        <w:tab/>
        <w:t>text-align: center;</w:t>
      </w:r>
    </w:p>
    <w:p w14:paraId="1DF8C7A0" w14:textId="77777777" w:rsidR="004240C0" w:rsidRPr="00B05F24" w:rsidRDefault="004240C0" w:rsidP="00B06698">
      <w:pPr>
        <w:spacing w:line="300" w:lineRule="auto"/>
        <w:rPr>
          <w:bCs/>
          <w:kern w:val="44"/>
          <w:sz w:val="24"/>
          <w:szCs w:val="24"/>
        </w:rPr>
      </w:pPr>
      <w:r w:rsidRPr="00B05F24">
        <w:rPr>
          <w:bCs/>
          <w:kern w:val="44"/>
          <w:sz w:val="24"/>
          <w:szCs w:val="24"/>
        </w:rPr>
        <w:tab/>
        <w:t>height: 30px;</w:t>
      </w:r>
    </w:p>
    <w:p w14:paraId="6C0F03B0" w14:textId="77777777" w:rsidR="004240C0" w:rsidRPr="00B05F24" w:rsidRDefault="004240C0" w:rsidP="00B06698">
      <w:pPr>
        <w:spacing w:line="300" w:lineRule="auto"/>
        <w:rPr>
          <w:bCs/>
          <w:kern w:val="44"/>
          <w:sz w:val="24"/>
          <w:szCs w:val="24"/>
        </w:rPr>
      </w:pPr>
      <w:r w:rsidRPr="00B05F24">
        <w:rPr>
          <w:bCs/>
          <w:kern w:val="44"/>
          <w:sz w:val="24"/>
          <w:szCs w:val="24"/>
        </w:rPr>
        <w:tab/>
        <w:t>width: 128px;</w:t>
      </w:r>
    </w:p>
    <w:p w14:paraId="170D6A7B"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dhbutton02.gif);</w:t>
      </w:r>
    </w:p>
    <w:p w14:paraId="78BAA79A" w14:textId="77777777" w:rsidR="004240C0" w:rsidRPr="00B05F24" w:rsidRDefault="004240C0" w:rsidP="00B06698">
      <w:pPr>
        <w:spacing w:line="300" w:lineRule="auto"/>
        <w:rPr>
          <w:bCs/>
          <w:kern w:val="44"/>
          <w:sz w:val="24"/>
          <w:szCs w:val="24"/>
        </w:rPr>
      </w:pPr>
      <w:r w:rsidRPr="00B05F24">
        <w:rPr>
          <w:bCs/>
          <w:kern w:val="44"/>
          <w:sz w:val="24"/>
          <w:szCs w:val="24"/>
        </w:rPr>
        <w:tab/>
        <w:t>border-top-width: 0px;</w:t>
      </w:r>
    </w:p>
    <w:p w14:paraId="2BBCC49E" w14:textId="77777777" w:rsidR="004240C0" w:rsidRPr="00B05F24" w:rsidRDefault="004240C0" w:rsidP="00B06698">
      <w:pPr>
        <w:spacing w:line="300" w:lineRule="auto"/>
        <w:rPr>
          <w:bCs/>
          <w:kern w:val="44"/>
          <w:sz w:val="24"/>
          <w:szCs w:val="24"/>
        </w:rPr>
      </w:pPr>
      <w:r w:rsidRPr="00B05F24">
        <w:rPr>
          <w:bCs/>
          <w:kern w:val="44"/>
          <w:sz w:val="24"/>
          <w:szCs w:val="24"/>
        </w:rPr>
        <w:tab/>
        <w:t>border-right-width: 0px;</w:t>
      </w:r>
    </w:p>
    <w:p w14:paraId="03CFBD0A"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b/>
        <w:t>border-bottom-width: 0px;</w:t>
      </w:r>
    </w:p>
    <w:p w14:paraId="5393E1BA" w14:textId="77777777" w:rsidR="004240C0" w:rsidRPr="00B05F24" w:rsidRDefault="004240C0" w:rsidP="00B06698">
      <w:pPr>
        <w:spacing w:line="300" w:lineRule="auto"/>
        <w:rPr>
          <w:bCs/>
          <w:kern w:val="44"/>
          <w:sz w:val="24"/>
          <w:szCs w:val="24"/>
        </w:rPr>
      </w:pPr>
      <w:r w:rsidRPr="00B05F24">
        <w:rPr>
          <w:bCs/>
          <w:kern w:val="44"/>
          <w:sz w:val="24"/>
          <w:szCs w:val="24"/>
        </w:rPr>
        <w:tab/>
        <w:t>border-left-width: 0px;</w:t>
      </w:r>
    </w:p>
    <w:p w14:paraId="6B478624" w14:textId="77777777" w:rsidR="004240C0" w:rsidRPr="00B05F24" w:rsidRDefault="004240C0" w:rsidP="00B06698">
      <w:pPr>
        <w:spacing w:line="300" w:lineRule="auto"/>
        <w:rPr>
          <w:bCs/>
          <w:kern w:val="44"/>
          <w:sz w:val="24"/>
          <w:szCs w:val="24"/>
        </w:rPr>
      </w:pPr>
      <w:r w:rsidRPr="00B05F24">
        <w:rPr>
          <w:bCs/>
          <w:kern w:val="44"/>
          <w:sz w:val="24"/>
          <w:szCs w:val="24"/>
        </w:rPr>
        <w:tab/>
        <w:t>border-top-style: solid;</w:t>
      </w:r>
    </w:p>
    <w:p w14:paraId="31F210A9" w14:textId="77777777" w:rsidR="004240C0" w:rsidRPr="00B05F24" w:rsidRDefault="004240C0" w:rsidP="00B06698">
      <w:pPr>
        <w:spacing w:line="300" w:lineRule="auto"/>
        <w:rPr>
          <w:bCs/>
          <w:kern w:val="44"/>
          <w:sz w:val="24"/>
          <w:szCs w:val="24"/>
        </w:rPr>
      </w:pPr>
      <w:r w:rsidRPr="00B05F24">
        <w:rPr>
          <w:bCs/>
          <w:kern w:val="44"/>
          <w:sz w:val="24"/>
          <w:szCs w:val="24"/>
        </w:rPr>
        <w:tab/>
        <w:t>border-right-style: solid;</w:t>
      </w:r>
    </w:p>
    <w:p w14:paraId="2E75E75B" w14:textId="77777777" w:rsidR="004240C0" w:rsidRPr="00B05F24" w:rsidRDefault="004240C0" w:rsidP="00B06698">
      <w:pPr>
        <w:spacing w:line="300" w:lineRule="auto"/>
        <w:rPr>
          <w:bCs/>
          <w:kern w:val="44"/>
          <w:sz w:val="24"/>
          <w:szCs w:val="24"/>
        </w:rPr>
      </w:pPr>
      <w:r w:rsidRPr="00B05F24">
        <w:rPr>
          <w:bCs/>
          <w:kern w:val="44"/>
          <w:sz w:val="24"/>
          <w:szCs w:val="24"/>
        </w:rPr>
        <w:tab/>
        <w:t>border-bottom-style: solid;</w:t>
      </w:r>
    </w:p>
    <w:p w14:paraId="7C395E3B" w14:textId="77777777" w:rsidR="004240C0" w:rsidRPr="00B05F24" w:rsidRDefault="004240C0" w:rsidP="00B06698">
      <w:pPr>
        <w:spacing w:line="300" w:lineRule="auto"/>
        <w:rPr>
          <w:bCs/>
          <w:kern w:val="44"/>
          <w:sz w:val="24"/>
          <w:szCs w:val="24"/>
        </w:rPr>
      </w:pPr>
      <w:r w:rsidRPr="00B05F24">
        <w:rPr>
          <w:bCs/>
          <w:kern w:val="44"/>
          <w:sz w:val="24"/>
          <w:szCs w:val="24"/>
        </w:rPr>
        <w:tab/>
        <w:t>border-left-style: solid;</w:t>
      </w:r>
    </w:p>
    <w:p w14:paraId="3FE0E4E9" w14:textId="77777777" w:rsidR="004240C0" w:rsidRPr="00B05F24" w:rsidRDefault="004240C0" w:rsidP="00B06698">
      <w:pPr>
        <w:spacing w:line="300" w:lineRule="auto"/>
        <w:rPr>
          <w:bCs/>
          <w:kern w:val="44"/>
          <w:sz w:val="24"/>
          <w:szCs w:val="24"/>
        </w:rPr>
      </w:pPr>
      <w:r w:rsidRPr="00B05F24">
        <w:rPr>
          <w:bCs/>
          <w:kern w:val="44"/>
          <w:sz w:val="24"/>
          <w:szCs w:val="24"/>
        </w:rPr>
        <w:t>}</w:t>
      </w:r>
    </w:p>
    <w:p w14:paraId="31BA92A4" w14:textId="77777777" w:rsidR="004240C0" w:rsidRPr="00B05F24" w:rsidRDefault="004240C0" w:rsidP="00B06698">
      <w:pPr>
        <w:spacing w:line="300" w:lineRule="auto"/>
        <w:rPr>
          <w:bCs/>
          <w:kern w:val="44"/>
          <w:sz w:val="24"/>
          <w:szCs w:val="24"/>
        </w:rPr>
      </w:pPr>
      <w:r w:rsidRPr="00B05F24">
        <w:rPr>
          <w:bCs/>
          <w:kern w:val="44"/>
          <w:sz w:val="24"/>
          <w:szCs w:val="24"/>
        </w:rPr>
        <w:t>.dhbutton03 {</w:t>
      </w:r>
    </w:p>
    <w:p w14:paraId="5D9868CE"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3AF98EC3" w14:textId="77777777" w:rsidR="004240C0" w:rsidRPr="00B05F24" w:rsidRDefault="004240C0" w:rsidP="00B06698">
      <w:pPr>
        <w:spacing w:line="300" w:lineRule="auto"/>
        <w:rPr>
          <w:bCs/>
          <w:kern w:val="44"/>
          <w:sz w:val="24"/>
          <w:szCs w:val="24"/>
        </w:rPr>
      </w:pPr>
      <w:r w:rsidRPr="00B05F24">
        <w:rPr>
          <w:bCs/>
          <w:kern w:val="44"/>
          <w:sz w:val="24"/>
          <w:szCs w:val="24"/>
        </w:rPr>
        <w:tab/>
        <w:t>font-size: 16px;</w:t>
      </w:r>
    </w:p>
    <w:p w14:paraId="12E6A636" w14:textId="77777777" w:rsidR="004240C0" w:rsidRPr="00B05F24" w:rsidRDefault="004240C0" w:rsidP="00B06698">
      <w:pPr>
        <w:spacing w:line="300" w:lineRule="auto"/>
        <w:rPr>
          <w:bCs/>
          <w:kern w:val="44"/>
          <w:sz w:val="24"/>
          <w:szCs w:val="24"/>
        </w:rPr>
      </w:pPr>
      <w:r w:rsidRPr="00B05F24">
        <w:rPr>
          <w:bCs/>
          <w:kern w:val="44"/>
          <w:sz w:val="24"/>
          <w:szCs w:val="24"/>
        </w:rPr>
        <w:tab/>
        <w:t>color: #80003C;</w:t>
      </w:r>
    </w:p>
    <w:p w14:paraId="35831127"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0035CD1A"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dhbutton03.gif);</w:t>
      </w:r>
    </w:p>
    <w:p w14:paraId="2B0A204F" w14:textId="77777777" w:rsidR="004240C0" w:rsidRPr="00B05F24" w:rsidRDefault="004240C0" w:rsidP="00B06698">
      <w:pPr>
        <w:spacing w:line="300" w:lineRule="auto"/>
        <w:rPr>
          <w:bCs/>
          <w:kern w:val="44"/>
          <w:sz w:val="24"/>
          <w:szCs w:val="24"/>
        </w:rPr>
      </w:pPr>
      <w:r w:rsidRPr="00B05F24">
        <w:rPr>
          <w:bCs/>
          <w:kern w:val="44"/>
          <w:sz w:val="24"/>
          <w:szCs w:val="24"/>
        </w:rPr>
        <w:tab/>
        <w:t>height: 30px;</w:t>
      </w:r>
    </w:p>
    <w:p w14:paraId="3E864394" w14:textId="77777777" w:rsidR="004240C0" w:rsidRPr="00B05F24" w:rsidRDefault="004240C0" w:rsidP="00B06698">
      <w:pPr>
        <w:spacing w:line="300" w:lineRule="auto"/>
        <w:rPr>
          <w:bCs/>
          <w:kern w:val="44"/>
          <w:sz w:val="24"/>
          <w:szCs w:val="24"/>
        </w:rPr>
      </w:pPr>
      <w:r w:rsidRPr="00B05F24">
        <w:rPr>
          <w:bCs/>
          <w:kern w:val="44"/>
          <w:sz w:val="24"/>
          <w:szCs w:val="24"/>
        </w:rPr>
        <w:tab/>
        <w:t>width: 128px;</w:t>
      </w:r>
    </w:p>
    <w:p w14:paraId="3FDB5491" w14:textId="77777777" w:rsidR="004240C0" w:rsidRPr="00B05F24" w:rsidRDefault="004240C0" w:rsidP="00B06698">
      <w:pPr>
        <w:spacing w:line="300" w:lineRule="auto"/>
        <w:rPr>
          <w:bCs/>
          <w:kern w:val="44"/>
          <w:sz w:val="24"/>
          <w:szCs w:val="24"/>
        </w:rPr>
      </w:pPr>
      <w:r w:rsidRPr="00B05F24">
        <w:rPr>
          <w:bCs/>
          <w:kern w:val="44"/>
          <w:sz w:val="24"/>
          <w:szCs w:val="24"/>
        </w:rPr>
        <w:tab/>
        <w:t>border-top-width: 0px;</w:t>
      </w:r>
    </w:p>
    <w:p w14:paraId="5C48034F" w14:textId="77777777" w:rsidR="004240C0" w:rsidRPr="00B05F24" w:rsidRDefault="004240C0" w:rsidP="00B06698">
      <w:pPr>
        <w:spacing w:line="300" w:lineRule="auto"/>
        <w:rPr>
          <w:bCs/>
          <w:kern w:val="44"/>
          <w:sz w:val="24"/>
          <w:szCs w:val="24"/>
        </w:rPr>
      </w:pPr>
      <w:r w:rsidRPr="00B05F24">
        <w:rPr>
          <w:bCs/>
          <w:kern w:val="44"/>
          <w:sz w:val="24"/>
          <w:szCs w:val="24"/>
        </w:rPr>
        <w:tab/>
        <w:t>border-right-width: 0px;</w:t>
      </w:r>
    </w:p>
    <w:p w14:paraId="51B3D639" w14:textId="77777777" w:rsidR="004240C0" w:rsidRPr="00B05F24" w:rsidRDefault="004240C0" w:rsidP="00B06698">
      <w:pPr>
        <w:spacing w:line="300" w:lineRule="auto"/>
        <w:rPr>
          <w:bCs/>
          <w:kern w:val="44"/>
          <w:sz w:val="24"/>
          <w:szCs w:val="24"/>
        </w:rPr>
      </w:pPr>
      <w:r w:rsidRPr="00B05F24">
        <w:rPr>
          <w:bCs/>
          <w:kern w:val="44"/>
          <w:sz w:val="24"/>
          <w:szCs w:val="24"/>
        </w:rPr>
        <w:tab/>
        <w:t>border-bottom-width: 0px;</w:t>
      </w:r>
    </w:p>
    <w:p w14:paraId="7B2E3174" w14:textId="77777777" w:rsidR="004240C0" w:rsidRPr="00B05F24" w:rsidRDefault="004240C0" w:rsidP="00B06698">
      <w:pPr>
        <w:spacing w:line="300" w:lineRule="auto"/>
        <w:rPr>
          <w:bCs/>
          <w:kern w:val="44"/>
          <w:sz w:val="24"/>
          <w:szCs w:val="24"/>
        </w:rPr>
      </w:pPr>
      <w:r w:rsidRPr="00B05F24">
        <w:rPr>
          <w:bCs/>
          <w:kern w:val="44"/>
          <w:sz w:val="24"/>
          <w:szCs w:val="24"/>
        </w:rPr>
        <w:tab/>
        <w:t>border-left-width: 0px;</w:t>
      </w:r>
    </w:p>
    <w:p w14:paraId="362C2CCC" w14:textId="77777777" w:rsidR="004240C0" w:rsidRPr="00B05F24" w:rsidRDefault="004240C0" w:rsidP="00B06698">
      <w:pPr>
        <w:spacing w:line="300" w:lineRule="auto"/>
        <w:rPr>
          <w:bCs/>
          <w:kern w:val="44"/>
          <w:sz w:val="24"/>
          <w:szCs w:val="24"/>
        </w:rPr>
      </w:pPr>
      <w:r w:rsidRPr="00B05F24">
        <w:rPr>
          <w:bCs/>
          <w:kern w:val="44"/>
          <w:sz w:val="24"/>
          <w:szCs w:val="24"/>
        </w:rPr>
        <w:tab/>
        <w:t>border-top-style: solid;</w:t>
      </w:r>
    </w:p>
    <w:p w14:paraId="57BF591D" w14:textId="77777777" w:rsidR="004240C0" w:rsidRPr="00B05F24" w:rsidRDefault="004240C0" w:rsidP="00B06698">
      <w:pPr>
        <w:spacing w:line="300" w:lineRule="auto"/>
        <w:rPr>
          <w:bCs/>
          <w:kern w:val="44"/>
          <w:sz w:val="24"/>
          <w:szCs w:val="24"/>
        </w:rPr>
      </w:pPr>
      <w:r w:rsidRPr="00B05F24">
        <w:rPr>
          <w:bCs/>
          <w:kern w:val="44"/>
          <w:sz w:val="24"/>
          <w:szCs w:val="24"/>
        </w:rPr>
        <w:tab/>
        <w:t>border-right-style: solid;</w:t>
      </w:r>
    </w:p>
    <w:p w14:paraId="62CA808E" w14:textId="77777777" w:rsidR="004240C0" w:rsidRPr="00B05F24" w:rsidRDefault="004240C0" w:rsidP="00B06698">
      <w:pPr>
        <w:spacing w:line="300" w:lineRule="auto"/>
        <w:rPr>
          <w:bCs/>
          <w:kern w:val="44"/>
          <w:sz w:val="24"/>
          <w:szCs w:val="24"/>
        </w:rPr>
      </w:pPr>
      <w:r w:rsidRPr="00B05F24">
        <w:rPr>
          <w:bCs/>
          <w:kern w:val="44"/>
          <w:sz w:val="24"/>
          <w:szCs w:val="24"/>
        </w:rPr>
        <w:tab/>
        <w:t>border-bottom-style: solid;</w:t>
      </w:r>
    </w:p>
    <w:p w14:paraId="0DB2AB52" w14:textId="77777777" w:rsidR="004240C0" w:rsidRPr="00B05F24" w:rsidRDefault="004240C0" w:rsidP="00B06698">
      <w:pPr>
        <w:spacing w:line="300" w:lineRule="auto"/>
        <w:rPr>
          <w:bCs/>
          <w:kern w:val="44"/>
          <w:sz w:val="24"/>
          <w:szCs w:val="24"/>
        </w:rPr>
      </w:pPr>
      <w:r w:rsidRPr="00B05F24">
        <w:rPr>
          <w:bCs/>
          <w:kern w:val="44"/>
          <w:sz w:val="24"/>
          <w:szCs w:val="24"/>
        </w:rPr>
        <w:tab/>
        <w:t>border-left-style: solid;</w:t>
      </w:r>
    </w:p>
    <w:p w14:paraId="1A631333" w14:textId="77777777" w:rsidR="004240C0" w:rsidRPr="00B05F24" w:rsidRDefault="004240C0" w:rsidP="00B06698">
      <w:pPr>
        <w:spacing w:line="300" w:lineRule="auto"/>
        <w:rPr>
          <w:bCs/>
          <w:kern w:val="44"/>
          <w:sz w:val="24"/>
          <w:szCs w:val="24"/>
        </w:rPr>
      </w:pPr>
      <w:r w:rsidRPr="00B05F24">
        <w:rPr>
          <w:bCs/>
          <w:kern w:val="44"/>
          <w:sz w:val="24"/>
          <w:szCs w:val="24"/>
        </w:rPr>
        <w:t>}</w:t>
      </w:r>
    </w:p>
    <w:p w14:paraId="65E45E05" w14:textId="77777777" w:rsidR="004240C0" w:rsidRPr="00B05F24" w:rsidRDefault="004240C0" w:rsidP="00B06698">
      <w:pPr>
        <w:spacing w:line="300" w:lineRule="auto"/>
        <w:rPr>
          <w:bCs/>
          <w:kern w:val="44"/>
          <w:sz w:val="24"/>
          <w:szCs w:val="24"/>
        </w:rPr>
      </w:pPr>
      <w:r w:rsidRPr="00B05F24">
        <w:rPr>
          <w:bCs/>
          <w:kern w:val="44"/>
          <w:sz w:val="24"/>
          <w:szCs w:val="24"/>
        </w:rPr>
        <w:t>.dhbutton04 {</w:t>
      </w:r>
    </w:p>
    <w:p w14:paraId="04F7E580"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352C0065" w14:textId="77777777" w:rsidR="004240C0" w:rsidRPr="00B05F24" w:rsidRDefault="004240C0" w:rsidP="00B06698">
      <w:pPr>
        <w:spacing w:line="300" w:lineRule="auto"/>
        <w:rPr>
          <w:bCs/>
          <w:kern w:val="44"/>
          <w:sz w:val="24"/>
          <w:szCs w:val="24"/>
        </w:rPr>
      </w:pPr>
      <w:r w:rsidRPr="00B05F24">
        <w:rPr>
          <w:bCs/>
          <w:kern w:val="44"/>
          <w:sz w:val="24"/>
          <w:szCs w:val="24"/>
        </w:rPr>
        <w:tab/>
        <w:t>font-size: 16px;</w:t>
      </w:r>
    </w:p>
    <w:p w14:paraId="7417F290" w14:textId="77777777" w:rsidR="004240C0" w:rsidRPr="00B05F24" w:rsidRDefault="004240C0" w:rsidP="00B06698">
      <w:pPr>
        <w:spacing w:line="300" w:lineRule="auto"/>
        <w:rPr>
          <w:bCs/>
          <w:kern w:val="44"/>
          <w:sz w:val="24"/>
          <w:szCs w:val="24"/>
        </w:rPr>
      </w:pPr>
      <w:r w:rsidRPr="00B05F24">
        <w:rPr>
          <w:bCs/>
          <w:kern w:val="44"/>
          <w:sz w:val="24"/>
          <w:szCs w:val="24"/>
        </w:rPr>
        <w:tab/>
        <w:t>color: #000980;</w:t>
      </w:r>
    </w:p>
    <w:p w14:paraId="55C17047"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dhbutton04.gif);</w:t>
      </w:r>
    </w:p>
    <w:p w14:paraId="78FD3845" w14:textId="77777777" w:rsidR="004240C0" w:rsidRPr="00B05F24" w:rsidRDefault="004240C0" w:rsidP="00B06698">
      <w:pPr>
        <w:spacing w:line="300" w:lineRule="auto"/>
        <w:rPr>
          <w:bCs/>
          <w:kern w:val="44"/>
          <w:sz w:val="24"/>
          <w:szCs w:val="24"/>
        </w:rPr>
      </w:pPr>
      <w:r w:rsidRPr="00B05F24">
        <w:rPr>
          <w:bCs/>
          <w:kern w:val="44"/>
          <w:sz w:val="24"/>
          <w:szCs w:val="24"/>
        </w:rPr>
        <w:tab/>
        <w:t>height: 30px;</w:t>
      </w:r>
    </w:p>
    <w:p w14:paraId="25649F29" w14:textId="77777777" w:rsidR="004240C0" w:rsidRPr="00B05F24" w:rsidRDefault="004240C0" w:rsidP="00B06698">
      <w:pPr>
        <w:spacing w:line="300" w:lineRule="auto"/>
        <w:rPr>
          <w:bCs/>
          <w:kern w:val="44"/>
          <w:sz w:val="24"/>
          <w:szCs w:val="24"/>
        </w:rPr>
      </w:pPr>
      <w:r w:rsidRPr="00B05F24">
        <w:rPr>
          <w:bCs/>
          <w:kern w:val="44"/>
          <w:sz w:val="24"/>
          <w:szCs w:val="24"/>
        </w:rPr>
        <w:tab/>
        <w:t>width: 128px;</w:t>
      </w:r>
    </w:p>
    <w:p w14:paraId="203AB78C" w14:textId="77777777" w:rsidR="004240C0" w:rsidRPr="00B05F24" w:rsidRDefault="004240C0" w:rsidP="00B06698">
      <w:pPr>
        <w:spacing w:line="300" w:lineRule="auto"/>
        <w:rPr>
          <w:bCs/>
          <w:kern w:val="44"/>
          <w:sz w:val="24"/>
          <w:szCs w:val="24"/>
        </w:rPr>
      </w:pPr>
      <w:r w:rsidRPr="00B05F24">
        <w:rPr>
          <w:bCs/>
          <w:kern w:val="44"/>
          <w:sz w:val="24"/>
          <w:szCs w:val="24"/>
        </w:rPr>
        <w:tab/>
        <w:t>border-top-width: 0px;</w:t>
      </w:r>
    </w:p>
    <w:p w14:paraId="07A02C90" w14:textId="77777777" w:rsidR="004240C0" w:rsidRPr="00B05F24" w:rsidRDefault="004240C0" w:rsidP="00B06698">
      <w:pPr>
        <w:spacing w:line="300" w:lineRule="auto"/>
        <w:rPr>
          <w:bCs/>
          <w:kern w:val="44"/>
          <w:sz w:val="24"/>
          <w:szCs w:val="24"/>
        </w:rPr>
      </w:pPr>
      <w:r w:rsidRPr="00B05F24">
        <w:rPr>
          <w:bCs/>
          <w:kern w:val="44"/>
          <w:sz w:val="24"/>
          <w:szCs w:val="24"/>
        </w:rPr>
        <w:tab/>
        <w:t>border-right-width: 0px;</w:t>
      </w:r>
    </w:p>
    <w:p w14:paraId="26DA345B" w14:textId="77777777" w:rsidR="004240C0" w:rsidRPr="00B05F24" w:rsidRDefault="004240C0" w:rsidP="00B06698">
      <w:pPr>
        <w:spacing w:line="300" w:lineRule="auto"/>
        <w:rPr>
          <w:bCs/>
          <w:kern w:val="44"/>
          <w:sz w:val="24"/>
          <w:szCs w:val="24"/>
        </w:rPr>
      </w:pPr>
      <w:r w:rsidRPr="00B05F24">
        <w:rPr>
          <w:bCs/>
          <w:kern w:val="44"/>
          <w:sz w:val="24"/>
          <w:szCs w:val="24"/>
        </w:rPr>
        <w:tab/>
        <w:t>border-bottom-width: 0px;</w:t>
      </w:r>
    </w:p>
    <w:p w14:paraId="1C1748B3" w14:textId="77777777" w:rsidR="004240C0" w:rsidRPr="00B05F24" w:rsidRDefault="004240C0" w:rsidP="00B06698">
      <w:pPr>
        <w:spacing w:line="300" w:lineRule="auto"/>
        <w:rPr>
          <w:bCs/>
          <w:kern w:val="44"/>
          <w:sz w:val="24"/>
          <w:szCs w:val="24"/>
        </w:rPr>
      </w:pPr>
      <w:r w:rsidRPr="00B05F24">
        <w:rPr>
          <w:bCs/>
          <w:kern w:val="44"/>
          <w:sz w:val="24"/>
          <w:szCs w:val="24"/>
        </w:rPr>
        <w:tab/>
        <w:t>border-left-width: 0px;</w:t>
      </w:r>
    </w:p>
    <w:p w14:paraId="444CB300"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b/>
        <w:t>border-top-style: solid;</w:t>
      </w:r>
    </w:p>
    <w:p w14:paraId="4D7BD4C6" w14:textId="77777777" w:rsidR="004240C0" w:rsidRPr="00B05F24" w:rsidRDefault="004240C0" w:rsidP="00B06698">
      <w:pPr>
        <w:spacing w:line="300" w:lineRule="auto"/>
        <w:rPr>
          <w:bCs/>
          <w:kern w:val="44"/>
          <w:sz w:val="24"/>
          <w:szCs w:val="24"/>
        </w:rPr>
      </w:pPr>
      <w:r w:rsidRPr="00B05F24">
        <w:rPr>
          <w:bCs/>
          <w:kern w:val="44"/>
          <w:sz w:val="24"/>
          <w:szCs w:val="24"/>
        </w:rPr>
        <w:tab/>
        <w:t>border-right-style: solid;</w:t>
      </w:r>
    </w:p>
    <w:p w14:paraId="229E9E9A" w14:textId="77777777" w:rsidR="004240C0" w:rsidRPr="00B05F24" w:rsidRDefault="004240C0" w:rsidP="00B06698">
      <w:pPr>
        <w:spacing w:line="300" w:lineRule="auto"/>
        <w:rPr>
          <w:bCs/>
          <w:kern w:val="44"/>
          <w:sz w:val="24"/>
          <w:szCs w:val="24"/>
        </w:rPr>
      </w:pPr>
      <w:r w:rsidRPr="00B05F24">
        <w:rPr>
          <w:bCs/>
          <w:kern w:val="44"/>
          <w:sz w:val="24"/>
          <w:szCs w:val="24"/>
        </w:rPr>
        <w:tab/>
        <w:t>border-bottom-style: solid;</w:t>
      </w:r>
    </w:p>
    <w:p w14:paraId="3A373849" w14:textId="77777777" w:rsidR="004240C0" w:rsidRPr="00B05F24" w:rsidRDefault="004240C0" w:rsidP="00B06698">
      <w:pPr>
        <w:spacing w:line="300" w:lineRule="auto"/>
        <w:rPr>
          <w:bCs/>
          <w:kern w:val="44"/>
          <w:sz w:val="24"/>
          <w:szCs w:val="24"/>
        </w:rPr>
      </w:pPr>
      <w:r w:rsidRPr="00B05F24">
        <w:rPr>
          <w:bCs/>
          <w:kern w:val="44"/>
          <w:sz w:val="24"/>
          <w:szCs w:val="24"/>
        </w:rPr>
        <w:tab/>
        <w:t>border-left-style: solid;</w:t>
      </w:r>
    </w:p>
    <w:p w14:paraId="73772727" w14:textId="77777777" w:rsidR="004240C0" w:rsidRPr="00B05F24" w:rsidRDefault="004240C0" w:rsidP="00B06698">
      <w:pPr>
        <w:spacing w:line="300" w:lineRule="auto"/>
        <w:rPr>
          <w:bCs/>
          <w:kern w:val="44"/>
          <w:sz w:val="24"/>
          <w:szCs w:val="24"/>
        </w:rPr>
      </w:pPr>
      <w:r w:rsidRPr="00B05F24">
        <w:rPr>
          <w:bCs/>
          <w:kern w:val="44"/>
          <w:sz w:val="24"/>
          <w:szCs w:val="24"/>
        </w:rPr>
        <w:t>}</w:t>
      </w:r>
    </w:p>
    <w:p w14:paraId="3D25ECD1" w14:textId="77777777" w:rsidR="004240C0" w:rsidRPr="00B05F24" w:rsidRDefault="004240C0" w:rsidP="00B06698">
      <w:pPr>
        <w:spacing w:line="300" w:lineRule="auto"/>
        <w:rPr>
          <w:bCs/>
          <w:kern w:val="44"/>
          <w:sz w:val="24"/>
          <w:szCs w:val="24"/>
        </w:rPr>
      </w:pPr>
      <w:r w:rsidRPr="00B05F24">
        <w:rPr>
          <w:bCs/>
          <w:kern w:val="44"/>
          <w:sz w:val="24"/>
          <w:szCs w:val="24"/>
        </w:rPr>
        <w:t>.dhbutton05 {</w:t>
      </w:r>
    </w:p>
    <w:p w14:paraId="72FAEC1C"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font-family: "</w:t>
      </w:r>
      <w:r w:rsidRPr="00B05F24">
        <w:rPr>
          <w:rFonts w:hint="eastAsia"/>
          <w:bCs/>
          <w:kern w:val="44"/>
          <w:sz w:val="24"/>
          <w:szCs w:val="24"/>
        </w:rPr>
        <w:t>宋体</w:t>
      </w:r>
      <w:r w:rsidRPr="00B05F24">
        <w:rPr>
          <w:rFonts w:hint="eastAsia"/>
          <w:bCs/>
          <w:kern w:val="44"/>
          <w:sz w:val="24"/>
          <w:szCs w:val="24"/>
        </w:rPr>
        <w:t>";</w:t>
      </w:r>
    </w:p>
    <w:p w14:paraId="1F40D460" w14:textId="77777777" w:rsidR="004240C0" w:rsidRPr="00B05F24" w:rsidRDefault="004240C0" w:rsidP="00B06698">
      <w:pPr>
        <w:spacing w:line="300" w:lineRule="auto"/>
        <w:rPr>
          <w:bCs/>
          <w:kern w:val="44"/>
          <w:sz w:val="24"/>
          <w:szCs w:val="24"/>
        </w:rPr>
      </w:pPr>
      <w:r w:rsidRPr="00B05F24">
        <w:rPr>
          <w:bCs/>
          <w:kern w:val="44"/>
          <w:sz w:val="24"/>
          <w:szCs w:val="24"/>
        </w:rPr>
        <w:tab/>
        <w:t>font-size: 16px;</w:t>
      </w:r>
    </w:p>
    <w:p w14:paraId="1520376D" w14:textId="77777777" w:rsidR="004240C0" w:rsidRPr="00B05F24" w:rsidRDefault="004240C0" w:rsidP="00B06698">
      <w:pPr>
        <w:spacing w:line="300" w:lineRule="auto"/>
        <w:rPr>
          <w:bCs/>
          <w:kern w:val="44"/>
          <w:sz w:val="24"/>
          <w:szCs w:val="24"/>
        </w:rPr>
      </w:pPr>
      <w:r w:rsidRPr="00B05F24">
        <w:rPr>
          <w:bCs/>
          <w:kern w:val="44"/>
          <w:sz w:val="24"/>
          <w:szCs w:val="24"/>
        </w:rPr>
        <w:tab/>
        <w:t>color: #004A80;</w:t>
      </w:r>
    </w:p>
    <w:p w14:paraId="0FFB0E31" w14:textId="77777777" w:rsidR="004240C0" w:rsidRPr="00B05F24" w:rsidRDefault="004240C0" w:rsidP="00B06698">
      <w:pPr>
        <w:spacing w:line="300" w:lineRule="auto"/>
        <w:rPr>
          <w:bCs/>
          <w:kern w:val="44"/>
          <w:sz w:val="24"/>
          <w:szCs w:val="24"/>
        </w:rPr>
      </w:pPr>
      <w:r w:rsidRPr="00B05F24">
        <w:rPr>
          <w:bCs/>
          <w:kern w:val="44"/>
          <w:sz w:val="24"/>
          <w:szCs w:val="24"/>
        </w:rPr>
        <w:tab/>
        <w:t>background-image: url(../images/dhbutton05.gif);</w:t>
      </w:r>
    </w:p>
    <w:p w14:paraId="2D5C2D1E" w14:textId="77777777" w:rsidR="004240C0" w:rsidRPr="00B05F24" w:rsidRDefault="004240C0" w:rsidP="00B06698">
      <w:pPr>
        <w:spacing w:line="300" w:lineRule="auto"/>
        <w:rPr>
          <w:bCs/>
          <w:kern w:val="44"/>
          <w:sz w:val="24"/>
          <w:szCs w:val="24"/>
        </w:rPr>
      </w:pPr>
      <w:r w:rsidRPr="00B05F24">
        <w:rPr>
          <w:bCs/>
          <w:kern w:val="44"/>
          <w:sz w:val="24"/>
          <w:szCs w:val="24"/>
        </w:rPr>
        <w:tab/>
        <w:t>height: 30px;</w:t>
      </w:r>
    </w:p>
    <w:p w14:paraId="443B9E08" w14:textId="77777777" w:rsidR="004240C0" w:rsidRPr="00B05F24" w:rsidRDefault="004240C0" w:rsidP="00B06698">
      <w:pPr>
        <w:spacing w:line="300" w:lineRule="auto"/>
        <w:rPr>
          <w:bCs/>
          <w:kern w:val="44"/>
          <w:sz w:val="24"/>
          <w:szCs w:val="24"/>
        </w:rPr>
      </w:pPr>
      <w:r w:rsidRPr="00B05F24">
        <w:rPr>
          <w:bCs/>
          <w:kern w:val="44"/>
          <w:sz w:val="24"/>
          <w:szCs w:val="24"/>
        </w:rPr>
        <w:tab/>
        <w:t>width: 81px;</w:t>
      </w:r>
    </w:p>
    <w:p w14:paraId="3E2A7358" w14:textId="77777777" w:rsidR="004240C0" w:rsidRPr="00B05F24" w:rsidRDefault="004240C0" w:rsidP="00B06698">
      <w:pPr>
        <w:spacing w:line="300" w:lineRule="auto"/>
        <w:rPr>
          <w:bCs/>
          <w:kern w:val="44"/>
          <w:sz w:val="24"/>
          <w:szCs w:val="24"/>
        </w:rPr>
      </w:pPr>
      <w:r w:rsidRPr="00B05F24">
        <w:rPr>
          <w:bCs/>
          <w:kern w:val="44"/>
          <w:sz w:val="24"/>
          <w:szCs w:val="24"/>
        </w:rPr>
        <w:tab/>
        <w:t>border-top-width: 0px;</w:t>
      </w:r>
    </w:p>
    <w:p w14:paraId="7D97DA05" w14:textId="77777777" w:rsidR="004240C0" w:rsidRPr="00B05F24" w:rsidRDefault="004240C0" w:rsidP="00B06698">
      <w:pPr>
        <w:spacing w:line="300" w:lineRule="auto"/>
        <w:rPr>
          <w:bCs/>
          <w:kern w:val="44"/>
          <w:sz w:val="24"/>
          <w:szCs w:val="24"/>
        </w:rPr>
      </w:pPr>
      <w:r w:rsidRPr="00B05F24">
        <w:rPr>
          <w:bCs/>
          <w:kern w:val="44"/>
          <w:sz w:val="24"/>
          <w:szCs w:val="24"/>
        </w:rPr>
        <w:tab/>
        <w:t>border-right-width: 0px;</w:t>
      </w:r>
    </w:p>
    <w:p w14:paraId="4593F6F7" w14:textId="77777777" w:rsidR="004240C0" w:rsidRPr="00B05F24" w:rsidRDefault="004240C0" w:rsidP="00B06698">
      <w:pPr>
        <w:spacing w:line="300" w:lineRule="auto"/>
        <w:rPr>
          <w:bCs/>
          <w:kern w:val="44"/>
          <w:sz w:val="24"/>
          <w:szCs w:val="24"/>
        </w:rPr>
      </w:pPr>
      <w:r w:rsidRPr="00B05F24">
        <w:rPr>
          <w:bCs/>
          <w:kern w:val="44"/>
          <w:sz w:val="24"/>
          <w:szCs w:val="24"/>
        </w:rPr>
        <w:tab/>
        <w:t>border-bottom-width: 0px;</w:t>
      </w:r>
    </w:p>
    <w:p w14:paraId="58763307" w14:textId="77777777" w:rsidR="004240C0" w:rsidRPr="00B05F24" w:rsidRDefault="004240C0" w:rsidP="00B06698">
      <w:pPr>
        <w:spacing w:line="300" w:lineRule="auto"/>
        <w:rPr>
          <w:bCs/>
          <w:kern w:val="44"/>
          <w:sz w:val="24"/>
          <w:szCs w:val="24"/>
        </w:rPr>
      </w:pPr>
      <w:r w:rsidRPr="00B05F24">
        <w:rPr>
          <w:bCs/>
          <w:kern w:val="44"/>
          <w:sz w:val="24"/>
          <w:szCs w:val="24"/>
        </w:rPr>
        <w:tab/>
        <w:t>border-left-width: 0px;</w:t>
      </w:r>
    </w:p>
    <w:p w14:paraId="49907074" w14:textId="77777777" w:rsidR="004240C0" w:rsidRPr="00B05F24" w:rsidRDefault="004240C0" w:rsidP="00B06698">
      <w:pPr>
        <w:spacing w:line="300" w:lineRule="auto"/>
        <w:rPr>
          <w:bCs/>
          <w:kern w:val="44"/>
          <w:sz w:val="24"/>
          <w:szCs w:val="24"/>
        </w:rPr>
      </w:pPr>
      <w:r w:rsidRPr="00B05F24">
        <w:rPr>
          <w:bCs/>
          <w:kern w:val="44"/>
          <w:sz w:val="24"/>
          <w:szCs w:val="24"/>
        </w:rPr>
        <w:tab/>
        <w:t>border-top-style: solid;</w:t>
      </w:r>
    </w:p>
    <w:p w14:paraId="4536F4F9" w14:textId="77777777" w:rsidR="004240C0" w:rsidRPr="00B05F24" w:rsidRDefault="004240C0" w:rsidP="00B06698">
      <w:pPr>
        <w:spacing w:line="300" w:lineRule="auto"/>
        <w:rPr>
          <w:bCs/>
          <w:kern w:val="44"/>
          <w:sz w:val="24"/>
          <w:szCs w:val="24"/>
        </w:rPr>
      </w:pPr>
      <w:r w:rsidRPr="00B05F24">
        <w:rPr>
          <w:bCs/>
          <w:kern w:val="44"/>
          <w:sz w:val="24"/>
          <w:szCs w:val="24"/>
        </w:rPr>
        <w:tab/>
        <w:t>border-right-style: solid;</w:t>
      </w:r>
    </w:p>
    <w:p w14:paraId="6860BE56" w14:textId="77777777" w:rsidR="004240C0" w:rsidRPr="00B05F24" w:rsidRDefault="004240C0" w:rsidP="00B06698">
      <w:pPr>
        <w:spacing w:line="300" w:lineRule="auto"/>
        <w:rPr>
          <w:bCs/>
          <w:kern w:val="44"/>
          <w:sz w:val="24"/>
          <w:szCs w:val="24"/>
        </w:rPr>
      </w:pPr>
      <w:r w:rsidRPr="00B05F24">
        <w:rPr>
          <w:bCs/>
          <w:kern w:val="44"/>
          <w:sz w:val="24"/>
          <w:szCs w:val="24"/>
        </w:rPr>
        <w:tab/>
        <w:t>border-bottom-style: solid;</w:t>
      </w:r>
    </w:p>
    <w:p w14:paraId="6272C6D3" w14:textId="77777777" w:rsidR="004240C0" w:rsidRPr="00B05F24" w:rsidRDefault="004240C0" w:rsidP="00B06698">
      <w:pPr>
        <w:spacing w:line="300" w:lineRule="auto"/>
        <w:rPr>
          <w:bCs/>
          <w:kern w:val="44"/>
          <w:sz w:val="24"/>
          <w:szCs w:val="24"/>
        </w:rPr>
      </w:pPr>
      <w:r w:rsidRPr="00B05F24">
        <w:rPr>
          <w:bCs/>
          <w:kern w:val="44"/>
          <w:sz w:val="24"/>
          <w:szCs w:val="24"/>
        </w:rPr>
        <w:tab/>
        <w:t>border-left-style: solid;</w:t>
      </w:r>
    </w:p>
    <w:p w14:paraId="684287D5" w14:textId="77777777" w:rsidR="004240C0" w:rsidRDefault="004240C0" w:rsidP="00B06698">
      <w:pPr>
        <w:spacing w:line="300" w:lineRule="auto"/>
        <w:rPr>
          <w:bCs/>
          <w:kern w:val="44"/>
          <w:sz w:val="24"/>
          <w:szCs w:val="24"/>
        </w:rPr>
      </w:pPr>
      <w:r w:rsidRPr="00B05F24">
        <w:rPr>
          <w:bCs/>
          <w:kern w:val="44"/>
          <w:sz w:val="24"/>
          <w:szCs w:val="24"/>
        </w:rPr>
        <w:t>}</w:t>
      </w:r>
    </w:p>
    <w:p w14:paraId="5B61E7E5" w14:textId="77777777" w:rsidR="004240C0" w:rsidRPr="00B05F24" w:rsidRDefault="004240C0" w:rsidP="00B06698">
      <w:pPr>
        <w:spacing w:line="300" w:lineRule="auto"/>
        <w:rPr>
          <w:bCs/>
          <w:kern w:val="44"/>
          <w:sz w:val="24"/>
          <w:szCs w:val="24"/>
        </w:rPr>
      </w:pPr>
    </w:p>
    <w:p w14:paraId="560A1D26" w14:textId="77777777" w:rsidR="004240C0" w:rsidRDefault="004240C0" w:rsidP="00B06698">
      <w:pPr>
        <w:pStyle w:val="af8"/>
      </w:pPr>
      <w:bookmarkStart w:id="310" w:name="_Toc470547516"/>
      <w:bookmarkStart w:id="311" w:name="_Toc471824743"/>
      <w:bookmarkStart w:id="312" w:name="_Toc472336788"/>
      <w:r w:rsidRPr="00B05F24">
        <w:t>\HRmanagement\WebRoot\css</w:t>
      </w:r>
      <w:r>
        <w:rPr>
          <w:rFonts w:hint="eastAsia"/>
        </w:rPr>
        <w:t>\</w:t>
      </w:r>
      <w:r w:rsidRPr="00B05F24">
        <w:t>head.css</w:t>
      </w:r>
      <w:bookmarkEnd w:id="310"/>
      <w:bookmarkEnd w:id="311"/>
      <w:bookmarkEnd w:id="312"/>
    </w:p>
    <w:p w14:paraId="5D0D164A" w14:textId="77777777" w:rsidR="004240C0" w:rsidRPr="00B05F24" w:rsidRDefault="004240C0" w:rsidP="00B06698">
      <w:pPr>
        <w:spacing w:line="300" w:lineRule="auto"/>
        <w:rPr>
          <w:bCs/>
          <w:kern w:val="44"/>
          <w:sz w:val="24"/>
          <w:szCs w:val="24"/>
        </w:rPr>
      </w:pPr>
      <w:r w:rsidRPr="00B05F24">
        <w:rPr>
          <w:bCs/>
          <w:kern w:val="44"/>
          <w:sz w:val="24"/>
          <w:szCs w:val="24"/>
        </w:rPr>
        <w:t>/* $TopStyle:URL=css/head.css$ */</w:t>
      </w:r>
    </w:p>
    <w:p w14:paraId="5A1D0CC4" w14:textId="77777777" w:rsidR="004240C0" w:rsidRPr="00B05F24" w:rsidRDefault="004240C0" w:rsidP="00B06698">
      <w:pPr>
        <w:spacing w:line="300" w:lineRule="auto"/>
        <w:rPr>
          <w:bCs/>
          <w:kern w:val="44"/>
          <w:sz w:val="24"/>
          <w:szCs w:val="24"/>
        </w:rPr>
      </w:pPr>
    </w:p>
    <w:p w14:paraId="277FAD05" w14:textId="77777777" w:rsidR="004240C0" w:rsidRPr="00B05F24" w:rsidRDefault="004240C0" w:rsidP="00B06698">
      <w:pPr>
        <w:spacing w:line="300" w:lineRule="auto"/>
        <w:rPr>
          <w:bCs/>
          <w:kern w:val="44"/>
          <w:sz w:val="24"/>
          <w:szCs w:val="24"/>
        </w:rPr>
      </w:pPr>
      <w:r w:rsidRPr="00B05F24">
        <w:rPr>
          <w:rFonts w:hint="eastAsia"/>
          <w:bCs/>
          <w:kern w:val="44"/>
          <w:sz w:val="24"/>
          <w:szCs w:val="24"/>
        </w:rPr>
        <w:t xml:space="preserve">/* </w:t>
      </w:r>
      <w:r w:rsidRPr="00B05F24">
        <w:rPr>
          <w:rFonts w:hint="eastAsia"/>
          <w:bCs/>
          <w:kern w:val="44"/>
          <w:sz w:val="24"/>
          <w:szCs w:val="24"/>
        </w:rPr>
        <w:t>通用样式表</w:t>
      </w:r>
      <w:r w:rsidRPr="00B05F24">
        <w:rPr>
          <w:rFonts w:hint="eastAsia"/>
          <w:bCs/>
          <w:kern w:val="44"/>
          <w:sz w:val="24"/>
          <w:szCs w:val="24"/>
        </w:rPr>
        <w:t>v2.0 */</w:t>
      </w:r>
    </w:p>
    <w:p w14:paraId="681D6F48" w14:textId="77777777" w:rsidR="004240C0" w:rsidRPr="00B05F24" w:rsidRDefault="004240C0" w:rsidP="00B06698">
      <w:pPr>
        <w:spacing w:line="300" w:lineRule="auto"/>
        <w:rPr>
          <w:bCs/>
          <w:kern w:val="44"/>
          <w:sz w:val="24"/>
          <w:szCs w:val="24"/>
        </w:rPr>
      </w:pPr>
      <w:r w:rsidRPr="00B05F24">
        <w:rPr>
          <w:bCs/>
          <w:kern w:val="44"/>
          <w:sz w:val="24"/>
          <w:szCs w:val="24"/>
        </w:rPr>
        <w:t>body,p,td,input,option,textarea,select{color:#333333;font:12px "Verdana"}</w:t>
      </w:r>
    </w:p>
    <w:p w14:paraId="4C430E86" w14:textId="77777777" w:rsidR="004240C0" w:rsidRPr="00B05F24" w:rsidRDefault="004240C0" w:rsidP="00B06698">
      <w:pPr>
        <w:spacing w:line="300" w:lineRule="auto"/>
        <w:rPr>
          <w:bCs/>
          <w:kern w:val="44"/>
          <w:sz w:val="24"/>
          <w:szCs w:val="24"/>
        </w:rPr>
      </w:pPr>
      <w:r w:rsidRPr="00B05F24">
        <w:rPr>
          <w:bCs/>
          <w:kern w:val="44"/>
          <w:sz w:val="24"/>
          <w:szCs w:val="24"/>
        </w:rPr>
        <w:t>body,form,ul,li,p,ol{margin:0;padding:0}</w:t>
      </w:r>
    </w:p>
    <w:p w14:paraId="4390FDB3" w14:textId="77777777" w:rsidR="004240C0" w:rsidRPr="00B05F24" w:rsidRDefault="004240C0" w:rsidP="00B06698">
      <w:pPr>
        <w:spacing w:line="300" w:lineRule="auto"/>
        <w:rPr>
          <w:bCs/>
          <w:kern w:val="44"/>
          <w:sz w:val="24"/>
          <w:szCs w:val="24"/>
        </w:rPr>
      </w:pPr>
      <w:r w:rsidRPr="00B05F24">
        <w:rPr>
          <w:bCs/>
          <w:kern w:val="44"/>
          <w:sz w:val="24"/>
          <w:szCs w:val="24"/>
        </w:rPr>
        <w:t>body{background:#fff;text-align:center}</w:t>
      </w:r>
    </w:p>
    <w:p w14:paraId="2C619FC2" w14:textId="77777777" w:rsidR="004240C0" w:rsidRPr="00B05F24" w:rsidRDefault="004240C0" w:rsidP="00B06698">
      <w:pPr>
        <w:spacing w:line="300" w:lineRule="auto"/>
        <w:rPr>
          <w:bCs/>
          <w:kern w:val="44"/>
          <w:sz w:val="24"/>
          <w:szCs w:val="24"/>
        </w:rPr>
      </w:pPr>
      <w:r w:rsidRPr="00B05F24">
        <w:rPr>
          <w:bCs/>
          <w:kern w:val="44"/>
          <w:sz w:val="24"/>
          <w:szCs w:val="24"/>
        </w:rPr>
        <w:t>img{border:0}</w:t>
      </w:r>
    </w:p>
    <w:p w14:paraId="383AA640" w14:textId="77777777" w:rsidR="004240C0" w:rsidRPr="00B05F24" w:rsidRDefault="004240C0" w:rsidP="00B06698">
      <w:pPr>
        <w:spacing w:line="300" w:lineRule="auto"/>
        <w:rPr>
          <w:bCs/>
          <w:kern w:val="44"/>
          <w:sz w:val="24"/>
          <w:szCs w:val="24"/>
        </w:rPr>
      </w:pPr>
      <w:r w:rsidRPr="00B05F24">
        <w:rPr>
          <w:bCs/>
          <w:kern w:val="44"/>
          <w:sz w:val="24"/>
          <w:szCs w:val="24"/>
        </w:rPr>
        <w:t>ul{list-style-type:none}</w:t>
      </w:r>
    </w:p>
    <w:p w14:paraId="3D08B7BF" w14:textId="77777777" w:rsidR="004240C0" w:rsidRPr="00B05F24" w:rsidRDefault="004240C0" w:rsidP="00B06698">
      <w:pPr>
        <w:spacing w:line="300" w:lineRule="auto"/>
        <w:rPr>
          <w:bCs/>
          <w:kern w:val="44"/>
          <w:sz w:val="24"/>
          <w:szCs w:val="24"/>
        </w:rPr>
      </w:pPr>
      <w:r w:rsidRPr="00B05F24">
        <w:rPr>
          <w:bCs/>
          <w:kern w:val="44"/>
          <w:sz w:val="24"/>
          <w:szCs w:val="24"/>
        </w:rPr>
        <w:t>table{text-align:left}</w:t>
      </w:r>
    </w:p>
    <w:p w14:paraId="127DF3B4" w14:textId="77777777" w:rsidR="004240C0" w:rsidRPr="00B05F24" w:rsidRDefault="004240C0" w:rsidP="00B06698">
      <w:pPr>
        <w:spacing w:line="300" w:lineRule="auto"/>
        <w:rPr>
          <w:bCs/>
          <w:kern w:val="44"/>
          <w:sz w:val="24"/>
          <w:szCs w:val="24"/>
        </w:rPr>
      </w:pPr>
      <w:r w:rsidRPr="00B05F24">
        <w:rPr>
          <w:bCs/>
          <w:kern w:val="44"/>
          <w:sz w:val="24"/>
          <w:szCs w:val="24"/>
        </w:rPr>
        <w:t>.full{margin:0 10px;text-align:left}</w:t>
      </w:r>
    </w:p>
    <w:p w14:paraId="04FB07A7" w14:textId="77777777" w:rsidR="004240C0" w:rsidRPr="00B05F24" w:rsidRDefault="004240C0" w:rsidP="00B06698">
      <w:pPr>
        <w:spacing w:line="300" w:lineRule="auto"/>
        <w:rPr>
          <w:bCs/>
          <w:kern w:val="44"/>
          <w:sz w:val="24"/>
          <w:szCs w:val="24"/>
        </w:rPr>
      </w:pPr>
      <w:r w:rsidRPr="00B05F24">
        <w:rPr>
          <w:bCs/>
          <w:kern w:val="44"/>
          <w:sz w:val="24"/>
          <w:szCs w:val="24"/>
        </w:rPr>
        <w:t>.main{margin:0 auto;text-align:left;width:760px}</w:t>
      </w:r>
    </w:p>
    <w:p w14:paraId="2D613B2E" w14:textId="77777777" w:rsidR="004240C0" w:rsidRPr="00B05F24" w:rsidRDefault="004240C0" w:rsidP="00B06698">
      <w:pPr>
        <w:spacing w:line="300" w:lineRule="auto"/>
        <w:rPr>
          <w:bCs/>
          <w:kern w:val="44"/>
          <w:sz w:val="24"/>
          <w:szCs w:val="24"/>
        </w:rPr>
      </w:pPr>
      <w:r w:rsidRPr="00B05F24">
        <w:rPr>
          <w:bCs/>
          <w:kern w:val="44"/>
          <w:sz w:val="24"/>
          <w:szCs w:val="24"/>
        </w:rPr>
        <w:t>.clear{border-top:1px solid transparent !important;border-top:0;clear:both}</w:t>
      </w:r>
    </w:p>
    <w:p w14:paraId="06281F51" w14:textId="77777777" w:rsidR="004240C0" w:rsidRPr="00B05F24" w:rsidRDefault="004240C0" w:rsidP="00B06698">
      <w:pPr>
        <w:spacing w:line="300" w:lineRule="auto"/>
        <w:rPr>
          <w:bCs/>
          <w:kern w:val="44"/>
          <w:sz w:val="24"/>
          <w:szCs w:val="24"/>
        </w:rPr>
      </w:pPr>
      <w:r w:rsidRPr="00B05F24">
        <w:rPr>
          <w:bCs/>
          <w:kern w:val="44"/>
          <w:sz w:val="24"/>
          <w:szCs w:val="24"/>
        </w:rPr>
        <w:lastRenderedPageBreak/>
        <w:t>.debug{border:1px dashed #FF00FF}</w:t>
      </w:r>
    </w:p>
    <w:p w14:paraId="4C462477" w14:textId="77777777" w:rsidR="004240C0" w:rsidRPr="00B05F24" w:rsidRDefault="004240C0" w:rsidP="00B06698">
      <w:pPr>
        <w:spacing w:line="300" w:lineRule="auto"/>
        <w:rPr>
          <w:bCs/>
          <w:kern w:val="44"/>
          <w:sz w:val="24"/>
          <w:szCs w:val="24"/>
        </w:rPr>
      </w:pPr>
      <w:r w:rsidRPr="00B05F24">
        <w:rPr>
          <w:bCs/>
          <w:kern w:val="44"/>
          <w:sz w:val="24"/>
          <w:szCs w:val="24"/>
        </w:rPr>
        <w:t>.font14{font-size:14px}</w:t>
      </w:r>
    </w:p>
    <w:p w14:paraId="39F1D25B" w14:textId="77777777" w:rsidR="004240C0" w:rsidRPr="00B05F24" w:rsidRDefault="004240C0" w:rsidP="00B06698">
      <w:pPr>
        <w:spacing w:line="300" w:lineRule="auto"/>
        <w:rPr>
          <w:bCs/>
          <w:kern w:val="44"/>
          <w:sz w:val="24"/>
          <w:szCs w:val="24"/>
        </w:rPr>
      </w:pPr>
      <w:r w:rsidRPr="00B05F24">
        <w:rPr>
          <w:bCs/>
          <w:kern w:val="44"/>
          <w:sz w:val="24"/>
          <w:szCs w:val="24"/>
        </w:rPr>
        <w:t>.fontOrange{color:#FF4E00}</w:t>
      </w:r>
    </w:p>
    <w:p w14:paraId="0D1FC0D5" w14:textId="77777777" w:rsidR="004240C0" w:rsidRPr="00B05F24" w:rsidRDefault="004240C0" w:rsidP="00B06698">
      <w:pPr>
        <w:spacing w:line="300" w:lineRule="auto"/>
        <w:rPr>
          <w:bCs/>
          <w:kern w:val="44"/>
          <w:sz w:val="24"/>
          <w:szCs w:val="24"/>
        </w:rPr>
      </w:pPr>
      <w:r w:rsidRPr="00B05F24">
        <w:rPr>
          <w:bCs/>
          <w:kern w:val="44"/>
          <w:sz w:val="24"/>
          <w:szCs w:val="24"/>
        </w:rPr>
        <w:t>.b{font-weight:bold}</w:t>
      </w:r>
    </w:p>
    <w:p w14:paraId="163561B4" w14:textId="77777777" w:rsidR="004240C0" w:rsidRPr="00B05F24" w:rsidRDefault="004240C0" w:rsidP="00B06698">
      <w:pPr>
        <w:spacing w:line="300" w:lineRule="auto"/>
        <w:rPr>
          <w:bCs/>
          <w:kern w:val="44"/>
          <w:sz w:val="24"/>
          <w:szCs w:val="24"/>
        </w:rPr>
      </w:pPr>
      <w:r w:rsidRPr="00B05F24">
        <w:rPr>
          <w:bCs/>
          <w:kern w:val="44"/>
          <w:sz w:val="24"/>
          <w:szCs w:val="24"/>
        </w:rPr>
        <w:t>.line{line-height:140%;word-break:break-all;word-wrap:break-word}</w:t>
      </w:r>
    </w:p>
    <w:p w14:paraId="18F20452" w14:textId="77777777" w:rsidR="004240C0" w:rsidRPr="00B05F24" w:rsidRDefault="004240C0" w:rsidP="00B06698">
      <w:pPr>
        <w:spacing w:line="300" w:lineRule="auto"/>
        <w:rPr>
          <w:bCs/>
          <w:kern w:val="44"/>
          <w:sz w:val="24"/>
          <w:szCs w:val="24"/>
        </w:rPr>
      </w:pPr>
      <w:r w:rsidRPr="00B05F24">
        <w:rPr>
          <w:bCs/>
          <w:kern w:val="44"/>
          <w:sz w:val="24"/>
          <w:szCs w:val="24"/>
        </w:rPr>
        <w:t>.desc{line-height:150%;word-break:break-all;word-wrap:break-word}</w:t>
      </w:r>
    </w:p>
    <w:p w14:paraId="179C6DAC" w14:textId="77777777" w:rsidR="004240C0" w:rsidRPr="00B05F24" w:rsidRDefault="004240C0" w:rsidP="00B06698">
      <w:pPr>
        <w:spacing w:line="300" w:lineRule="auto"/>
        <w:rPr>
          <w:bCs/>
          <w:kern w:val="44"/>
          <w:sz w:val="24"/>
          <w:szCs w:val="24"/>
        </w:rPr>
      </w:pPr>
      <w:r w:rsidRPr="00B05F24">
        <w:rPr>
          <w:bCs/>
          <w:kern w:val="44"/>
          <w:sz w:val="24"/>
          <w:szCs w:val="24"/>
        </w:rPr>
        <w:t>.lineCenter{text-align:center}</w:t>
      </w:r>
    </w:p>
    <w:p w14:paraId="67281595" w14:textId="77777777" w:rsidR="004240C0" w:rsidRPr="00B05F24" w:rsidRDefault="004240C0" w:rsidP="00B06698">
      <w:pPr>
        <w:spacing w:line="300" w:lineRule="auto"/>
        <w:rPr>
          <w:bCs/>
          <w:kern w:val="44"/>
          <w:sz w:val="24"/>
          <w:szCs w:val="24"/>
        </w:rPr>
      </w:pPr>
      <w:r w:rsidRPr="00B05F24">
        <w:rPr>
          <w:bCs/>
          <w:kern w:val="44"/>
          <w:sz w:val="24"/>
          <w:szCs w:val="24"/>
        </w:rPr>
        <w:t>.lineLeft{text-align:left}</w:t>
      </w:r>
    </w:p>
    <w:p w14:paraId="07D0D484" w14:textId="77777777" w:rsidR="004240C0" w:rsidRPr="00B05F24" w:rsidRDefault="004240C0" w:rsidP="00B06698">
      <w:pPr>
        <w:spacing w:line="300" w:lineRule="auto"/>
        <w:rPr>
          <w:bCs/>
          <w:kern w:val="44"/>
          <w:sz w:val="24"/>
          <w:szCs w:val="24"/>
        </w:rPr>
      </w:pPr>
      <w:r w:rsidRPr="00B05F24">
        <w:rPr>
          <w:bCs/>
          <w:kern w:val="44"/>
          <w:sz w:val="24"/>
          <w:szCs w:val="24"/>
        </w:rPr>
        <w:t>.lineRight{text-align:right}</w:t>
      </w:r>
    </w:p>
    <w:p w14:paraId="71758831" w14:textId="77777777" w:rsidR="004240C0" w:rsidRPr="00B05F24" w:rsidRDefault="004240C0" w:rsidP="00B06698">
      <w:pPr>
        <w:spacing w:line="300" w:lineRule="auto"/>
        <w:rPr>
          <w:bCs/>
          <w:kern w:val="44"/>
          <w:sz w:val="24"/>
          <w:szCs w:val="24"/>
        </w:rPr>
      </w:pPr>
      <w:r w:rsidRPr="00B05F24">
        <w:rPr>
          <w:bCs/>
          <w:kern w:val="44"/>
          <w:sz w:val="24"/>
          <w:szCs w:val="24"/>
        </w:rPr>
        <w:t>a:link,a:visited{color:#1835D1;text-decoration:none}</w:t>
      </w:r>
    </w:p>
    <w:p w14:paraId="44F6C180" w14:textId="77777777" w:rsidR="004240C0" w:rsidRPr="00B05F24" w:rsidRDefault="004240C0" w:rsidP="00B06698">
      <w:pPr>
        <w:spacing w:line="300" w:lineRule="auto"/>
        <w:rPr>
          <w:bCs/>
          <w:kern w:val="44"/>
          <w:sz w:val="24"/>
          <w:szCs w:val="24"/>
        </w:rPr>
      </w:pPr>
      <w:r w:rsidRPr="00B05F24">
        <w:rPr>
          <w:bCs/>
          <w:kern w:val="44"/>
          <w:sz w:val="24"/>
          <w:szCs w:val="24"/>
        </w:rPr>
        <w:t>a:active,a:hover{color:#FF4e00;text-decoration:underline}</w:t>
      </w:r>
    </w:p>
    <w:p w14:paraId="496A3586" w14:textId="77777777" w:rsidR="004240C0" w:rsidRPr="00B05F24" w:rsidRDefault="004240C0" w:rsidP="00B06698">
      <w:pPr>
        <w:spacing w:line="300" w:lineRule="auto"/>
        <w:rPr>
          <w:bCs/>
          <w:kern w:val="44"/>
          <w:sz w:val="24"/>
          <w:szCs w:val="24"/>
        </w:rPr>
      </w:pPr>
      <w:r w:rsidRPr="00B05F24">
        <w:rPr>
          <w:rFonts w:hint="eastAsia"/>
          <w:bCs/>
          <w:kern w:val="44"/>
          <w:sz w:val="24"/>
          <w:szCs w:val="24"/>
        </w:rPr>
        <w:t xml:space="preserve">/* </w:t>
      </w:r>
      <w:r w:rsidRPr="00B05F24">
        <w:rPr>
          <w:rFonts w:hint="eastAsia"/>
          <w:bCs/>
          <w:kern w:val="44"/>
          <w:sz w:val="24"/>
          <w:szCs w:val="24"/>
        </w:rPr>
        <w:t>头部和尾部样式表</w:t>
      </w:r>
      <w:r w:rsidRPr="00B05F24">
        <w:rPr>
          <w:rFonts w:hint="eastAsia"/>
          <w:bCs/>
          <w:kern w:val="44"/>
          <w:sz w:val="24"/>
          <w:szCs w:val="24"/>
        </w:rPr>
        <w:t xml:space="preserve"> */</w:t>
      </w:r>
    </w:p>
    <w:p w14:paraId="0A943059" w14:textId="77777777" w:rsidR="004240C0" w:rsidRPr="00B05F24" w:rsidRDefault="004240C0" w:rsidP="00B06698">
      <w:pPr>
        <w:spacing w:line="300" w:lineRule="auto"/>
        <w:rPr>
          <w:bCs/>
          <w:kern w:val="44"/>
          <w:sz w:val="24"/>
          <w:szCs w:val="24"/>
        </w:rPr>
      </w:pPr>
      <w:r w:rsidRPr="00B05F24">
        <w:rPr>
          <w:rFonts w:hint="eastAsia"/>
          <w:bCs/>
          <w:kern w:val="44"/>
          <w:sz w:val="24"/>
          <w:szCs w:val="24"/>
        </w:rPr>
        <w:t>#head{font-family:"</w:t>
      </w:r>
      <w:r w:rsidRPr="00B05F24">
        <w:rPr>
          <w:rFonts w:hint="eastAsia"/>
          <w:bCs/>
          <w:kern w:val="44"/>
          <w:sz w:val="24"/>
          <w:szCs w:val="24"/>
        </w:rPr>
        <w:t>宋体</w:t>
      </w:r>
      <w:r w:rsidRPr="00B05F24">
        <w:rPr>
          <w:rFonts w:hint="eastAsia"/>
          <w:bCs/>
          <w:kern w:val="44"/>
          <w:sz w:val="24"/>
          <w:szCs w:val="24"/>
        </w:rPr>
        <w:t>"}</w:t>
      </w:r>
    </w:p>
    <w:p w14:paraId="720F7190" w14:textId="77777777" w:rsidR="004240C0" w:rsidRPr="00B05F24" w:rsidRDefault="004240C0" w:rsidP="00B06698">
      <w:pPr>
        <w:spacing w:line="300" w:lineRule="auto"/>
        <w:rPr>
          <w:bCs/>
          <w:kern w:val="44"/>
          <w:sz w:val="24"/>
          <w:szCs w:val="24"/>
        </w:rPr>
      </w:pPr>
      <w:r w:rsidRPr="00B05F24">
        <w:rPr>
          <w:bCs/>
          <w:kern w:val="44"/>
          <w:sz w:val="24"/>
          <w:szCs w:val="24"/>
        </w:rPr>
        <w:t>#head a:link,#head a:visited,#foot a:link,#foot a:visited{color:#1835D1;text-decoration:none}</w:t>
      </w:r>
    </w:p>
    <w:p w14:paraId="55849A19" w14:textId="77777777" w:rsidR="004240C0" w:rsidRPr="00B05F24" w:rsidRDefault="004240C0" w:rsidP="00B06698">
      <w:pPr>
        <w:spacing w:line="300" w:lineRule="auto"/>
        <w:rPr>
          <w:bCs/>
          <w:kern w:val="44"/>
          <w:sz w:val="24"/>
          <w:szCs w:val="24"/>
        </w:rPr>
      </w:pPr>
      <w:r w:rsidRPr="00B05F24">
        <w:rPr>
          <w:bCs/>
          <w:kern w:val="44"/>
          <w:sz w:val="24"/>
          <w:szCs w:val="24"/>
        </w:rPr>
        <w:t>#head a:active,#head a:hover,#foot a:active,#foot a:hover{color:#FF4e00;text-decoration:underline}</w:t>
      </w:r>
    </w:p>
    <w:p w14:paraId="5B18836D" w14:textId="77777777" w:rsidR="004240C0" w:rsidRPr="00B05F24" w:rsidRDefault="004240C0" w:rsidP="00B06698">
      <w:pPr>
        <w:spacing w:line="300" w:lineRule="auto"/>
        <w:rPr>
          <w:bCs/>
          <w:kern w:val="44"/>
          <w:sz w:val="24"/>
          <w:szCs w:val="24"/>
        </w:rPr>
      </w:pPr>
      <w:r w:rsidRPr="00B05F24">
        <w:rPr>
          <w:bCs/>
          <w:kern w:val="44"/>
          <w:sz w:val="24"/>
          <w:szCs w:val="24"/>
        </w:rPr>
        <w:t>#head{height:80px;margin:0 auto;position:relative;width:760px}</w:t>
      </w:r>
    </w:p>
    <w:p w14:paraId="5676DE56" w14:textId="77777777" w:rsidR="004240C0" w:rsidRPr="00B05F24" w:rsidRDefault="004240C0" w:rsidP="00B06698">
      <w:pPr>
        <w:spacing w:line="300" w:lineRule="auto"/>
        <w:rPr>
          <w:bCs/>
          <w:kern w:val="44"/>
          <w:sz w:val="24"/>
          <w:szCs w:val="24"/>
        </w:rPr>
      </w:pPr>
      <w:r w:rsidRPr="00B05F24">
        <w:rPr>
          <w:bCs/>
          <w:kern w:val="44"/>
          <w:sz w:val="24"/>
          <w:szCs w:val="24"/>
        </w:rPr>
        <w:t>#head_find{border-top:1px solid #D0D0D0;float:right;margin-top:1px;padding-top:4px;text-align:right;width:516px}</w:t>
      </w:r>
    </w:p>
    <w:p w14:paraId="293C7F1B" w14:textId="77777777" w:rsidR="004240C0" w:rsidRPr="00B05F24" w:rsidRDefault="004240C0" w:rsidP="00B06698">
      <w:pPr>
        <w:spacing w:line="300" w:lineRule="auto"/>
        <w:rPr>
          <w:bCs/>
          <w:kern w:val="44"/>
          <w:sz w:val="24"/>
          <w:szCs w:val="24"/>
        </w:rPr>
      </w:pPr>
      <w:r w:rsidRPr="00B05F24">
        <w:rPr>
          <w:bCs/>
          <w:kern w:val="44"/>
          <w:sz w:val="24"/>
          <w:szCs w:val="24"/>
        </w:rPr>
        <w:t>#head_find li{float:right;margin-left:3px}</w:t>
      </w:r>
    </w:p>
    <w:p w14:paraId="10E4FDF0" w14:textId="77777777" w:rsidR="004240C0" w:rsidRPr="00B05F24" w:rsidRDefault="004240C0" w:rsidP="00B06698">
      <w:pPr>
        <w:spacing w:line="300" w:lineRule="auto"/>
        <w:rPr>
          <w:bCs/>
          <w:kern w:val="44"/>
          <w:sz w:val="24"/>
          <w:szCs w:val="24"/>
        </w:rPr>
      </w:pPr>
      <w:r w:rsidRPr="00B05F24">
        <w:rPr>
          <w:bCs/>
          <w:kern w:val="44"/>
          <w:sz w:val="24"/>
          <w:szCs w:val="24"/>
        </w:rPr>
        <w:t>#head_link{float:right;margin:6px 0 2px;width:500px}</w:t>
      </w:r>
    </w:p>
    <w:p w14:paraId="3BEE8C78" w14:textId="77777777" w:rsidR="004240C0" w:rsidRPr="00B05F24" w:rsidRDefault="004240C0" w:rsidP="00B06698">
      <w:pPr>
        <w:spacing w:line="300" w:lineRule="auto"/>
        <w:rPr>
          <w:bCs/>
          <w:kern w:val="44"/>
          <w:sz w:val="24"/>
          <w:szCs w:val="24"/>
        </w:rPr>
      </w:pPr>
      <w:r w:rsidRPr="00B05F24">
        <w:rPr>
          <w:bCs/>
          <w:kern w:val="44"/>
          <w:sz w:val="24"/>
          <w:szCs w:val="24"/>
        </w:rPr>
        <w:t>#head_link li{float:right;margin-left:10px}</w:t>
      </w:r>
    </w:p>
    <w:p w14:paraId="498FBED8" w14:textId="77777777" w:rsidR="004240C0" w:rsidRPr="00B05F24" w:rsidRDefault="004240C0" w:rsidP="00B06698">
      <w:pPr>
        <w:spacing w:line="300" w:lineRule="auto"/>
        <w:rPr>
          <w:bCs/>
          <w:kern w:val="44"/>
          <w:sz w:val="24"/>
          <w:szCs w:val="24"/>
        </w:rPr>
      </w:pPr>
      <w:r w:rsidRPr="00B05F24">
        <w:rPr>
          <w:bCs/>
          <w:kern w:val="44"/>
          <w:sz w:val="24"/>
          <w:szCs w:val="24"/>
        </w:rPr>
        <w:t>#head_logo{left:0;position:absolute;top:0}</w:t>
      </w:r>
    </w:p>
    <w:p w14:paraId="2A9949D9" w14:textId="77777777" w:rsidR="004240C0" w:rsidRPr="00B05F24" w:rsidRDefault="004240C0" w:rsidP="00B06698">
      <w:pPr>
        <w:spacing w:line="300" w:lineRule="auto"/>
        <w:rPr>
          <w:bCs/>
          <w:kern w:val="44"/>
          <w:sz w:val="24"/>
          <w:szCs w:val="24"/>
        </w:rPr>
      </w:pPr>
      <w:r w:rsidRPr="00B05F24">
        <w:rPr>
          <w:bCs/>
          <w:kern w:val="44"/>
          <w:sz w:val="24"/>
          <w:szCs w:val="24"/>
        </w:rPr>
        <w:t>#head_navi{float:right;width:500px}</w:t>
      </w:r>
    </w:p>
    <w:p w14:paraId="55B2DA74" w14:textId="77777777" w:rsidR="004240C0" w:rsidRPr="00B05F24" w:rsidRDefault="004240C0" w:rsidP="00B06698">
      <w:pPr>
        <w:spacing w:line="300" w:lineRule="auto"/>
        <w:rPr>
          <w:bCs/>
          <w:kern w:val="44"/>
          <w:sz w:val="24"/>
          <w:szCs w:val="24"/>
        </w:rPr>
      </w:pPr>
      <w:r w:rsidRPr="00B05F24">
        <w:rPr>
          <w:bCs/>
          <w:kern w:val="44"/>
          <w:sz w:val="24"/>
          <w:szCs w:val="24"/>
        </w:rPr>
        <w:t>#head_navi li{float:right;margin-left:10px}</w:t>
      </w:r>
    </w:p>
    <w:p w14:paraId="49737F10" w14:textId="77777777" w:rsidR="004240C0" w:rsidRPr="00B05F24" w:rsidRDefault="004240C0" w:rsidP="00B06698">
      <w:pPr>
        <w:spacing w:line="300" w:lineRule="auto"/>
        <w:rPr>
          <w:bCs/>
          <w:kern w:val="44"/>
          <w:sz w:val="24"/>
          <w:szCs w:val="24"/>
        </w:rPr>
      </w:pPr>
      <w:r w:rsidRPr="00B05F24">
        <w:rPr>
          <w:bCs/>
          <w:kern w:val="44"/>
          <w:sz w:val="24"/>
          <w:szCs w:val="24"/>
        </w:rPr>
        <w:t>#head_url{border-top:1px solid #D0D0D0;color:#808080;float:right;font-family:Verdana;margin-top:1px;padding:2px 21px 0 0;text-align:right;width:516px}</w:t>
      </w:r>
    </w:p>
    <w:p w14:paraId="6EDE6A5E" w14:textId="77777777" w:rsidR="004240C0" w:rsidRPr="00B05F24" w:rsidRDefault="004240C0" w:rsidP="00B06698">
      <w:pPr>
        <w:spacing w:line="300" w:lineRule="auto"/>
        <w:rPr>
          <w:bCs/>
          <w:kern w:val="44"/>
          <w:sz w:val="24"/>
          <w:szCs w:val="24"/>
        </w:rPr>
      </w:pPr>
      <w:r w:rsidRPr="00B05F24">
        <w:rPr>
          <w:rFonts w:hint="eastAsia"/>
          <w:bCs/>
          <w:kern w:val="44"/>
          <w:sz w:val="24"/>
          <w:szCs w:val="24"/>
        </w:rPr>
        <w:t xml:space="preserve">/* </w:t>
      </w:r>
      <w:r w:rsidRPr="00B05F24">
        <w:rPr>
          <w:rFonts w:hint="eastAsia"/>
          <w:bCs/>
          <w:kern w:val="44"/>
          <w:sz w:val="24"/>
          <w:szCs w:val="24"/>
        </w:rPr>
        <w:t>头部样式表</w:t>
      </w:r>
      <w:r w:rsidRPr="00B05F24">
        <w:rPr>
          <w:rFonts w:hint="eastAsia"/>
          <w:bCs/>
          <w:kern w:val="44"/>
          <w:sz w:val="24"/>
          <w:szCs w:val="24"/>
        </w:rPr>
        <w:t>V2 */</w:t>
      </w:r>
    </w:p>
    <w:p w14:paraId="65A38504" w14:textId="77777777" w:rsidR="004240C0" w:rsidRPr="00B05F24" w:rsidRDefault="004240C0" w:rsidP="00B06698">
      <w:pPr>
        <w:spacing w:line="300" w:lineRule="auto"/>
        <w:rPr>
          <w:bCs/>
          <w:kern w:val="44"/>
          <w:sz w:val="24"/>
          <w:szCs w:val="24"/>
        </w:rPr>
      </w:pPr>
      <w:r w:rsidRPr="00B05F24">
        <w:rPr>
          <w:bCs/>
          <w:kern w:val="44"/>
          <w:sz w:val="24"/>
          <w:szCs w:val="24"/>
        </w:rPr>
        <w:t>#headV2 a:link,#headV2 a:visited,#foot a:link,#foot a:visited{color:#1835D1;text-decoration:none}</w:t>
      </w:r>
    </w:p>
    <w:p w14:paraId="4D32E7CF" w14:textId="77777777" w:rsidR="004240C0" w:rsidRPr="00B05F24" w:rsidRDefault="004240C0" w:rsidP="00B06698">
      <w:pPr>
        <w:spacing w:line="300" w:lineRule="auto"/>
        <w:rPr>
          <w:bCs/>
          <w:kern w:val="44"/>
          <w:sz w:val="24"/>
          <w:szCs w:val="24"/>
        </w:rPr>
      </w:pPr>
      <w:r w:rsidRPr="00B05F24">
        <w:rPr>
          <w:bCs/>
          <w:kern w:val="44"/>
          <w:sz w:val="24"/>
          <w:szCs w:val="24"/>
        </w:rPr>
        <w:t>#headV2 a:active,#headV2 a:hover,#foot a:active,#foot a:hover{color:#FF3300;text-decoration:underline}</w:t>
      </w:r>
    </w:p>
    <w:p w14:paraId="34F3C59E" w14:textId="77777777" w:rsidR="004240C0" w:rsidRPr="00B05F24" w:rsidRDefault="004240C0" w:rsidP="00B06698">
      <w:pPr>
        <w:spacing w:line="300" w:lineRule="auto"/>
        <w:rPr>
          <w:bCs/>
          <w:kern w:val="44"/>
          <w:sz w:val="24"/>
          <w:szCs w:val="24"/>
        </w:rPr>
      </w:pPr>
      <w:r w:rsidRPr="00B05F24">
        <w:rPr>
          <w:rFonts w:hint="eastAsia"/>
          <w:bCs/>
          <w:kern w:val="44"/>
          <w:sz w:val="24"/>
          <w:szCs w:val="24"/>
        </w:rPr>
        <w:t>#headV2 #headMenuSimple li a{color:#333;font-family:"</w:t>
      </w:r>
      <w:r w:rsidRPr="00B05F24">
        <w:rPr>
          <w:rFonts w:hint="eastAsia"/>
          <w:bCs/>
          <w:kern w:val="44"/>
          <w:sz w:val="24"/>
          <w:szCs w:val="24"/>
        </w:rPr>
        <w:t>宋体</w:t>
      </w:r>
      <w:r w:rsidRPr="00B05F24">
        <w:rPr>
          <w:rFonts w:hint="eastAsia"/>
          <w:bCs/>
          <w:kern w:val="44"/>
          <w:sz w:val="24"/>
          <w:szCs w:val="24"/>
        </w:rPr>
        <w:t>"}</w:t>
      </w:r>
    </w:p>
    <w:p w14:paraId="06F11AF0" w14:textId="77777777" w:rsidR="004240C0" w:rsidRPr="00B05F24" w:rsidRDefault="004240C0" w:rsidP="00B06698">
      <w:pPr>
        <w:spacing w:line="300" w:lineRule="auto"/>
        <w:rPr>
          <w:bCs/>
          <w:kern w:val="44"/>
          <w:sz w:val="24"/>
          <w:szCs w:val="24"/>
        </w:rPr>
      </w:pPr>
      <w:r w:rsidRPr="00B05F24">
        <w:rPr>
          <w:bCs/>
          <w:kern w:val="44"/>
          <w:sz w:val="24"/>
          <w:szCs w:val="24"/>
        </w:rPr>
        <w:lastRenderedPageBreak/>
        <w:t>#headV2 #menuFind a{color:#fff;text-decoration:underline}</w:t>
      </w:r>
    </w:p>
    <w:p w14:paraId="6AA3292D" w14:textId="77777777" w:rsidR="004240C0" w:rsidRPr="00B05F24" w:rsidRDefault="004240C0" w:rsidP="00B06698">
      <w:pPr>
        <w:spacing w:line="300" w:lineRule="auto"/>
        <w:rPr>
          <w:bCs/>
          <w:kern w:val="44"/>
          <w:sz w:val="24"/>
          <w:szCs w:val="24"/>
        </w:rPr>
      </w:pPr>
      <w:r w:rsidRPr="00B05F24">
        <w:rPr>
          <w:bCs/>
          <w:kern w:val="44"/>
          <w:sz w:val="24"/>
          <w:szCs w:val="24"/>
        </w:rPr>
        <w:t>#headV2 #menuFind a:hover{color:#ff4e00}</w:t>
      </w:r>
    </w:p>
    <w:p w14:paraId="106F81D6" w14:textId="77777777" w:rsidR="004240C0" w:rsidRPr="00B05F24" w:rsidRDefault="004240C0" w:rsidP="00B06698">
      <w:pPr>
        <w:spacing w:line="300" w:lineRule="auto"/>
        <w:rPr>
          <w:bCs/>
          <w:kern w:val="44"/>
          <w:sz w:val="24"/>
          <w:szCs w:val="24"/>
        </w:rPr>
      </w:pPr>
      <w:r w:rsidRPr="00B05F24">
        <w:rPr>
          <w:bCs/>
          <w:kern w:val="44"/>
          <w:sz w:val="24"/>
          <w:szCs w:val="24"/>
        </w:rPr>
        <w:t>#foot{margin:10px 0 12px;text-align:center;line-height:150%}</w:t>
      </w:r>
    </w:p>
    <w:p w14:paraId="20D4A418" w14:textId="77777777" w:rsidR="004240C0" w:rsidRPr="00B05F24" w:rsidRDefault="004240C0" w:rsidP="00B06698">
      <w:pPr>
        <w:spacing w:line="300" w:lineRule="auto"/>
        <w:rPr>
          <w:bCs/>
          <w:kern w:val="44"/>
          <w:sz w:val="24"/>
          <w:szCs w:val="24"/>
        </w:rPr>
      </w:pPr>
      <w:r w:rsidRPr="00B05F24">
        <w:rPr>
          <w:bCs/>
          <w:kern w:val="44"/>
          <w:sz w:val="24"/>
          <w:szCs w:val="24"/>
        </w:rPr>
        <w:t>#foot_link{border-bottom:1px solid #D7D7D7;margin:7px auto;padding-bottom:4px;width:760px}</w:t>
      </w:r>
    </w:p>
    <w:p w14:paraId="18A7ECC9" w14:textId="77777777" w:rsidR="004240C0" w:rsidRPr="00B05F24" w:rsidRDefault="004240C0" w:rsidP="00B06698">
      <w:pPr>
        <w:spacing w:line="300" w:lineRule="auto"/>
        <w:rPr>
          <w:bCs/>
          <w:kern w:val="44"/>
          <w:sz w:val="24"/>
          <w:szCs w:val="24"/>
        </w:rPr>
      </w:pPr>
      <w:r w:rsidRPr="00B05F24">
        <w:rPr>
          <w:bCs/>
          <w:kern w:val="44"/>
          <w:sz w:val="24"/>
          <w:szCs w:val="24"/>
        </w:rPr>
        <w:t>#headV2{margin:7px}</w:t>
      </w:r>
    </w:p>
    <w:p w14:paraId="7D339A1B" w14:textId="77777777" w:rsidR="004240C0" w:rsidRPr="00B05F24" w:rsidRDefault="004240C0" w:rsidP="00B06698">
      <w:pPr>
        <w:spacing w:line="300" w:lineRule="auto"/>
        <w:rPr>
          <w:bCs/>
          <w:kern w:val="44"/>
          <w:sz w:val="24"/>
          <w:szCs w:val="24"/>
        </w:rPr>
      </w:pPr>
      <w:r w:rsidRPr="00B05F24">
        <w:rPr>
          <w:bCs/>
          <w:kern w:val="44"/>
          <w:sz w:val="24"/>
          <w:szCs w:val="24"/>
        </w:rPr>
        <w:t>#headMain{width:760px;text-align:right;height:66px;overflow:hidden;position:relative;margin:0 auto}</w:t>
      </w:r>
    </w:p>
    <w:p w14:paraId="3FABFBC3" w14:textId="77777777" w:rsidR="004240C0" w:rsidRPr="00B05F24" w:rsidRDefault="004240C0" w:rsidP="00B06698">
      <w:pPr>
        <w:spacing w:line="300" w:lineRule="auto"/>
        <w:rPr>
          <w:bCs/>
          <w:kern w:val="44"/>
          <w:sz w:val="24"/>
          <w:szCs w:val="24"/>
        </w:rPr>
      </w:pPr>
      <w:r w:rsidRPr="00B05F24">
        <w:rPr>
          <w:bCs/>
          <w:kern w:val="44"/>
          <w:sz w:val="24"/>
          <w:szCs w:val="24"/>
        </w:rPr>
        <w:t>#headLogo{position:absolute;top:0;left:0}</w:t>
      </w:r>
    </w:p>
    <w:p w14:paraId="43E64EB7" w14:textId="77777777" w:rsidR="004240C0" w:rsidRPr="00B05F24" w:rsidRDefault="004240C0" w:rsidP="00B06698">
      <w:pPr>
        <w:spacing w:line="300" w:lineRule="auto"/>
        <w:rPr>
          <w:bCs/>
          <w:kern w:val="44"/>
          <w:sz w:val="24"/>
          <w:szCs w:val="24"/>
        </w:rPr>
      </w:pPr>
      <w:r w:rsidRPr="00B05F24">
        <w:rPr>
          <w:bCs/>
          <w:kern w:val="44"/>
          <w:sz w:val="24"/>
          <w:szCs w:val="24"/>
        </w:rPr>
        <w:t>#headLink{background:url(http://pics.paipai.com/common/menu/line.gif) right bottom no-repeat;height:18px;font-family:Verdana}</w:t>
      </w:r>
    </w:p>
    <w:p w14:paraId="7566AB61" w14:textId="77777777" w:rsidR="004240C0" w:rsidRPr="00B05F24" w:rsidRDefault="004240C0" w:rsidP="00B06698">
      <w:pPr>
        <w:spacing w:line="300" w:lineRule="auto"/>
        <w:rPr>
          <w:bCs/>
          <w:kern w:val="44"/>
          <w:sz w:val="24"/>
          <w:szCs w:val="24"/>
        </w:rPr>
      </w:pPr>
      <w:r w:rsidRPr="00B05F24">
        <w:rPr>
          <w:bCs/>
          <w:kern w:val="44"/>
          <w:sz w:val="24"/>
          <w:szCs w:val="24"/>
        </w:rPr>
        <w:t>#headInfo{padding:4px 40px 0 0;color:#545454;height:20px;text-align:right;font-family:Verdana}</w:t>
      </w:r>
    </w:p>
    <w:p w14:paraId="7EC98D77" w14:textId="77777777" w:rsidR="004240C0" w:rsidRPr="00B05F24" w:rsidRDefault="004240C0" w:rsidP="00B06698">
      <w:pPr>
        <w:spacing w:line="300" w:lineRule="auto"/>
        <w:rPr>
          <w:bCs/>
          <w:kern w:val="44"/>
          <w:sz w:val="24"/>
          <w:szCs w:val="24"/>
        </w:rPr>
      </w:pPr>
      <w:r w:rsidRPr="00B05F24">
        <w:rPr>
          <w:bCs/>
          <w:kern w:val="44"/>
          <w:sz w:val="24"/>
          <w:szCs w:val="24"/>
        </w:rPr>
        <w:t>#headMenu{padding-left:240px}</w:t>
      </w:r>
    </w:p>
    <w:p w14:paraId="1544F75C" w14:textId="77777777" w:rsidR="004240C0" w:rsidRPr="00B05F24" w:rsidRDefault="004240C0" w:rsidP="00B06698">
      <w:pPr>
        <w:spacing w:line="300" w:lineRule="auto"/>
        <w:rPr>
          <w:bCs/>
          <w:kern w:val="44"/>
          <w:sz w:val="24"/>
          <w:szCs w:val="24"/>
        </w:rPr>
      </w:pPr>
      <w:r w:rsidRPr="00B05F24">
        <w:rPr>
          <w:bCs/>
          <w:kern w:val="44"/>
          <w:sz w:val="24"/>
          <w:szCs w:val="24"/>
        </w:rPr>
        <w:t>#headMenuSimple{margin-left:400px;background:#f0f0f0 url(http://pics.paipai.com/common/menu/menu_left.gif) left no-repeat;height:21px}</w:t>
      </w:r>
    </w:p>
    <w:p w14:paraId="11D231E8" w14:textId="77777777" w:rsidR="004240C0" w:rsidRPr="00B05F24" w:rsidRDefault="004240C0" w:rsidP="00B06698">
      <w:pPr>
        <w:spacing w:line="300" w:lineRule="auto"/>
        <w:rPr>
          <w:bCs/>
          <w:kern w:val="44"/>
          <w:sz w:val="24"/>
          <w:szCs w:val="24"/>
        </w:rPr>
      </w:pPr>
      <w:r w:rsidRPr="00B05F24">
        <w:rPr>
          <w:bCs/>
          <w:kern w:val="44"/>
          <w:sz w:val="24"/>
          <w:szCs w:val="24"/>
        </w:rPr>
        <w:t>#headMenuSimple ul{background:url(http://pics.paipai.com/common/menu/menu_side.gif) right no-repeat;height:21px;padding-left:7px}</w:t>
      </w:r>
    </w:p>
    <w:p w14:paraId="47D14E93" w14:textId="77777777" w:rsidR="004240C0" w:rsidRPr="00B05F24" w:rsidRDefault="004240C0" w:rsidP="00B06698">
      <w:pPr>
        <w:spacing w:line="300" w:lineRule="auto"/>
        <w:rPr>
          <w:bCs/>
          <w:kern w:val="44"/>
          <w:sz w:val="24"/>
          <w:szCs w:val="24"/>
        </w:rPr>
      </w:pPr>
      <w:r w:rsidRPr="00B05F24">
        <w:rPr>
          <w:bCs/>
          <w:kern w:val="44"/>
          <w:sz w:val="24"/>
          <w:szCs w:val="24"/>
        </w:rPr>
        <w:t>#headMenuSimple li{float:left;background:url(http://pics.paipai.com/common/menu/menu_main.gif) right no-repeat;padding:5px 7px 0 3px;height:16px}</w:t>
      </w:r>
    </w:p>
    <w:p w14:paraId="43C02735" w14:textId="77777777" w:rsidR="004240C0" w:rsidRPr="00B05F24" w:rsidRDefault="004240C0" w:rsidP="00B06698">
      <w:pPr>
        <w:spacing w:line="300" w:lineRule="auto"/>
        <w:rPr>
          <w:bCs/>
          <w:kern w:val="44"/>
          <w:sz w:val="24"/>
          <w:szCs w:val="24"/>
        </w:rPr>
      </w:pPr>
      <w:r w:rsidRPr="00B05F24">
        <w:rPr>
          <w:bCs/>
          <w:kern w:val="44"/>
          <w:sz w:val="24"/>
          <w:szCs w:val="24"/>
        </w:rPr>
        <w:t>#headFind{height:34px;width:760px;margin:0 auto;overflow:hidden}</w:t>
      </w:r>
    </w:p>
    <w:p w14:paraId="3DACF2DF" w14:textId="77777777" w:rsidR="004240C0" w:rsidRPr="00B05F24" w:rsidRDefault="004240C0" w:rsidP="00B06698">
      <w:pPr>
        <w:spacing w:line="300" w:lineRule="auto"/>
        <w:rPr>
          <w:bCs/>
          <w:kern w:val="44"/>
          <w:sz w:val="24"/>
          <w:szCs w:val="24"/>
        </w:rPr>
      </w:pPr>
      <w:r w:rsidRPr="00B05F24">
        <w:rPr>
          <w:bCs/>
          <w:kern w:val="44"/>
          <w:sz w:val="24"/>
          <w:szCs w:val="24"/>
        </w:rPr>
        <w:t>#headFindSimple{padding:3px 0}</w:t>
      </w:r>
    </w:p>
    <w:p w14:paraId="2EEE2DF4" w14:textId="77777777" w:rsidR="004240C0" w:rsidRPr="00B05F24" w:rsidRDefault="004240C0" w:rsidP="00B06698">
      <w:pPr>
        <w:spacing w:line="300" w:lineRule="auto"/>
        <w:rPr>
          <w:bCs/>
          <w:kern w:val="44"/>
          <w:sz w:val="24"/>
          <w:szCs w:val="24"/>
        </w:rPr>
      </w:pPr>
      <w:r w:rsidRPr="00B05F24">
        <w:rPr>
          <w:bCs/>
          <w:kern w:val="44"/>
          <w:sz w:val="24"/>
          <w:szCs w:val="24"/>
        </w:rPr>
        <w:t>#headForm{height:26px;padding:8px 20px 0;text-align:left;color:#fff}</w:t>
      </w:r>
    </w:p>
    <w:p w14:paraId="0265B46C" w14:textId="77777777" w:rsidR="004240C0" w:rsidRPr="00B05F24" w:rsidRDefault="004240C0" w:rsidP="00B06698">
      <w:pPr>
        <w:spacing w:line="300" w:lineRule="auto"/>
        <w:rPr>
          <w:bCs/>
          <w:kern w:val="44"/>
          <w:sz w:val="24"/>
          <w:szCs w:val="24"/>
        </w:rPr>
      </w:pPr>
      <w:r w:rsidRPr="00B05F24">
        <w:rPr>
          <w:bCs/>
          <w:kern w:val="44"/>
          <w:sz w:val="24"/>
          <w:szCs w:val="24"/>
        </w:rPr>
        <w:t>.findInto{border:1px solid #808080;color:gray;height:16px;width:240px}</w:t>
      </w:r>
    </w:p>
    <w:p w14:paraId="12C7515A" w14:textId="77777777" w:rsidR="004240C0" w:rsidRPr="00B05F24" w:rsidRDefault="004240C0" w:rsidP="00B06698">
      <w:pPr>
        <w:spacing w:line="300" w:lineRule="auto"/>
        <w:rPr>
          <w:bCs/>
          <w:kern w:val="44"/>
          <w:sz w:val="24"/>
          <w:szCs w:val="24"/>
        </w:rPr>
      </w:pPr>
      <w:r w:rsidRPr="00B05F24">
        <w:rPr>
          <w:bCs/>
          <w:kern w:val="44"/>
          <w:sz w:val="24"/>
          <w:szCs w:val="24"/>
        </w:rPr>
        <w:t>.findGoto{border:none;height:20px;background:url(http://pics.paipai.com/common/menu/find_bg.gif) no-repeat}</w:t>
      </w:r>
    </w:p>
    <w:p w14:paraId="0388B36E" w14:textId="77777777" w:rsidR="004240C0" w:rsidRPr="00B05F24" w:rsidRDefault="004240C0" w:rsidP="00B06698">
      <w:pPr>
        <w:spacing w:line="300" w:lineRule="auto"/>
        <w:rPr>
          <w:bCs/>
          <w:kern w:val="44"/>
          <w:sz w:val="24"/>
          <w:szCs w:val="24"/>
        </w:rPr>
      </w:pPr>
      <w:r w:rsidRPr="00B05F24">
        <w:rPr>
          <w:rFonts w:hint="eastAsia"/>
          <w:bCs/>
          <w:kern w:val="44"/>
          <w:sz w:val="24"/>
          <w:szCs w:val="24"/>
        </w:rPr>
        <w:t>#headV2 #menuItem{height:24px;font-family:"</w:t>
      </w:r>
      <w:r w:rsidRPr="00B05F24">
        <w:rPr>
          <w:rFonts w:hint="eastAsia"/>
          <w:bCs/>
          <w:kern w:val="44"/>
          <w:sz w:val="24"/>
          <w:szCs w:val="24"/>
        </w:rPr>
        <w:t>宋体</w:t>
      </w:r>
      <w:r w:rsidRPr="00B05F24">
        <w:rPr>
          <w:rFonts w:hint="eastAsia"/>
          <w:bCs/>
          <w:kern w:val="44"/>
          <w:sz w:val="24"/>
          <w:szCs w:val="24"/>
        </w:rPr>
        <w:t>"}</w:t>
      </w:r>
    </w:p>
    <w:p w14:paraId="2E584340" w14:textId="77777777" w:rsidR="004240C0" w:rsidRPr="00B05F24" w:rsidRDefault="004240C0" w:rsidP="00B06698">
      <w:pPr>
        <w:spacing w:line="300" w:lineRule="auto"/>
        <w:rPr>
          <w:bCs/>
          <w:kern w:val="44"/>
          <w:sz w:val="24"/>
          <w:szCs w:val="24"/>
        </w:rPr>
      </w:pPr>
      <w:r w:rsidRPr="00B05F24">
        <w:rPr>
          <w:bCs/>
          <w:kern w:val="44"/>
          <w:sz w:val="24"/>
          <w:szCs w:val="24"/>
        </w:rPr>
        <w:t>#headV2 #menuItem a{background:url(http://pics.paipai.com/common/menu/main_left.gif) #EBEBEB left top no-repeat;display:block;float:left;height:24px;text-decoration:none}</w:t>
      </w:r>
    </w:p>
    <w:p w14:paraId="0B18C240" w14:textId="77777777" w:rsidR="004240C0" w:rsidRPr="00B05F24" w:rsidRDefault="004240C0" w:rsidP="00B06698">
      <w:pPr>
        <w:spacing w:line="300" w:lineRule="auto"/>
        <w:rPr>
          <w:bCs/>
          <w:kern w:val="44"/>
          <w:sz w:val="24"/>
          <w:szCs w:val="24"/>
        </w:rPr>
      </w:pPr>
      <w:r w:rsidRPr="00B05F24">
        <w:rPr>
          <w:bCs/>
          <w:kern w:val="44"/>
          <w:sz w:val="24"/>
          <w:szCs w:val="24"/>
        </w:rPr>
        <w:t>#menuItem a span{background:transparent url(http://pics.paipai.com/common/menu/main_side.gif) right top no-repeat;color:#000000;cursor:hand;display:block;float:left;height:17px;padding:7p</w:t>
      </w:r>
      <w:r w:rsidRPr="00B05F24">
        <w:rPr>
          <w:bCs/>
          <w:kern w:val="44"/>
          <w:sz w:val="24"/>
          <w:szCs w:val="24"/>
        </w:rPr>
        <w:lastRenderedPageBreak/>
        <w:t>x 13px 0;text-align:center}</w:t>
      </w:r>
    </w:p>
    <w:p w14:paraId="4FE0B61D" w14:textId="77777777" w:rsidR="004240C0" w:rsidRPr="00B05F24" w:rsidRDefault="004240C0" w:rsidP="00B06698">
      <w:pPr>
        <w:spacing w:line="300" w:lineRule="auto"/>
        <w:rPr>
          <w:bCs/>
          <w:kern w:val="44"/>
          <w:sz w:val="24"/>
          <w:szCs w:val="24"/>
        </w:rPr>
      </w:pPr>
      <w:r w:rsidRPr="00B05F24">
        <w:rPr>
          <w:bCs/>
          <w:kern w:val="44"/>
          <w:sz w:val="24"/>
          <w:szCs w:val="24"/>
        </w:rPr>
        <w:t>#menuItem li{float:left;height:24px;margin-right:3px}</w:t>
      </w:r>
    </w:p>
    <w:p w14:paraId="7AB75E75" w14:textId="77777777" w:rsidR="004240C0" w:rsidRPr="00B05F24" w:rsidRDefault="004240C0" w:rsidP="00B06698">
      <w:pPr>
        <w:spacing w:line="300" w:lineRule="auto"/>
        <w:rPr>
          <w:bCs/>
          <w:kern w:val="44"/>
          <w:sz w:val="24"/>
          <w:szCs w:val="24"/>
        </w:rPr>
      </w:pPr>
      <w:r w:rsidRPr="00B05F24">
        <w:rPr>
          <w:bCs/>
          <w:kern w:val="44"/>
          <w:sz w:val="24"/>
          <w:szCs w:val="24"/>
        </w:rPr>
        <w:t>#menuItem li#menuBook a:hover{background:url(http://pics.paipai.com/common/menu/book_left.gif) #1D7D8B left top no-repeat}</w:t>
      </w:r>
    </w:p>
    <w:p w14:paraId="67AFAC3B" w14:textId="77777777" w:rsidR="004240C0" w:rsidRPr="00B05F24" w:rsidRDefault="004240C0" w:rsidP="00B06698">
      <w:pPr>
        <w:spacing w:line="300" w:lineRule="auto"/>
        <w:rPr>
          <w:bCs/>
          <w:kern w:val="44"/>
          <w:sz w:val="24"/>
          <w:szCs w:val="24"/>
        </w:rPr>
      </w:pPr>
      <w:r w:rsidRPr="00B05F24">
        <w:rPr>
          <w:bCs/>
          <w:kern w:val="44"/>
          <w:sz w:val="24"/>
          <w:szCs w:val="24"/>
        </w:rPr>
        <w:t>#menuItem li#menuBook a:hover span{background:transparent url(http://pics.paipai.com/common/menu/book_side.gif) right top no-repeat;color:#FFFFFF}</w:t>
      </w:r>
    </w:p>
    <w:p w14:paraId="596F4BB1" w14:textId="77777777" w:rsidR="004240C0" w:rsidRPr="00B05F24" w:rsidRDefault="004240C0" w:rsidP="00B06698">
      <w:pPr>
        <w:spacing w:line="300" w:lineRule="auto"/>
        <w:rPr>
          <w:bCs/>
          <w:kern w:val="44"/>
          <w:sz w:val="24"/>
          <w:szCs w:val="24"/>
        </w:rPr>
      </w:pPr>
      <w:r w:rsidRPr="00B05F24">
        <w:rPr>
          <w:bCs/>
          <w:kern w:val="44"/>
          <w:sz w:val="24"/>
          <w:szCs w:val="24"/>
        </w:rPr>
        <w:t>#menuItem li#menuDigital a:hover{background:url(http://pics.paipai.com/common/menu/digital_left.gif) #8B94A2 left top no-repeat}</w:t>
      </w:r>
    </w:p>
    <w:p w14:paraId="1DB7B399" w14:textId="77777777" w:rsidR="004240C0" w:rsidRPr="00B05F24" w:rsidRDefault="004240C0" w:rsidP="00B06698">
      <w:pPr>
        <w:spacing w:line="300" w:lineRule="auto"/>
        <w:rPr>
          <w:bCs/>
          <w:kern w:val="44"/>
          <w:sz w:val="24"/>
          <w:szCs w:val="24"/>
        </w:rPr>
      </w:pPr>
      <w:r w:rsidRPr="00B05F24">
        <w:rPr>
          <w:bCs/>
          <w:kern w:val="44"/>
          <w:sz w:val="24"/>
          <w:szCs w:val="24"/>
        </w:rPr>
        <w:t>#menuItem li#menuDigital a:hover span{background:transparent url(http://pics.paipai.com/common/menu/digital_side.gif) right top no-repeat;color:#FFFFFF}</w:t>
      </w:r>
    </w:p>
    <w:p w14:paraId="2B71B672" w14:textId="77777777" w:rsidR="004240C0" w:rsidRPr="00B05F24" w:rsidRDefault="004240C0" w:rsidP="00B06698">
      <w:pPr>
        <w:spacing w:line="300" w:lineRule="auto"/>
        <w:rPr>
          <w:bCs/>
          <w:kern w:val="44"/>
          <w:sz w:val="24"/>
          <w:szCs w:val="24"/>
        </w:rPr>
      </w:pPr>
      <w:r w:rsidRPr="00B05F24">
        <w:rPr>
          <w:bCs/>
          <w:kern w:val="44"/>
          <w:sz w:val="24"/>
          <w:szCs w:val="24"/>
        </w:rPr>
        <w:t>#menuItem li#menuGame a:hover{background:url(http://pics.paipai.com/common/menu/game_left.gif) #784544 left top no-repeat}</w:t>
      </w:r>
    </w:p>
    <w:p w14:paraId="4471004A" w14:textId="77777777" w:rsidR="004240C0" w:rsidRPr="00B05F24" w:rsidRDefault="004240C0" w:rsidP="00B06698">
      <w:pPr>
        <w:spacing w:line="300" w:lineRule="auto"/>
        <w:rPr>
          <w:bCs/>
          <w:kern w:val="44"/>
          <w:sz w:val="24"/>
          <w:szCs w:val="24"/>
        </w:rPr>
      </w:pPr>
      <w:r w:rsidRPr="00B05F24">
        <w:rPr>
          <w:bCs/>
          <w:kern w:val="44"/>
          <w:sz w:val="24"/>
          <w:szCs w:val="24"/>
        </w:rPr>
        <w:t>#menuItem li#menuGame a:hover span{background:transparent url(http://pics.paipai.com/common/menu/game_side.gif) right top no-repeat;color:#FFFFFF}</w:t>
      </w:r>
    </w:p>
    <w:p w14:paraId="3E24FEA9" w14:textId="77777777" w:rsidR="004240C0" w:rsidRPr="00B05F24" w:rsidRDefault="004240C0" w:rsidP="00B06698">
      <w:pPr>
        <w:spacing w:line="300" w:lineRule="auto"/>
        <w:rPr>
          <w:bCs/>
          <w:kern w:val="44"/>
          <w:sz w:val="24"/>
          <w:szCs w:val="24"/>
        </w:rPr>
      </w:pPr>
      <w:r w:rsidRPr="00B05F24">
        <w:rPr>
          <w:bCs/>
          <w:kern w:val="44"/>
          <w:sz w:val="24"/>
          <w:szCs w:val="24"/>
        </w:rPr>
        <w:t>#menuItem li#menuHome a:hover{background:url(http://pics.paipai.com/common/menu/home_left.gif) #FFA730 left top no-repeat}</w:t>
      </w:r>
    </w:p>
    <w:p w14:paraId="2C4A62D3" w14:textId="77777777" w:rsidR="004240C0" w:rsidRPr="00B05F24" w:rsidRDefault="004240C0" w:rsidP="00B06698">
      <w:pPr>
        <w:spacing w:line="300" w:lineRule="auto"/>
        <w:rPr>
          <w:bCs/>
          <w:kern w:val="44"/>
          <w:sz w:val="24"/>
          <w:szCs w:val="24"/>
        </w:rPr>
      </w:pPr>
      <w:r w:rsidRPr="00B05F24">
        <w:rPr>
          <w:bCs/>
          <w:kern w:val="44"/>
          <w:sz w:val="24"/>
          <w:szCs w:val="24"/>
        </w:rPr>
        <w:t>#menuItem li#menuHome a:hover span{background:transparent url(http://pics.paipai.com/common/menu/home_side.gif) right top no-repeat;color:#FFFFFF}</w:t>
      </w:r>
    </w:p>
    <w:p w14:paraId="3CBE12CB" w14:textId="77777777" w:rsidR="004240C0" w:rsidRPr="00B05F24" w:rsidRDefault="004240C0" w:rsidP="00B06698">
      <w:pPr>
        <w:spacing w:line="300" w:lineRule="auto"/>
        <w:rPr>
          <w:bCs/>
          <w:kern w:val="44"/>
          <w:sz w:val="24"/>
          <w:szCs w:val="24"/>
        </w:rPr>
      </w:pPr>
      <w:r w:rsidRPr="00B05F24">
        <w:rPr>
          <w:bCs/>
          <w:kern w:val="44"/>
          <w:sz w:val="24"/>
          <w:szCs w:val="24"/>
        </w:rPr>
        <w:t>#menuItem li#menuLady a:hover{background:url(http://pics.paipai.com/common/menu/lady_left.gif) #F0447D left top no-repeat}</w:t>
      </w:r>
    </w:p>
    <w:p w14:paraId="62E3BCED" w14:textId="77777777" w:rsidR="004240C0" w:rsidRPr="00B05F24" w:rsidRDefault="004240C0" w:rsidP="00B06698">
      <w:pPr>
        <w:spacing w:line="300" w:lineRule="auto"/>
        <w:rPr>
          <w:bCs/>
          <w:kern w:val="44"/>
          <w:sz w:val="24"/>
          <w:szCs w:val="24"/>
        </w:rPr>
      </w:pPr>
      <w:r w:rsidRPr="00B05F24">
        <w:rPr>
          <w:bCs/>
          <w:kern w:val="44"/>
          <w:sz w:val="24"/>
          <w:szCs w:val="24"/>
        </w:rPr>
        <w:t>#menuItem li#menuLady a:hover span{background:transparent url(http://pics.paipai.com/common/menu/lady_side.gif) right top no-repeat;color:#FFFFFF}</w:t>
      </w:r>
    </w:p>
    <w:p w14:paraId="55D3BF5D" w14:textId="77777777" w:rsidR="004240C0" w:rsidRPr="00B05F24" w:rsidRDefault="004240C0" w:rsidP="00B06698">
      <w:pPr>
        <w:spacing w:line="300" w:lineRule="auto"/>
        <w:rPr>
          <w:bCs/>
          <w:kern w:val="44"/>
          <w:sz w:val="24"/>
          <w:szCs w:val="24"/>
        </w:rPr>
      </w:pPr>
      <w:r w:rsidRPr="00B05F24">
        <w:rPr>
          <w:bCs/>
          <w:kern w:val="44"/>
          <w:sz w:val="24"/>
          <w:szCs w:val="24"/>
        </w:rPr>
        <w:t>#menuItem li#menuQ a:hover{background:url(http://pics.paipai.com/common/menu/q_left.gif) #32C1EC left top no-repeat}</w:t>
      </w:r>
    </w:p>
    <w:p w14:paraId="376148DF" w14:textId="77777777" w:rsidR="004240C0" w:rsidRPr="00B05F24" w:rsidRDefault="004240C0" w:rsidP="00B06698">
      <w:pPr>
        <w:spacing w:line="300" w:lineRule="auto"/>
        <w:rPr>
          <w:bCs/>
          <w:kern w:val="44"/>
          <w:sz w:val="24"/>
          <w:szCs w:val="24"/>
        </w:rPr>
      </w:pPr>
      <w:r w:rsidRPr="00B05F24">
        <w:rPr>
          <w:bCs/>
          <w:kern w:val="44"/>
          <w:sz w:val="24"/>
          <w:szCs w:val="24"/>
        </w:rPr>
        <w:lastRenderedPageBreak/>
        <w:t>#menuItem li#menuQ a:hover span{background:transparent url(http://pics.paipai.com/common/menu/q_side.gif) right top no-repeat;color:#FFFFFF}</w:t>
      </w:r>
    </w:p>
    <w:p w14:paraId="2A35770B" w14:textId="77777777" w:rsidR="004240C0" w:rsidRPr="00B05F24" w:rsidRDefault="004240C0" w:rsidP="00B06698">
      <w:pPr>
        <w:spacing w:line="300" w:lineRule="auto"/>
        <w:rPr>
          <w:bCs/>
          <w:kern w:val="44"/>
          <w:sz w:val="24"/>
          <w:szCs w:val="24"/>
        </w:rPr>
      </w:pPr>
      <w:r w:rsidRPr="00B05F24">
        <w:rPr>
          <w:bCs/>
          <w:kern w:val="44"/>
          <w:sz w:val="24"/>
          <w:szCs w:val="24"/>
        </w:rPr>
        <w:t>#menuItem li#menuSale a:hover{background:url(http://pics.paipai.com/common/menu/sale_left.gif) #97C03D left top no-repeat}</w:t>
      </w:r>
    </w:p>
    <w:p w14:paraId="6024A747" w14:textId="77777777" w:rsidR="004240C0" w:rsidRPr="00B05F24" w:rsidRDefault="004240C0" w:rsidP="00B06698">
      <w:pPr>
        <w:spacing w:line="300" w:lineRule="auto"/>
        <w:rPr>
          <w:bCs/>
          <w:kern w:val="44"/>
          <w:sz w:val="24"/>
          <w:szCs w:val="24"/>
        </w:rPr>
      </w:pPr>
      <w:r w:rsidRPr="00B05F24">
        <w:rPr>
          <w:bCs/>
          <w:kern w:val="44"/>
          <w:sz w:val="24"/>
          <w:szCs w:val="24"/>
        </w:rPr>
        <w:t>#menuItem li#menuSale a:hover span{background:transparent url(http://pics.paipai.com/common/menu/sale_side.gif) right top no-repeat;color:#FFFFFF}</w:t>
      </w:r>
    </w:p>
    <w:p w14:paraId="7932372A" w14:textId="77777777" w:rsidR="004240C0" w:rsidRPr="00B05F24" w:rsidRDefault="004240C0" w:rsidP="00B06698">
      <w:pPr>
        <w:spacing w:line="300" w:lineRule="auto"/>
        <w:rPr>
          <w:bCs/>
          <w:kern w:val="44"/>
          <w:sz w:val="24"/>
          <w:szCs w:val="24"/>
        </w:rPr>
      </w:pPr>
      <w:r w:rsidRPr="00B05F24">
        <w:rPr>
          <w:bCs/>
          <w:kern w:val="44"/>
          <w:sz w:val="24"/>
          <w:szCs w:val="24"/>
        </w:rPr>
        <w:t>#menuItem li#menuSport a:hover{background:url(http://pics.paipai.com/common/menu/sport_left.gif) #60B900 left top no-repeat}</w:t>
      </w:r>
    </w:p>
    <w:p w14:paraId="167B4770" w14:textId="77777777" w:rsidR="004240C0" w:rsidRPr="00B05F24" w:rsidRDefault="004240C0" w:rsidP="00B06698">
      <w:pPr>
        <w:spacing w:line="300" w:lineRule="auto"/>
        <w:rPr>
          <w:bCs/>
          <w:kern w:val="44"/>
          <w:sz w:val="24"/>
          <w:szCs w:val="24"/>
        </w:rPr>
      </w:pPr>
      <w:r w:rsidRPr="00B05F24">
        <w:rPr>
          <w:bCs/>
          <w:kern w:val="44"/>
          <w:sz w:val="24"/>
          <w:szCs w:val="24"/>
        </w:rPr>
        <w:t>#menuItem li#menuSport a:hover span{background:transparent url(http://pics.paipai.com/common/menu/sport_side.gif) right top no-repeat;color:#FFFFFF}</w:t>
      </w:r>
    </w:p>
    <w:p w14:paraId="12704CDC" w14:textId="77777777" w:rsidR="004240C0" w:rsidRPr="00B05F24" w:rsidRDefault="004240C0" w:rsidP="00B06698">
      <w:pPr>
        <w:spacing w:line="300" w:lineRule="auto"/>
        <w:rPr>
          <w:bCs/>
          <w:kern w:val="44"/>
          <w:sz w:val="24"/>
          <w:szCs w:val="24"/>
        </w:rPr>
      </w:pPr>
      <w:r w:rsidRPr="00B05F24">
        <w:rPr>
          <w:bCs/>
          <w:kern w:val="44"/>
          <w:sz w:val="24"/>
          <w:szCs w:val="24"/>
        </w:rPr>
        <w:t>#menuItem li#menuStudent a:hover{background:url(http://pics.paipai.com/common/menu/student_left.gif) #FF6100 left top no-repeat}</w:t>
      </w:r>
    </w:p>
    <w:p w14:paraId="79415E19" w14:textId="77777777" w:rsidR="004240C0" w:rsidRPr="00B05F24" w:rsidRDefault="004240C0" w:rsidP="00B06698">
      <w:pPr>
        <w:spacing w:line="300" w:lineRule="auto"/>
        <w:rPr>
          <w:bCs/>
          <w:kern w:val="44"/>
          <w:sz w:val="24"/>
          <w:szCs w:val="24"/>
        </w:rPr>
      </w:pPr>
      <w:r w:rsidRPr="00B05F24">
        <w:rPr>
          <w:bCs/>
          <w:kern w:val="44"/>
          <w:sz w:val="24"/>
          <w:szCs w:val="24"/>
        </w:rPr>
        <w:t>#menuItem li#menuStudent a:hover span{background:transparent url(http://pics.paipai.com/common/menu/student_side.gif) right top no-repeat;color:#FFFFFF}</w:t>
      </w:r>
    </w:p>
    <w:p w14:paraId="5BC3DE8A" w14:textId="77777777" w:rsidR="004240C0" w:rsidRPr="00B05F24" w:rsidRDefault="004240C0" w:rsidP="00B06698">
      <w:pPr>
        <w:spacing w:line="300" w:lineRule="auto"/>
        <w:rPr>
          <w:bCs/>
          <w:kern w:val="44"/>
          <w:sz w:val="24"/>
          <w:szCs w:val="24"/>
        </w:rPr>
      </w:pPr>
      <w:r w:rsidRPr="00B05F24">
        <w:rPr>
          <w:bCs/>
          <w:kern w:val="44"/>
          <w:sz w:val="24"/>
          <w:szCs w:val="24"/>
        </w:rPr>
        <w:t>#headFind{background:url(http://pics.paipai.com/common/menu/home_find_left.gif) #FFA730 left top no-repeat}</w:t>
      </w:r>
    </w:p>
    <w:p w14:paraId="043D3EE9" w14:textId="77777777" w:rsidR="004240C0" w:rsidRDefault="004240C0" w:rsidP="00B06698">
      <w:pPr>
        <w:spacing w:line="300" w:lineRule="auto"/>
        <w:rPr>
          <w:bCs/>
          <w:kern w:val="44"/>
          <w:sz w:val="24"/>
          <w:szCs w:val="24"/>
        </w:rPr>
      </w:pPr>
      <w:r w:rsidRPr="00B05F24">
        <w:rPr>
          <w:bCs/>
          <w:kern w:val="44"/>
          <w:sz w:val="24"/>
          <w:szCs w:val="24"/>
        </w:rPr>
        <w:t>#headForm{background:transparent url(http://pics.paipai.com/common/menu/home_find_side.gif) right top no-repeat}</w:t>
      </w:r>
    </w:p>
    <w:p w14:paraId="3CA31DE7" w14:textId="77777777" w:rsidR="004240C0" w:rsidRDefault="004240C0" w:rsidP="00B06698">
      <w:pPr>
        <w:spacing w:line="300" w:lineRule="auto"/>
        <w:rPr>
          <w:bCs/>
          <w:kern w:val="44"/>
          <w:sz w:val="24"/>
          <w:szCs w:val="24"/>
        </w:rPr>
      </w:pPr>
    </w:p>
    <w:p w14:paraId="58BEF5AB" w14:textId="77777777" w:rsidR="004240C0" w:rsidRDefault="004240C0" w:rsidP="00B06698">
      <w:pPr>
        <w:pStyle w:val="af8"/>
      </w:pPr>
      <w:bookmarkStart w:id="313" w:name="_Toc470547517"/>
      <w:bookmarkStart w:id="314" w:name="_Toc471824744"/>
      <w:bookmarkStart w:id="315" w:name="_Toc472336789"/>
      <w:r w:rsidRPr="00B05F24">
        <w:t>\HRmanagement\WebRoot\css</w:t>
      </w:r>
      <w:r>
        <w:rPr>
          <w:rFonts w:hint="eastAsia"/>
        </w:rPr>
        <w:t>\</w:t>
      </w:r>
      <w:r w:rsidRPr="00B05F24">
        <w:t>style.css</w:t>
      </w:r>
      <w:bookmarkEnd w:id="313"/>
      <w:bookmarkEnd w:id="314"/>
      <w:bookmarkEnd w:id="315"/>
    </w:p>
    <w:p w14:paraId="30E3774A" w14:textId="77777777" w:rsidR="004240C0" w:rsidRPr="00B05F24" w:rsidRDefault="004240C0" w:rsidP="00B06698">
      <w:pPr>
        <w:spacing w:line="300" w:lineRule="auto"/>
        <w:rPr>
          <w:bCs/>
          <w:kern w:val="44"/>
          <w:sz w:val="24"/>
          <w:szCs w:val="24"/>
        </w:rPr>
      </w:pPr>
      <w:r w:rsidRPr="00B05F24">
        <w:rPr>
          <w:bCs/>
          <w:kern w:val="44"/>
          <w:sz w:val="24"/>
          <w:szCs w:val="24"/>
        </w:rPr>
        <w:t>body{</w:t>
      </w:r>
    </w:p>
    <w:p w14:paraId="21642761" w14:textId="77777777" w:rsidR="004240C0" w:rsidRPr="00B05F24" w:rsidRDefault="004240C0" w:rsidP="00B06698">
      <w:pPr>
        <w:spacing w:line="300" w:lineRule="auto"/>
        <w:rPr>
          <w:bCs/>
          <w:kern w:val="44"/>
          <w:sz w:val="24"/>
          <w:szCs w:val="24"/>
        </w:rPr>
      </w:pPr>
      <w:r w:rsidRPr="00B05F24">
        <w:rPr>
          <w:bCs/>
          <w:kern w:val="44"/>
          <w:sz w:val="24"/>
          <w:szCs w:val="24"/>
        </w:rPr>
        <w:tab/>
        <w:t>margin:0px;</w:t>
      </w:r>
    </w:p>
    <w:p w14:paraId="1A477162" w14:textId="77777777" w:rsidR="004240C0" w:rsidRPr="00B05F24" w:rsidRDefault="004240C0" w:rsidP="00B06698">
      <w:pPr>
        <w:spacing w:line="300" w:lineRule="auto"/>
        <w:rPr>
          <w:bCs/>
          <w:kern w:val="44"/>
          <w:sz w:val="24"/>
          <w:szCs w:val="24"/>
        </w:rPr>
      </w:pPr>
    </w:p>
    <w:p w14:paraId="41D57878" w14:textId="77777777" w:rsidR="004240C0" w:rsidRPr="00B05F24" w:rsidRDefault="004240C0" w:rsidP="00B06698">
      <w:pPr>
        <w:spacing w:line="300" w:lineRule="auto"/>
        <w:rPr>
          <w:bCs/>
          <w:kern w:val="44"/>
          <w:sz w:val="24"/>
          <w:szCs w:val="24"/>
        </w:rPr>
      </w:pPr>
      <w:r w:rsidRPr="00B05F24">
        <w:rPr>
          <w:bCs/>
          <w:kern w:val="44"/>
          <w:sz w:val="24"/>
          <w:szCs w:val="24"/>
        </w:rPr>
        <w:t>}</w:t>
      </w:r>
    </w:p>
    <w:p w14:paraId="357B7274" w14:textId="77777777" w:rsidR="004240C0" w:rsidRPr="00B05F24" w:rsidRDefault="004240C0" w:rsidP="00B06698">
      <w:pPr>
        <w:spacing w:line="300" w:lineRule="auto"/>
        <w:rPr>
          <w:bCs/>
          <w:kern w:val="44"/>
          <w:sz w:val="24"/>
          <w:szCs w:val="24"/>
        </w:rPr>
      </w:pPr>
    </w:p>
    <w:p w14:paraId="5BE2A454" w14:textId="77777777" w:rsidR="004240C0" w:rsidRPr="00B05F24" w:rsidRDefault="004240C0" w:rsidP="00B06698">
      <w:pPr>
        <w:spacing w:line="300" w:lineRule="auto"/>
        <w:rPr>
          <w:bCs/>
          <w:kern w:val="44"/>
          <w:sz w:val="24"/>
          <w:szCs w:val="24"/>
        </w:rPr>
      </w:pPr>
      <w:r w:rsidRPr="00B05F24">
        <w:rPr>
          <w:bCs/>
          <w:kern w:val="44"/>
          <w:sz w:val="24"/>
          <w:szCs w:val="24"/>
        </w:rPr>
        <w:t>html {</w:t>
      </w:r>
    </w:p>
    <w:p w14:paraId="20C722B4" w14:textId="77777777" w:rsidR="004240C0" w:rsidRPr="00B05F24" w:rsidRDefault="004240C0" w:rsidP="00B06698">
      <w:pPr>
        <w:spacing w:line="300" w:lineRule="auto"/>
        <w:rPr>
          <w:bCs/>
          <w:kern w:val="44"/>
          <w:sz w:val="24"/>
          <w:szCs w:val="24"/>
        </w:rPr>
      </w:pPr>
      <w:r w:rsidRPr="00B05F24">
        <w:rPr>
          <w:bCs/>
          <w:kern w:val="44"/>
          <w:sz w:val="24"/>
          <w:szCs w:val="24"/>
        </w:rPr>
        <w:tab/>
        <w:t>scrollbar-face-color:#CCD0DB;</w:t>
      </w:r>
    </w:p>
    <w:p w14:paraId="128B145B" w14:textId="77777777" w:rsidR="004240C0" w:rsidRPr="00B05F24" w:rsidRDefault="004240C0" w:rsidP="00B06698">
      <w:pPr>
        <w:spacing w:line="300" w:lineRule="auto"/>
        <w:rPr>
          <w:bCs/>
          <w:kern w:val="44"/>
          <w:sz w:val="24"/>
          <w:szCs w:val="24"/>
        </w:rPr>
      </w:pPr>
      <w:r w:rsidRPr="00B05F24">
        <w:rPr>
          <w:bCs/>
          <w:kern w:val="44"/>
          <w:sz w:val="24"/>
          <w:szCs w:val="24"/>
        </w:rPr>
        <w:tab/>
        <w:t>scrollbar-highlight-color:#fff;</w:t>
      </w:r>
    </w:p>
    <w:p w14:paraId="7C98AD0A"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b/>
        <w:t>scrollbar-shadow-color:#fff;</w:t>
      </w:r>
    </w:p>
    <w:p w14:paraId="08334B80" w14:textId="77777777" w:rsidR="004240C0" w:rsidRPr="00B05F24" w:rsidRDefault="004240C0" w:rsidP="00B06698">
      <w:pPr>
        <w:spacing w:line="300" w:lineRule="auto"/>
        <w:rPr>
          <w:bCs/>
          <w:kern w:val="44"/>
          <w:sz w:val="24"/>
          <w:szCs w:val="24"/>
        </w:rPr>
      </w:pPr>
      <w:r w:rsidRPr="00B05F24">
        <w:rPr>
          <w:bCs/>
          <w:kern w:val="44"/>
          <w:sz w:val="24"/>
          <w:szCs w:val="24"/>
        </w:rPr>
        <w:tab/>
        <w:t>scrollbar-3dlight-color:#6795B4;</w:t>
      </w:r>
    </w:p>
    <w:p w14:paraId="32E43283" w14:textId="77777777" w:rsidR="004240C0" w:rsidRPr="00B05F24" w:rsidRDefault="004240C0" w:rsidP="00B06698">
      <w:pPr>
        <w:spacing w:line="300" w:lineRule="auto"/>
        <w:rPr>
          <w:bCs/>
          <w:kern w:val="44"/>
          <w:sz w:val="24"/>
          <w:szCs w:val="24"/>
        </w:rPr>
      </w:pPr>
      <w:r w:rsidRPr="00B05F24">
        <w:rPr>
          <w:bCs/>
          <w:kern w:val="44"/>
          <w:sz w:val="24"/>
          <w:szCs w:val="24"/>
        </w:rPr>
        <w:tab/>
        <w:t>scrollbar-arrow-color:#20669A;</w:t>
      </w:r>
    </w:p>
    <w:p w14:paraId="77728A3A" w14:textId="77777777" w:rsidR="004240C0" w:rsidRPr="00B05F24" w:rsidRDefault="004240C0" w:rsidP="00B06698">
      <w:pPr>
        <w:spacing w:line="300" w:lineRule="auto"/>
        <w:rPr>
          <w:bCs/>
          <w:kern w:val="44"/>
          <w:sz w:val="24"/>
          <w:szCs w:val="24"/>
        </w:rPr>
      </w:pPr>
      <w:r w:rsidRPr="00B05F24">
        <w:rPr>
          <w:bCs/>
          <w:kern w:val="44"/>
          <w:sz w:val="24"/>
          <w:szCs w:val="24"/>
        </w:rPr>
        <w:tab/>
        <w:t>scrollbar-track-color:#fff;</w:t>
      </w:r>
    </w:p>
    <w:p w14:paraId="002DCD95" w14:textId="77777777" w:rsidR="004240C0" w:rsidRPr="00B05F24" w:rsidRDefault="004240C0" w:rsidP="00B06698">
      <w:pPr>
        <w:spacing w:line="300" w:lineRule="auto"/>
        <w:rPr>
          <w:bCs/>
          <w:kern w:val="44"/>
          <w:sz w:val="24"/>
          <w:szCs w:val="24"/>
        </w:rPr>
      </w:pPr>
      <w:r w:rsidRPr="00B05F24">
        <w:rPr>
          <w:bCs/>
          <w:kern w:val="44"/>
          <w:sz w:val="24"/>
          <w:szCs w:val="24"/>
        </w:rPr>
        <w:tab/>
        <w:t>scrollbar-darkshadow-color:#6795B4;</w:t>
      </w:r>
    </w:p>
    <w:p w14:paraId="78348001" w14:textId="77777777" w:rsidR="004240C0" w:rsidRPr="00B05F24" w:rsidRDefault="004240C0" w:rsidP="00B06698">
      <w:pPr>
        <w:spacing w:line="300" w:lineRule="auto"/>
        <w:rPr>
          <w:bCs/>
          <w:kern w:val="44"/>
          <w:sz w:val="24"/>
          <w:szCs w:val="24"/>
        </w:rPr>
      </w:pPr>
      <w:r w:rsidRPr="00B05F24">
        <w:rPr>
          <w:bCs/>
          <w:kern w:val="44"/>
          <w:sz w:val="24"/>
          <w:szCs w:val="24"/>
        </w:rPr>
        <w:tab/>
        <w:t>border:0;</w:t>
      </w:r>
    </w:p>
    <w:p w14:paraId="111F8D05" w14:textId="77777777" w:rsidR="004240C0" w:rsidRPr="00B05F24" w:rsidRDefault="004240C0" w:rsidP="00B06698">
      <w:pPr>
        <w:spacing w:line="300" w:lineRule="auto"/>
        <w:rPr>
          <w:bCs/>
          <w:kern w:val="44"/>
          <w:sz w:val="24"/>
          <w:szCs w:val="24"/>
        </w:rPr>
      </w:pPr>
      <w:r w:rsidRPr="00B05F24">
        <w:rPr>
          <w:bCs/>
          <w:kern w:val="44"/>
          <w:sz w:val="24"/>
          <w:szCs w:val="24"/>
        </w:rPr>
        <w:tab/>
        <w:t>}</w:t>
      </w:r>
    </w:p>
    <w:p w14:paraId="0271B4D7" w14:textId="77777777" w:rsidR="004240C0" w:rsidRPr="00B05F24" w:rsidRDefault="004240C0" w:rsidP="00B06698">
      <w:pPr>
        <w:spacing w:line="300" w:lineRule="auto"/>
        <w:rPr>
          <w:bCs/>
          <w:kern w:val="44"/>
          <w:sz w:val="24"/>
          <w:szCs w:val="24"/>
        </w:rPr>
      </w:pPr>
      <w:r w:rsidRPr="00B05F24">
        <w:rPr>
          <w:bCs/>
          <w:kern w:val="44"/>
          <w:sz w:val="24"/>
          <w:szCs w:val="24"/>
        </w:rPr>
        <w:t xml:space="preserve">html { overflow-x: hidden; overflow-y: auto; } </w:t>
      </w:r>
    </w:p>
    <w:p w14:paraId="5F333C2C" w14:textId="77777777" w:rsidR="004240C0" w:rsidRPr="00B05F24" w:rsidRDefault="004240C0" w:rsidP="00B06698">
      <w:pPr>
        <w:spacing w:line="300" w:lineRule="auto"/>
        <w:rPr>
          <w:bCs/>
          <w:kern w:val="44"/>
          <w:sz w:val="24"/>
          <w:szCs w:val="24"/>
        </w:rPr>
      </w:pPr>
    </w:p>
    <w:p w14:paraId="4B985A4C" w14:textId="77777777" w:rsidR="004240C0" w:rsidRPr="00B05F24" w:rsidRDefault="004240C0" w:rsidP="00B06698">
      <w:pPr>
        <w:spacing w:line="300" w:lineRule="auto"/>
        <w:rPr>
          <w:bCs/>
          <w:kern w:val="44"/>
          <w:sz w:val="24"/>
          <w:szCs w:val="24"/>
        </w:rPr>
      </w:pPr>
      <w:r w:rsidRPr="00B05F24">
        <w:rPr>
          <w:bCs/>
          <w:kern w:val="44"/>
          <w:sz w:val="24"/>
          <w:szCs w:val="24"/>
        </w:rPr>
        <w:t>TD{</w:t>
      </w:r>
    </w:p>
    <w:p w14:paraId="2ECCFF2F" w14:textId="77777777" w:rsidR="004240C0" w:rsidRPr="00B05F24" w:rsidRDefault="004240C0" w:rsidP="00B06698">
      <w:pPr>
        <w:spacing w:line="300" w:lineRule="auto"/>
        <w:rPr>
          <w:bCs/>
          <w:kern w:val="44"/>
          <w:sz w:val="24"/>
          <w:szCs w:val="24"/>
        </w:rPr>
      </w:pPr>
      <w:r w:rsidRPr="00B05F24">
        <w:rPr>
          <w:bCs/>
          <w:kern w:val="44"/>
          <w:sz w:val="24"/>
          <w:szCs w:val="24"/>
        </w:rPr>
        <w:t xml:space="preserve"> font-size: 12px;</w:t>
      </w:r>
    </w:p>
    <w:p w14:paraId="0966854B" w14:textId="77777777" w:rsidR="004240C0" w:rsidRPr="00B05F24" w:rsidRDefault="004240C0" w:rsidP="00B06698">
      <w:pPr>
        <w:spacing w:line="300" w:lineRule="auto"/>
        <w:rPr>
          <w:bCs/>
          <w:kern w:val="44"/>
          <w:sz w:val="24"/>
          <w:szCs w:val="24"/>
        </w:rPr>
      </w:pPr>
      <w:r w:rsidRPr="00B05F24">
        <w:rPr>
          <w:bCs/>
          <w:kern w:val="44"/>
          <w:sz w:val="24"/>
          <w:szCs w:val="24"/>
        </w:rPr>
        <w:t>}</w:t>
      </w:r>
    </w:p>
    <w:p w14:paraId="3D145235" w14:textId="77777777" w:rsidR="004240C0" w:rsidRPr="00B05F24" w:rsidRDefault="004240C0" w:rsidP="00B06698">
      <w:pPr>
        <w:spacing w:line="300" w:lineRule="auto"/>
        <w:rPr>
          <w:bCs/>
          <w:kern w:val="44"/>
          <w:sz w:val="24"/>
          <w:szCs w:val="24"/>
        </w:rPr>
      </w:pPr>
    </w:p>
    <w:p w14:paraId="4FA28B6D" w14:textId="77777777" w:rsidR="004240C0" w:rsidRPr="00B05F24" w:rsidRDefault="004240C0" w:rsidP="00B06698">
      <w:pPr>
        <w:spacing w:line="300" w:lineRule="auto"/>
        <w:rPr>
          <w:bCs/>
          <w:kern w:val="44"/>
          <w:sz w:val="24"/>
          <w:szCs w:val="24"/>
        </w:rPr>
      </w:pPr>
      <w:r w:rsidRPr="00B05F24">
        <w:rPr>
          <w:bCs/>
          <w:kern w:val="44"/>
          <w:sz w:val="24"/>
          <w:szCs w:val="24"/>
        </w:rPr>
        <w:t>a:link,a:visited{</w:t>
      </w:r>
    </w:p>
    <w:p w14:paraId="29CBBC13" w14:textId="77777777" w:rsidR="004240C0" w:rsidRPr="00B05F24" w:rsidRDefault="004240C0" w:rsidP="00B06698">
      <w:pPr>
        <w:spacing w:line="300" w:lineRule="auto"/>
        <w:rPr>
          <w:bCs/>
          <w:kern w:val="44"/>
          <w:sz w:val="24"/>
          <w:szCs w:val="24"/>
        </w:rPr>
      </w:pPr>
      <w:r w:rsidRPr="00B05F24">
        <w:rPr>
          <w:bCs/>
          <w:kern w:val="44"/>
          <w:sz w:val="24"/>
          <w:szCs w:val="24"/>
        </w:rPr>
        <w:t xml:space="preserve"> text-decoration:none;</w:t>
      </w:r>
    </w:p>
    <w:p w14:paraId="07FAF8D3" w14:textId="77777777" w:rsidR="004240C0" w:rsidRPr="00B05F24" w:rsidRDefault="004240C0" w:rsidP="00B06698">
      <w:pPr>
        <w:spacing w:line="300" w:lineRule="auto"/>
        <w:rPr>
          <w:bCs/>
          <w:kern w:val="44"/>
          <w:sz w:val="24"/>
          <w:szCs w:val="24"/>
        </w:rPr>
      </w:pPr>
      <w:r w:rsidRPr="00B05F24">
        <w:rPr>
          <w:bCs/>
          <w:kern w:val="44"/>
          <w:sz w:val="24"/>
          <w:szCs w:val="24"/>
        </w:rPr>
        <w:t xml:space="preserve"> color:#006;</w:t>
      </w:r>
    </w:p>
    <w:p w14:paraId="42287AEA" w14:textId="77777777" w:rsidR="004240C0" w:rsidRPr="00B05F24" w:rsidRDefault="004240C0" w:rsidP="00B06698">
      <w:pPr>
        <w:spacing w:line="300" w:lineRule="auto"/>
        <w:rPr>
          <w:bCs/>
          <w:kern w:val="44"/>
          <w:sz w:val="24"/>
          <w:szCs w:val="24"/>
        </w:rPr>
      </w:pPr>
      <w:r w:rsidRPr="00B05F24">
        <w:rPr>
          <w:bCs/>
          <w:kern w:val="44"/>
          <w:sz w:val="24"/>
          <w:szCs w:val="24"/>
        </w:rPr>
        <w:t>}</w:t>
      </w:r>
    </w:p>
    <w:p w14:paraId="260028B1" w14:textId="77777777" w:rsidR="004240C0" w:rsidRPr="00B05F24" w:rsidRDefault="004240C0" w:rsidP="00B06698">
      <w:pPr>
        <w:spacing w:line="300" w:lineRule="auto"/>
        <w:rPr>
          <w:bCs/>
          <w:kern w:val="44"/>
          <w:sz w:val="24"/>
          <w:szCs w:val="24"/>
        </w:rPr>
      </w:pPr>
      <w:r w:rsidRPr="00B05F24">
        <w:rPr>
          <w:bCs/>
          <w:kern w:val="44"/>
          <w:sz w:val="24"/>
          <w:szCs w:val="24"/>
        </w:rPr>
        <w:t>a:hover{</w:t>
      </w:r>
    </w:p>
    <w:p w14:paraId="6F25E54A" w14:textId="77777777" w:rsidR="004240C0" w:rsidRPr="00B05F24" w:rsidRDefault="004240C0" w:rsidP="00B06698">
      <w:pPr>
        <w:spacing w:line="300" w:lineRule="auto"/>
        <w:rPr>
          <w:bCs/>
          <w:kern w:val="44"/>
          <w:sz w:val="24"/>
          <w:szCs w:val="24"/>
        </w:rPr>
      </w:pPr>
      <w:r w:rsidRPr="00B05F24">
        <w:rPr>
          <w:bCs/>
          <w:kern w:val="44"/>
          <w:sz w:val="24"/>
          <w:szCs w:val="24"/>
        </w:rPr>
        <w:t xml:space="preserve"> text-decoration:underline;</w:t>
      </w:r>
    </w:p>
    <w:p w14:paraId="1BDA43AB" w14:textId="77777777" w:rsidR="004240C0" w:rsidRPr="00B05F24" w:rsidRDefault="004240C0" w:rsidP="00B06698">
      <w:pPr>
        <w:spacing w:line="300" w:lineRule="auto"/>
        <w:rPr>
          <w:bCs/>
          <w:kern w:val="44"/>
          <w:sz w:val="24"/>
          <w:szCs w:val="24"/>
        </w:rPr>
      </w:pPr>
      <w:r w:rsidRPr="00B05F24">
        <w:rPr>
          <w:bCs/>
          <w:kern w:val="44"/>
          <w:sz w:val="24"/>
          <w:szCs w:val="24"/>
        </w:rPr>
        <w:t xml:space="preserve"> color:#cc0000;</w:t>
      </w:r>
    </w:p>
    <w:p w14:paraId="1F62AD4C" w14:textId="77777777" w:rsidR="004240C0" w:rsidRPr="00B05F24" w:rsidRDefault="004240C0" w:rsidP="00B06698">
      <w:pPr>
        <w:spacing w:line="300" w:lineRule="auto"/>
        <w:rPr>
          <w:bCs/>
          <w:kern w:val="44"/>
          <w:sz w:val="24"/>
          <w:szCs w:val="24"/>
        </w:rPr>
      </w:pPr>
      <w:r w:rsidRPr="00B05F24">
        <w:rPr>
          <w:bCs/>
          <w:kern w:val="44"/>
          <w:sz w:val="24"/>
          <w:szCs w:val="24"/>
        </w:rPr>
        <w:t>}</w:t>
      </w:r>
    </w:p>
    <w:p w14:paraId="279EFC9A" w14:textId="77777777" w:rsidR="004240C0" w:rsidRPr="00B05F24" w:rsidRDefault="004240C0" w:rsidP="00B06698">
      <w:pPr>
        <w:spacing w:line="300" w:lineRule="auto"/>
        <w:rPr>
          <w:bCs/>
          <w:kern w:val="44"/>
          <w:sz w:val="24"/>
          <w:szCs w:val="24"/>
        </w:rPr>
      </w:pPr>
      <w:r w:rsidRPr="00B05F24">
        <w:rPr>
          <w:bCs/>
          <w:kern w:val="44"/>
          <w:sz w:val="24"/>
          <w:szCs w:val="24"/>
        </w:rPr>
        <w:t>.headbody{</w:t>
      </w:r>
    </w:p>
    <w:p w14:paraId="194D5812"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url('../images/HeadBack.jpg')</w:t>
      </w:r>
    </w:p>
    <w:p w14:paraId="47385FE3" w14:textId="77777777" w:rsidR="004240C0" w:rsidRPr="00B05F24" w:rsidRDefault="004240C0" w:rsidP="00B06698">
      <w:pPr>
        <w:spacing w:line="300" w:lineRule="auto"/>
        <w:rPr>
          <w:bCs/>
          <w:kern w:val="44"/>
          <w:sz w:val="24"/>
          <w:szCs w:val="24"/>
        </w:rPr>
      </w:pPr>
      <w:r w:rsidRPr="00B05F24">
        <w:rPr>
          <w:bCs/>
          <w:kern w:val="44"/>
          <w:sz w:val="24"/>
          <w:szCs w:val="24"/>
        </w:rPr>
        <w:t>}</w:t>
      </w:r>
    </w:p>
    <w:p w14:paraId="58C36DE4" w14:textId="77777777" w:rsidR="004240C0" w:rsidRPr="00B05F24" w:rsidRDefault="004240C0" w:rsidP="00B06698">
      <w:pPr>
        <w:spacing w:line="300" w:lineRule="auto"/>
        <w:rPr>
          <w:bCs/>
          <w:kern w:val="44"/>
          <w:sz w:val="24"/>
          <w:szCs w:val="24"/>
        </w:rPr>
      </w:pPr>
      <w:r w:rsidRPr="00B05F24">
        <w:rPr>
          <w:bCs/>
          <w:kern w:val="44"/>
          <w:sz w:val="24"/>
          <w:szCs w:val="24"/>
        </w:rPr>
        <w:t>.headmain{</w:t>
      </w:r>
    </w:p>
    <w:p w14:paraId="5C5BA948" w14:textId="77777777" w:rsidR="004240C0" w:rsidRPr="00B05F24" w:rsidRDefault="004240C0" w:rsidP="00B06698">
      <w:pPr>
        <w:spacing w:line="300" w:lineRule="auto"/>
        <w:rPr>
          <w:bCs/>
          <w:kern w:val="44"/>
          <w:sz w:val="24"/>
          <w:szCs w:val="24"/>
        </w:rPr>
      </w:pPr>
      <w:r w:rsidRPr="00B05F24">
        <w:rPr>
          <w:bCs/>
          <w:kern w:val="44"/>
          <w:sz w:val="24"/>
          <w:szCs w:val="24"/>
        </w:rPr>
        <w:t xml:space="preserve"> height:70px;</w:t>
      </w:r>
    </w:p>
    <w:p w14:paraId="437A06BF" w14:textId="77777777" w:rsidR="004240C0" w:rsidRPr="00B05F24" w:rsidRDefault="004240C0" w:rsidP="00B06698">
      <w:pPr>
        <w:spacing w:line="300" w:lineRule="auto"/>
        <w:rPr>
          <w:bCs/>
          <w:kern w:val="44"/>
          <w:sz w:val="24"/>
          <w:szCs w:val="24"/>
        </w:rPr>
      </w:pPr>
      <w:r w:rsidRPr="00B05F24">
        <w:rPr>
          <w:bCs/>
          <w:kern w:val="44"/>
          <w:sz w:val="24"/>
          <w:szCs w:val="24"/>
        </w:rPr>
        <w:t xml:space="preserve"> border-bottom:1px solid #014B56;</w:t>
      </w:r>
    </w:p>
    <w:p w14:paraId="3B61B430" w14:textId="77777777" w:rsidR="004240C0" w:rsidRPr="00B05F24" w:rsidRDefault="004240C0" w:rsidP="00B06698">
      <w:pPr>
        <w:spacing w:line="300" w:lineRule="auto"/>
        <w:rPr>
          <w:bCs/>
          <w:kern w:val="44"/>
          <w:sz w:val="24"/>
          <w:szCs w:val="24"/>
        </w:rPr>
      </w:pPr>
      <w:r w:rsidRPr="00B05F24">
        <w:rPr>
          <w:bCs/>
          <w:kern w:val="44"/>
          <w:sz w:val="24"/>
          <w:szCs w:val="24"/>
        </w:rPr>
        <w:t>}</w:t>
      </w:r>
    </w:p>
    <w:p w14:paraId="2E4A775F" w14:textId="77777777" w:rsidR="004240C0" w:rsidRPr="00B05F24" w:rsidRDefault="004240C0" w:rsidP="00B06698">
      <w:pPr>
        <w:spacing w:line="300" w:lineRule="auto"/>
        <w:rPr>
          <w:bCs/>
          <w:kern w:val="44"/>
          <w:sz w:val="24"/>
          <w:szCs w:val="24"/>
        </w:rPr>
      </w:pPr>
    </w:p>
    <w:p w14:paraId="79D23A7F" w14:textId="77777777" w:rsidR="004240C0" w:rsidRPr="00B05F24" w:rsidRDefault="004240C0" w:rsidP="00B06698">
      <w:pPr>
        <w:spacing w:line="300" w:lineRule="auto"/>
        <w:rPr>
          <w:bCs/>
          <w:kern w:val="44"/>
          <w:sz w:val="24"/>
          <w:szCs w:val="24"/>
        </w:rPr>
      </w:pPr>
      <w:r w:rsidRPr="00B05F24">
        <w:rPr>
          <w:bCs/>
          <w:kern w:val="44"/>
          <w:sz w:val="24"/>
          <w:szCs w:val="24"/>
        </w:rPr>
        <w:t>.menuBody{</w:t>
      </w:r>
    </w:p>
    <w:p w14:paraId="111B02D1"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url('../images/menuB.jpg') repeat-y;</w:t>
      </w:r>
    </w:p>
    <w:p w14:paraId="5447B5F6" w14:textId="77777777" w:rsidR="004240C0" w:rsidRPr="00B05F24" w:rsidRDefault="004240C0" w:rsidP="00B06698">
      <w:pPr>
        <w:spacing w:line="300" w:lineRule="auto"/>
        <w:rPr>
          <w:bCs/>
          <w:kern w:val="44"/>
          <w:sz w:val="24"/>
          <w:szCs w:val="24"/>
        </w:rPr>
      </w:pPr>
      <w:r w:rsidRPr="00B05F24">
        <w:rPr>
          <w:bCs/>
          <w:kern w:val="44"/>
          <w:sz w:val="24"/>
          <w:szCs w:val="24"/>
        </w:rPr>
        <w:t xml:space="preserve"> text-align:left;</w:t>
      </w:r>
    </w:p>
    <w:p w14:paraId="5E1C7462" w14:textId="77777777" w:rsidR="004240C0" w:rsidRPr="00B05F24" w:rsidRDefault="004240C0" w:rsidP="00B06698">
      <w:pPr>
        <w:spacing w:line="300" w:lineRule="auto"/>
        <w:rPr>
          <w:bCs/>
          <w:kern w:val="44"/>
          <w:sz w:val="24"/>
          <w:szCs w:val="24"/>
        </w:rPr>
      </w:pPr>
      <w:r w:rsidRPr="00B05F24">
        <w:rPr>
          <w:bCs/>
          <w:kern w:val="44"/>
          <w:sz w:val="24"/>
          <w:szCs w:val="24"/>
        </w:rPr>
        <w:t>}</w:t>
      </w:r>
    </w:p>
    <w:p w14:paraId="04A9C186" w14:textId="77777777" w:rsidR="004240C0" w:rsidRPr="00B05F24" w:rsidRDefault="004240C0" w:rsidP="00B06698">
      <w:pPr>
        <w:spacing w:line="300" w:lineRule="auto"/>
        <w:rPr>
          <w:bCs/>
          <w:kern w:val="44"/>
          <w:sz w:val="24"/>
          <w:szCs w:val="24"/>
        </w:rPr>
      </w:pPr>
      <w:r w:rsidRPr="00B05F24">
        <w:rPr>
          <w:bCs/>
          <w:kern w:val="44"/>
          <w:sz w:val="24"/>
          <w:szCs w:val="24"/>
        </w:rPr>
        <w:t>.menuUL{</w:t>
      </w:r>
    </w:p>
    <w:p w14:paraId="7F71F70F" w14:textId="77777777" w:rsidR="004240C0" w:rsidRPr="00B05F24" w:rsidRDefault="004240C0" w:rsidP="00B06698">
      <w:pPr>
        <w:spacing w:line="300" w:lineRule="auto"/>
        <w:rPr>
          <w:bCs/>
          <w:kern w:val="44"/>
          <w:sz w:val="24"/>
          <w:szCs w:val="24"/>
        </w:rPr>
      </w:pPr>
      <w:r w:rsidRPr="00B05F24">
        <w:rPr>
          <w:bCs/>
          <w:kern w:val="44"/>
          <w:sz w:val="24"/>
          <w:szCs w:val="24"/>
        </w:rPr>
        <w:t xml:space="preserve"> list-style:none;</w:t>
      </w:r>
    </w:p>
    <w:p w14:paraId="5220024B" w14:textId="77777777" w:rsidR="004240C0" w:rsidRPr="00B05F24" w:rsidRDefault="004240C0" w:rsidP="00B06698">
      <w:pPr>
        <w:spacing w:line="300" w:lineRule="auto"/>
        <w:rPr>
          <w:bCs/>
          <w:kern w:val="44"/>
          <w:sz w:val="24"/>
          <w:szCs w:val="24"/>
        </w:rPr>
      </w:pPr>
      <w:r w:rsidRPr="00B05F24">
        <w:rPr>
          <w:bCs/>
          <w:kern w:val="44"/>
          <w:sz w:val="24"/>
          <w:szCs w:val="24"/>
        </w:rPr>
        <w:lastRenderedPageBreak/>
        <w:t xml:space="preserve"> margin:0px;</w:t>
      </w:r>
    </w:p>
    <w:p w14:paraId="3104DD3A" w14:textId="77777777" w:rsidR="004240C0" w:rsidRPr="00B05F24" w:rsidRDefault="004240C0" w:rsidP="00B06698">
      <w:pPr>
        <w:spacing w:line="300" w:lineRule="auto"/>
        <w:rPr>
          <w:bCs/>
          <w:kern w:val="44"/>
          <w:sz w:val="24"/>
          <w:szCs w:val="24"/>
        </w:rPr>
      </w:pPr>
      <w:r w:rsidRPr="00B05F24">
        <w:rPr>
          <w:bCs/>
          <w:kern w:val="44"/>
          <w:sz w:val="24"/>
          <w:szCs w:val="24"/>
        </w:rPr>
        <w:t xml:space="preserve"> padding:0px;</w:t>
      </w:r>
    </w:p>
    <w:p w14:paraId="22A7B5B7" w14:textId="77777777" w:rsidR="004240C0" w:rsidRPr="00B05F24" w:rsidRDefault="004240C0" w:rsidP="00B06698">
      <w:pPr>
        <w:spacing w:line="300" w:lineRule="auto"/>
        <w:rPr>
          <w:bCs/>
          <w:kern w:val="44"/>
          <w:sz w:val="24"/>
          <w:szCs w:val="24"/>
        </w:rPr>
      </w:pPr>
      <w:r w:rsidRPr="00B05F24">
        <w:rPr>
          <w:bCs/>
          <w:kern w:val="44"/>
          <w:sz w:val="24"/>
          <w:szCs w:val="24"/>
        </w:rPr>
        <w:t>}</w:t>
      </w:r>
    </w:p>
    <w:p w14:paraId="16F2F770" w14:textId="77777777" w:rsidR="004240C0" w:rsidRPr="00B05F24" w:rsidRDefault="004240C0" w:rsidP="00B06698">
      <w:pPr>
        <w:spacing w:line="300" w:lineRule="auto"/>
        <w:rPr>
          <w:bCs/>
          <w:kern w:val="44"/>
          <w:sz w:val="24"/>
          <w:szCs w:val="24"/>
        </w:rPr>
      </w:pPr>
      <w:r w:rsidRPr="00B05F24">
        <w:rPr>
          <w:bCs/>
          <w:kern w:val="44"/>
          <w:sz w:val="24"/>
          <w:szCs w:val="24"/>
        </w:rPr>
        <w:t>.menuUL li{</w:t>
      </w:r>
    </w:p>
    <w:p w14:paraId="020B41E2" w14:textId="77777777" w:rsidR="004240C0" w:rsidRPr="00B05F24" w:rsidRDefault="004240C0" w:rsidP="00B06698">
      <w:pPr>
        <w:spacing w:line="300" w:lineRule="auto"/>
        <w:rPr>
          <w:bCs/>
          <w:kern w:val="44"/>
          <w:sz w:val="24"/>
          <w:szCs w:val="24"/>
        </w:rPr>
      </w:pPr>
      <w:r w:rsidRPr="00B05F24">
        <w:rPr>
          <w:bCs/>
          <w:kern w:val="44"/>
          <w:sz w:val="24"/>
          <w:szCs w:val="24"/>
        </w:rPr>
        <w:t xml:space="preserve"> display:block;</w:t>
      </w:r>
    </w:p>
    <w:p w14:paraId="04EB2571" w14:textId="77777777" w:rsidR="004240C0" w:rsidRPr="00B05F24" w:rsidRDefault="004240C0" w:rsidP="00B06698">
      <w:pPr>
        <w:spacing w:line="300" w:lineRule="auto"/>
        <w:rPr>
          <w:bCs/>
          <w:kern w:val="44"/>
          <w:sz w:val="24"/>
          <w:szCs w:val="24"/>
        </w:rPr>
      </w:pPr>
      <w:r w:rsidRPr="00B05F24">
        <w:rPr>
          <w:bCs/>
          <w:kern w:val="44"/>
          <w:sz w:val="24"/>
          <w:szCs w:val="24"/>
        </w:rPr>
        <w:t xml:space="preserve"> margin-bottom:5px;</w:t>
      </w:r>
    </w:p>
    <w:p w14:paraId="4C080538" w14:textId="77777777" w:rsidR="004240C0" w:rsidRPr="00B05F24" w:rsidRDefault="004240C0" w:rsidP="00B06698">
      <w:pPr>
        <w:spacing w:line="300" w:lineRule="auto"/>
        <w:rPr>
          <w:bCs/>
          <w:kern w:val="44"/>
          <w:sz w:val="24"/>
          <w:szCs w:val="24"/>
        </w:rPr>
      </w:pPr>
      <w:r w:rsidRPr="00B05F24">
        <w:rPr>
          <w:bCs/>
          <w:kern w:val="44"/>
          <w:sz w:val="24"/>
          <w:szCs w:val="24"/>
        </w:rPr>
        <w:t>}</w:t>
      </w:r>
    </w:p>
    <w:p w14:paraId="6ABD0369" w14:textId="77777777" w:rsidR="004240C0" w:rsidRPr="00B05F24" w:rsidRDefault="004240C0" w:rsidP="00B06698">
      <w:pPr>
        <w:spacing w:line="300" w:lineRule="auto"/>
        <w:rPr>
          <w:bCs/>
          <w:kern w:val="44"/>
          <w:sz w:val="24"/>
          <w:szCs w:val="24"/>
        </w:rPr>
      </w:pPr>
      <w:r w:rsidRPr="00B05F24">
        <w:rPr>
          <w:bCs/>
          <w:kern w:val="44"/>
          <w:sz w:val="24"/>
          <w:szCs w:val="24"/>
        </w:rPr>
        <w:t>.menuA:link,.menuA:visited{</w:t>
      </w:r>
    </w:p>
    <w:p w14:paraId="7038D60B" w14:textId="77777777" w:rsidR="004240C0" w:rsidRPr="00B05F24" w:rsidRDefault="004240C0" w:rsidP="00B06698">
      <w:pPr>
        <w:spacing w:line="300" w:lineRule="auto"/>
        <w:rPr>
          <w:bCs/>
          <w:kern w:val="44"/>
          <w:sz w:val="24"/>
          <w:szCs w:val="24"/>
        </w:rPr>
      </w:pPr>
      <w:r w:rsidRPr="00B05F24">
        <w:rPr>
          <w:bCs/>
          <w:kern w:val="44"/>
          <w:sz w:val="24"/>
          <w:szCs w:val="24"/>
        </w:rPr>
        <w:t xml:space="preserve"> width:100%;</w:t>
      </w:r>
    </w:p>
    <w:p w14:paraId="4F784A59" w14:textId="77777777" w:rsidR="004240C0" w:rsidRPr="00B05F24" w:rsidRDefault="004240C0" w:rsidP="00B06698">
      <w:pPr>
        <w:spacing w:line="300" w:lineRule="auto"/>
        <w:rPr>
          <w:bCs/>
          <w:kern w:val="44"/>
          <w:sz w:val="24"/>
          <w:szCs w:val="24"/>
        </w:rPr>
      </w:pPr>
      <w:r w:rsidRPr="00B05F24">
        <w:rPr>
          <w:bCs/>
          <w:kern w:val="44"/>
          <w:sz w:val="24"/>
          <w:szCs w:val="24"/>
        </w:rPr>
        <w:t xml:space="preserve"> height:35px;</w:t>
      </w:r>
    </w:p>
    <w:p w14:paraId="54C916D1" w14:textId="77777777" w:rsidR="004240C0" w:rsidRPr="00B05F24" w:rsidRDefault="004240C0" w:rsidP="00B06698">
      <w:pPr>
        <w:spacing w:line="300" w:lineRule="auto"/>
        <w:rPr>
          <w:bCs/>
          <w:kern w:val="44"/>
          <w:sz w:val="24"/>
          <w:szCs w:val="24"/>
        </w:rPr>
      </w:pPr>
      <w:r w:rsidRPr="00B05F24">
        <w:rPr>
          <w:bCs/>
          <w:kern w:val="44"/>
          <w:sz w:val="24"/>
          <w:szCs w:val="24"/>
        </w:rPr>
        <w:t xml:space="preserve"> display:block;</w:t>
      </w:r>
    </w:p>
    <w:p w14:paraId="417D2BA3"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url('../images/menubutton.jpg') no-repeat 4px 0px;</w:t>
      </w:r>
    </w:p>
    <w:p w14:paraId="79FFF2A3" w14:textId="77777777" w:rsidR="004240C0" w:rsidRPr="00B05F24" w:rsidRDefault="004240C0" w:rsidP="00B06698">
      <w:pPr>
        <w:spacing w:line="300" w:lineRule="auto"/>
        <w:rPr>
          <w:bCs/>
          <w:kern w:val="44"/>
          <w:sz w:val="24"/>
          <w:szCs w:val="24"/>
        </w:rPr>
      </w:pPr>
      <w:r w:rsidRPr="00B05F24">
        <w:rPr>
          <w:bCs/>
          <w:kern w:val="44"/>
          <w:sz w:val="24"/>
          <w:szCs w:val="24"/>
        </w:rPr>
        <w:t xml:space="preserve"> font-size:12px;</w:t>
      </w:r>
    </w:p>
    <w:p w14:paraId="6B0C6307" w14:textId="77777777" w:rsidR="004240C0" w:rsidRPr="00B05F24" w:rsidRDefault="004240C0" w:rsidP="00B06698">
      <w:pPr>
        <w:spacing w:line="300" w:lineRule="auto"/>
        <w:rPr>
          <w:bCs/>
          <w:kern w:val="44"/>
          <w:sz w:val="24"/>
          <w:szCs w:val="24"/>
        </w:rPr>
      </w:pPr>
      <w:r w:rsidRPr="00B05F24">
        <w:rPr>
          <w:bCs/>
          <w:kern w:val="44"/>
          <w:sz w:val="24"/>
          <w:szCs w:val="24"/>
        </w:rPr>
        <w:t xml:space="preserve"> color:#fff;</w:t>
      </w:r>
    </w:p>
    <w:p w14:paraId="5540017F" w14:textId="77777777" w:rsidR="004240C0" w:rsidRPr="00B05F24" w:rsidRDefault="004240C0" w:rsidP="00B06698">
      <w:pPr>
        <w:spacing w:line="300" w:lineRule="auto"/>
        <w:rPr>
          <w:bCs/>
          <w:kern w:val="44"/>
          <w:sz w:val="24"/>
          <w:szCs w:val="24"/>
        </w:rPr>
      </w:pPr>
      <w:r w:rsidRPr="00B05F24">
        <w:rPr>
          <w:bCs/>
          <w:kern w:val="44"/>
          <w:sz w:val="24"/>
          <w:szCs w:val="24"/>
        </w:rPr>
        <w:t xml:space="preserve"> text-decoration:none;</w:t>
      </w:r>
    </w:p>
    <w:p w14:paraId="13864C04" w14:textId="77777777" w:rsidR="004240C0" w:rsidRPr="00B05F24" w:rsidRDefault="004240C0" w:rsidP="00B06698">
      <w:pPr>
        <w:spacing w:line="300" w:lineRule="auto"/>
        <w:rPr>
          <w:bCs/>
          <w:kern w:val="44"/>
          <w:sz w:val="24"/>
          <w:szCs w:val="24"/>
        </w:rPr>
      </w:pPr>
      <w:r w:rsidRPr="00B05F24">
        <w:rPr>
          <w:bCs/>
          <w:kern w:val="44"/>
          <w:sz w:val="24"/>
          <w:szCs w:val="24"/>
        </w:rPr>
        <w:t>}</w:t>
      </w:r>
    </w:p>
    <w:p w14:paraId="221EF7FE" w14:textId="77777777" w:rsidR="004240C0" w:rsidRPr="00B05F24" w:rsidRDefault="004240C0" w:rsidP="00B06698">
      <w:pPr>
        <w:spacing w:line="300" w:lineRule="auto"/>
        <w:rPr>
          <w:bCs/>
          <w:kern w:val="44"/>
          <w:sz w:val="24"/>
          <w:szCs w:val="24"/>
        </w:rPr>
      </w:pPr>
      <w:r w:rsidRPr="00B05F24">
        <w:rPr>
          <w:bCs/>
          <w:kern w:val="44"/>
          <w:sz w:val="24"/>
          <w:szCs w:val="24"/>
        </w:rPr>
        <w:t>.menuA:hover{</w:t>
      </w:r>
    </w:p>
    <w:p w14:paraId="191C8A24"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url('../images/menubutton.jpg') no-repeat 4px -36px;</w:t>
      </w:r>
    </w:p>
    <w:p w14:paraId="76EC49C3" w14:textId="77777777" w:rsidR="004240C0" w:rsidRPr="00B05F24" w:rsidRDefault="004240C0" w:rsidP="00B06698">
      <w:pPr>
        <w:spacing w:line="300" w:lineRule="auto"/>
        <w:rPr>
          <w:bCs/>
          <w:kern w:val="44"/>
          <w:sz w:val="24"/>
          <w:szCs w:val="24"/>
        </w:rPr>
      </w:pPr>
      <w:r w:rsidRPr="00B05F24">
        <w:rPr>
          <w:bCs/>
          <w:kern w:val="44"/>
          <w:sz w:val="24"/>
          <w:szCs w:val="24"/>
        </w:rPr>
        <w:t xml:space="preserve"> color:#fff;</w:t>
      </w:r>
    </w:p>
    <w:p w14:paraId="61D6B101" w14:textId="77777777" w:rsidR="004240C0" w:rsidRPr="00B05F24" w:rsidRDefault="004240C0" w:rsidP="00B06698">
      <w:pPr>
        <w:spacing w:line="300" w:lineRule="auto"/>
        <w:rPr>
          <w:bCs/>
          <w:kern w:val="44"/>
          <w:sz w:val="24"/>
          <w:szCs w:val="24"/>
        </w:rPr>
      </w:pPr>
      <w:r w:rsidRPr="00B05F24">
        <w:rPr>
          <w:bCs/>
          <w:kern w:val="44"/>
          <w:sz w:val="24"/>
          <w:szCs w:val="24"/>
        </w:rPr>
        <w:t xml:space="preserve"> text-decoration:none;</w:t>
      </w:r>
    </w:p>
    <w:p w14:paraId="04515440" w14:textId="77777777" w:rsidR="004240C0" w:rsidRPr="00B05F24" w:rsidRDefault="004240C0" w:rsidP="00B06698">
      <w:pPr>
        <w:spacing w:line="300" w:lineRule="auto"/>
        <w:rPr>
          <w:bCs/>
          <w:kern w:val="44"/>
          <w:sz w:val="24"/>
          <w:szCs w:val="24"/>
        </w:rPr>
      </w:pPr>
      <w:r w:rsidRPr="00B05F24">
        <w:rPr>
          <w:bCs/>
          <w:kern w:val="44"/>
          <w:sz w:val="24"/>
          <w:szCs w:val="24"/>
        </w:rPr>
        <w:t>}</w:t>
      </w:r>
    </w:p>
    <w:p w14:paraId="3F19C968" w14:textId="77777777" w:rsidR="004240C0" w:rsidRPr="00B05F24" w:rsidRDefault="004240C0" w:rsidP="00B06698">
      <w:pPr>
        <w:spacing w:line="300" w:lineRule="auto"/>
        <w:rPr>
          <w:bCs/>
          <w:kern w:val="44"/>
          <w:sz w:val="24"/>
          <w:szCs w:val="24"/>
        </w:rPr>
      </w:pPr>
    </w:p>
    <w:p w14:paraId="5B50706C" w14:textId="77777777" w:rsidR="004240C0" w:rsidRPr="00B05F24" w:rsidRDefault="004240C0" w:rsidP="00B06698">
      <w:pPr>
        <w:spacing w:line="300" w:lineRule="auto"/>
        <w:rPr>
          <w:bCs/>
          <w:kern w:val="44"/>
          <w:sz w:val="24"/>
          <w:szCs w:val="24"/>
        </w:rPr>
      </w:pPr>
      <w:r w:rsidRPr="00B05F24">
        <w:rPr>
          <w:bCs/>
          <w:kern w:val="44"/>
          <w:sz w:val="24"/>
          <w:szCs w:val="24"/>
        </w:rPr>
        <w:t>.menuAS:link,.menuAS:visited{</w:t>
      </w:r>
    </w:p>
    <w:p w14:paraId="37F5D0AD" w14:textId="77777777" w:rsidR="004240C0" w:rsidRPr="00B05F24" w:rsidRDefault="004240C0" w:rsidP="00B06698">
      <w:pPr>
        <w:spacing w:line="300" w:lineRule="auto"/>
        <w:rPr>
          <w:bCs/>
          <w:kern w:val="44"/>
          <w:sz w:val="24"/>
          <w:szCs w:val="24"/>
        </w:rPr>
      </w:pPr>
      <w:r w:rsidRPr="00B05F24">
        <w:rPr>
          <w:bCs/>
          <w:kern w:val="44"/>
          <w:sz w:val="24"/>
          <w:szCs w:val="24"/>
        </w:rPr>
        <w:t xml:space="preserve"> width:100%;</w:t>
      </w:r>
    </w:p>
    <w:p w14:paraId="6C5356D6" w14:textId="77777777" w:rsidR="004240C0" w:rsidRPr="00B05F24" w:rsidRDefault="004240C0" w:rsidP="00B06698">
      <w:pPr>
        <w:spacing w:line="300" w:lineRule="auto"/>
        <w:rPr>
          <w:bCs/>
          <w:kern w:val="44"/>
          <w:sz w:val="24"/>
          <w:szCs w:val="24"/>
        </w:rPr>
      </w:pPr>
      <w:r w:rsidRPr="00B05F24">
        <w:rPr>
          <w:bCs/>
          <w:kern w:val="44"/>
          <w:sz w:val="24"/>
          <w:szCs w:val="24"/>
        </w:rPr>
        <w:t xml:space="preserve"> height:35px;</w:t>
      </w:r>
    </w:p>
    <w:p w14:paraId="54372F5A" w14:textId="77777777" w:rsidR="004240C0" w:rsidRPr="00B05F24" w:rsidRDefault="004240C0" w:rsidP="00B06698">
      <w:pPr>
        <w:spacing w:line="300" w:lineRule="auto"/>
        <w:rPr>
          <w:bCs/>
          <w:kern w:val="44"/>
          <w:sz w:val="24"/>
          <w:szCs w:val="24"/>
        </w:rPr>
      </w:pPr>
      <w:r w:rsidRPr="00B05F24">
        <w:rPr>
          <w:bCs/>
          <w:kern w:val="44"/>
          <w:sz w:val="24"/>
          <w:szCs w:val="24"/>
        </w:rPr>
        <w:t xml:space="preserve"> display:block;</w:t>
      </w:r>
    </w:p>
    <w:p w14:paraId="642060D7"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url('../images/menubutton.jpg') no-repeat 4px -72px;</w:t>
      </w:r>
    </w:p>
    <w:p w14:paraId="49300D71" w14:textId="77777777" w:rsidR="004240C0" w:rsidRPr="00B05F24" w:rsidRDefault="004240C0" w:rsidP="00B06698">
      <w:pPr>
        <w:spacing w:line="300" w:lineRule="auto"/>
        <w:rPr>
          <w:bCs/>
          <w:kern w:val="44"/>
          <w:sz w:val="24"/>
          <w:szCs w:val="24"/>
        </w:rPr>
      </w:pPr>
      <w:r w:rsidRPr="00B05F24">
        <w:rPr>
          <w:bCs/>
          <w:kern w:val="44"/>
          <w:sz w:val="24"/>
          <w:szCs w:val="24"/>
        </w:rPr>
        <w:t xml:space="preserve"> font-size:12px;</w:t>
      </w:r>
    </w:p>
    <w:p w14:paraId="5380931F" w14:textId="77777777" w:rsidR="004240C0" w:rsidRPr="00B05F24" w:rsidRDefault="004240C0" w:rsidP="00B06698">
      <w:pPr>
        <w:spacing w:line="300" w:lineRule="auto"/>
        <w:rPr>
          <w:bCs/>
          <w:kern w:val="44"/>
          <w:sz w:val="24"/>
          <w:szCs w:val="24"/>
        </w:rPr>
      </w:pPr>
      <w:r w:rsidRPr="00B05F24">
        <w:rPr>
          <w:bCs/>
          <w:kern w:val="44"/>
          <w:sz w:val="24"/>
          <w:szCs w:val="24"/>
        </w:rPr>
        <w:t xml:space="preserve"> color:#000;</w:t>
      </w:r>
    </w:p>
    <w:p w14:paraId="0698FBC2" w14:textId="77777777" w:rsidR="004240C0" w:rsidRPr="00B05F24" w:rsidRDefault="004240C0" w:rsidP="00B06698">
      <w:pPr>
        <w:spacing w:line="300" w:lineRule="auto"/>
        <w:rPr>
          <w:bCs/>
          <w:kern w:val="44"/>
          <w:sz w:val="24"/>
          <w:szCs w:val="24"/>
        </w:rPr>
      </w:pPr>
      <w:r w:rsidRPr="00B05F24">
        <w:rPr>
          <w:bCs/>
          <w:kern w:val="44"/>
          <w:sz w:val="24"/>
          <w:szCs w:val="24"/>
        </w:rPr>
        <w:t xml:space="preserve"> text-decoration:none;</w:t>
      </w:r>
    </w:p>
    <w:p w14:paraId="35FEFFBE" w14:textId="77777777" w:rsidR="004240C0" w:rsidRPr="00B05F24" w:rsidRDefault="004240C0" w:rsidP="00B06698">
      <w:pPr>
        <w:spacing w:line="300" w:lineRule="auto"/>
        <w:rPr>
          <w:bCs/>
          <w:kern w:val="44"/>
          <w:sz w:val="24"/>
          <w:szCs w:val="24"/>
        </w:rPr>
      </w:pPr>
      <w:r w:rsidRPr="00B05F24">
        <w:rPr>
          <w:bCs/>
          <w:kern w:val="44"/>
          <w:sz w:val="24"/>
          <w:szCs w:val="24"/>
        </w:rPr>
        <w:t xml:space="preserve"> font-weight:bold;</w:t>
      </w:r>
    </w:p>
    <w:p w14:paraId="12A5F3B1" w14:textId="77777777" w:rsidR="004240C0" w:rsidRPr="00B05F24" w:rsidRDefault="004240C0" w:rsidP="00B06698">
      <w:pPr>
        <w:spacing w:line="300" w:lineRule="auto"/>
        <w:rPr>
          <w:bCs/>
          <w:kern w:val="44"/>
          <w:sz w:val="24"/>
          <w:szCs w:val="24"/>
        </w:rPr>
      </w:pPr>
      <w:r w:rsidRPr="00B05F24">
        <w:rPr>
          <w:bCs/>
          <w:kern w:val="44"/>
          <w:sz w:val="24"/>
          <w:szCs w:val="24"/>
        </w:rPr>
        <w:t>}</w:t>
      </w:r>
    </w:p>
    <w:p w14:paraId="038294B6" w14:textId="77777777" w:rsidR="004240C0" w:rsidRPr="00B05F24" w:rsidRDefault="004240C0" w:rsidP="00B06698">
      <w:pPr>
        <w:spacing w:line="300" w:lineRule="auto"/>
        <w:rPr>
          <w:bCs/>
          <w:kern w:val="44"/>
          <w:sz w:val="24"/>
          <w:szCs w:val="24"/>
        </w:rPr>
      </w:pPr>
    </w:p>
    <w:p w14:paraId="438FC190" w14:textId="77777777" w:rsidR="004240C0" w:rsidRPr="00B05F24" w:rsidRDefault="004240C0" w:rsidP="00B06698">
      <w:pPr>
        <w:spacing w:line="300" w:lineRule="auto"/>
        <w:rPr>
          <w:bCs/>
          <w:kern w:val="44"/>
          <w:sz w:val="24"/>
          <w:szCs w:val="24"/>
        </w:rPr>
      </w:pPr>
    </w:p>
    <w:p w14:paraId="7D019B08" w14:textId="77777777" w:rsidR="004240C0" w:rsidRPr="00B05F24" w:rsidRDefault="004240C0" w:rsidP="00B06698">
      <w:pPr>
        <w:spacing w:line="300" w:lineRule="auto"/>
        <w:rPr>
          <w:bCs/>
          <w:kern w:val="44"/>
          <w:sz w:val="24"/>
          <w:szCs w:val="24"/>
        </w:rPr>
      </w:pPr>
    </w:p>
    <w:p w14:paraId="41A58D6C" w14:textId="77777777" w:rsidR="004240C0" w:rsidRPr="00B05F24" w:rsidRDefault="004240C0" w:rsidP="00B06698">
      <w:pPr>
        <w:spacing w:line="300" w:lineRule="auto"/>
        <w:rPr>
          <w:bCs/>
          <w:kern w:val="44"/>
          <w:sz w:val="24"/>
          <w:szCs w:val="24"/>
        </w:rPr>
      </w:pPr>
      <w:r w:rsidRPr="00B05F24">
        <w:rPr>
          <w:bCs/>
          <w:kern w:val="44"/>
          <w:sz w:val="24"/>
          <w:szCs w:val="24"/>
        </w:rPr>
        <w:lastRenderedPageBreak/>
        <w:t>.ContentBody{</w:t>
      </w:r>
    </w:p>
    <w:p w14:paraId="072F4A52"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F6F6F6 url(../images/mainbg.gif); </w:t>
      </w:r>
    </w:p>
    <w:p w14:paraId="3C42D659" w14:textId="77777777" w:rsidR="004240C0" w:rsidRPr="00B05F24" w:rsidRDefault="004240C0" w:rsidP="00B06698">
      <w:pPr>
        <w:spacing w:line="300" w:lineRule="auto"/>
        <w:rPr>
          <w:bCs/>
          <w:kern w:val="44"/>
          <w:sz w:val="24"/>
          <w:szCs w:val="24"/>
        </w:rPr>
      </w:pPr>
      <w:r w:rsidRPr="00B05F24">
        <w:rPr>
          <w:bCs/>
          <w:kern w:val="44"/>
          <w:sz w:val="24"/>
          <w:szCs w:val="24"/>
        </w:rPr>
        <w:t xml:space="preserve"> /*url(../images/mainback.jpg) repeat-x fixed; */</w:t>
      </w:r>
    </w:p>
    <w:p w14:paraId="6B25F4C3" w14:textId="77777777" w:rsidR="004240C0" w:rsidRPr="00B05F24" w:rsidRDefault="004240C0" w:rsidP="00B06698">
      <w:pPr>
        <w:spacing w:line="300" w:lineRule="auto"/>
        <w:rPr>
          <w:bCs/>
          <w:kern w:val="44"/>
          <w:sz w:val="24"/>
          <w:szCs w:val="24"/>
        </w:rPr>
      </w:pPr>
      <w:r w:rsidRPr="00B05F24">
        <w:rPr>
          <w:bCs/>
          <w:kern w:val="44"/>
          <w:sz w:val="24"/>
          <w:szCs w:val="24"/>
        </w:rPr>
        <w:t xml:space="preserve"> margin:15px;</w:t>
      </w:r>
    </w:p>
    <w:p w14:paraId="2A2BD447" w14:textId="77777777" w:rsidR="004240C0" w:rsidRPr="00B05F24" w:rsidRDefault="004240C0" w:rsidP="00B06698">
      <w:pPr>
        <w:spacing w:line="300" w:lineRule="auto"/>
        <w:rPr>
          <w:bCs/>
          <w:kern w:val="44"/>
          <w:sz w:val="24"/>
          <w:szCs w:val="24"/>
        </w:rPr>
      </w:pPr>
    </w:p>
    <w:p w14:paraId="6E7B6FCC" w14:textId="77777777" w:rsidR="004240C0" w:rsidRPr="00B05F24" w:rsidRDefault="004240C0" w:rsidP="00B06698">
      <w:pPr>
        <w:spacing w:line="300" w:lineRule="auto"/>
        <w:rPr>
          <w:bCs/>
          <w:kern w:val="44"/>
          <w:sz w:val="24"/>
          <w:szCs w:val="24"/>
        </w:rPr>
      </w:pPr>
      <w:r w:rsidRPr="00B05F24">
        <w:rPr>
          <w:bCs/>
          <w:kern w:val="44"/>
          <w:sz w:val="24"/>
          <w:szCs w:val="24"/>
        </w:rPr>
        <w:t>}</w:t>
      </w:r>
    </w:p>
    <w:p w14:paraId="107CD44E" w14:textId="77777777" w:rsidR="004240C0" w:rsidRPr="00B05F24" w:rsidRDefault="004240C0" w:rsidP="00B06698">
      <w:pPr>
        <w:spacing w:line="300" w:lineRule="auto"/>
        <w:rPr>
          <w:bCs/>
          <w:kern w:val="44"/>
          <w:sz w:val="24"/>
          <w:szCs w:val="24"/>
        </w:rPr>
      </w:pPr>
      <w:r w:rsidRPr="00B05F24">
        <w:rPr>
          <w:bCs/>
          <w:kern w:val="44"/>
          <w:sz w:val="24"/>
          <w:szCs w:val="24"/>
        </w:rPr>
        <w:t xml:space="preserve">.MainDiv{} </w:t>
      </w:r>
    </w:p>
    <w:p w14:paraId="1FE97D18" w14:textId="77777777" w:rsidR="004240C0" w:rsidRPr="00B05F24" w:rsidRDefault="004240C0" w:rsidP="00B06698">
      <w:pPr>
        <w:spacing w:line="300" w:lineRule="auto"/>
        <w:rPr>
          <w:bCs/>
          <w:kern w:val="44"/>
          <w:sz w:val="24"/>
          <w:szCs w:val="24"/>
        </w:rPr>
      </w:pPr>
      <w:r w:rsidRPr="00B05F24">
        <w:rPr>
          <w:bCs/>
          <w:kern w:val="44"/>
          <w:sz w:val="24"/>
          <w:szCs w:val="24"/>
        </w:rPr>
        <w:t>.MenuIcon{</w:t>
      </w:r>
    </w:p>
    <w:p w14:paraId="5B70C381" w14:textId="77777777" w:rsidR="004240C0" w:rsidRPr="00B05F24" w:rsidRDefault="004240C0" w:rsidP="00B06698">
      <w:pPr>
        <w:spacing w:line="300" w:lineRule="auto"/>
        <w:rPr>
          <w:bCs/>
          <w:kern w:val="44"/>
          <w:sz w:val="24"/>
          <w:szCs w:val="24"/>
        </w:rPr>
      </w:pPr>
      <w:r w:rsidRPr="00B05F24">
        <w:rPr>
          <w:bCs/>
          <w:kern w:val="44"/>
          <w:sz w:val="24"/>
          <w:szCs w:val="24"/>
        </w:rPr>
        <w:t xml:space="preserve"> margin:1px 6px -12px 12px;</w:t>
      </w:r>
    </w:p>
    <w:p w14:paraId="10091823" w14:textId="77777777" w:rsidR="004240C0" w:rsidRPr="00B05F24" w:rsidRDefault="004240C0" w:rsidP="00B06698">
      <w:pPr>
        <w:spacing w:line="300" w:lineRule="auto"/>
        <w:rPr>
          <w:bCs/>
          <w:kern w:val="44"/>
          <w:sz w:val="24"/>
          <w:szCs w:val="24"/>
        </w:rPr>
      </w:pPr>
      <w:r w:rsidRPr="00B05F24">
        <w:rPr>
          <w:bCs/>
          <w:kern w:val="44"/>
          <w:sz w:val="24"/>
          <w:szCs w:val="24"/>
        </w:rPr>
        <w:t>}</w:t>
      </w:r>
    </w:p>
    <w:p w14:paraId="47EFBC40" w14:textId="77777777" w:rsidR="004240C0" w:rsidRPr="00B05F24" w:rsidRDefault="004240C0" w:rsidP="00B06698">
      <w:pPr>
        <w:spacing w:line="300" w:lineRule="auto"/>
        <w:rPr>
          <w:bCs/>
          <w:kern w:val="44"/>
          <w:sz w:val="24"/>
          <w:szCs w:val="24"/>
        </w:rPr>
      </w:pPr>
      <w:r w:rsidRPr="00B05F24">
        <w:rPr>
          <w:bCs/>
          <w:kern w:val="44"/>
          <w:sz w:val="24"/>
          <w:szCs w:val="24"/>
        </w:rPr>
        <w:t>.CTitle{</w:t>
      </w:r>
    </w:p>
    <w:p w14:paraId="5315AC4E" w14:textId="77777777" w:rsidR="004240C0" w:rsidRPr="00B05F24" w:rsidRDefault="004240C0" w:rsidP="00B06698">
      <w:pPr>
        <w:spacing w:line="300" w:lineRule="auto"/>
        <w:rPr>
          <w:bCs/>
          <w:kern w:val="44"/>
          <w:sz w:val="24"/>
          <w:szCs w:val="24"/>
        </w:rPr>
      </w:pPr>
      <w:r w:rsidRPr="00B05F24">
        <w:rPr>
          <w:bCs/>
          <w:kern w:val="44"/>
          <w:sz w:val="24"/>
          <w:szCs w:val="24"/>
        </w:rPr>
        <w:tab/>
        <w:t>background:#6795B4;</w:t>
      </w:r>
    </w:p>
    <w:p w14:paraId="01800A00" w14:textId="77777777" w:rsidR="004240C0" w:rsidRPr="00B05F24" w:rsidRDefault="004240C0" w:rsidP="00B06698">
      <w:pPr>
        <w:spacing w:line="300" w:lineRule="auto"/>
        <w:rPr>
          <w:bCs/>
          <w:kern w:val="44"/>
          <w:sz w:val="24"/>
          <w:szCs w:val="24"/>
        </w:rPr>
      </w:pPr>
      <w:r w:rsidRPr="00B05F24">
        <w:rPr>
          <w:bCs/>
          <w:kern w:val="44"/>
          <w:sz w:val="24"/>
          <w:szCs w:val="24"/>
        </w:rPr>
        <w:tab/>
        <w:t>padding:5px;</w:t>
      </w:r>
    </w:p>
    <w:p w14:paraId="280C576D" w14:textId="77777777" w:rsidR="004240C0" w:rsidRPr="00B05F24" w:rsidRDefault="004240C0" w:rsidP="00B06698">
      <w:pPr>
        <w:spacing w:line="300" w:lineRule="auto"/>
        <w:rPr>
          <w:bCs/>
          <w:kern w:val="44"/>
          <w:sz w:val="24"/>
          <w:szCs w:val="24"/>
        </w:rPr>
      </w:pPr>
      <w:r w:rsidRPr="00B05F24">
        <w:rPr>
          <w:bCs/>
          <w:kern w:val="44"/>
          <w:sz w:val="24"/>
          <w:szCs w:val="24"/>
        </w:rPr>
        <w:tab/>
        <w:t>text-align:left;</w:t>
      </w:r>
    </w:p>
    <w:p w14:paraId="7C82B7A1" w14:textId="77777777" w:rsidR="004240C0" w:rsidRPr="00B05F24" w:rsidRDefault="004240C0" w:rsidP="00B06698">
      <w:pPr>
        <w:spacing w:line="300" w:lineRule="auto"/>
        <w:rPr>
          <w:bCs/>
          <w:kern w:val="44"/>
          <w:sz w:val="24"/>
          <w:szCs w:val="24"/>
        </w:rPr>
      </w:pPr>
      <w:r w:rsidRPr="00B05F24">
        <w:rPr>
          <w:bCs/>
          <w:kern w:val="44"/>
          <w:sz w:val="24"/>
          <w:szCs w:val="24"/>
        </w:rPr>
        <w:tab/>
        <w:t>color:#FFFFFF;</w:t>
      </w:r>
    </w:p>
    <w:p w14:paraId="3DCB8852" w14:textId="77777777" w:rsidR="004240C0" w:rsidRPr="00B05F24" w:rsidRDefault="004240C0" w:rsidP="00B06698">
      <w:pPr>
        <w:spacing w:line="300" w:lineRule="auto"/>
        <w:rPr>
          <w:bCs/>
          <w:kern w:val="44"/>
          <w:sz w:val="24"/>
          <w:szCs w:val="24"/>
        </w:rPr>
      </w:pPr>
      <w:r w:rsidRPr="00B05F24">
        <w:rPr>
          <w:bCs/>
          <w:kern w:val="44"/>
          <w:sz w:val="24"/>
          <w:szCs w:val="24"/>
        </w:rPr>
        <w:tab/>
        <w:t>font-size:13px;</w:t>
      </w:r>
    </w:p>
    <w:p w14:paraId="4439985E" w14:textId="77777777" w:rsidR="004240C0" w:rsidRPr="00B05F24" w:rsidRDefault="004240C0" w:rsidP="00B06698">
      <w:pPr>
        <w:spacing w:line="300" w:lineRule="auto"/>
        <w:rPr>
          <w:bCs/>
          <w:kern w:val="44"/>
          <w:sz w:val="24"/>
          <w:szCs w:val="24"/>
        </w:rPr>
      </w:pPr>
      <w:r w:rsidRPr="00B05F24">
        <w:rPr>
          <w:bCs/>
          <w:kern w:val="44"/>
          <w:sz w:val="24"/>
          <w:szCs w:val="24"/>
        </w:rPr>
        <w:tab/>
        <w:t>font-family: Verdana, Arial, Helvetica, sans-serif;</w:t>
      </w:r>
    </w:p>
    <w:p w14:paraId="70971B2C" w14:textId="77777777" w:rsidR="004240C0" w:rsidRPr="00B05F24" w:rsidRDefault="004240C0" w:rsidP="00B06698">
      <w:pPr>
        <w:spacing w:line="300" w:lineRule="auto"/>
        <w:rPr>
          <w:bCs/>
          <w:kern w:val="44"/>
          <w:sz w:val="24"/>
          <w:szCs w:val="24"/>
        </w:rPr>
      </w:pPr>
      <w:r w:rsidRPr="00B05F24">
        <w:rPr>
          <w:bCs/>
          <w:kern w:val="44"/>
          <w:sz w:val="24"/>
          <w:szCs w:val="24"/>
        </w:rPr>
        <w:t>}</w:t>
      </w:r>
    </w:p>
    <w:p w14:paraId="6FFA5CB2" w14:textId="77777777" w:rsidR="004240C0" w:rsidRPr="00B05F24" w:rsidRDefault="004240C0" w:rsidP="00B06698">
      <w:pPr>
        <w:spacing w:line="300" w:lineRule="auto"/>
        <w:rPr>
          <w:bCs/>
          <w:kern w:val="44"/>
          <w:sz w:val="24"/>
          <w:szCs w:val="24"/>
        </w:rPr>
      </w:pPr>
      <w:r w:rsidRPr="00B05F24">
        <w:rPr>
          <w:bCs/>
          <w:kern w:val="44"/>
          <w:sz w:val="24"/>
          <w:szCs w:val="24"/>
        </w:rPr>
        <w:t>.CContent{</w:t>
      </w:r>
    </w:p>
    <w:p w14:paraId="72C3004A" w14:textId="77777777" w:rsidR="004240C0" w:rsidRPr="00B05F24" w:rsidRDefault="004240C0" w:rsidP="00B06698">
      <w:pPr>
        <w:spacing w:line="300" w:lineRule="auto"/>
        <w:rPr>
          <w:bCs/>
          <w:kern w:val="44"/>
          <w:sz w:val="24"/>
          <w:szCs w:val="24"/>
        </w:rPr>
      </w:pPr>
      <w:r w:rsidRPr="00B05F24">
        <w:rPr>
          <w:bCs/>
          <w:kern w:val="44"/>
          <w:sz w:val="24"/>
          <w:szCs w:val="24"/>
        </w:rPr>
        <w:tab/>
        <w:t>border-top: 1px solid #5F8FB0;</w:t>
      </w:r>
    </w:p>
    <w:p w14:paraId="3DEEF8D1" w14:textId="77777777" w:rsidR="004240C0" w:rsidRPr="00B05F24" w:rsidRDefault="004240C0" w:rsidP="00B06698">
      <w:pPr>
        <w:spacing w:line="300" w:lineRule="auto"/>
        <w:rPr>
          <w:bCs/>
          <w:kern w:val="44"/>
          <w:sz w:val="24"/>
          <w:szCs w:val="24"/>
        </w:rPr>
      </w:pPr>
      <w:r w:rsidRPr="00B05F24">
        <w:rPr>
          <w:bCs/>
          <w:kern w:val="44"/>
          <w:sz w:val="24"/>
          <w:szCs w:val="24"/>
        </w:rPr>
        <w:tab/>
        <w:t>border-right: 1px solid #5F8FB0;</w:t>
      </w:r>
    </w:p>
    <w:p w14:paraId="13CC2CFD" w14:textId="77777777" w:rsidR="004240C0" w:rsidRPr="00B05F24" w:rsidRDefault="004240C0" w:rsidP="00B06698">
      <w:pPr>
        <w:spacing w:line="300" w:lineRule="auto"/>
        <w:rPr>
          <w:bCs/>
          <w:kern w:val="44"/>
          <w:sz w:val="24"/>
          <w:szCs w:val="24"/>
        </w:rPr>
      </w:pPr>
      <w:r w:rsidRPr="00B05F24">
        <w:rPr>
          <w:bCs/>
          <w:kern w:val="44"/>
          <w:sz w:val="24"/>
          <w:szCs w:val="24"/>
        </w:rPr>
        <w:tab/>
        <w:t>border-bottom: 1px solid #5F8FB0;</w:t>
      </w:r>
    </w:p>
    <w:p w14:paraId="1AE6AF31" w14:textId="77777777" w:rsidR="004240C0" w:rsidRPr="00B05F24" w:rsidRDefault="004240C0" w:rsidP="00B06698">
      <w:pPr>
        <w:spacing w:line="300" w:lineRule="auto"/>
        <w:rPr>
          <w:bCs/>
          <w:kern w:val="44"/>
          <w:sz w:val="24"/>
          <w:szCs w:val="24"/>
        </w:rPr>
      </w:pPr>
      <w:r w:rsidRPr="00B05F24">
        <w:rPr>
          <w:bCs/>
          <w:kern w:val="44"/>
          <w:sz w:val="24"/>
          <w:szCs w:val="24"/>
        </w:rPr>
        <w:tab/>
        <w:t>border-left: 1px solid #5F8FB0;</w:t>
      </w:r>
    </w:p>
    <w:p w14:paraId="1EDBB701" w14:textId="77777777" w:rsidR="004240C0" w:rsidRPr="00B05F24" w:rsidRDefault="004240C0" w:rsidP="00B06698">
      <w:pPr>
        <w:spacing w:line="300" w:lineRule="auto"/>
        <w:rPr>
          <w:bCs/>
          <w:kern w:val="44"/>
          <w:sz w:val="24"/>
          <w:szCs w:val="24"/>
        </w:rPr>
      </w:pPr>
      <w:r w:rsidRPr="00B05F24">
        <w:rPr>
          <w:bCs/>
          <w:kern w:val="44"/>
          <w:sz w:val="24"/>
          <w:szCs w:val="24"/>
        </w:rPr>
        <w:tab/>
        <w:t>background-color: #FFFFFF;</w:t>
      </w:r>
    </w:p>
    <w:p w14:paraId="6E0870C9" w14:textId="77777777" w:rsidR="004240C0" w:rsidRPr="00B05F24" w:rsidRDefault="004240C0" w:rsidP="00B06698">
      <w:pPr>
        <w:spacing w:line="300" w:lineRule="auto"/>
        <w:rPr>
          <w:bCs/>
          <w:kern w:val="44"/>
          <w:sz w:val="24"/>
          <w:szCs w:val="24"/>
        </w:rPr>
      </w:pPr>
    </w:p>
    <w:p w14:paraId="54DBBD8A" w14:textId="77777777" w:rsidR="004240C0" w:rsidRPr="00B05F24" w:rsidRDefault="004240C0" w:rsidP="00B06698">
      <w:pPr>
        <w:spacing w:line="300" w:lineRule="auto"/>
        <w:rPr>
          <w:bCs/>
          <w:kern w:val="44"/>
          <w:sz w:val="24"/>
          <w:szCs w:val="24"/>
        </w:rPr>
      </w:pPr>
      <w:r w:rsidRPr="00B05F24">
        <w:rPr>
          <w:bCs/>
          <w:kern w:val="44"/>
          <w:sz w:val="24"/>
          <w:szCs w:val="24"/>
        </w:rPr>
        <w:t>}</w:t>
      </w:r>
    </w:p>
    <w:p w14:paraId="0D032DFA" w14:textId="77777777" w:rsidR="004240C0" w:rsidRPr="00B05F24" w:rsidRDefault="004240C0" w:rsidP="00B06698">
      <w:pPr>
        <w:spacing w:line="300" w:lineRule="auto"/>
        <w:rPr>
          <w:bCs/>
          <w:kern w:val="44"/>
          <w:sz w:val="24"/>
          <w:szCs w:val="24"/>
        </w:rPr>
      </w:pPr>
      <w:r w:rsidRPr="00B05F24">
        <w:rPr>
          <w:bCs/>
          <w:kern w:val="44"/>
          <w:sz w:val="24"/>
          <w:szCs w:val="24"/>
        </w:rPr>
        <w:t>.CPanel{</w:t>
      </w:r>
    </w:p>
    <w:p w14:paraId="4E07974D" w14:textId="77777777" w:rsidR="004240C0" w:rsidRPr="00B05F24" w:rsidRDefault="004240C0" w:rsidP="00B06698">
      <w:pPr>
        <w:spacing w:line="300" w:lineRule="auto"/>
        <w:rPr>
          <w:bCs/>
          <w:kern w:val="44"/>
          <w:sz w:val="24"/>
          <w:szCs w:val="24"/>
        </w:rPr>
      </w:pPr>
      <w:r w:rsidRPr="00B05F24">
        <w:rPr>
          <w:bCs/>
          <w:kern w:val="44"/>
          <w:sz w:val="24"/>
          <w:szCs w:val="24"/>
        </w:rPr>
        <w:t xml:space="preserve"> padding:5px;</w:t>
      </w:r>
    </w:p>
    <w:p w14:paraId="144449C1" w14:textId="77777777" w:rsidR="004240C0" w:rsidRPr="00B05F24" w:rsidRDefault="004240C0" w:rsidP="00B06698">
      <w:pPr>
        <w:spacing w:line="300" w:lineRule="auto"/>
        <w:rPr>
          <w:bCs/>
          <w:kern w:val="44"/>
          <w:sz w:val="24"/>
          <w:szCs w:val="24"/>
        </w:rPr>
      </w:pPr>
      <w:r w:rsidRPr="00B05F24">
        <w:rPr>
          <w:bCs/>
          <w:kern w:val="44"/>
          <w:sz w:val="24"/>
          <w:szCs w:val="24"/>
        </w:rPr>
        <w:t xml:space="preserve"> font-size:12px;</w:t>
      </w:r>
    </w:p>
    <w:p w14:paraId="1ACE305B" w14:textId="77777777" w:rsidR="004240C0" w:rsidRPr="00B05F24" w:rsidRDefault="004240C0" w:rsidP="00B06698">
      <w:pPr>
        <w:spacing w:line="300" w:lineRule="auto"/>
        <w:rPr>
          <w:bCs/>
          <w:kern w:val="44"/>
          <w:sz w:val="24"/>
          <w:szCs w:val="24"/>
        </w:rPr>
      </w:pPr>
      <w:r w:rsidRPr="00B05F24">
        <w:rPr>
          <w:bCs/>
          <w:kern w:val="44"/>
          <w:sz w:val="24"/>
          <w:szCs w:val="24"/>
        </w:rPr>
        <w:t xml:space="preserve"> font-family: Verdana, Arial, Helvetica, sans-serif;</w:t>
      </w:r>
    </w:p>
    <w:p w14:paraId="7321D238" w14:textId="77777777" w:rsidR="004240C0" w:rsidRPr="00B05F24" w:rsidRDefault="004240C0" w:rsidP="00B06698">
      <w:pPr>
        <w:spacing w:line="300" w:lineRule="auto"/>
        <w:rPr>
          <w:bCs/>
          <w:kern w:val="44"/>
          <w:sz w:val="24"/>
          <w:szCs w:val="24"/>
        </w:rPr>
      </w:pPr>
      <w:r w:rsidRPr="00B05F24">
        <w:rPr>
          <w:bCs/>
          <w:kern w:val="44"/>
          <w:sz w:val="24"/>
          <w:szCs w:val="24"/>
        </w:rPr>
        <w:t>}</w:t>
      </w:r>
    </w:p>
    <w:p w14:paraId="738AB344" w14:textId="77777777" w:rsidR="004240C0" w:rsidRPr="00B05F24" w:rsidRDefault="004240C0" w:rsidP="00B06698">
      <w:pPr>
        <w:spacing w:line="300" w:lineRule="auto"/>
        <w:rPr>
          <w:bCs/>
          <w:kern w:val="44"/>
          <w:sz w:val="24"/>
          <w:szCs w:val="24"/>
        </w:rPr>
      </w:pPr>
      <w:r w:rsidRPr="00B05F24">
        <w:rPr>
          <w:bCs/>
          <w:kern w:val="44"/>
          <w:sz w:val="24"/>
          <w:szCs w:val="24"/>
        </w:rPr>
        <w:t>legend{</w:t>
      </w:r>
    </w:p>
    <w:p w14:paraId="2B0C1A63" w14:textId="77777777" w:rsidR="004240C0" w:rsidRPr="00B05F24" w:rsidRDefault="004240C0" w:rsidP="00B06698">
      <w:pPr>
        <w:spacing w:line="300" w:lineRule="auto"/>
        <w:rPr>
          <w:bCs/>
          <w:kern w:val="44"/>
          <w:sz w:val="24"/>
          <w:szCs w:val="24"/>
        </w:rPr>
      </w:pPr>
      <w:r w:rsidRPr="00B05F24">
        <w:rPr>
          <w:bCs/>
          <w:kern w:val="44"/>
          <w:sz w:val="24"/>
          <w:szCs w:val="24"/>
        </w:rPr>
        <w:tab/>
        <w:t>color: #014E82;</w:t>
      </w:r>
    </w:p>
    <w:p w14:paraId="0A5D03FC" w14:textId="77777777" w:rsidR="004240C0" w:rsidRPr="00B05F24" w:rsidRDefault="004240C0" w:rsidP="00B06698">
      <w:pPr>
        <w:spacing w:line="300" w:lineRule="auto"/>
        <w:rPr>
          <w:bCs/>
          <w:kern w:val="44"/>
          <w:sz w:val="24"/>
          <w:szCs w:val="24"/>
        </w:rPr>
      </w:pPr>
      <w:r w:rsidRPr="00B05F24">
        <w:rPr>
          <w:bCs/>
          <w:kern w:val="44"/>
          <w:sz w:val="24"/>
          <w:szCs w:val="24"/>
        </w:rPr>
        <w:tab/>
        <w:t>font-weight:bold;</w:t>
      </w:r>
    </w:p>
    <w:p w14:paraId="2D6EA0FB" w14:textId="77777777" w:rsidR="004240C0" w:rsidRPr="00B05F24" w:rsidRDefault="004240C0" w:rsidP="00B06698">
      <w:pPr>
        <w:spacing w:line="300" w:lineRule="auto"/>
        <w:rPr>
          <w:bCs/>
          <w:kern w:val="44"/>
          <w:sz w:val="24"/>
          <w:szCs w:val="24"/>
        </w:rPr>
      </w:pPr>
      <w:r w:rsidRPr="00B05F24">
        <w:rPr>
          <w:bCs/>
          <w:kern w:val="44"/>
          <w:sz w:val="24"/>
          <w:szCs w:val="24"/>
        </w:rPr>
        <w:tab/>
        <w:t>padding:5px;</w:t>
      </w:r>
    </w:p>
    <w:p w14:paraId="08228D23" w14:textId="77777777" w:rsidR="004240C0" w:rsidRPr="00B05F24" w:rsidRDefault="004240C0" w:rsidP="00B06698">
      <w:pPr>
        <w:spacing w:line="300" w:lineRule="auto"/>
        <w:rPr>
          <w:bCs/>
          <w:kern w:val="44"/>
          <w:sz w:val="24"/>
          <w:szCs w:val="24"/>
        </w:rPr>
      </w:pPr>
      <w:r w:rsidRPr="00B05F24">
        <w:rPr>
          <w:bCs/>
          <w:kern w:val="44"/>
          <w:sz w:val="24"/>
          <w:szCs w:val="24"/>
        </w:rPr>
        <w:lastRenderedPageBreak/>
        <w:t>}</w:t>
      </w:r>
    </w:p>
    <w:p w14:paraId="308D23EC" w14:textId="77777777" w:rsidR="004240C0" w:rsidRPr="00B05F24" w:rsidRDefault="004240C0" w:rsidP="00B06698">
      <w:pPr>
        <w:spacing w:line="300" w:lineRule="auto"/>
        <w:rPr>
          <w:bCs/>
          <w:kern w:val="44"/>
          <w:sz w:val="24"/>
          <w:szCs w:val="24"/>
        </w:rPr>
      </w:pPr>
      <w:r w:rsidRPr="00B05F24">
        <w:rPr>
          <w:bCs/>
          <w:kern w:val="44"/>
          <w:sz w:val="24"/>
          <w:szCs w:val="24"/>
        </w:rPr>
        <w:t>fieldset{</w:t>
      </w:r>
    </w:p>
    <w:p w14:paraId="31A7F505" w14:textId="77777777" w:rsidR="004240C0" w:rsidRPr="00B05F24" w:rsidRDefault="004240C0" w:rsidP="00B06698">
      <w:pPr>
        <w:spacing w:line="300" w:lineRule="auto"/>
        <w:rPr>
          <w:bCs/>
          <w:kern w:val="44"/>
          <w:sz w:val="24"/>
          <w:szCs w:val="24"/>
        </w:rPr>
      </w:pPr>
      <w:r w:rsidRPr="00B05F24">
        <w:rPr>
          <w:bCs/>
          <w:kern w:val="44"/>
          <w:sz w:val="24"/>
          <w:szCs w:val="24"/>
        </w:rPr>
        <w:tab/>
        <w:t>border-top: 1px solid #C8D9E4;</w:t>
      </w:r>
    </w:p>
    <w:p w14:paraId="136F83F5" w14:textId="77777777" w:rsidR="004240C0" w:rsidRPr="00B05F24" w:rsidRDefault="004240C0" w:rsidP="00B06698">
      <w:pPr>
        <w:spacing w:line="300" w:lineRule="auto"/>
        <w:rPr>
          <w:bCs/>
          <w:kern w:val="44"/>
          <w:sz w:val="24"/>
          <w:szCs w:val="24"/>
        </w:rPr>
      </w:pPr>
      <w:r w:rsidRPr="00B05F24">
        <w:rPr>
          <w:bCs/>
          <w:kern w:val="44"/>
          <w:sz w:val="24"/>
          <w:szCs w:val="24"/>
        </w:rPr>
        <w:tab/>
        <w:t>border-right: 1px solid #C8D9E4;</w:t>
      </w:r>
    </w:p>
    <w:p w14:paraId="3825F7E4" w14:textId="77777777" w:rsidR="004240C0" w:rsidRPr="00B05F24" w:rsidRDefault="004240C0" w:rsidP="00B06698">
      <w:pPr>
        <w:spacing w:line="300" w:lineRule="auto"/>
        <w:rPr>
          <w:bCs/>
          <w:kern w:val="44"/>
          <w:sz w:val="24"/>
          <w:szCs w:val="24"/>
        </w:rPr>
      </w:pPr>
      <w:r w:rsidRPr="00B05F24">
        <w:rPr>
          <w:bCs/>
          <w:kern w:val="44"/>
          <w:sz w:val="24"/>
          <w:szCs w:val="24"/>
        </w:rPr>
        <w:tab/>
        <w:t>border-bottom: 1px solid #C8D9E4;</w:t>
      </w:r>
    </w:p>
    <w:p w14:paraId="23A3ADE9" w14:textId="77777777" w:rsidR="004240C0" w:rsidRPr="00B05F24" w:rsidRDefault="004240C0" w:rsidP="00B06698">
      <w:pPr>
        <w:spacing w:line="300" w:lineRule="auto"/>
        <w:rPr>
          <w:bCs/>
          <w:kern w:val="44"/>
          <w:sz w:val="24"/>
          <w:szCs w:val="24"/>
        </w:rPr>
      </w:pPr>
      <w:r w:rsidRPr="00B05F24">
        <w:rPr>
          <w:bCs/>
          <w:kern w:val="44"/>
          <w:sz w:val="24"/>
          <w:szCs w:val="24"/>
        </w:rPr>
        <w:tab/>
        <w:t>border-left: 1px solid #C8D9E4;</w:t>
      </w:r>
    </w:p>
    <w:p w14:paraId="59539371" w14:textId="77777777" w:rsidR="004240C0" w:rsidRPr="00B05F24" w:rsidRDefault="004240C0" w:rsidP="00B06698">
      <w:pPr>
        <w:spacing w:line="300" w:lineRule="auto"/>
        <w:rPr>
          <w:bCs/>
          <w:kern w:val="44"/>
          <w:sz w:val="24"/>
          <w:szCs w:val="24"/>
        </w:rPr>
      </w:pPr>
      <w:r w:rsidRPr="00B05F24">
        <w:rPr>
          <w:bCs/>
          <w:kern w:val="44"/>
          <w:sz w:val="24"/>
          <w:szCs w:val="24"/>
        </w:rPr>
        <w:tab/>
        <w:t>margin-top: 10px;</w:t>
      </w:r>
    </w:p>
    <w:p w14:paraId="764C410C" w14:textId="77777777" w:rsidR="004240C0" w:rsidRPr="00B05F24" w:rsidRDefault="004240C0" w:rsidP="00B06698">
      <w:pPr>
        <w:spacing w:line="300" w:lineRule="auto"/>
        <w:rPr>
          <w:bCs/>
          <w:kern w:val="44"/>
          <w:sz w:val="24"/>
          <w:szCs w:val="24"/>
        </w:rPr>
      </w:pPr>
      <w:r w:rsidRPr="00B05F24">
        <w:rPr>
          <w:bCs/>
          <w:kern w:val="44"/>
          <w:sz w:val="24"/>
          <w:szCs w:val="24"/>
        </w:rPr>
        <w:tab/>
        <w:t>margin-left:10px;</w:t>
      </w:r>
    </w:p>
    <w:p w14:paraId="666851E2" w14:textId="77777777" w:rsidR="004240C0" w:rsidRPr="00B05F24" w:rsidRDefault="004240C0" w:rsidP="00B06698">
      <w:pPr>
        <w:spacing w:line="300" w:lineRule="auto"/>
        <w:rPr>
          <w:bCs/>
          <w:kern w:val="44"/>
          <w:sz w:val="24"/>
          <w:szCs w:val="24"/>
        </w:rPr>
      </w:pPr>
      <w:r w:rsidRPr="00B05F24">
        <w:rPr>
          <w:bCs/>
          <w:kern w:val="44"/>
          <w:sz w:val="24"/>
          <w:szCs w:val="24"/>
        </w:rPr>
        <w:tab/>
        <w:t>margin-right:10px;</w:t>
      </w:r>
    </w:p>
    <w:p w14:paraId="4B1A33ED" w14:textId="77777777" w:rsidR="004240C0" w:rsidRPr="00B05F24" w:rsidRDefault="004240C0" w:rsidP="00B06698">
      <w:pPr>
        <w:spacing w:line="300" w:lineRule="auto"/>
        <w:rPr>
          <w:bCs/>
          <w:kern w:val="44"/>
          <w:sz w:val="24"/>
          <w:szCs w:val="24"/>
        </w:rPr>
      </w:pPr>
      <w:r w:rsidRPr="00B05F24">
        <w:rPr>
          <w:bCs/>
          <w:kern w:val="44"/>
          <w:sz w:val="24"/>
          <w:szCs w:val="24"/>
        </w:rPr>
        <w:t>}</w:t>
      </w:r>
    </w:p>
    <w:p w14:paraId="4746E95B" w14:textId="77777777" w:rsidR="004240C0" w:rsidRPr="00B05F24" w:rsidRDefault="004240C0" w:rsidP="00B06698">
      <w:pPr>
        <w:spacing w:line="300" w:lineRule="auto"/>
        <w:rPr>
          <w:bCs/>
          <w:kern w:val="44"/>
          <w:sz w:val="24"/>
          <w:szCs w:val="24"/>
        </w:rPr>
      </w:pPr>
      <w:r w:rsidRPr="00B05F24">
        <w:rPr>
          <w:bCs/>
          <w:kern w:val="44"/>
          <w:sz w:val="24"/>
          <w:szCs w:val="24"/>
        </w:rPr>
        <w:t>fieldset div{</w:t>
      </w:r>
    </w:p>
    <w:p w14:paraId="0673353C" w14:textId="77777777" w:rsidR="004240C0" w:rsidRPr="00B05F24" w:rsidRDefault="004240C0" w:rsidP="00B06698">
      <w:pPr>
        <w:spacing w:line="300" w:lineRule="auto"/>
        <w:rPr>
          <w:bCs/>
          <w:kern w:val="44"/>
          <w:sz w:val="24"/>
          <w:szCs w:val="24"/>
        </w:rPr>
      </w:pPr>
      <w:r w:rsidRPr="00B05F24">
        <w:rPr>
          <w:bCs/>
          <w:kern w:val="44"/>
          <w:sz w:val="24"/>
          <w:szCs w:val="24"/>
        </w:rPr>
        <w:t xml:space="preserve"> padding:0px;</w:t>
      </w:r>
    </w:p>
    <w:p w14:paraId="0CCDE4DD" w14:textId="77777777" w:rsidR="004240C0" w:rsidRPr="00B05F24" w:rsidRDefault="004240C0" w:rsidP="00B06698">
      <w:pPr>
        <w:spacing w:line="300" w:lineRule="auto"/>
        <w:rPr>
          <w:bCs/>
          <w:kern w:val="44"/>
          <w:sz w:val="24"/>
          <w:szCs w:val="24"/>
        </w:rPr>
      </w:pPr>
      <w:r w:rsidRPr="00B05F24">
        <w:rPr>
          <w:bCs/>
          <w:kern w:val="44"/>
          <w:sz w:val="24"/>
          <w:szCs w:val="24"/>
        </w:rPr>
        <w:t>}</w:t>
      </w:r>
    </w:p>
    <w:p w14:paraId="51D1B040" w14:textId="77777777" w:rsidR="004240C0" w:rsidRPr="00B05F24" w:rsidRDefault="004240C0" w:rsidP="00B06698">
      <w:pPr>
        <w:spacing w:line="300" w:lineRule="auto"/>
        <w:rPr>
          <w:bCs/>
          <w:kern w:val="44"/>
          <w:sz w:val="24"/>
          <w:szCs w:val="24"/>
        </w:rPr>
      </w:pPr>
      <w:r w:rsidRPr="00B05F24">
        <w:rPr>
          <w:bCs/>
          <w:kern w:val="44"/>
          <w:sz w:val="24"/>
          <w:szCs w:val="24"/>
        </w:rPr>
        <w:t>fieldset td {</w:t>
      </w:r>
    </w:p>
    <w:p w14:paraId="74636967" w14:textId="77777777" w:rsidR="004240C0" w:rsidRPr="00B05F24" w:rsidRDefault="004240C0" w:rsidP="00B06698">
      <w:pPr>
        <w:spacing w:line="300" w:lineRule="auto"/>
        <w:rPr>
          <w:bCs/>
          <w:kern w:val="44"/>
          <w:sz w:val="24"/>
          <w:szCs w:val="24"/>
        </w:rPr>
      </w:pPr>
      <w:r w:rsidRPr="00B05F24">
        <w:rPr>
          <w:bCs/>
          <w:kern w:val="44"/>
          <w:sz w:val="24"/>
          <w:szCs w:val="24"/>
        </w:rPr>
        <w:t>font-size:12px;</w:t>
      </w:r>
    </w:p>
    <w:p w14:paraId="24CF92AD" w14:textId="77777777" w:rsidR="004240C0" w:rsidRPr="00B05F24" w:rsidRDefault="004240C0" w:rsidP="00B06698">
      <w:pPr>
        <w:spacing w:line="300" w:lineRule="auto"/>
        <w:rPr>
          <w:bCs/>
          <w:kern w:val="44"/>
          <w:sz w:val="24"/>
          <w:szCs w:val="24"/>
        </w:rPr>
      </w:pPr>
      <w:r w:rsidRPr="00B05F24">
        <w:rPr>
          <w:bCs/>
          <w:kern w:val="44"/>
          <w:sz w:val="24"/>
          <w:szCs w:val="24"/>
        </w:rPr>
        <w:t>}</w:t>
      </w:r>
    </w:p>
    <w:p w14:paraId="4A3AACDF" w14:textId="77777777" w:rsidR="004240C0" w:rsidRPr="00B05F24" w:rsidRDefault="004240C0" w:rsidP="00B06698">
      <w:pPr>
        <w:spacing w:line="300" w:lineRule="auto"/>
        <w:rPr>
          <w:bCs/>
          <w:kern w:val="44"/>
          <w:sz w:val="24"/>
          <w:szCs w:val="24"/>
        </w:rPr>
      </w:pPr>
      <w:r w:rsidRPr="00B05F24">
        <w:rPr>
          <w:bCs/>
          <w:kern w:val="44"/>
          <w:sz w:val="24"/>
          <w:szCs w:val="24"/>
        </w:rPr>
        <w:t>select{font-size:12px;}</w:t>
      </w:r>
    </w:p>
    <w:p w14:paraId="4806BF6D" w14:textId="77777777" w:rsidR="004240C0" w:rsidRPr="00B05F24" w:rsidRDefault="004240C0" w:rsidP="00B06698">
      <w:pPr>
        <w:spacing w:line="300" w:lineRule="auto"/>
        <w:rPr>
          <w:bCs/>
          <w:kern w:val="44"/>
          <w:sz w:val="24"/>
          <w:szCs w:val="24"/>
        </w:rPr>
      </w:pPr>
      <w:r w:rsidRPr="00B05F24">
        <w:rPr>
          <w:bCs/>
          <w:kern w:val="44"/>
          <w:sz w:val="24"/>
          <w:szCs w:val="24"/>
        </w:rPr>
        <w:t>input.text{</w:t>
      </w:r>
    </w:p>
    <w:p w14:paraId="45EA9F53" w14:textId="77777777" w:rsidR="004240C0" w:rsidRPr="00B05F24" w:rsidRDefault="004240C0" w:rsidP="00B06698">
      <w:pPr>
        <w:spacing w:line="300" w:lineRule="auto"/>
        <w:rPr>
          <w:bCs/>
          <w:kern w:val="44"/>
          <w:sz w:val="24"/>
          <w:szCs w:val="24"/>
        </w:rPr>
      </w:pPr>
      <w:r w:rsidRPr="00B05F24">
        <w:rPr>
          <w:bCs/>
          <w:kern w:val="44"/>
          <w:sz w:val="24"/>
          <w:szCs w:val="24"/>
        </w:rPr>
        <w:t xml:space="preserve"> border:1px solid #7F9DB9;font-size:12px;font-family: Verdana, Arial, Helvetica, sans-serif;height:18px</w:t>
      </w:r>
    </w:p>
    <w:p w14:paraId="54EF0E1D" w14:textId="77777777" w:rsidR="004240C0" w:rsidRPr="00B05F24" w:rsidRDefault="004240C0" w:rsidP="00B06698">
      <w:pPr>
        <w:spacing w:line="300" w:lineRule="auto"/>
        <w:rPr>
          <w:bCs/>
          <w:kern w:val="44"/>
          <w:sz w:val="24"/>
          <w:szCs w:val="24"/>
        </w:rPr>
      </w:pPr>
      <w:r w:rsidRPr="00B05F24">
        <w:rPr>
          <w:bCs/>
          <w:kern w:val="44"/>
          <w:sz w:val="24"/>
          <w:szCs w:val="24"/>
        </w:rPr>
        <w:t>}</w:t>
      </w:r>
    </w:p>
    <w:p w14:paraId="71FD5C01" w14:textId="77777777" w:rsidR="004240C0" w:rsidRPr="00B05F24" w:rsidRDefault="004240C0" w:rsidP="00B06698">
      <w:pPr>
        <w:spacing w:line="300" w:lineRule="auto"/>
        <w:rPr>
          <w:bCs/>
          <w:kern w:val="44"/>
          <w:sz w:val="24"/>
          <w:szCs w:val="24"/>
        </w:rPr>
      </w:pPr>
      <w:r w:rsidRPr="00B05F24">
        <w:rPr>
          <w:bCs/>
          <w:kern w:val="44"/>
          <w:sz w:val="24"/>
          <w:szCs w:val="24"/>
        </w:rPr>
        <w:t>button{background:#fff;border:1px solid #C28F27;padding:2px 2px 0px 2px;margin:4px;border-width:1px 3px 1px 3px;font-size: 12px;color: #A74300;}</w:t>
      </w:r>
    </w:p>
    <w:p w14:paraId="1FBF7AAA" w14:textId="77777777" w:rsidR="004240C0" w:rsidRPr="00B05F24" w:rsidRDefault="004240C0" w:rsidP="00B06698">
      <w:pPr>
        <w:spacing w:line="300" w:lineRule="auto"/>
        <w:rPr>
          <w:bCs/>
          <w:kern w:val="44"/>
          <w:sz w:val="24"/>
          <w:szCs w:val="24"/>
        </w:rPr>
      </w:pPr>
      <w:r w:rsidRPr="00B05F24">
        <w:rPr>
          <w:bCs/>
          <w:kern w:val="44"/>
          <w:sz w:val="24"/>
          <w:szCs w:val="24"/>
        </w:rPr>
        <w:t>input.button{</w:t>
      </w:r>
    </w:p>
    <w:p w14:paraId="0FD19F9B"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fff;border:1px solid #C28F27;padding:2px 2px 0px 2px;margin:4px;border-width:1px 3px 1px 3px;font-size: 12px;color: #A74300;</w:t>
      </w:r>
    </w:p>
    <w:p w14:paraId="77E4BA99" w14:textId="77777777" w:rsidR="004240C0" w:rsidRPr="00B05F24" w:rsidRDefault="004240C0" w:rsidP="00B06698">
      <w:pPr>
        <w:spacing w:line="300" w:lineRule="auto"/>
        <w:rPr>
          <w:bCs/>
          <w:kern w:val="44"/>
          <w:sz w:val="24"/>
          <w:szCs w:val="24"/>
        </w:rPr>
      </w:pPr>
      <w:r w:rsidRPr="00B05F24">
        <w:rPr>
          <w:bCs/>
          <w:kern w:val="44"/>
          <w:sz w:val="24"/>
          <w:szCs w:val="24"/>
        </w:rPr>
        <w:t>}</w:t>
      </w:r>
    </w:p>
    <w:p w14:paraId="1CD76FC1" w14:textId="77777777" w:rsidR="004240C0" w:rsidRPr="00B05F24" w:rsidRDefault="004240C0" w:rsidP="00B06698">
      <w:pPr>
        <w:spacing w:line="300" w:lineRule="auto"/>
        <w:rPr>
          <w:bCs/>
          <w:kern w:val="44"/>
          <w:sz w:val="24"/>
          <w:szCs w:val="24"/>
        </w:rPr>
      </w:pPr>
    </w:p>
    <w:p w14:paraId="0FE6EF72" w14:textId="77777777" w:rsidR="004240C0" w:rsidRPr="00B05F24" w:rsidRDefault="004240C0" w:rsidP="00B06698">
      <w:pPr>
        <w:spacing w:line="300" w:lineRule="auto"/>
        <w:rPr>
          <w:bCs/>
          <w:kern w:val="44"/>
          <w:sz w:val="24"/>
          <w:szCs w:val="24"/>
        </w:rPr>
      </w:pPr>
      <w:r w:rsidRPr="00B05F24">
        <w:rPr>
          <w:bCs/>
          <w:kern w:val="44"/>
          <w:sz w:val="24"/>
          <w:szCs w:val="24"/>
        </w:rPr>
        <w:t>textarea{ border:1px solid #7F9DB9;font-size:12px;font-family: Verdana, Arial, Helvetica, sans-serif;}</w:t>
      </w:r>
    </w:p>
    <w:p w14:paraId="297CA1F6" w14:textId="77777777" w:rsidR="004240C0" w:rsidRPr="00B05F24" w:rsidRDefault="004240C0" w:rsidP="00B06698">
      <w:pPr>
        <w:spacing w:line="300" w:lineRule="auto"/>
        <w:rPr>
          <w:bCs/>
          <w:kern w:val="44"/>
          <w:sz w:val="24"/>
          <w:szCs w:val="24"/>
        </w:rPr>
      </w:pPr>
      <w:r w:rsidRPr="00B05F24">
        <w:rPr>
          <w:bCs/>
          <w:kern w:val="44"/>
          <w:sz w:val="24"/>
          <w:szCs w:val="24"/>
        </w:rPr>
        <w:t>.SubMenu{</w:t>
      </w:r>
    </w:p>
    <w:p w14:paraId="2D5E2107" w14:textId="77777777" w:rsidR="004240C0" w:rsidRPr="00B05F24" w:rsidRDefault="004240C0" w:rsidP="00B06698">
      <w:pPr>
        <w:spacing w:line="300" w:lineRule="auto"/>
        <w:rPr>
          <w:bCs/>
          <w:kern w:val="44"/>
          <w:sz w:val="24"/>
          <w:szCs w:val="24"/>
        </w:rPr>
      </w:pPr>
      <w:r w:rsidRPr="00B05F24">
        <w:rPr>
          <w:bCs/>
          <w:kern w:val="44"/>
          <w:sz w:val="24"/>
          <w:szCs w:val="24"/>
        </w:rPr>
        <w:tab/>
        <w:t>padding: 4px;</w:t>
      </w:r>
    </w:p>
    <w:p w14:paraId="0F25C809" w14:textId="77777777" w:rsidR="004240C0" w:rsidRPr="00B05F24" w:rsidRDefault="004240C0" w:rsidP="00B06698">
      <w:pPr>
        <w:spacing w:line="300" w:lineRule="auto"/>
        <w:rPr>
          <w:bCs/>
          <w:kern w:val="44"/>
          <w:sz w:val="24"/>
          <w:szCs w:val="24"/>
        </w:rPr>
      </w:pPr>
      <w:r w:rsidRPr="00B05F24">
        <w:rPr>
          <w:bCs/>
          <w:kern w:val="44"/>
          <w:sz w:val="24"/>
          <w:szCs w:val="24"/>
        </w:rPr>
        <w:tab/>
        <w:t>border-bottom: 1px solid #5F8FB0;</w:t>
      </w:r>
    </w:p>
    <w:p w14:paraId="3777C77A" w14:textId="77777777" w:rsidR="004240C0" w:rsidRPr="00B05F24" w:rsidRDefault="004240C0" w:rsidP="00B06698">
      <w:pPr>
        <w:spacing w:line="300" w:lineRule="auto"/>
        <w:rPr>
          <w:bCs/>
          <w:kern w:val="44"/>
          <w:sz w:val="24"/>
          <w:szCs w:val="24"/>
        </w:rPr>
      </w:pPr>
      <w:r w:rsidRPr="00B05F24">
        <w:rPr>
          <w:bCs/>
          <w:kern w:val="44"/>
          <w:sz w:val="24"/>
          <w:szCs w:val="24"/>
        </w:rPr>
        <w:tab/>
        <w:t>margin:-5px -5px 2px -5px;</w:t>
      </w:r>
    </w:p>
    <w:p w14:paraId="092C74BB" w14:textId="77777777" w:rsidR="004240C0" w:rsidRPr="00B05F24" w:rsidRDefault="004240C0" w:rsidP="00B06698">
      <w:pPr>
        <w:spacing w:line="300" w:lineRule="auto"/>
        <w:rPr>
          <w:bCs/>
          <w:kern w:val="44"/>
          <w:sz w:val="24"/>
          <w:szCs w:val="24"/>
        </w:rPr>
      </w:pPr>
      <w:r w:rsidRPr="00B05F24">
        <w:rPr>
          <w:bCs/>
          <w:kern w:val="44"/>
          <w:sz w:val="24"/>
          <w:szCs w:val="24"/>
        </w:rPr>
        <w:tab/>
        <w:t>background-color: #EBF1F5;</w:t>
      </w:r>
    </w:p>
    <w:p w14:paraId="0986E282" w14:textId="77777777" w:rsidR="004240C0" w:rsidRPr="00B05F24" w:rsidRDefault="004240C0" w:rsidP="00B06698">
      <w:pPr>
        <w:spacing w:line="300" w:lineRule="auto"/>
        <w:rPr>
          <w:bCs/>
          <w:kern w:val="44"/>
          <w:sz w:val="24"/>
          <w:szCs w:val="24"/>
        </w:rPr>
      </w:pPr>
      <w:r w:rsidRPr="00B05F24">
        <w:rPr>
          <w:bCs/>
          <w:kern w:val="44"/>
          <w:sz w:val="24"/>
          <w:szCs w:val="24"/>
        </w:rPr>
        <w:lastRenderedPageBreak/>
        <w:t>}</w:t>
      </w:r>
    </w:p>
    <w:p w14:paraId="16AC4E06" w14:textId="77777777" w:rsidR="004240C0" w:rsidRPr="00B05F24" w:rsidRDefault="004240C0" w:rsidP="00B06698">
      <w:pPr>
        <w:spacing w:line="300" w:lineRule="auto"/>
        <w:rPr>
          <w:bCs/>
          <w:kern w:val="44"/>
          <w:sz w:val="24"/>
          <w:szCs w:val="24"/>
        </w:rPr>
      </w:pPr>
      <w:r w:rsidRPr="00B05F24">
        <w:rPr>
          <w:bCs/>
          <w:kern w:val="44"/>
          <w:sz w:val="24"/>
          <w:szCs w:val="24"/>
        </w:rPr>
        <w:t>.SubButton{</w:t>
      </w:r>
    </w:p>
    <w:p w14:paraId="6B3A09E1" w14:textId="77777777" w:rsidR="004240C0" w:rsidRPr="00B05F24" w:rsidRDefault="004240C0" w:rsidP="00B06698">
      <w:pPr>
        <w:spacing w:line="300" w:lineRule="auto"/>
        <w:rPr>
          <w:bCs/>
          <w:kern w:val="44"/>
          <w:sz w:val="24"/>
          <w:szCs w:val="24"/>
        </w:rPr>
      </w:pPr>
      <w:r w:rsidRPr="00B05F24">
        <w:rPr>
          <w:bCs/>
          <w:kern w:val="44"/>
          <w:sz w:val="24"/>
          <w:szCs w:val="24"/>
        </w:rPr>
        <w:t xml:space="preserve">    margin-top: 6px;</w:t>
      </w:r>
    </w:p>
    <w:p w14:paraId="2C99E471" w14:textId="77777777" w:rsidR="004240C0" w:rsidRPr="00B05F24" w:rsidRDefault="004240C0" w:rsidP="00B06698">
      <w:pPr>
        <w:spacing w:line="300" w:lineRule="auto"/>
        <w:rPr>
          <w:bCs/>
          <w:kern w:val="44"/>
          <w:sz w:val="24"/>
          <w:szCs w:val="24"/>
        </w:rPr>
      </w:pPr>
      <w:r w:rsidRPr="00B05F24">
        <w:rPr>
          <w:bCs/>
          <w:kern w:val="44"/>
          <w:sz w:val="24"/>
          <w:szCs w:val="24"/>
        </w:rPr>
        <w:tab/>
        <w:t>padding: 4px;</w:t>
      </w:r>
    </w:p>
    <w:p w14:paraId="26DD8584" w14:textId="77777777" w:rsidR="004240C0" w:rsidRPr="00B05F24" w:rsidRDefault="004240C0" w:rsidP="00B06698">
      <w:pPr>
        <w:spacing w:line="300" w:lineRule="auto"/>
        <w:rPr>
          <w:bCs/>
          <w:kern w:val="44"/>
          <w:sz w:val="24"/>
          <w:szCs w:val="24"/>
        </w:rPr>
      </w:pPr>
      <w:r w:rsidRPr="00B05F24">
        <w:rPr>
          <w:bCs/>
          <w:kern w:val="44"/>
          <w:sz w:val="24"/>
          <w:szCs w:val="24"/>
        </w:rPr>
        <w:tab/>
        <w:t>text-align:center;</w:t>
      </w:r>
    </w:p>
    <w:p w14:paraId="1B57D0DA" w14:textId="77777777" w:rsidR="004240C0" w:rsidRPr="00B05F24" w:rsidRDefault="004240C0" w:rsidP="00B06698">
      <w:pPr>
        <w:spacing w:line="300" w:lineRule="auto"/>
        <w:rPr>
          <w:bCs/>
          <w:kern w:val="44"/>
          <w:sz w:val="24"/>
          <w:szCs w:val="24"/>
        </w:rPr>
      </w:pPr>
      <w:r w:rsidRPr="00B05F24">
        <w:rPr>
          <w:bCs/>
          <w:kern w:val="44"/>
          <w:sz w:val="24"/>
          <w:szCs w:val="24"/>
        </w:rPr>
        <w:t>}</w:t>
      </w:r>
      <w:r w:rsidRPr="00B05F24">
        <w:rPr>
          <w:bCs/>
          <w:kern w:val="44"/>
          <w:sz w:val="24"/>
          <w:szCs w:val="24"/>
        </w:rPr>
        <w:tab/>
      </w:r>
    </w:p>
    <w:p w14:paraId="12F40201" w14:textId="77777777" w:rsidR="004240C0" w:rsidRPr="00B05F24" w:rsidRDefault="004240C0" w:rsidP="00B06698">
      <w:pPr>
        <w:spacing w:line="300" w:lineRule="auto"/>
        <w:rPr>
          <w:bCs/>
          <w:kern w:val="44"/>
          <w:sz w:val="24"/>
          <w:szCs w:val="24"/>
        </w:rPr>
      </w:pPr>
      <w:r w:rsidRPr="00B05F24">
        <w:rPr>
          <w:bCs/>
          <w:kern w:val="44"/>
          <w:sz w:val="24"/>
          <w:szCs w:val="24"/>
        </w:rPr>
        <w:t>.TDHead{</w:t>
      </w:r>
    </w:p>
    <w:p w14:paraId="35FDACCB"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url(../images/M.jpg);*/</w:t>
      </w:r>
    </w:p>
    <w:p w14:paraId="5FDAA5B6" w14:textId="77777777" w:rsidR="004240C0" w:rsidRPr="00B05F24" w:rsidRDefault="004240C0" w:rsidP="00B06698">
      <w:pPr>
        <w:spacing w:line="300" w:lineRule="auto"/>
        <w:rPr>
          <w:bCs/>
          <w:kern w:val="44"/>
          <w:sz w:val="24"/>
          <w:szCs w:val="24"/>
        </w:rPr>
      </w:pPr>
      <w:r w:rsidRPr="00B05F24">
        <w:rPr>
          <w:bCs/>
          <w:kern w:val="44"/>
          <w:sz w:val="24"/>
          <w:szCs w:val="24"/>
        </w:rPr>
        <w:t xml:space="preserve">  border-bottom:1px solid #5F8FB0;</w:t>
      </w:r>
    </w:p>
    <w:p w14:paraId="62141946" w14:textId="77777777" w:rsidR="004240C0" w:rsidRPr="00B05F24" w:rsidRDefault="004240C0" w:rsidP="00B06698">
      <w:pPr>
        <w:spacing w:line="300" w:lineRule="auto"/>
        <w:rPr>
          <w:bCs/>
          <w:kern w:val="44"/>
          <w:sz w:val="24"/>
          <w:szCs w:val="24"/>
        </w:rPr>
      </w:pPr>
      <w:r w:rsidRPr="00B05F24">
        <w:rPr>
          <w:bCs/>
          <w:kern w:val="44"/>
          <w:sz w:val="24"/>
          <w:szCs w:val="24"/>
        </w:rPr>
        <w:t xml:space="preserve">  height:16px;</w:t>
      </w:r>
    </w:p>
    <w:p w14:paraId="381A6A52" w14:textId="77777777" w:rsidR="004240C0" w:rsidRPr="00B05F24" w:rsidRDefault="004240C0" w:rsidP="00B06698">
      <w:pPr>
        <w:spacing w:line="300" w:lineRule="auto"/>
        <w:rPr>
          <w:bCs/>
          <w:kern w:val="44"/>
          <w:sz w:val="24"/>
          <w:szCs w:val="24"/>
        </w:rPr>
      </w:pPr>
      <w:r w:rsidRPr="00B05F24">
        <w:rPr>
          <w:bCs/>
          <w:kern w:val="44"/>
          <w:sz w:val="24"/>
          <w:szCs w:val="24"/>
        </w:rPr>
        <w:t xml:space="preserve">  font-weight:bold;</w:t>
      </w:r>
    </w:p>
    <w:p w14:paraId="686DA819"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color: #C5D7E2;</w:t>
      </w:r>
    </w:p>
    <w:p w14:paraId="51D6BEE4" w14:textId="77777777" w:rsidR="004240C0" w:rsidRPr="00B05F24" w:rsidRDefault="004240C0" w:rsidP="00B06698">
      <w:pPr>
        <w:spacing w:line="300" w:lineRule="auto"/>
        <w:rPr>
          <w:bCs/>
          <w:kern w:val="44"/>
          <w:sz w:val="24"/>
          <w:szCs w:val="24"/>
        </w:rPr>
      </w:pPr>
      <w:r w:rsidRPr="00B05F24">
        <w:rPr>
          <w:bCs/>
          <w:kern w:val="44"/>
          <w:sz w:val="24"/>
          <w:szCs w:val="24"/>
        </w:rPr>
        <w:t>}</w:t>
      </w:r>
    </w:p>
    <w:p w14:paraId="36661BAD" w14:textId="77777777" w:rsidR="004240C0" w:rsidRPr="00B05F24" w:rsidRDefault="004240C0" w:rsidP="00B06698">
      <w:pPr>
        <w:spacing w:line="300" w:lineRule="auto"/>
        <w:rPr>
          <w:bCs/>
          <w:kern w:val="44"/>
          <w:sz w:val="24"/>
          <w:szCs w:val="24"/>
        </w:rPr>
      </w:pPr>
      <w:r w:rsidRPr="00B05F24">
        <w:rPr>
          <w:bCs/>
          <w:kern w:val="44"/>
          <w:sz w:val="24"/>
          <w:szCs w:val="24"/>
        </w:rPr>
        <w:t>.TablePanel{</w:t>
      </w:r>
    </w:p>
    <w:p w14:paraId="06409671" w14:textId="77777777" w:rsidR="004240C0" w:rsidRPr="00B05F24" w:rsidRDefault="004240C0" w:rsidP="00B06698">
      <w:pPr>
        <w:spacing w:line="300" w:lineRule="auto"/>
        <w:rPr>
          <w:bCs/>
          <w:kern w:val="44"/>
          <w:sz w:val="24"/>
          <w:szCs w:val="24"/>
        </w:rPr>
      </w:pPr>
      <w:r w:rsidRPr="00B05F24">
        <w:rPr>
          <w:bCs/>
          <w:kern w:val="44"/>
          <w:sz w:val="24"/>
          <w:szCs w:val="24"/>
        </w:rPr>
        <w:t>/* border:1px solid #999;*/</w:t>
      </w:r>
    </w:p>
    <w:p w14:paraId="76D81150"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color:  #DBE0E6;</w:t>
      </w:r>
    </w:p>
    <w:p w14:paraId="5A1D26F7" w14:textId="77777777" w:rsidR="004240C0" w:rsidRPr="00B05F24" w:rsidRDefault="004240C0" w:rsidP="00B06698">
      <w:pPr>
        <w:spacing w:line="300" w:lineRule="auto"/>
        <w:rPr>
          <w:bCs/>
          <w:kern w:val="44"/>
          <w:sz w:val="24"/>
          <w:szCs w:val="24"/>
        </w:rPr>
      </w:pPr>
      <w:r w:rsidRPr="00B05F24">
        <w:rPr>
          <w:bCs/>
          <w:kern w:val="44"/>
          <w:sz w:val="24"/>
          <w:szCs w:val="24"/>
        </w:rPr>
        <w:t>}</w:t>
      </w:r>
    </w:p>
    <w:p w14:paraId="2B6CCA24" w14:textId="77777777" w:rsidR="004240C0" w:rsidRPr="00B05F24" w:rsidRDefault="004240C0" w:rsidP="00B06698">
      <w:pPr>
        <w:spacing w:line="300" w:lineRule="auto"/>
        <w:rPr>
          <w:bCs/>
          <w:kern w:val="44"/>
          <w:sz w:val="24"/>
          <w:szCs w:val="24"/>
        </w:rPr>
      </w:pPr>
    </w:p>
    <w:p w14:paraId="07939CF3" w14:textId="77777777" w:rsidR="004240C0" w:rsidRPr="00B05F24" w:rsidRDefault="004240C0" w:rsidP="00B06698">
      <w:pPr>
        <w:spacing w:line="300" w:lineRule="auto"/>
        <w:rPr>
          <w:bCs/>
          <w:kern w:val="44"/>
          <w:sz w:val="24"/>
          <w:szCs w:val="24"/>
        </w:rPr>
      </w:pPr>
      <w:r w:rsidRPr="00B05F24">
        <w:rPr>
          <w:bCs/>
          <w:kern w:val="44"/>
          <w:sz w:val="24"/>
          <w:szCs w:val="24"/>
        </w:rPr>
        <w:t>.TablePanel td{</w:t>
      </w:r>
    </w:p>
    <w:p w14:paraId="44F8CFE6" w14:textId="77777777" w:rsidR="004240C0" w:rsidRPr="00B05F24" w:rsidRDefault="004240C0" w:rsidP="00B06698">
      <w:pPr>
        <w:spacing w:line="300" w:lineRule="auto"/>
        <w:rPr>
          <w:bCs/>
          <w:kern w:val="44"/>
          <w:sz w:val="24"/>
          <w:szCs w:val="24"/>
        </w:rPr>
      </w:pPr>
      <w:r w:rsidRPr="00B05F24">
        <w:rPr>
          <w:bCs/>
          <w:kern w:val="44"/>
          <w:sz w:val="24"/>
          <w:szCs w:val="24"/>
        </w:rPr>
        <w:t>font-size:12px;</w:t>
      </w:r>
    </w:p>
    <w:p w14:paraId="184C782F" w14:textId="77777777" w:rsidR="004240C0" w:rsidRPr="00B05F24" w:rsidRDefault="004240C0" w:rsidP="00B06698">
      <w:pPr>
        <w:spacing w:line="300" w:lineRule="auto"/>
        <w:rPr>
          <w:bCs/>
          <w:kern w:val="44"/>
          <w:sz w:val="24"/>
          <w:szCs w:val="24"/>
        </w:rPr>
      </w:pPr>
      <w:r w:rsidRPr="00B05F24">
        <w:rPr>
          <w:bCs/>
          <w:kern w:val="44"/>
          <w:sz w:val="24"/>
          <w:szCs w:val="24"/>
        </w:rPr>
        <w:t>/*background-color:  #fff;*/</w:t>
      </w:r>
    </w:p>
    <w:p w14:paraId="48AB5D71" w14:textId="77777777" w:rsidR="004240C0" w:rsidRPr="00B05F24" w:rsidRDefault="004240C0" w:rsidP="00B06698">
      <w:pPr>
        <w:spacing w:line="300" w:lineRule="auto"/>
        <w:rPr>
          <w:bCs/>
          <w:kern w:val="44"/>
          <w:sz w:val="24"/>
          <w:szCs w:val="24"/>
        </w:rPr>
      </w:pPr>
      <w:r w:rsidRPr="00B05F24">
        <w:rPr>
          <w:bCs/>
          <w:kern w:val="44"/>
          <w:sz w:val="24"/>
          <w:szCs w:val="24"/>
        </w:rPr>
        <w:t>}</w:t>
      </w:r>
    </w:p>
    <w:p w14:paraId="712CA4FE" w14:textId="77777777" w:rsidR="004240C0" w:rsidRPr="00B05F24" w:rsidRDefault="004240C0" w:rsidP="00B06698">
      <w:pPr>
        <w:spacing w:line="300" w:lineRule="auto"/>
        <w:rPr>
          <w:bCs/>
          <w:kern w:val="44"/>
          <w:sz w:val="24"/>
          <w:szCs w:val="24"/>
        </w:rPr>
      </w:pPr>
    </w:p>
    <w:p w14:paraId="58C2A885" w14:textId="77777777" w:rsidR="004240C0" w:rsidRPr="00B05F24" w:rsidRDefault="004240C0" w:rsidP="00B06698">
      <w:pPr>
        <w:spacing w:line="300" w:lineRule="auto"/>
        <w:rPr>
          <w:bCs/>
          <w:kern w:val="44"/>
          <w:sz w:val="24"/>
          <w:szCs w:val="24"/>
        </w:rPr>
      </w:pPr>
      <w:r w:rsidRPr="00B05F24">
        <w:rPr>
          <w:bCs/>
          <w:kern w:val="44"/>
          <w:sz w:val="24"/>
          <w:szCs w:val="24"/>
        </w:rPr>
        <w:t>.dtxt{</w:t>
      </w:r>
    </w:p>
    <w:p w14:paraId="3EC7E715" w14:textId="77777777" w:rsidR="004240C0" w:rsidRPr="00B05F24" w:rsidRDefault="004240C0" w:rsidP="00B06698">
      <w:pPr>
        <w:spacing w:line="300" w:lineRule="auto"/>
        <w:rPr>
          <w:bCs/>
          <w:kern w:val="44"/>
          <w:sz w:val="24"/>
          <w:szCs w:val="24"/>
        </w:rPr>
      </w:pPr>
      <w:r w:rsidRPr="00B05F24">
        <w:rPr>
          <w:bCs/>
          <w:kern w:val="44"/>
          <w:sz w:val="24"/>
          <w:szCs w:val="24"/>
        </w:rPr>
        <w:tab/>
        <w:t>font-family:verdana;</w:t>
      </w:r>
    </w:p>
    <w:p w14:paraId="15F8F8A2" w14:textId="77777777" w:rsidR="004240C0" w:rsidRPr="00B05F24" w:rsidRDefault="004240C0" w:rsidP="00B06698">
      <w:pPr>
        <w:spacing w:line="300" w:lineRule="auto"/>
        <w:rPr>
          <w:bCs/>
          <w:kern w:val="44"/>
          <w:sz w:val="24"/>
          <w:szCs w:val="24"/>
        </w:rPr>
      </w:pPr>
      <w:r w:rsidRPr="00B05F24">
        <w:rPr>
          <w:bCs/>
          <w:kern w:val="44"/>
          <w:sz w:val="24"/>
          <w:szCs w:val="24"/>
        </w:rPr>
        <w:tab/>
        <w:t>font-size:10px;</w:t>
      </w:r>
    </w:p>
    <w:p w14:paraId="0B6716D4" w14:textId="77777777" w:rsidR="004240C0" w:rsidRPr="00B05F24" w:rsidRDefault="004240C0" w:rsidP="00B06698">
      <w:pPr>
        <w:spacing w:line="300" w:lineRule="auto"/>
        <w:rPr>
          <w:bCs/>
          <w:kern w:val="44"/>
          <w:sz w:val="24"/>
          <w:szCs w:val="24"/>
        </w:rPr>
      </w:pPr>
      <w:r w:rsidRPr="00B05F24">
        <w:rPr>
          <w:bCs/>
          <w:kern w:val="44"/>
          <w:sz w:val="24"/>
          <w:szCs w:val="24"/>
        </w:rPr>
        <w:tab/>
        <w:t>font-weight: normal;</w:t>
      </w:r>
    </w:p>
    <w:p w14:paraId="0CE36A6E" w14:textId="77777777" w:rsidR="004240C0" w:rsidRPr="00B05F24" w:rsidRDefault="004240C0" w:rsidP="00B06698">
      <w:pPr>
        <w:spacing w:line="300" w:lineRule="auto"/>
        <w:rPr>
          <w:bCs/>
          <w:kern w:val="44"/>
          <w:sz w:val="24"/>
          <w:szCs w:val="24"/>
        </w:rPr>
      </w:pPr>
      <w:r w:rsidRPr="00B05F24">
        <w:rPr>
          <w:bCs/>
          <w:kern w:val="44"/>
          <w:sz w:val="24"/>
          <w:szCs w:val="24"/>
        </w:rPr>
        <w:tab/>
        <w:t>padding-right:2px;</w:t>
      </w:r>
    </w:p>
    <w:p w14:paraId="0B76C645" w14:textId="77777777" w:rsidR="004240C0" w:rsidRPr="00B05F24" w:rsidRDefault="004240C0" w:rsidP="00B06698">
      <w:pPr>
        <w:spacing w:line="300" w:lineRule="auto"/>
        <w:rPr>
          <w:bCs/>
          <w:kern w:val="44"/>
          <w:sz w:val="24"/>
          <w:szCs w:val="24"/>
        </w:rPr>
      </w:pPr>
      <w:r w:rsidRPr="00B05F24">
        <w:rPr>
          <w:bCs/>
          <w:kern w:val="44"/>
          <w:sz w:val="24"/>
          <w:szCs w:val="24"/>
        </w:rPr>
        <w:tab/>
        <w:t>color: #808080;</w:t>
      </w:r>
    </w:p>
    <w:p w14:paraId="66A10368" w14:textId="77777777" w:rsidR="004240C0" w:rsidRPr="00B05F24" w:rsidRDefault="004240C0" w:rsidP="00B06698">
      <w:pPr>
        <w:spacing w:line="300" w:lineRule="auto"/>
        <w:rPr>
          <w:bCs/>
          <w:kern w:val="44"/>
          <w:sz w:val="24"/>
          <w:szCs w:val="24"/>
        </w:rPr>
      </w:pPr>
      <w:r w:rsidRPr="00B05F24">
        <w:rPr>
          <w:bCs/>
          <w:kern w:val="44"/>
          <w:sz w:val="24"/>
          <w:szCs w:val="24"/>
        </w:rPr>
        <w:t>}</w:t>
      </w:r>
    </w:p>
    <w:p w14:paraId="4A0C8B6A" w14:textId="77777777" w:rsidR="004240C0" w:rsidRPr="00B05F24" w:rsidRDefault="004240C0" w:rsidP="00B06698">
      <w:pPr>
        <w:spacing w:line="300" w:lineRule="auto"/>
        <w:rPr>
          <w:bCs/>
          <w:kern w:val="44"/>
          <w:sz w:val="24"/>
          <w:szCs w:val="24"/>
        </w:rPr>
      </w:pPr>
      <w:r w:rsidRPr="00B05F24">
        <w:rPr>
          <w:bCs/>
          <w:kern w:val="44"/>
          <w:sz w:val="24"/>
          <w:szCs w:val="24"/>
        </w:rPr>
        <w:t>.ctxt{</w:t>
      </w:r>
    </w:p>
    <w:p w14:paraId="5E4D4B28" w14:textId="77777777" w:rsidR="004240C0" w:rsidRPr="00B05F24" w:rsidRDefault="004240C0" w:rsidP="00B06698">
      <w:pPr>
        <w:spacing w:line="300" w:lineRule="auto"/>
        <w:rPr>
          <w:bCs/>
          <w:kern w:val="44"/>
          <w:sz w:val="24"/>
          <w:szCs w:val="24"/>
        </w:rPr>
      </w:pPr>
      <w:r w:rsidRPr="00B05F24">
        <w:rPr>
          <w:bCs/>
          <w:kern w:val="44"/>
          <w:sz w:val="24"/>
          <w:szCs w:val="24"/>
        </w:rPr>
        <w:tab/>
        <w:t>border:1px solid #DBE0E6;</w:t>
      </w:r>
    </w:p>
    <w:p w14:paraId="56491BB7" w14:textId="77777777" w:rsidR="004240C0" w:rsidRPr="00B05F24" w:rsidRDefault="004240C0" w:rsidP="00B06698">
      <w:pPr>
        <w:spacing w:line="300" w:lineRule="auto"/>
        <w:rPr>
          <w:bCs/>
          <w:kern w:val="44"/>
          <w:sz w:val="24"/>
          <w:szCs w:val="24"/>
        </w:rPr>
      </w:pPr>
      <w:r w:rsidRPr="00B05F24">
        <w:rPr>
          <w:bCs/>
          <w:kern w:val="44"/>
          <w:sz w:val="24"/>
          <w:szCs w:val="24"/>
        </w:rPr>
        <w:tab/>
        <w:t>background-color: #F6F8F9;</w:t>
      </w:r>
    </w:p>
    <w:p w14:paraId="4DB921AF" w14:textId="77777777" w:rsidR="004240C0" w:rsidRPr="00B05F24" w:rsidRDefault="004240C0" w:rsidP="00B06698">
      <w:pPr>
        <w:spacing w:line="300" w:lineRule="auto"/>
        <w:rPr>
          <w:bCs/>
          <w:kern w:val="44"/>
          <w:sz w:val="24"/>
          <w:szCs w:val="24"/>
        </w:rPr>
      </w:pPr>
      <w:r w:rsidRPr="00B05F24">
        <w:rPr>
          <w:bCs/>
          <w:kern w:val="44"/>
          <w:sz w:val="24"/>
          <w:szCs w:val="24"/>
        </w:rPr>
        <w:tab/>
        <w:t>font-size:11px;</w:t>
      </w:r>
    </w:p>
    <w:p w14:paraId="524E071F" w14:textId="77777777" w:rsidR="004240C0" w:rsidRPr="00B05F24" w:rsidRDefault="004240C0" w:rsidP="00B06698">
      <w:pPr>
        <w:spacing w:line="300" w:lineRule="auto"/>
        <w:rPr>
          <w:bCs/>
          <w:kern w:val="44"/>
          <w:sz w:val="24"/>
          <w:szCs w:val="24"/>
        </w:rPr>
      </w:pPr>
      <w:r w:rsidRPr="00B05F24">
        <w:rPr>
          <w:bCs/>
          <w:kern w:val="44"/>
          <w:sz w:val="24"/>
          <w:szCs w:val="24"/>
        </w:rPr>
        <w:tab/>
        <w:t>padding:2px;</w:t>
      </w:r>
    </w:p>
    <w:p w14:paraId="16741438"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b/>
        <w:t>color:#000;</w:t>
      </w:r>
    </w:p>
    <w:p w14:paraId="7E3867A8" w14:textId="77777777" w:rsidR="004240C0" w:rsidRPr="00B05F24" w:rsidRDefault="004240C0" w:rsidP="00B06698">
      <w:pPr>
        <w:spacing w:line="300" w:lineRule="auto"/>
        <w:rPr>
          <w:bCs/>
          <w:kern w:val="44"/>
          <w:sz w:val="24"/>
          <w:szCs w:val="24"/>
        </w:rPr>
      </w:pPr>
      <w:r w:rsidRPr="00B05F24">
        <w:rPr>
          <w:bCs/>
          <w:kern w:val="44"/>
          <w:sz w:val="24"/>
          <w:szCs w:val="24"/>
        </w:rPr>
        <w:tab/>
        <w:t>text-justify :newspaper;</w:t>
      </w:r>
    </w:p>
    <w:p w14:paraId="54ED8487" w14:textId="77777777" w:rsidR="004240C0" w:rsidRPr="00B05F24" w:rsidRDefault="004240C0" w:rsidP="00B06698">
      <w:pPr>
        <w:spacing w:line="300" w:lineRule="auto"/>
        <w:rPr>
          <w:bCs/>
          <w:kern w:val="44"/>
          <w:sz w:val="24"/>
          <w:szCs w:val="24"/>
        </w:rPr>
      </w:pPr>
      <w:r w:rsidRPr="00B05F24">
        <w:rPr>
          <w:bCs/>
          <w:kern w:val="44"/>
          <w:sz w:val="24"/>
          <w:szCs w:val="24"/>
        </w:rPr>
        <w:tab/>
        <w:t>text-align:justify;</w:t>
      </w:r>
    </w:p>
    <w:p w14:paraId="3702097B" w14:textId="77777777" w:rsidR="004240C0" w:rsidRPr="00B05F24" w:rsidRDefault="004240C0" w:rsidP="00B06698">
      <w:pPr>
        <w:spacing w:line="300" w:lineRule="auto"/>
        <w:rPr>
          <w:bCs/>
          <w:kern w:val="44"/>
          <w:sz w:val="24"/>
          <w:szCs w:val="24"/>
        </w:rPr>
      </w:pPr>
      <w:r w:rsidRPr="00B05F24">
        <w:rPr>
          <w:bCs/>
          <w:kern w:val="44"/>
          <w:sz w:val="24"/>
          <w:szCs w:val="24"/>
        </w:rPr>
        <w:t>}</w:t>
      </w:r>
    </w:p>
    <w:p w14:paraId="643296BD" w14:textId="77777777" w:rsidR="004240C0" w:rsidRPr="00B05F24" w:rsidRDefault="004240C0" w:rsidP="00B06698">
      <w:pPr>
        <w:spacing w:line="300" w:lineRule="auto"/>
        <w:rPr>
          <w:bCs/>
          <w:kern w:val="44"/>
          <w:sz w:val="24"/>
          <w:szCs w:val="24"/>
        </w:rPr>
      </w:pPr>
      <w:r w:rsidRPr="00B05F24">
        <w:rPr>
          <w:bCs/>
          <w:kern w:val="44"/>
          <w:sz w:val="24"/>
          <w:szCs w:val="24"/>
        </w:rPr>
        <w:t>.ctxt UL {</w:t>
      </w:r>
    </w:p>
    <w:p w14:paraId="03CDAF73" w14:textId="77777777" w:rsidR="004240C0" w:rsidRPr="00B05F24" w:rsidRDefault="004240C0" w:rsidP="00B06698">
      <w:pPr>
        <w:spacing w:line="300" w:lineRule="auto"/>
        <w:rPr>
          <w:bCs/>
          <w:kern w:val="44"/>
          <w:sz w:val="24"/>
          <w:szCs w:val="24"/>
        </w:rPr>
      </w:pPr>
      <w:r w:rsidRPr="00B05F24">
        <w:rPr>
          <w:bCs/>
          <w:kern w:val="44"/>
          <w:sz w:val="24"/>
          <w:szCs w:val="24"/>
        </w:rPr>
        <w:tab/>
        <w:t>list-style:none;</w:t>
      </w:r>
    </w:p>
    <w:p w14:paraId="04D079A4" w14:textId="77777777" w:rsidR="004240C0" w:rsidRPr="00B05F24" w:rsidRDefault="004240C0" w:rsidP="00B06698">
      <w:pPr>
        <w:spacing w:line="300" w:lineRule="auto"/>
        <w:rPr>
          <w:bCs/>
          <w:kern w:val="44"/>
          <w:sz w:val="24"/>
          <w:szCs w:val="24"/>
        </w:rPr>
      </w:pPr>
      <w:r w:rsidRPr="00B05F24">
        <w:rPr>
          <w:bCs/>
          <w:kern w:val="44"/>
          <w:sz w:val="24"/>
          <w:szCs w:val="24"/>
        </w:rPr>
        <w:tab/>
        <w:t>font-size:11px;</w:t>
      </w:r>
    </w:p>
    <w:p w14:paraId="4CD73828" w14:textId="77777777" w:rsidR="004240C0" w:rsidRPr="00B05F24" w:rsidRDefault="004240C0" w:rsidP="00B06698">
      <w:pPr>
        <w:spacing w:line="300" w:lineRule="auto"/>
        <w:rPr>
          <w:bCs/>
          <w:kern w:val="44"/>
          <w:sz w:val="24"/>
          <w:szCs w:val="24"/>
        </w:rPr>
      </w:pPr>
      <w:r w:rsidRPr="00B05F24">
        <w:rPr>
          <w:bCs/>
          <w:kern w:val="44"/>
          <w:sz w:val="24"/>
          <w:szCs w:val="24"/>
        </w:rPr>
        <w:tab/>
        <w:t>padding:0;</w:t>
      </w:r>
    </w:p>
    <w:p w14:paraId="77923D7B" w14:textId="77777777" w:rsidR="004240C0" w:rsidRPr="00B05F24" w:rsidRDefault="004240C0" w:rsidP="00B06698">
      <w:pPr>
        <w:spacing w:line="300" w:lineRule="auto"/>
        <w:rPr>
          <w:bCs/>
          <w:kern w:val="44"/>
          <w:sz w:val="24"/>
          <w:szCs w:val="24"/>
        </w:rPr>
      </w:pPr>
      <w:r w:rsidRPr="00B05F24">
        <w:rPr>
          <w:bCs/>
          <w:kern w:val="44"/>
          <w:sz w:val="24"/>
          <w:szCs w:val="24"/>
        </w:rPr>
        <w:tab/>
        <w:t>border:0;</w:t>
      </w:r>
    </w:p>
    <w:p w14:paraId="404D878D" w14:textId="77777777" w:rsidR="004240C0" w:rsidRPr="00B05F24" w:rsidRDefault="004240C0" w:rsidP="00B06698">
      <w:pPr>
        <w:spacing w:line="300" w:lineRule="auto"/>
        <w:rPr>
          <w:bCs/>
          <w:kern w:val="44"/>
          <w:sz w:val="24"/>
          <w:szCs w:val="24"/>
        </w:rPr>
      </w:pPr>
      <w:r w:rsidRPr="00B05F24">
        <w:rPr>
          <w:bCs/>
          <w:kern w:val="44"/>
          <w:sz w:val="24"/>
          <w:szCs w:val="24"/>
        </w:rPr>
        <w:tab/>
        <w:t>margin:1px 1px 1px 1px;</w:t>
      </w:r>
    </w:p>
    <w:p w14:paraId="79560D67" w14:textId="77777777" w:rsidR="004240C0" w:rsidRPr="00B05F24" w:rsidRDefault="004240C0" w:rsidP="00B06698">
      <w:pPr>
        <w:spacing w:line="300" w:lineRule="auto"/>
        <w:rPr>
          <w:bCs/>
          <w:kern w:val="44"/>
          <w:sz w:val="24"/>
          <w:szCs w:val="24"/>
        </w:rPr>
      </w:pPr>
      <w:r w:rsidRPr="00B05F24">
        <w:rPr>
          <w:bCs/>
          <w:kern w:val="44"/>
          <w:sz w:val="24"/>
          <w:szCs w:val="24"/>
        </w:rPr>
        <w:tab/>
        <w:t>}</w:t>
      </w:r>
    </w:p>
    <w:p w14:paraId="754D18CF" w14:textId="77777777" w:rsidR="004240C0" w:rsidRPr="00B05F24" w:rsidRDefault="004240C0" w:rsidP="00B06698">
      <w:pPr>
        <w:spacing w:line="300" w:lineRule="auto"/>
        <w:rPr>
          <w:bCs/>
          <w:kern w:val="44"/>
          <w:sz w:val="24"/>
          <w:szCs w:val="24"/>
        </w:rPr>
      </w:pPr>
      <w:r w:rsidRPr="00B05F24">
        <w:rPr>
          <w:bCs/>
          <w:kern w:val="44"/>
          <w:sz w:val="24"/>
          <w:szCs w:val="24"/>
        </w:rPr>
        <w:t>.tblist{</w:t>
      </w:r>
    </w:p>
    <w:p w14:paraId="29BDA8B9" w14:textId="77777777" w:rsidR="004240C0" w:rsidRPr="00B05F24" w:rsidRDefault="004240C0" w:rsidP="00B06698">
      <w:pPr>
        <w:spacing w:line="300" w:lineRule="auto"/>
        <w:rPr>
          <w:bCs/>
          <w:kern w:val="44"/>
          <w:sz w:val="24"/>
          <w:szCs w:val="24"/>
        </w:rPr>
      </w:pPr>
      <w:r w:rsidRPr="00B05F24">
        <w:rPr>
          <w:bCs/>
          <w:kern w:val="44"/>
          <w:sz w:val="24"/>
          <w:szCs w:val="24"/>
        </w:rPr>
        <w:tab/>
        <w:t>padding:2px;</w:t>
      </w:r>
    </w:p>
    <w:p w14:paraId="6BFE8DDB" w14:textId="77777777" w:rsidR="004240C0" w:rsidRPr="00B05F24" w:rsidRDefault="004240C0" w:rsidP="00B06698">
      <w:pPr>
        <w:spacing w:line="300" w:lineRule="auto"/>
        <w:rPr>
          <w:bCs/>
          <w:kern w:val="44"/>
          <w:sz w:val="24"/>
          <w:szCs w:val="24"/>
        </w:rPr>
      </w:pPr>
      <w:r w:rsidRPr="00B05F24">
        <w:rPr>
          <w:bCs/>
          <w:kern w:val="44"/>
          <w:sz w:val="24"/>
          <w:szCs w:val="24"/>
        </w:rPr>
        <w:tab/>
        <w:t>color:#003366;</w:t>
      </w:r>
    </w:p>
    <w:p w14:paraId="1F9503CB" w14:textId="77777777" w:rsidR="004240C0" w:rsidRPr="00B05F24" w:rsidRDefault="004240C0" w:rsidP="00B06698">
      <w:pPr>
        <w:spacing w:line="300" w:lineRule="auto"/>
        <w:rPr>
          <w:bCs/>
          <w:kern w:val="44"/>
          <w:sz w:val="24"/>
          <w:szCs w:val="24"/>
        </w:rPr>
      </w:pPr>
      <w:r w:rsidRPr="00B05F24">
        <w:rPr>
          <w:bCs/>
          <w:kern w:val="44"/>
          <w:sz w:val="24"/>
          <w:szCs w:val="24"/>
        </w:rPr>
        <w:t>}</w:t>
      </w:r>
    </w:p>
    <w:p w14:paraId="32BF588A" w14:textId="77777777" w:rsidR="004240C0" w:rsidRPr="00B05F24" w:rsidRDefault="004240C0" w:rsidP="00B06698">
      <w:pPr>
        <w:spacing w:line="300" w:lineRule="auto"/>
        <w:rPr>
          <w:bCs/>
          <w:kern w:val="44"/>
          <w:sz w:val="24"/>
          <w:szCs w:val="24"/>
        </w:rPr>
      </w:pPr>
      <w:r w:rsidRPr="00B05F24">
        <w:rPr>
          <w:bCs/>
          <w:kern w:val="44"/>
          <w:sz w:val="24"/>
          <w:szCs w:val="24"/>
        </w:rPr>
        <w:t xml:space="preserve"> </w:t>
      </w:r>
    </w:p>
    <w:p w14:paraId="71B47F25" w14:textId="77777777" w:rsidR="004240C0" w:rsidRPr="00B05F24" w:rsidRDefault="004240C0" w:rsidP="00B06698">
      <w:pPr>
        <w:spacing w:line="300" w:lineRule="auto"/>
        <w:rPr>
          <w:bCs/>
          <w:kern w:val="44"/>
          <w:sz w:val="24"/>
          <w:szCs w:val="24"/>
        </w:rPr>
      </w:pPr>
    </w:p>
    <w:p w14:paraId="347EA68D" w14:textId="77777777" w:rsidR="004240C0" w:rsidRPr="00B05F24" w:rsidRDefault="004240C0" w:rsidP="00B06698">
      <w:pPr>
        <w:spacing w:line="300" w:lineRule="auto"/>
        <w:rPr>
          <w:bCs/>
          <w:kern w:val="44"/>
          <w:sz w:val="24"/>
          <w:szCs w:val="24"/>
        </w:rPr>
      </w:pPr>
      <w:r w:rsidRPr="00B05F24">
        <w:rPr>
          <w:bCs/>
          <w:kern w:val="44"/>
          <w:sz w:val="24"/>
          <w:szCs w:val="24"/>
        </w:rPr>
        <w:t>/*topbt*/</w:t>
      </w:r>
    </w:p>
    <w:p w14:paraId="79C84FA7" w14:textId="77777777" w:rsidR="004240C0" w:rsidRPr="00B05F24" w:rsidRDefault="004240C0" w:rsidP="00B06698">
      <w:pPr>
        <w:spacing w:line="300" w:lineRule="auto"/>
        <w:rPr>
          <w:bCs/>
          <w:kern w:val="44"/>
          <w:sz w:val="24"/>
          <w:szCs w:val="24"/>
        </w:rPr>
      </w:pPr>
    </w:p>
    <w:p w14:paraId="14A4B11B" w14:textId="77777777" w:rsidR="004240C0" w:rsidRPr="00B05F24" w:rsidRDefault="004240C0" w:rsidP="00B06698">
      <w:pPr>
        <w:spacing w:line="300" w:lineRule="auto"/>
        <w:rPr>
          <w:bCs/>
          <w:kern w:val="44"/>
          <w:sz w:val="24"/>
          <w:szCs w:val="24"/>
        </w:rPr>
      </w:pPr>
      <w:r w:rsidRPr="00B05F24">
        <w:rPr>
          <w:bCs/>
          <w:kern w:val="44"/>
          <w:sz w:val="24"/>
          <w:szCs w:val="24"/>
        </w:rPr>
        <w:t>#nav {</w:t>
      </w:r>
      <w:r w:rsidRPr="00B05F24">
        <w:rPr>
          <w:bCs/>
          <w:kern w:val="44"/>
          <w:sz w:val="24"/>
          <w:szCs w:val="24"/>
        </w:rPr>
        <w:tab/>
      </w:r>
    </w:p>
    <w:p w14:paraId="0D2B20D1"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height:70px;</w:t>
      </w:r>
      <w:r w:rsidRPr="00B05F24">
        <w:rPr>
          <w:bCs/>
          <w:kern w:val="44"/>
          <w:sz w:val="24"/>
          <w:szCs w:val="24"/>
        </w:rPr>
        <w:tab/>
      </w:r>
      <w:r w:rsidRPr="00B05F24">
        <w:rPr>
          <w:bCs/>
          <w:kern w:val="44"/>
          <w:sz w:val="24"/>
          <w:szCs w:val="24"/>
        </w:rPr>
        <w:tab/>
      </w:r>
    </w:p>
    <w:p w14:paraId="4A96BAC1"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list-style:none;</w:t>
      </w:r>
    </w:p>
    <w:p w14:paraId="13876D3C"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float:right;</w:t>
      </w:r>
    </w:p>
    <w:p w14:paraId="4D765895"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margin-top:0px;</w:t>
      </w:r>
    </w:p>
    <w:p w14:paraId="50313866"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width:369px;</w:t>
      </w:r>
    </w:p>
    <w:p w14:paraId="0B4D8CF4"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padding-right:70px;</w:t>
      </w:r>
    </w:p>
    <w:p w14:paraId="392535B2"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background:url(../images/pic4.jpg);</w:t>
      </w:r>
    </w:p>
    <w:p w14:paraId="6389CB53" w14:textId="77777777" w:rsidR="004240C0" w:rsidRPr="00B05F24" w:rsidRDefault="004240C0" w:rsidP="00B06698">
      <w:pPr>
        <w:spacing w:line="300" w:lineRule="auto"/>
        <w:rPr>
          <w:bCs/>
          <w:kern w:val="44"/>
          <w:sz w:val="24"/>
          <w:szCs w:val="24"/>
        </w:rPr>
      </w:pPr>
      <w:r w:rsidRPr="00B05F24">
        <w:rPr>
          <w:bCs/>
          <w:kern w:val="44"/>
          <w:sz w:val="24"/>
          <w:szCs w:val="24"/>
        </w:rPr>
        <w:t>}</w:t>
      </w:r>
    </w:p>
    <w:p w14:paraId="384A0AF1" w14:textId="77777777" w:rsidR="004240C0" w:rsidRPr="00B05F24" w:rsidRDefault="004240C0" w:rsidP="00B06698">
      <w:pPr>
        <w:spacing w:line="300" w:lineRule="auto"/>
        <w:rPr>
          <w:bCs/>
          <w:kern w:val="44"/>
          <w:sz w:val="24"/>
          <w:szCs w:val="24"/>
        </w:rPr>
      </w:pPr>
      <w:r w:rsidRPr="00B05F24">
        <w:rPr>
          <w:bCs/>
          <w:kern w:val="44"/>
          <w:sz w:val="24"/>
          <w:szCs w:val="24"/>
        </w:rPr>
        <w:t>#nav li{</w:t>
      </w:r>
    </w:p>
    <w:p w14:paraId="0B928696" w14:textId="77777777" w:rsidR="004240C0" w:rsidRPr="00B05F24" w:rsidRDefault="004240C0" w:rsidP="00B06698">
      <w:pPr>
        <w:spacing w:line="300" w:lineRule="auto"/>
        <w:rPr>
          <w:bCs/>
          <w:kern w:val="44"/>
          <w:sz w:val="24"/>
          <w:szCs w:val="24"/>
        </w:rPr>
      </w:pPr>
      <w:r w:rsidRPr="00B05F24">
        <w:rPr>
          <w:bCs/>
          <w:kern w:val="44"/>
          <w:sz w:val="24"/>
          <w:szCs w:val="24"/>
        </w:rPr>
        <w:tab/>
        <w:t>float:left;</w:t>
      </w:r>
      <w:r w:rsidRPr="00B05F24">
        <w:rPr>
          <w:bCs/>
          <w:kern w:val="44"/>
          <w:sz w:val="24"/>
          <w:szCs w:val="24"/>
        </w:rPr>
        <w:tab/>
      </w:r>
    </w:p>
    <w:p w14:paraId="0F41E377" w14:textId="77777777" w:rsidR="004240C0" w:rsidRPr="00B05F24" w:rsidRDefault="004240C0" w:rsidP="00B06698">
      <w:pPr>
        <w:spacing w:line="300" w:lineRule="auto"/>
        <w:rPr>
          <w:bCs/>
          <w:kern w:val="44"/>
          <w:sz w:val="24"/>
          <w:szCs w:val="24"/>
        </w:rPr>
      </w:pPr>
      <w:r w:rsidRPr="00B05F24">
        <w:rPr>
          <w:bCs/>
          <w:kern w:val="44"/>
          <w:sz w:val="24"/>
          <w:szCs w:val="24"/>
        </w:rPr>
        <w:tab/>
        <w:t>font-size:11px;</w:t>
      </w:r>
    </w:p>
    <w:p w14:paraId="6DBFFDD5" w14:textId="77777777" w:rsidR="004240C0" w:rsidRPr="00B05F24" w:rsidRDefault="004240C0" w:rsidP="00B06698">
      <w:pPr>
        <w:spacing w:line="300" w:lineRule="auto"/>
        <w:rPr>
          <w:bCs/>
          <w:kern w:val="44"/>
          <w:sz w:val="24"/>
          <w:szCs w:val="24"/>
        </w:rPr>
      </w:pPr>
      <w:r w:rsidRPr="00B05F24">
        <w:rPr>
          <w:bCs/>
          <w:kern w:val="44"/>
          <w:sz w:val="24"/>
          <w:szCs w:val="24"/>
        </w:rPr>
        <w:tab/>
        <w:t>font-family:verdana;</w:t>
      </w:r>
    </w:p>
    <w:p w14:paraId="7979B7A8" w14:textId="77777777" w:rsidR="004240C0" w:rsidRPr="00B05F24" w:rsidRDefault="004240C0" w:rsidP="00B06698">
      <w:pPr>
        <w:spacing w:line="300" w:lineRule="auto"/>
        <w:rPr>
          <w:bCs/>
          <w:kern w:val="44"/>
          <w:sz w:val="24"/>
          <w:szCs w:val="24"/>
        </w:rPr>
      </w:pPr>
      <w:r w:rsidRPr="00B05F24">
        <w:rPr>
          <w:bCs/>
          <w:kern w:val="44"/>
          <w:sz w:val="24"/>
          <w:szCs w:val="24"/>
        </w:rPr>
        <w:tab/>
        <w:t>color:#fff;</w:t>
      </w:r>
    </w:p>
    <w:p w14:paraId="4D879BCC" w14:textId="77777777" w:rsidR="004240C0" w:rsidRPr="00B05F24" w:rsidRDefault="004240C0" w:rsidP="00B06698">
      <w:pPr>
        <w:spacing w:line="300" w:lineRule="auto"/>
        <w:rPr>
          <w:bCs/>
          <w:kern w:val="44"/>
          <w:sz w:val="24"/>
          <w:szCs w:val="24"/>
        </w:rPr>
      </w:pPr>
    </w:p>
    <w:p w14:paraId="6670AD02" w14:textId="77777777" w:rsidR="004240C0" w:rsidRPr="00B05F24" w:rsidRDefault="004240C0" w:rsidP="00B06698">
      <w:pPr>
        <w:spacing w:line="300" w:lineRule="auto"/>
        <w:rPr>
          <w:bCs/>
          <w:kern w:val="44"/>
          <w:sz w:val="24"/>
          <w:szCs w:val="24"/>
        </w:rPr>
      </w:pPr>
      <w:r w:rsidRPr="00B05F24">
        <w:rPr>
          <w:bCs/>
          <w:kern w:val="44"/>
          <w:sz w:val="24"/>
          <w:szCs w:val="24"/>
        </w:rPr>
        <w:t>}</w:t>
      </w:r>
    </w:p>
    <w:p w14:paraId="0BAA2602" w14:textId="77777777" w:rsidR="004240C0" w:rsidRPr="00B05F24" w:rsidRDefault="004240C0" w:rsidP="00B06698">
      <w:pPr>
        <w:spacing w:line="300" w:lineRule="auto"/>
        <w:rPr>
          <w:bCs/>
          <w:kern w:val="44"/>
          <w:sz w:val="24"/>
          <w:szCs w:val="24"/>
        </w:rPr>
      </w:pPr>
      <w:r w:rsidRPr="00B05F24">
        <w:rPr>
          <w:bCs/>
          <w:kern w:val="44"/>
          <w:sz w:val="24"/>
          <w:szCs w:val="24"/>
        </w:rPr>
        <w:lastRenderedPageBreak/>
        <w:t>#nav li a{</w:t>
      </w:r>
    </w:p>
    <w:p w14:paraId="1980CD02" w14:textId="77777777" w:rsidR="004240C0" w:rsidRPr="00B05F24" w:rsidRDefault="004240C0" w:rsidP="00B06698">
      <w:pPr>
        <w:spacing w:line="300" w:lineRule="auto"/>
        <w:rPr>
          <w:bCs/>
          <w:kern w:val="44"/>
          <w:sz w:val="24"/>
          <w:szCs w:val="24"/>
        </w:rPr>
      </w:pPr>
      <w:r w:rsidRPr="00B05F24">
        <w:rPr>
          <w:bCs/>
          <w:kern w:val="44"/>
          <w:sz w:val="24"/>
          <w:szCs w:val="24"/>
        </w:rPr>
        <w:tab/>
        <w:t>color:#FFFFFF;</w:t>
      </w:r>
    </w:p>
    <w:p w14:paraId="7D4574A1" w14:textId="77777777" w:rsidR="004240C0" w:rsidRPr="00B05F24" w:rsidRDefault="004240C0" w:rsidP="00B06698">
      <w:pPr>
        <w:spacing w:line="300" w:lineRule="auto"/>
        <w:rPr>
          <w:bCs/>
          <w:kern w:val="44"/>
          <w:sz w:val="24"/>
          <w:szCs w:val="24"/>
        </w:rPr>
      </w:pPr>
      <w:r w:rsidRPr="00B05F24">
        <w:rPr>
          <w:bCs/>
          <w:kern w:val="44"/>
          <w:sz w:val="24"/>
          <w:szCs w:val="24"/>
        </w:rPr>
        <w:tab/>
        <w:t>text-decoration:none;</w:t>
      </w:r>
    </w:p>
    <w:p w14:paraId="6C983973" w14:textId="77777777" w:rsidR="004240C0" w:rsidRPr="00B05F24" w:rsidRDefault="004240C0" w:rsidP="00B06698">
      <w:pPr>
        <w:spacing w:line="300" w:lineRule="auto"/>
        <w:rPr>
          <w:bCs/>
          <w:kern w:val="44"/>
          <w:sz w:val="24"/>
          <w:szCs w:val="24"/>
        </w:rPr>
      </w:pPr>
      <w:r w:rsidRPr="00B05F24">
        <w:rPr>
          <w:bCs/>
          <w:kern w:val="44"/>
          <w:sz w:val="24"/>
          <w:szCs w:val="24"/>
        </w:rPr>
        <w:tab/>
        <w:t>display:block;</w:t>
      </w:r>
    </w:p>
    <w:p w14:paraId="26E0DF73" w14:textId="77777777" w:rsidR="004240C0" w:rsidRPr="00B05F24" w:rsidRDefault="004240C0" w:rsidP="00B06698">
      <w:pPr>
        <w:spacing w:line="300" w:lineRule="auto"/>
        <w:rPr>
          <w:bCs/>
          <w:kern w:val="44"/>
          <w:sz w:val="24"/>
          <w:szCs w:val="24"/>
        </w:rPr>
      </w:pPr>
      <w:r w:rsidRPr="00B05F24">
        <w:rPr>
          <w:bCs/>
          <w:kern w:val="44"/>
          <w:sz w:val="24"/>
          <w:szCs w:val="24"/>
        </w:rPr>
        <w:tab/>
        <w:t>width:40px;</w:t>
      </w:r>
    </w:p>
    <w:p w14:paraId="1BE8FD32" w14:textId="77777777" w:rsidR="004240C0" w:rsidRPr="00B05F24" w:rsidRDefault="004240C0" w:rsidP="00B06698">
      <w:pPr>
        <w:spacing w:line="300" w:lineRule="auto"/>
        <w:rPr>
          <w:bCs/>
          <w:kern w:val="44"/>
          <w:sz w:val="24"/>
          <w:szCs w:val="24"/>
        </w:rPr>
      </w:pPr>
      <w:r w:rsidRPr="00B05F24">
        <w:rPr>
          <w:bCs/>
          <w:kern w:val="44"/>
          <w:sz w:val="24"/>
          <w:szCs w:val="24"/>
        </w:rPr>
        <w:tab/>
        <w:t>height:70px;</w:t>
      </w:r>
    </w:p>
    <w:p w14:paraId="54462667" w14:textId="77777777" w:rsidR="004240C0" w:rsidRPr="00B05F24" w:rsidRDefault="004240C0" w:rsidP="00B06698">
      <w:pPr>
        <w:spacing w:line="300" w:lineRule="auto"/>
        <w:rPr>
          <w:bCs/>
          <w:kern w:val="44"/>
          <w:sz w:val="24"/>
          <w:szCs w:val="24"/>
        </w:rPr>
      </w:pPr>
      <w:r w:rsidRPr="00B05F24">
        <w:rPr>
          <w:bCs/>
          <w:kern w:val="44"/>
          <w:sz w:val="24"/>
          <w:szCs w:val="24"/>
        </w:rPr>
        <w:tab/>
        <w:t>text-align:center;</w:t>
      </w:r>
    </w:p>
    <w:p w14:paraId="223C22F3" w14:textId="77777777" w:rsidR="004240C0" w:rsidRPr="00B05F24" w:rsidRDefault="004240C0" w:rsidP="00B06698">
      <w:pPr>
        <w:spacing w:line="300" w:lineRule="auto"/>
        <w:rPr>
          <w:bCs/>
          <w:kern w:val="44"/>
          <w:sz w:val="24"/>
          <w:szCs w:val="24"/>
        </w:rPr>
      </w:pPr>
      <w:r w:rsidRPr="00B05F24">
        <w:rPr>
          <w:bCs/>
          <w:kern w:val="44"/>
          <w:sz w:val="24"/>
          <w:szCs w:val="24"/>
        </w:rPr>
        <w:tab/>
        <w:t>margin-left:40px;</w:t>
      </w:r>
    </w:p>
    <w:p w14:paraId="78157C78" w14:textId="77777777" w:rsidR="004240C0" w:rsidRPr="00B05F24" w:rsidRDefault="004240C0" w:rsidP="00B06698">
      <w:pPr>
        <w:spacing w:line="300" w:lineRule="auto"/>
        <w:rPr>
          <w:bCs/>
          <w:kern w:val="44"/>
          <w:sz w:val="24"/>
          <w:szCs w:val="24"/>
        </w:rPr>
      </w:pPr>
    </w:p>
    <w:p w14:paraId="6B5510A3" w14:textId="77777777" w:rsidR="004240C0" w:rsidRPr="00B05F24" w:rsidRDefault="004240C0" w:rsidP="00B06698">
      <w:pPr>
        <w:spacing w:line="300" w:lineRule="auto"/>
        <w:rPr>
          <w:bCs/>
          <w:kern w:val="44"/>
          <w:sz w:val="24"/>
          <w:szCs w:val="24"/>
        </w:rPr>
      </w:pPr>
      <w:r w:rsidRPr="00B05F24">
        <w:rPr>
          <w:bCs/>
          <w:kern w:val="44"/>
          <w:sz w:val="24"/>
          <w:szCs w:val="24"/>
        </w:rPr>
        <w:t>}</w:t>
      </w:r>
    </w:p>
    <w:p w14:paraId="396C1F99" w14:textId="77777777" w:rsidR="004240C0" w:rsidRPr="00B05F24" w:rsidRDefault="004240C0" w:rsidP="00B06698">
      <w:pPr>
        <w:spacing w:line="300" w:lineRule="auto"/>
        <w:rPr>
          <w:bCs/>
          <w:kern w:val="44"/>
          <w:sz w:val="24"/>
          <w:szCs w:val="24"/>
        </w:rPr>
      </w:pPr>
      <w:r w:rsidRPr="00B05F24">
        <w:rPr>
          <w:bCs/>
          <w:kern w:val="44"/>
          <w:sz w:val="24"/>
          <w:szCs w:val="24"/>
        </w:rPr>
        <w:t>#nav li a:hover{</w:t>
      </w:r>
    </w:p>
    <w:p w14:paraId="0404F718" w14:textId="77777777" w:rsidR="004240C0" w:rsidRPr="00B05F24" w:rsidRDefault="004240C0" w:rsidP="00B06698">
      <w:pPr>
        <w:spacing w:line="300" w:lineRule="auto"/>
        <w:rPr>
          <w:bCs/>
          <w:kern w:val="44"/>
          <w:sz w:val="24"/>
          <w:szCs w:val="24"/>
        </w:rPr>
      </w:pPr>
      <w:r w:rsidRPr="00B05F24">
        <w:rPr>
          <w:bCs/>
          <w:kern w:val="44"/>
          <w:sz w:val="24"/>
          <w:szCs w:val="24"/>
        </w:rPr>
        <w:tab/>
        <w:t>color:#C2E0FC;</w:t>
      </w:r>
    </w:p>
    <w:p w14:paraId="4D880446" w14:textId="77777777" w:rsidR="004240C0" w:rsidRPr="00B05F24" w:rsidRDefault="004240C0" w:rsidP="00B06698">
      <w:pPr>
        <w:spacing w:line="300" w:lineRule="auto"/>
        <w:rPr>
          <w:bCs/>
          <w:kern w:val="44"/>
          <w:sz w:val="24"/>
          <w:szCs w:val="24"/>
        </w:rPr>
      </w:pPr>
      <w:r w:rsidRPr="00B05F24">
        <w:rPr>
          <w:bCs/>
          <w:kern w:val="44"/>
          <w:sz w:val="24"/>
          <w:szCs w:val="24"/>
        </w:rPr>
        <w:t>}</w:t>
      </w:r>
    </w:p>
    <w:p w14:paraId="7618BFE0" w14:textId="77777777" w:rsidR="004240C0" w:rsidRPr="00B05F24" w:rsidRDefault="004240C0" w:rsidP="00B06698">
      <w:pPr>
        <w:spacing w:line="300" w:lineRule="auto"/>
        <w:rPr>
          <w:bCs/>
          <w:kern w:val="44"/>
          <w:sz w:val="24"/>
          <w:szCs w:val="24"/>
        </w:rPr>
      </w:pPr>
    </w:p>
    <w:p w14:paraId="2E85FB66" w14:textId="77777777" w:rsidR="004240C0" w:rsidRPr="00B05F24" w:rsidRDefault="004240C0" w:rsidP="00B06698">
      <w:pPr>
        <w:spacing w:line="300" w:lineRule="auto"/>
        <w:rPr>
          <w:bCs/>
          <w:kern w:val="44"/>
          <w:sz w:val="24"/>
          <w:szCs w:val="24"/>
        </w:rPr>
      </w:pPr>
      <w:r w:rsidRPr="00B05F24">
        <w:rPr>
          <w:bCs/>
          <w:kern w:val="44"/>
          <w:sz w:val="24"/>
          <w:szCs w:val="24"/>
        </w:rPr>
        <w:t>.btpading{</w:t>
      </w:r>
    </w:p>
    <w:p w14:paraId="650A37AB" w14:textId="77777777" w:rsidR="004240C0" w:rsidRPr="00B05F24" w:rsidRDefault="004240C0" w:rsidP="00B06698">
      <w:pPr>
        <w:spacing w:line="300" w:lineRule="auto"/>
        <w:rPr>
          <w:bCs/>
          <w:kern w:val="44"/>
          <w:sz w:val="24"/>
          <w:szCs w:val="24"/>
        </w:rPr>
      </w:pPr>
      <w:r w:rsidRPr="00B05F24">
        <w:rPr>
          <w:bCs/>
          <w:kern w:val="44"/>
          <w:sz w:val="24"/>
          <w:szCs w:val="24"/>
        </w:rPr>
        <w:tab/>
        <w:t>padding-top:54px;</w:t>
      </w:r>
    </w:p>
    <w:p w14:paraId="54067D20" w14:textId="77777777" w:rsidR="004240C0" w:rsidRPr="00B05F24" w:rsidRDefault="004240C0" w:rsidP="00B06698">
      <w:pPr>
        <w:spacing w:line="300" w:lineRule="auto"/>
        <w:rPr>
          <w:bCs/>
          <w:kern w:val="44"/>
          <w:sz w:val="24"/>
          <w:szCs w:val="24"/>
        </w:rPr>
      </w:pPr>
      <w:r w:rsidRPr="00B05F24">
        <w:rPr>
          <w:bCs/>
          <w:kern w:val="44"/>
          <w:sz w:val="24"/>
          <w:szCs w:val="24"/>
        </w:rPr>
        <w:t>}</w:t>
      </w:r>
    </w:p>
    <w:p w14:paraId="17FB24F2" w14:textId="77777777" w:rsidR="004240C0" w:rsidRPr="00B05F24" w:rsidRDefault="004240C0" w:rsidP="00B06698">
      <w:pPr>
        <w:spacing w:line="300" w:lineRule="auto"/>
        <w:rPr>
          <w:bCs/>
          <w:kern w:val="44"/>
          <w:sz w:val="24"/>
          <w:szCs w:val="24"/>
        </w:rPr>
      </w:pPr>
    </w:p>
    <w:p w14:paraId="18C5161B" w14:textId="77777777" w:rsidR="004240C0" w:rsidRPr="00B05F24" w:rsidRDefault="004240C0" w:rsidP="00B06698">
      <w:pPr>
        <w:spacing w:line="300" w:lineRule="auto"/>
        <w:rPr>
          <w:bCs/>
          <w:kern w:val="44"/>
          <w:sz w:val="24"/>
          <w:szCs w:val="24"/>
        </w:rPr>
      </w:pPr>
      <w:r w:rsidRPr="00B05F24">
        <w:rPr>
          <w:bCs/>
          <w:kern w:val="44"/>
          <w:sz w:val="24"/>
          <w:szCs w:val="24"/>
        </w:rPr>
        <w:t>#nav li #topbt1{</w:t>
      </w:r>
    </w:p>
    <w:p w14:paraId="5BEDDA81" w14:textId="77777777" w:rsidR="004240C0" w:rsidRPr="00B05F24" w:rsidRDefault="004240C0" w:rsidP="00B06698">
      <w:pPr>
        <w:spacing w:line="300" w:lineRule="auto"/>
        <w:rPr>
          <w:bCs/>
          <w:kern w:val="44"/>
          <w:sz w:val="24"/>
          <w:szCs w:val="24"/>
        </w:rPr>
      </w:pPr>
      <w:r w:rsidRPr="00B05F24">
        <w:rPr>
          <w:bCs/>
          <w:kern w:val="44"/>
          <w:sz w:val="24"/>
          <w:szCs w:val="24"/>
        </w:rPr>
        <w:tab/>
        <w:t>text-align:center;</w:t>
      </w:r>
    </w:p>
    <w:p w14:paraId="4EE478C1" w14:textId="77777777" w:rsidR="004240C0" w:rsidRPr="00B05F24" w:rsidRDefault="004240C0" w:rsidP="00B06698">
      <w:pPr>
        <w:spacing w:line="300" w:lineRule="auto"/>
        <w:rPr>
          <w:bCs/>
          <w:kern w:val="44"/>
          <w:sz w:val="24"/>
          <w:szCs w:val="24"/>
        </w:rPr>
      </w:pPr>
      <w:r w:rsidRPr="00B05F24">
        <w:rPr>
          <w:bCs/>
          <w:kern w:val="44"/>
          <w:sz w:val="24"/>
          <w:szCs w:val="24"/>
        </w:rPr>
        <w:tab/>
        <w:t>background:url(../images/pic4.jpg);</w:t>
      </w:r>
    </w:p>
    <w:p w14:paraId="2DF9618D"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position:-3px 0px;</w:t>
      </w:r>
    </w:p>
    <w:p w14:paraId="5320251B" w14:textId="77777777" w:rsidR="004240C0" w:rsidRPr="00B05F24" w:rsidRDefault="004240C0" w:rsidP="00B06698">
      <w:pPr>
        <w:spacing w:line="300" w:lineRule="auto"/>
        <w:rPr>
          <w:bCs/>
          <w:kern w:val="44"/>
          <w:sz w:val="24"/>
          <w:szCs w:val="24"/>
        </w:rPr>
      </w:pPr>
      <w:r w:rsidRPr="00B05F24">
        <w:rPr>
          <w:bCs/>
          <w:kern w:val="44"/>
          <w:sz w:val="24"/>
          <w:szCs w:val="24"/>
        </w:rPr>
        <w:t>}</w:t>
      </w:r>
    </w:p>
    <w:p w14:paraId="133C5035" w14:textId="77777777" w:rsidR="004240C0" w:rsidRPr="00B05F24" w:rsidRDefault="004240C0" w:rsidP="00B06698">
      <w:pPr>
        <w:spacing w:line="300" w:lineRule="auto"/>
        <w:rPr>
          <w:bCs/>
          <w:kern w:val="44"/>
          <w:sz w:val="24"/>
          <w:szCs w:val="24"/>
        </w:rPr>
      </w:pPr>
    </w:p>
    <w:p w14:paraId="0BDDBB1A" w14:textId="77777777" w:rsidR="004240C0" w:rsidRPr="00B05F24" w:rsidRDefault="004240C0" w:rsidP="00B06698">
      <w:pPr>
        <w:spacing w:line="300" w:lineRule="auto"/>
        <w:rPr>
          <w:bCs/>
          <w:kern w:val="44"/>
          <w:sz w:val="24"/>
          <w:szCs w:val="24"/>
        </w:rPr>
      </w:pPr>
      <w:r w:rsidRPr="00B05F24">
        <w:rPr>
          <w:bCs/>
          <w:kern w:val="44"/>
          <w:sz w:val="24"/>
          <w:szCs w:val="24"/>
        </w:rPr>
        <w:t>#nav li #topbt2{</w:t>
      </w:r>
    </w:p>
    <w:p w14:paraId="545F909D" w14:textId="77777777" w:rsidR="004240C0" w:rsidRPr="00B05F24" w:rsidRDefault="004240C0" w:rsidP="00B06698">
      <w:pPr>
        <w:spacing w:line="300" w:lineRule="auto"/>
        <w:rPr>
          <w:bCs/>
          <w:kern w:val="44"/>
          <w:sz w:val="24"/>
          <w:szCs w:val="24"/>
        </w:rPr>
      </w:pPr>
      <w:r w:rsidRPr="00B05F24">
        <w:rPr>
          <w:bCs/>
          <w:kern w:val="44"/>
          <w:sz w:val="24"/>
          <w:szCs w:val="24"/>
        </w:rPr>
        <w:tab/>
        <w:t>text-align:center;</w:t>
      </w:r>
    </w:p>
    <w:p w14:paraId="713BAB67" w14:textId="77777777" w:rsidR="004240C0" w:rsidRPr="00B05F24" w:rsidRDefault="004240C0" w:rsidP="00B06698">
      <w:pPr>
        <w:spacing w:line="300" w:lineRule="auto"/>
        <w:rPr>
          <w:bCs/>
          <w:kern w:val="44"/>
          <w:sz w:val="24"/>
          <w:szCs w:val="24"/>
        </w:rPr>
      </w:pPr>
      <w:r w:rsidRPr="00B05F24">
        <w:rPr>
          <w:bCs/>
          <w:kern w:val="44"/>
          <w:sz w:val="24"/>
          <w:szCs w:val="24"/>
        </w:rPr>
        <w:tab/>
        <w:t>background:url(../images/pic4.jpg);</w:t>
      </w:r>
    </w:p>
    <w:p w14:paraId="192B7C7E"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position:-83px 0px;</w:t>
      </w:r>
    </w:p>
    <w:p w14:paraId="34539ACE" w14:textId="77777777" w:rsidR="004240C0" w:rsidRPr="00B05F24" w:rsidRDefault="004240C0" w:rsidP="00B06698">
      <w:pPr>
        <w:spacing w:line="300" w:lineRule="auto"/>
        <w:rPr>
          <w:bCs/>
          <w:kern w:val="44"/>
          <w:sz w:val="24"/>
          <w:szCs w:val="24"/>
        </w:rPr>
      </w:pPr>
      <w:r w:rsidRPr="00B05F24">
        <w:rPr>
          <w:bCs/>
          <w:kern w:val="44"/>
          <w:sz w:val="24"/>
          <w:szCs w:val="24"/>
        </w:rPr>
        <w:t>}</w:t>
      </w:r>
    </w:p>
    <w:p w14:paraId="0666B10C" w14:textId="77777777" w:rsidR="004240C0" w:rsidRPr="00B05F24" w:rsidRDefault="004240C0" w:rsidP="00B06698">
      <w:pPr>
        <w:spacing w:line="300" w:lineRule="auto"/>
        <w:rPr>
          <w:bCs/>
          <w:kern w:val="44"/>
          <w:sz w:val="24"/>
          <w:szCs w:val="24"/>
        </w:rPr>
      </w:pPr>
    </w:p>
    <w:p w14:paraId="2CA2D587" w14:textId="77777777" w:rsidR="004240C0" w:rsidRPr="00B05F24" w:rsidRDefault="004240C0" w:rsidP="00B06698">
      <w:pPr>
        <w:spacing w:line="300" w:lineRule="auto"/>
        <w:rPr>
          <w:bCs/>
          <w:kern w:val="44"/>
          <w:sz w:val="24"/>
          <w:szCs w:val="24"/>
        </w:rPr>
      </w:pPr>
      <w:r w:rsidRPr="00B05F24">
        <w:rPr>
          <w:bCs/>
          <w:kern w:val="44"/>
          <w:sz w:val="24"/>
          <w:szCs w:val="24"/>
        </w:rPr>
        <w:t>#nav li #topbt3{</w:t>
      </w:r>
    </w:p>
    <w:p w14:paraId="7DE67069" w14:textId="77777777" w:rsidR="004240C0" w:rsidRPr="00B05F24" w:rsidRDefault="004240C0" w:rsidP="00B06698">
      <w:pPr>
        <w:spacing w:line="300" w:lineRule="auto"/>
        <w:rPr>
          <w:bCs/>
          <w:kern w:val="44"/>
          <w:sz w:val="24"/>
          <w:szCs w:val="24"/>
        </w:rPr>
      </w:pPr>
      <w:r w:rsidRPr="00B05F24">
        <w:rPr>
          <w:bCs/>
          <w:kern w:val="44"/>
          <w:sz w:val="24"/>
          <w:szCs w:val="24"/>
        </w:rPr>
        <w:tab/>
        <w:t>text-align:center;</w:t>
      </w:r>
    </w:p>
    <w:p w14:paraId="0C735A38" w14:textId="77777777" w:rsidR="004240C0" w:rsidRPr="00B05F24" w:rsidRDefault="004240C0" w:rsidP="00B06698">
      <w:pPr>
        <w:spacing w:line="300" w:lineRule="auto"/>
        <w:rPr>
          <w:bCs/>
          <w:kern w:val="44"/>
          <w:sz w:val="24"/>
          <w:szCs w:val="24"/>
        </w:rPr>
      </w:pPr>
      <w:r w:rsidRPr="00B05F24">
        <w:rPr>
          <w:bCs/>
          <w:kern w:val="44"/>
          <w:sz w:val="24"/>
          <w:szCs w:val="24"/>
        </w:rPr>
        <w:tab/>
        <w:t>background:url(../images/pic4.jpg);</w:t>
      </w:r>
    </w:p>
    <w:p w14:paraId="4058C360"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position:-165px 0px;</w:t>
      </w:r>
    </w:p>
    <w:p w14:paraId="284C1A16" w14:textId="77777777" w:rsidR="004240C0" w:rsidRPr="00B05F24" w:rsidRDefault="004240C0" w:rsidP="00B06698">
      <w:pPr>
        <w:spacing w:line="300" w:lineRule="auto"/>
        <w:rPr>
          <w:bCs/>
          <w:kern w:val="44"/>
          <w:sz w:val="24"/>
          <w:szCs w:val="24"/>
        </w:rPr>
      </w:pPr>
      <w:r w:rsidRPr="00B05F24">
        <w:rPr>
          <w:bCs/>
          <w:kern w:val="44"/>
          <w:sz w:val="24"/>
          <w:szCs w:val="24"/>
        </w:rPr>
        <w:t>}</w:t>
      </w:r>
    </w:p>
    <w:p w14:paraId="0A917A2A" w14:textId="77777777" w:rsidR="004240C0" w:rsidRPr="00B05F24" w:rsidRDefault="004240C0" w:rsidP="00B06698">
      <w:pPr>
        <w:spacing w:line="300" w:lineRule="auto"/>
        <w:rPr>
          <w:bCs/>
          <w:kern w:val="44"/>
          <w:sz w:val="24"/>
          <w:szCs w:val="24"/>
        </w:rPr>
      </w:pPr>
    </w:p>
    <w:p w14:paraId="0A084B44" w14:textId="77777777" w:rsidR="004240C0" w:rsidRPr="00B05F24" w:rsidRDefault="004240C0" w:rsidP="00B06698">
      <w:pPr>
        <w:spacing w:line="300" w:lineRule="auto"/>
        <w:rPr>
          <w:bCs/>
          <w:kern w:val="44"/>
          <w:sz w:val="24"/>
          <w:szCs w:val="24"/>
        </w:rPr>
      </w:pPr>
      <w:r w:rsidRPr="00B05F24">
        <w:rPr>
          <w:bCs/>
          <w:kern w:val="44"/>
          <w:sz w:val="24"/>
          <w:szCs w:val="24"/>
        </w:rPr>
        <w:t>#nav li #topbt4{</w:t>
      </w:r>
    </w:p>
    <w:p w14:paraId="7B3C3768" w14:textId="77777777" w:rsidR="004240C0" w:rsidRPr="00B05F24" w:rsidRDefault="004240C0" w:rsidP="00B06698">
      <w:pPr>
        <w:spacing w:line="300" w:lineRule="auto"/>
        <w:rPr>
          <w:bCs/>
          <w:kern w:val="44"/>
          <w:sz w:val="24"/>
          <w:szCs w:val="24"/>
        </w:rPr>
      </w:pPr>
      <w:r w:rsidRPr="00B05F24">
        <w:rPr>
          <w:bCs/>
          <w:kern w:val="44"/>
          <w:sz w:val="24"/>
          <w:szCs w:val="24"/>
        </w:rPr>
        <w:tab/>
        <w:t>text-align:center;</w:t>
      </w:r>
    </w:p>
    <w:p w14:paraId="50268A77" w14:textId="77777777" w:rsidR="004240C0" w:rsidRPr="00B05F24" w:rsidRDefault="004240C0" w:rsidP="00B06698">
      <w:pPr>
        <w:spacing w:line="300" w:lineRule="auto"/>
        <w:rPr>
          <w:bCs/>
          <w:kern w:val="44"/>
          <w:sz w:val="24"/>
          <w:szCs w:val="24"/>
        </w:rPr>
      </w:pPr>
      <w:r w:rsidRPr="00B05F24">
        <w:rPr>
          <w:bCs/>
          <w:kern w:val="44"/>
          <w:sz w:val="24"/>
          <w:szCs w:val="24"/>
        </w:rPr>
        <w:tab/>
        <w:t>background:url(../images/topbt.jpg);</w:t>
      </w:r>
    </w:p>
    <w:p w14:paraId="719AD078"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position:-245px 0px;</w:t>
      </w:r>
    </w:p>
    <w:p w14:paraId="5B3C723F" w14:textId="77777777" w:rsidR="004240C0" w:rsidRPr="00B05F24" w:rsidRDefault="004240C0" w:rsidP="00B06698">
      <w:pPr>
        <w:spacing w:line="300" w:lineRule="auto"/>
        <w:rPr>
          <w:bCs/>
          <w:kern w:val="44"/>
          <w:sz w:val="24"/>
          <w:szCs w:val="24"/>
        </w:rPr>
      </w:pPr>
      <w:r w:rsidRPr="00B05F24">
        <w:rPr>
          <w:bCs/>
          <w:kern w:val="44"/>
          <w:sz w:val="24"/>
          <w:szCs w:val="24"/>
        </w:rPr>
        <w:t>}</w:t>
      </w:r>
    </w:p>
    <w:p w14:paraId="38F7AEE2" w14:textId="77777777" w:rsidR="004240C0" w:rsidRPr="00B05F24" w:rsidRDefault="004240C0" w:rsidP="00B06698">
      <w:pPr>
        <w:spacing w:line="300" w:lineRule="auto"/>
        <w:rPr>
          <w:bCs/>
          <w:kern w:val="44"/>
          <w:sz w:val="24"/>
          <w:szCs w:val="24"/>
        </w:rPr>
      </w:pPr>
    </w:p>
    <w:p w14:paraId="10FCDF55" w14:textId="77777777" w:rsidR="004240C0" w:rsidRPr="00B05F24" w:rsidRDefault="004240C0" w:rsidP="00B06698">
      <w:pPr>
        <w:spacing w:line="300" w:lineRule="auto"/>
        <w:rPr>
          <w:bCs/>
          <w:kern w:val="44"/>
          <w:sz w:val="24"/>
          <w:szCs w:val="24"/>
        </w:rPr>
      </w:pPr>
      <w:r w:rsidRPr="00B05F24">
        <w:rPr>
          <w:bCs/>
          <w:kern w:val="44"/>
          <w:sz w:val="24"/>
          <w:szCs w:val="24"/>
        </w:rPr>
        <w:t>#nav li #topbt5{</w:t>
      </w:r>
    </w:p>
    <w:p w14:paraId="50108171" w14:textId="77777777" w:rsidR="004240C0" w:rsidRPr="00B05F24" w:rsidRDefault="004240C0" w:rsidP="00B06698">
      <w:pPr>
        <w:spacing w:line="300" w:lineRule="auto"/>
        <w:rPr>
          <w:bCs/>
          <w:kern w:val="44"/>
          <w:sz w:val="24"/>
          <w:szCs w:val="24"/>
        </w:rPr>
      </w:pPr>
      <w:r w:rsidRPr="00B05F24">
        <w:rPr>
          <w:bCs/>
          <w:kern w:val="44"/>
          <w:sz w:val="24"/>
          <w:szCs w:val="24"/>
        </w:rPr>
        <w:tab/>
        <w:t>text-align:center;</w:t>
      </w:r>
    </w:p>
    <w:p w14:paraId="2442A36B" w14:textId="77777777" w:rsidR="004240C0" w:rsidRPr="00B05F24" w:rsidRDefault="004240C0" w:rsidP="00B06698">
      <w:pPr>
        <w:spacing w:line="300" w:lineRule="auto"/>
        <w:rPr>
          <w:bCs/>
          <w:kern w:val="44"/>
          <w:sz w:val="24"/>
          <w:szCs w:val="24"/>
        </w:rPr>
      </w:pPr>
      <w:r w:rsidRPr="00B05F24">
        <w:rPr>
          <w:bCs/>
          <w:kern w:val="44"/>
          <w:sz w:val="24"/>
          <w:szCs w:val="24"/>
        </w:rPr>
        <w:tab/>
        <w:t>background:url(../images/pic4.jpg);</w:t>
      </w:r>
    </w:p>
    <w:p w14:paraId="2B8411C5"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position:-325px 0px;</w:t>
      </w:r>
    </w:p>
    <w:p w14:paraId="04AA7A80" w14:textId="77777777" w:rsidR="004240C0" w:rsidRPr="00B05F24" w:rsidRDefault="004240C0" w:rsidP="00B06698">
      <w:pPr>
        <w:spacing w:line="300" w:lineRule="auto"/>
        <w:rPr>
          <w:bCs/>
          <w:kern w:val="44"/>
          <w:sz w:val="24"/>
          <w:szCs w:val="24"/>
        </w:rPr>
      </w:pPr>
      <w:r w:rsidRPr="00B05F24">
        <w:rPr>
          <w:bCs/>
          <w:kern w:val="44"/>
          <w:sz w:val="24"/>
          <w:szCs w:val="24"/>
        </w:rPr>
        <w:t>}</w:t>
      </w:r>
    </w:p>
    <w:p w14:paraId="1B2A425D" w14:textId="77777777" w:rsidR="004240C0" w:rsidRPr="00B05F24" w:rsidRDefault="004240C0" w:rsidP="00B06698">
      <w:pPr>
        <w:spacing w:line="300" w:lineRule="auto"/>
        <w:rPr>
          <w:bCs/>
          <w:kern w:val="44"/>
          <w:sz w:val="24"/>
          <w:szCs w:val="24"/>
        </w:rPr>
      </w:pPr>
    </w:p>
    <w:p w14:paraId="3F40B6A9" w14:textId="77777777" w:rsidR="004240C0" w:rsidRPr="00B05F24" w:rsidRDefault="004240C0" w:rsidP="00B06698">
      <w:pPr>
        <w:spacing w:line="300" w:lineRule="auto"/>
        <w:rPr>
          <w:bCs/>
          <w:kern w:val="44"/>
          <w:sz w:val="24"/>
          <w:szCs w:val="24"/>
        </w:rPr>
      </w:pPr>
      <w:r w:rsidRPr="00B05F24">
        <w:rPr>
          <w:bCs/>
          <w:kern w:val="44"/>
          <w:sz w:val="24"/>
          <w:szCs w:val="24"/>
        </w:rPr>
        <w:t>/**/</w:t>
      </w:r>
    </w:p>
    <w:p w14:paraId="30AC592C" w14:textId="77777777" w:rsidR="004240C0" w:rsidRPr="00B05F24" w:rsidRDefault="004240C0" w:rsidP="00B06698">
      <w:pPr>
        <w:spacing w:line="300" w:lineRule="auto"/>
        <w:rPr>
          <w:bCs/>
          <w:kern w:val="44"/>
          <w:sz w:val="24"/>
          <w:szCs w:val="24"/>
        </w:rPr>
      </w:pPr>
    </w:p>
    <w:p w14:paraId="5EE5B66A" w14:textId="77777777" w:rsidR="004240C0" w:rsidRPr="00B05F24" w:rsidRDefault="004240C0" w:rsidP="00B06698">
      <w:pPr>
        <w:spacing w:line="300" w:lineRule="auto"/>
        <w:rPr>
          <w:bCs/>
          <w:kern w:val="44"/>
          <w:sz w:val="24"/>
          <w:szCs w:val="24"/>
        </w:rPr>
      </w:pPr>
      <w:r w:rsidRPr="00B05F24">
        <w:rPr>
          <w:bCs/>
          <w:kern w:val="44"/>
          <w:sz w:val="24"/>
          <w:szCs w:val="24"/>
        </w:rPr>
        <w:t>#datatable tr{wfsr:expression(this.bgColor=this.rowIndex%2?'#ffffff':'#FDFAF0')}</w:t>
      </w:r>
    </w:p>
    <w:p w14:paraId="2D93DAA6" w14:textId="77777777" w:rsidR="004240C0" w:rsidRPr="00B05F24" w:rsidRDefault="004240C0" w:rsidP="00B06698">
      <w:pPr>
        <w:spacing w:line="300" w:lineRule="auto"/>
        <w:rPr>
          <w:bCs/>
          <w:kern w:val="44"/>
          <w:sz w:val="24"/>
          <w:szCs w:val="24"/>
        </w:rPr>
      </w:pPr>
      <w:r w:rsidRPr="00B05F24">
        <w:rPr>
          <w:bCs/>
          <w:kern w:val="44"/>
          <w:sz w:val="24"/>
          <w:szCs w:val="24"/>
        </w:rPr>
        <w:t>#datatable td{font-size:11px;font-family:verdana;height:19px}</w:t>
      </w:r>
    </w:p>
    <w:p w14:paraId="1C37D97D" w14:textId="77777777" w:rsidR="004240C0" w:rsidRPr="00B05F24" w:rsidRDefault="004240C0" w:rsidP="00B06698">
      <w:pPr>
        <w:spacing w:line="300" w:lineRule="auto"/>
        <w:rPr>
          <w:bCs/>
          <w:kern w:val="44"/>
          <w:sz w:val="24"/>
          <w:szCs w:val="24"/>
        </w:rPr>
      </w:pPr>
      <w:r w:rsidRPr="00B05F24">
        <w:rPr>
          <w:bCs/>
          <w:kern w:val="44"/>
          <w:sz w:val="24"/>
          <w:szCs w:val="24"/>
        </w:rPr>
        <w:t>#datatable a:link,a:visited{</w:t>
      </w:r>
    </w:p>
    <w:p w14:paraId="259F5951" w14:textId="77777777" w:rsidR="004240C0" w:rsidRPr="00B05F24" w:rsidRDefault="004240C0" w:rsidP="00B06698">
      <w:pPr>
        <w:spacing w:line="300" w:lineRule="auto"/>
        <w:rPr>
          <w:bCs/>
          <w:kern w:val="44"/>
          <w:sz w:val="24"/>
          <w:szCs w:val="24"/>
        </w:rPr>
      </w:pPr>
      <w:r w:rsidRPr="00B05F24">
        <w:rPr>
          <w:bCs/>
          <w:kern w:val="44"/>
          <w:sz w:val="24"/>
          <w:szCs w:val="24"/>
        </w:rPr>
        <w:t xml:space="preserve"> text-decoration:none;</w:t>
      </w:r>
    </w:p>
    <w:p w14:paraId="6D324826" w14:textId="77777777" w:rsidR="004240C0" w:rsidRPr="00B05F24" w:rsidRDefault="004240C0" w:rsidP="00B06698">
      <w:pPr>
        <w:spacing w:line="300" w:lineRule="auto"/>
        <w:rPr>
          <w:bCs/>
          <w:kern w:val="44"/>
          <w:sz w:val="24"/>
          <w:szCs w:val="24"/>
        </w:rPr>
      </w:pPr>
      <w:r w:rsidRPr="00B05F24">
        <w:rPr>
          <w:bCs/>
          <w:kern w:val="44"/>
          <w:sz w:val="24"/>
          <w:szCs w:val="24"/>
        </w:rPr>
        <w:t xml:space="preserve"> color:#0033CC;</w:t>
      </w:r>
    </w:p>
    <w:p w14:paraId="3D06BDD6" w14:textId="77777777" w:rsidR="004240C0" w:rsidRPr="00B05F24" w:rsidRDefault="004240C0" w:rsidP="00B06698">
      <w:pPr>
        <w:spacing w:line="300" w:lineRule="auto"/>
        <w:rPr>
          <w:bCs/>
          <w:kern w:val="44"/>
          <w:sz w:val="24"/>
          <w:szCs w:val="24"/>
        </w:rPr>
      </w:pPr>
      <w:r w:rsidRPr="00B05F24">
        <w:rPr>
          <w:bCs/>
          <w:kern w:val="44"/>
          <w:sz w:val="24"/>
          <w:szCs w:val="24"/>
        </w:rPr>
        <w:t>}</w:t>
      </w:r>
    </w:p>
    <w:p w14:paraId="46AD811A" w14:textId="77777777" w:rsidR="004240C0" w:rsidRPr="00B05F24" w:rsidRDefault="004240C0" w:rsidP="00B06698">
      <w:pPr>
        <w:spacing w:line="300" w:lineRule="auto"/>
        <w:rPr>
          <w:bCs/>
          <w:kern w:val="44"/>
          <w:sz w:val="24"/>
          <w:szCs w:val="24"/>
        </w:rPr>
      </w:pPr>
      <w:r w:rsidRPr="00B05F24">
        <w:rPr>
          <w:bCs/>
          <w:kern w:val="44"/>
          <w:sz w:val="24"/>
          <w:szCs w:val="24"/>
        </w:rPr>
        <w:t>#datatable a:hover{</w:t>
      </w:r>
    </w:p>
    <w:p w14:paraId="093E8B6E" w14:textId="77777777" w:rsidR="004240C0" w:rsidRPr="00B05F24" w:rsidRDefault="004240C0" w:rsidP="00B06698">
      <w:pPr>
        <w:spacing w:line="300" w:lineRule="auto"/>
        <w:rPr>
          <w:bCs/>
          <w:kern w:val="44"/>
          <w:sz w:val="24"/>
          <w:szCs w:val="24"/>
        </w:rPr>
      </w:pPr>
      <w:r w:rsidRPr="00B05F24">
        <w:rPr>
          <w:bCs/>
          <w:kern w:val="44"/>
          <w:sz w:val="24"/>
          <w:szCs w:val="24"/>
        </w:rPr>
        <w:t xml:space="preserve"> text-decoration:underline;</w:t>
      </w:r>
    </w:p>
    <w:p w14:paraId="3F77AB4A" w14:textId="77777777" w:rsidR="004240C0" w:rsidRPr="00B05F24" w:rsidRDefault="004240C0" w:rsidP="00B06698">
      <w:pPr>
        <w:spacing w:line="300" w:lineRule="auto"/>
        <w:rPr>
          <w:bCs/>
          <w:kern w:val="44"/>
          <w:sz w:val="24"/>
          <w:szCs w:val="24"/>
        </w:rPr>
      </w:pPr>
      <w:r w:rsidRPr="00B05F24">
        <w:rPr>
          <w:bCs/>
          <w:kern w:val="44"/>
          <w:sz w:val="24"/>
          <w:szCs w:val="24"/>
        </w:rPr>
        <w:t xml:space="preserve"> color:#cc0000;</w:t>
      </w:r>
    </w:p>
    <w:p w14:paraId="6CF315CA" w14:textId="77777777" w:rsidR="004240C0" w:rsidRPr="00B05F24" w:rsidRDefault="004240C0" w:rsidP="00B06698">
      <w:pPr>
        <w:spacing w:line="300" w:lineRule="auto"/>
        <w:rPr>
          <w:bCs/>
          <w:kern w:val="44"/>
          <w:sz w:val="24"/>
          <w:szCs w:val="24"/>
        </w:rPr>
      </w:pPr>
      <w:r w:rsidRPr="00B05F24">
        <w:rPr>
          <w:bCs/>
          <w:kern w:val="44"/>
          <w:sz w:val="24"/>
          <w:szCs w:val="24"/>
        </w:rPr>
        <w:t>}</w:t>
      </w:r>
    </w:p>
    <w:p w14:paraId="4497D367" w14:textId="77777777" w:rsidR="004240C0" w:rsidRPr="00B05F24" w:rsidRDefault="004240C0" w:rsidP="00B06698">
      <w:pPr>
        <w:spacing w:line="300" w:lineRule="auto"/>
        <w:rPr>
          <w:bCs/>
          <w:kern w:val="44"/>
          <w:sz w:val="24"/>
          <w:szCs w:val="24"/>
        </w:rPr>
      </w:pPr>
    </w:p>
    <w:p w14:paraId="0F95FB5A" w14:textId="77777777" w:rsidR="004240C0" w:rsidRPr="00B05F24" w:rsidRDefault="004240C0" w:rsidP="00B06698">
      <w:pPr>
        <w:spacing w:line="300" w:lineRule="auto"/>
        <w:rPr>
          <w:bCs/>
          <w:kern w:val="44"/>
          <w:sz w:val="24"/>
          <w:szCs w:val="24"/>
        </w:rPr>
      </w:pPr>
      <w:r w:rsidRPr="00B05F24">
        <w:rPr>
          <w:bCs/>
          <w:kern w:val="44"/>
          <w:sz w:val="24"/>
          <w:szCs w:val="24"/>
        </w:rPr>
        <w:t>/**/</w:t>
      </w:r>
    </w:p>
    <w:p w14:paraId="07D85283" w14:textId="77777777" w:rsidR="004240C0" w:rsidRPr="00B05F24" w:rsidRDefault="004240C0" w:rsidP="00B06698">
      <w:pPr>
        <w:spacing w:line="300" w:lineRule="auto"/>
        <w:rPr>
          <w:bCs/>
          <w:kern w:val="44"/>
          <w:sz w:val="24"/>
          <w:szCs w:val="24"/>
        </w:rPr>
      </w:pPr>
      <w:r w:rsidRPr="00B05F24">
        <w:rPr>
          <w:bCs/>
          <w:kern w:val="44"/>
          <w:sz w:val="24"/>
          <w:szCs w:val="24"/>
        </w:rPr>
        <w:t>A.p:link,A.p:active,A.p:visited{</w:t>
      </w:r>
    </w:p>
    <w:p w14:paraId="10E22284" w14:textId="77777777" w:rsidR="004240C0" w:rsidRPr="00B05F24" w:rsidRDefault="004240C0" w:rsidP="00B06698">
      <w:pPr>
        <w:spacing w:line="300" w:lineRule="auto"/>
        <w:rPr>
          <w:bCs/>
          <w:kern w:val="44"/>
          <w:sz w:val="24"/>
          <w:szCs w:val="24"/>
        </w:rPr>
      </w:pPr>
      <w:r w:rsidRPr="00B05F24">
        <w:rPr>
          <w:bCs/>
          <w:kern w:val="44"/>
          <w:sz w:val="24"/>
          <w:szCs w:val="24"/>
        </w:rPr>
        <w:tab/>
        <w:t>TEXT-DECORATION:none;</w:t>
      </w:r>
    </w:p>
    <w:p w14:paraId="4E52DAE6" w14:textId="77777777" w:rsidR="004240C0" w:rsidRPr="00B05F24" w:rsidRDefault="004240C0" w:rsidP="00B06698">
      <w:pPr>
        <w:spacing w:line="300" w:lineRule="auto"/>
        <w:rPr>
          <w:bCs/>
          <w:kern w:val="44"/>
          <w:sz w:val="24"/>
          <w:szCs w:val="24"/>
        </w:rPr>
      </w:pPr>
      <w:r w:rsidRPr="00B05F24">
        <w:rPr>
          <w:bCs/>
          <w:kern w:val="44"/>
          <w:sz w:val="24"/>
          <w:szCs w:val="24"/>
        </w:rPr>
        <w:tab/>
        <w:t>Color:#666;</w:t>
      </w:r>
    </w:p>
    <w:p w14:paraId="5BA48531" w14:textId="77777777" w:rsidR="004240C0" w:rsidRPr="00B05F24" w:rsidRDefault="004240C0" w:rsidP="00B06698">
      <w:pPr>
        <w:spacing w:line="300" w:lineRule="auto"/>
        <w:rPr>
          <w:bCs/>
          <w:kern w:val="44"/>
          <w:sz w:val="24"/>
          <w:szCs w:val="24"/>
        </w:rPr>
      </w:pPr>
      <w:r w:rsidRPr="00B05F24">
        <w:rPr>
          <w:bCs/>
          <w:kern w:val="44"/>
          <w:sz w:val="24"/>
          <w:szCs w:val="24"/>
        </w:rPr>
        <w:tab/>
        <w:t>FONT-SIZE: 11px;</w:t>
      </w:r>
    </w:p>
    <w:p w14:paraId="51968842" w14:textId="77777777" w:rsidR="004240C0" w:rsidRPr="00B05F24" w:rsidRDefault="004240C0" w:rsidP="00B06698">
      <w:pPr>
        <w:spacing w:line="300" w:lineRule="auto"/>
        <w:rPr>
          <w:bCs/>
          <w:kern w:val="44"/>
          <w:sz w:val="24"/>
          <w:szCs w:val="24"/>
        </w:rPr>
      </w:pPr>
      <w:r w:rsidRPr="00B05F24">
        <w:rPr>
          <w:bCs/>
          <w:kern w:val="44"/>
          <w:sz w:val="24"/>
          <w:szCs w:val="24"/>
        </w:rPr>
        <w:tab/>
        <w:t>}</w:t>
      </w:r>
    </w:p>
    <w:p w14:paraId="16F6358E" w14:textId="77777777" w:rsidR="004240C0" w:rsidRPr="00B05F24" w:rsidRDefault="004240C0" w:rsidP="00B06698">
      <w:pPr>
        <w:spacing w:line="300" w:lineRule="auto"/>
        <w:rPr>
          <w:bCs/>
          <w:kern w:val="44"/>
          <w:sz w:val="24"/>
          <w:szCs w:val="24"/>
        </w:rPr>
      </w:pPr>
      <w:r w:rsidRPr="00B05F24">
        <w:rPr>
          <w:bCs/>
          <w:kern w:val="44"/>
          <w:sz w:val="24"/>
          <w:szCs w:val="24"/>
        </w:rPr>
        <w:t>A.p:hover{</w:t>
      </w:r>
    </w:p>
    <w:p w14:paraId="7E713970" w14:textId="77777777" w:rsidR="004240C0" w:rsidRPr="00B05F24" w:rsidRDefault="004240C0" w:rsidP="00B06698">
      <w:pPr>
        <w:spacing w:line="300" w:lineRule="auto"/>
        <w:rPr>
          <w:bCs/>
          <w:kern w:val="44"/>
          <w:sz w:val="24"/>
          <w:szCs w:val="24"/>
        </w:rPr>
      </w:pPr>
      <w:r w:rsidRPr="00B05F24">
        <w:rPr>
          <w:bCs/>
          <w:kern w:val="44"/>
          <w:sz w:val="24"/>
          <w:szCs w:val="24"/>
        </w:rPr>
        <w:tab/>
        <w:t>TEXT-DECORATION: none;</w:t>
      </w:r>
    </w:p>
    <w:p w14:paraId="58B56802" w14:textId="77777777" w:rsidR="004240C0" w:rsidRPr="00B05F24" w:rsidRDefault="004240C0" w:rsidP="00B06698">
      <w:pPr>
        <w:spacing w:line="300" w:lineRule="auto"/>
        <w:rPr>
          <w:bCs/>
          <w:kern w:val="44"/>
          <w:sz w:val="24"/>
          <w:szCs w:val="24"/>
        </w:rPr>
      </w:pPr>
      <w:r w:rsidRPr="00B05F24">
        <w:rPr>
          <w:bCs/>
          <w:kern w:val="44"/>
          <w:sz w:val="24"/>
          <w:szCs w:val="24"/>
        </w:rPr>
        <w:tab/>
        <w:t>Color:#6795B4;</w:t>
      </w:r>
    </w:p>
    <w:p w14:paraId="42640B57"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b/>
        <w:t>FONT-SIZE: 11px;</w:t>
      </w:r>
    </w:p>
    <w:p w14:paraId="1313D0B1" w14:textId="77777777" w:rsidR="004240C0" w:rsidRPr="00B05F24" w:rsidRDefault="004240C0" w:rsidP="00B06698">
      <w:pPr>
        <w:spacing w:line="300" w:lineRule="auto"/>
        <w:rPr>
          <w:bCs/>
          <w:kern w:val="44"/>
          <w:sz w:val="24"/>
          <w:szCs w:val="24"/>
        </w:rPr>
      </w:pPr>
      <w:r w:rsidRPr="00B05F24">
        <w:rPr>
          <w:bCs/>
          <w:kern w:val="44"/>
          <w:sz w:val="24"/>
          <w:szCs w:val="24"/>
        </w:rPr>
        <w:tab/>
        <w:t>position: relative; left: 1px; top: 1px;</w:t>
      </w:r>
    </w:p>
    <w:p w14:paraId="7A39BFBC" w14:textId="77777777" w:rsidR="004240C0" w:rsidRPr="00B05F24" w:rsidRDefault="004240C0" w:rsidP="00B06698">
      <w:pPr>
        <w:spacing w:line="300" w:lineRule="auto"/>
        <w:rPr>
          <w:bCs/>
          <w:kern w:val="44"/>
          <w:sz w:val="24"/>
          <w:szCs w:val="24"/>
        </w:rPr>
      </w:pPr>
      <w:r w:rsidRPr="00B05F24">
        <w:rPr>
          <w:bCs/>
          <w:kern w:val="44"/>
          <w:sz w:val="24"/>
          <w:szCs w:val="24"/>
        </w:rPr>
        <w:tab/>
        <w:t>}</w:t>
      </w:r>
    </w:p>
    <w:p w14:paraId="147D7A4C" w14:textId="77777777" w:rsidR="004240C0" w:rsidRPr="00B05F24" w:rsidRDefault="004240C0" w:rsidP="00B06698">
      <w:pPr>
        <w:spacing w:line="300" w:lineRule="auto"/>
        <w:rPr>
          <w:bCs/>
          <w:kern w:val="44"/>
          <w:sz w:val="24"/>
          <w:szCs w:val="24"/>
        </w:rPr>
      </w:pPr>
      <w:r w:rsidRPr="00B05F24">
        <w:rPr>
          <w:bCs/>
          <w:kern w:val="44"/>
          <w:sz w:val="24"/>
          <w:szCs w:val="24"/>
        </w:rPr>
        <w:t>.pagetxt{</w:t>
      </w:r>
    </w:p>
    <w:p w14:paraId="2CC977C6" w14:textId="77777777" w:rsidR="004240C0" w:rsidRPr="00B05F24" w:rsidRDefault="004240C0" w:rsidP="00B06698">
      <w:pPr>
        <w:spacing w:line="300" w:lineRule="auto"/>
        <w:rPr>
          <w:bCs/>
          <w:kern w:val="44"/>
          <w:sz w:val="24"/>
          <w:szCs w:val="24"/>
        </w:rPr>
      </w:pPr>
      <w:r w:rsidRPr="00B05F24">
        <w:rPr>
          <w:bCs/>
          <w:kern w:val="44"/>
          <w:sz w:val="24"/>
          <w:szCs w:val="24"/>
        </w:rPr>
        <w:tab/>
        <w:t xml:space="preserve"> border:1px solid #666;</w:t>
      </w:r>
    </w:p>
    <w:p w14:paraId="4804A951" w14:textId="77777777" w:rsidR="004240C0" w:rsidRPr="00B05F24" w:rsidRDefault="004240C0" w:rsidP="00B06698">
      <w:pPr>
        <w:spacing w:line="300" w:lineRule="auto"/>
        <w:rPr>
          <w:bCs/>
          <w:kern w:val="44"/>
          <w:sz w:val="24"/>
          <w:szCs w:val="24"/>
        </w:rPr>
      </w:pPr>
      <w:r w:rsidRPr="00B05F24">
        <w:rPr>
          <w:bCs/>
          <w:kern w:val="44"/>
          <w:sz w:val="24"/>
          <w:szCs w:val="24"/>
        </w:rPr>
        <w:tab/>
        <w:t xml:space="preserve"> border-right: 0px solid #666;</w:t>
      </w:r>
    </w:p>
    <w:p w14:paraId="75E05FB7" w14:textId="77777777" w:rsidR="004240C0" w:rsidRPr="00B05F24" w:rsidRDefault="004240C0" w:rsidP="00B06698">
      <w:pPr>
        <w:spacing w:line="300" w:lineRule="auto"/>
        <w:rPr>
          <w:bCs/>
          <w:kern w:val="44"/>
          <w:sz w:val="24"/>
          <w:szCs w:val="24"/>
        </w:rPr>
      </w:pPr>
      <w:r w:rsidRPr="00B05F24">
        <w:rPr>
          <w:bCs/>
          <w:kern w:val="44"/>
          <w:sz w:val="24"/>
          <w:szCs w:val="24"/>
        </w:rPr>
        <w:tab/>
        <w:t xml:space="preserve"> font-size:11px;font-family: Verdana, Arial, Helvetica, sans-serif;</w:t>
      </w:r>
    </w:p>
    <w:p w14:paraId="3BC4E0C6" w14:textId="77777777" w:rsidR="004240C0" w:rsidRPr="00B05F24" w:rsidRDefault="004240C0" w:rsidP="00B06698">
      <w:pPr>
        <w:spacing w:line="300" w:lineRule="auto"/>
        <w:rPr>
          <w:bCs/>
          <w:kern w:val="44"/>
          <w:sz w:val="24"/>
          <w:szCs w:val="24"/>
        </w:rPr>
      </w:pPr>
      <w:r w:rsidRPr="00B05F24">
        <w:rPr>
          <w:bCs/>
          <w:kern w:val="44"/>
          <w:sz w:val="24"/>
          <w:szCs w:val="24"/>
        </w:rPr>
        <w:tab/>
        <w:t xml:space="preserve"> height:14px;</w:t>
      </w:r>
    </w:p>
    <w:p w14:paraId="0AEFD7FC" w14:textId="77777777" w:rsidR="004240C0" w:rsidRPr="00B05F24" w:rsidRDefault="004240C0" w:rsidP="00B06698">
      <w:pPr>
        <w:spacing w:line="300" w:lineRule="auto"/>
        <w:rPr>
          <w:bCs/>
          <w:kern w:val="44"/>
          <w:sz w:val="24"/>
          <w:szCs w:val="24"/>
        </w:rPr>
      </w:pPr>
      <w:r w:rsidRPr="00B05F24">
        <w:rPr>
          <w:bCs/>
          <w:kern w:val="44"/>
          <w:sz w:val="24"/>
          <w:szCs w:val="24"/>
        </w:rPr>
        <w:tab/>
        <w:t xml:space="preserve"> text-align: center;</w:t>
      </w:r>
    </w:p>
    <w:p w14:paraId="2E3DA009" w14:textId="77777777" w:rsidR="004240C0" w:rsidRPr="00B05F24" w:rsidRDefault="004240C0" w:rsidP="00B06698">
      <w:pPr>
        <w:spacing w:line="300" w:lineRule="auto"/>
        <w:rPr>
          <w:bCs/>
          <w:kern w:val="44"/>
          <w:sz w:val="24"/>
          <w:szCs w:val="24"/>
        </w:rPr>
      </w:pPr>
      <w:r w:rsidRPr="00B05F24">
        <w:rPr>
          <w:bCs/>
          <w:kern w:val="44"/>
          <w:sz w:val="24"/>
          <w:szCs w:val="24"/>
        </w:rPr>
        <w:tab/>
        <w:t xml:space="preserve"> color:#2C3E88;</w:t>
      </w:r>
    </w:p>
    <w:p w14:paraId="0D3149AC" w14:textId="77777777" w:rsidR="004240C0" w:rsidRPr="00B05F24" w:rsidRDefault="004240C0" w:rsidP="00B06698">
      <w:pPr>
        <w:spacing w:line="300" w:lineRule="auto"/>
        <w:rPr>
          <w:bCs/>
          <w:kern w:val="44"/>
          <w:sz w:val="24"/>
          <w:szCs w:val="24"/>
        </w:rPr>
      </w:pPr>
      <w:r w:rsidRPr="00B05F24">
        <w:rPr>
          <w:bCs/>
          <w:kern w:val="44"/>
          <w:sz w:val="24"/>
          <w:szCs w:val="24"/>
        </w:rPr>
        <w:tab/>
        <w:t xml:space="preserve"> width:23px;</w:t>
      </w:r>
    </w:p>
    <w:p w14:paraId="36E3FB24" w14:textId="77777777" w:rsidR="004240C0" w:rsidRPr="00B05F24" w:rsidRDefault="004240C0" w:rsidP="00B06698">
      <w:pPr>
        <w:spacing w:line="300" w:lineRule="auto"/>
        <w:rPr>
          <w:bCs/>
          <w:kern w:val="44"/>
          <w:sz w:val="24"/>
          <w:szCs w:val="24"/>
        </w:rPr>
      </w:pPr>
      <w:r w:rsidRPr="00B05F24">
        <w:rPr>
          <w:bCs/>
          <w:kern w:val="44"/>
          <w:sz w:val="24"/>
          <w:szCs w:val="24"/>
        </w:rPr>
        <w:t>}</w:t>
      </w:r>
    </w:p>
    <w:p w14:paraId="63265BA2" w14:textId="77777777" w:rsidR="004240C0" w:rsidRPr="00B05F24" w:rsidRDefault="004240C0" w:rsidP="00B06698">
      <w:pPr>
        <w:spacing w:line="300" w:lineRule="auto"/>
        <w:rPr>
          <w:bCs/>
          <w:kern w:val="44"/>
          <w:sz w:val="24"/>
          <w:szCs w:val="24"/>
        </w:rPr>
      </w:pPr>
    </w:p>
    <w:p w14:paraId="51964199" w14:textId="77777777" w:rsidR="004240C0" w:rsidRPr="00B05F24" w:rsidRDefault="004240C0" w:rsidP="00B06698">
      <w:pPr>
        <w:spacing w:line="300" w:lineRule="auto"/>
        <w:rPr>
          <w:bCs/>
          <w:kern w:val="44"/>
          <w:sz w:val="24"/>
          <w:szCs w:val="24"/>
        </w:rPr>
      </w:pPr>
      <w:r w:rsidRPr="00B05F24">
        <w:rPr>
          <w:bCs/>
          <w:kern w:val="44"/>
          <w:sz w:val="24"/>
          <w:szCs w:val="24"/>
        </w:rPr>
        <w:t>.pagebt{</w:t>
      </w:r>
    </w:p>
    <w:p w14:paraId="0C5F6C11" w14:textId="77777777" w:rsidR="004240C0" w:rsidRPr="00B05F24" w:rsidRDefault="004240C0" w:rsidP="00B06698">
      <w:pPr>
        <w:spacing w:line="300" w:lineRule="auto"/>
        <w:rPr>
          <w:bCs/>
          <w:kern w:val="44"/>
          <w:sz w:val="24"/>
          <w:szCs w:val="24"/>
        </w:rPr>
      </w:pPr>
      <w:r w:rsidRPr="00B05F24">
        <w:rPr>
          <w:bCs/>
          <w:kern w:val="44"/>
          <w:sz w:val="24"/>
          <w:szCs w:val="24"/>
        </w:rPr>
        <w:tab/>
        <w:t xml:space="preserve"> border:1px solid #666;</w:t>
      </w:r>
    </w:p>
    <w:p w14:paraId="43C187B7" w14:textId="77777777" w:rsidR="004240C0" w:rsidRPr="00B05F24" w:rsidRDefault="004240C0" w:rsidP="00B06698">
      <w:pPr>
        <w:spacing w:line="300" w:lineRule="auto"/>
        <w:rPr>
          <w:bCs/>
          <w:kern w:val="44"/>
          <w:sz w:val="24"/>
          <w:szCs w:val="24"/>
        </w:rPr>
      </w:pPr>
      <w:r w:rsidRPr="00B05F24">
        <w:rPr>
          <w:bCs/>
          <w:kern w:val="44"/>
          <w:sz w:val="24"/>
          <w:szCs w:val="24"/>
        </w:rPr>
        <w:tab/>
        <w:t xml:space="preserve"> font-size:11px;font-family: Verdana, Arial, Helvetica, sans-serif;</w:t>
      </w:r>
    </w:p>
    <w:p w14:paraId="72805284" w14:textId="77777777" w:rsidR="004240C0" w:rsidRPr="00B05F24" w:rsidRDefault="004240C0" w:rsidP="00B06698">
      <w:pPr>
        <w:spacing w:line="300" w:lineRule="auto"/>
        <w:rPr>
          <w:bCs/>
          <w:kern w:val="44"/>
          <w:sz w:val="24"/>
          <w:szCs w:val="24"/>
        </w:rPr>
      </w:pPr>
      <w:r w:rsidRPr="00B05F24">
        <w:rPr>
          <w:bCs/>
          <w:kern w:val="44"/>
          <w:sz w:val="24"/>
          <w:szCs w:val="24"/>
        </w:rPr>
        <w:tab/>
        <w:t xml:space="preserve"> height:18px;</w:t>
      </w:r>
    </w:p>
    <w:p w14:paraId="3FEA8664" w14:textId="77777777" w:rsidR="004240C0" w:rsidRPr="00B05F24" w:rsidRDefault="004240C0" w:rsidP="00B06698">
      <w:pPr>
        <w:spacing w:line="300" w:lineRule="auto"/>
        <w:rPr>
          <w:bCs/>
          <w:kern w:val="44"/>
          <w:sz w:val="24"/>
          <w:szCs w:val="24"/>
        </w:rPr>
      </w:pPr>
      <w:r w:rsidRPr="00B05F24">
        <w:rPr>
          <w:bCs/>
          <w:kern w:val="44"/>
          <w:sz w:val="24"/>
          <w:szCs w:val="24"/>
        </w:rPr>
        <w:tab/>
        <w:t xml:space="preserve"> color:#2C3E88;</w:t>
      </w:r>
    </w:p>
    <w:p w14:paraId="23328E82" w14:textId="77777777" w:rsidR="004240C0" w:rsidRPr="00B05F24" w:rsidRDefault="004240C0" w:rsidP="00B06698">
      <w:pPr>
        <w:spacing w:line="300" w:lineRule="auto"/>
        <w:rPr>
          <w:bCs/>
          <w:kern w:val="44"/>
          <w:sz w:val="24"/>
          <w:szCs w:val="24"/>
        </w:rPr>
      </w:pPr>
      <w:r w:rsidRPr="00B05F24">
        <w:rPr>
          <w:bCs/>
          <w:kern w:val="44"/>
          <w:sz w:val="24"/>
          <w:szCs w:val="24"/>
        </w:rPr>
        <w:tab/>
        <w:t xml:space="preserve"> background-color: #EBF1F5;</w:t>
      </w:r>
    </w:p>
    <w:p w14:paraId="6591E572" w14:textId="77777777" w:rsidR="004240C0" w:rsidRPr="00B05F24" w:rsidRDefault="004240C0" w:rsidP="00B06698">
      <w:pPr>
        <w:spacing w:line="300" w:lineRule="auto"/>
        <w:rPr>
          <w:bCs/>
          <w:kern w:val="44"/>
          <w:sz w:val="24"/>
          <w:szCs w:val="24"/>
        </w:rPr>
      </w:pPr>
      <w:r w:rsidRPr="00B05F24">
        <w:rPr>
          <w:bCs/>
          <w:kern w:val="44"/>
          <w:sz w:val="24"/>
          <w:szCs w:val="24"/>
        </w:rPr>
        <w:t xml:space="preserve"> </w:t>
      </w:r>
      <w:r w:rsidRPr="00B05F24">
        <w:rPr>
          <w:bCs/>
          <w:kern w:val="44"/>
          <w:sz w:val="24"/>
          <w:szCs w:val="24"/>
        </w:rPr>
        <w:tab/>
        <w:t xml:space="preserve"> width:25px;</w:t>
      </w:r>
    </w:p>
    <w:p w14:paraId="291C268C" w14:textId="77777777" w:rsidR="004240C0" w:rsidRPr="00B05F24" w:rsidRDefault="004240C0" w:rsidP="00B06698">
      <w:pPr>
        <w:spacing w:line="300" w:lineRule="auto"/>
        <w:rPr>
          <w:bCs/>
          <w:kern w:val="44"/>
          <w:sz w:val="24"/>
          <w:szCs w:val="24"/>
        </w:rPr>
      </w:pPr>
      <w:r w:rsidRPr="00B05F24">
        <w:rPr>
          <w:bCs/>
          <w:kern w:val="44"/>
          <w:sz w:val="24"/>
          <w:szCs w:val="24"/>
        </w:rPr>
        <w:t>}</w:t>
      </w:r>
    </w:p>
    <w:p w14:paraId="37FFA46C" w14:textId="77777777" w:rsidR="004240C0" w:rsidRPr="00B05F24" w:rsidRDefault="004240C0" w:rsidP="00B06698">
      <w:pPr>
        <w:spacing w:line="300" w:lineRule="auto"/>
        <w:rPr>
          <w:bCs/>
          <w:kern w:val="44"/>
          <w:sz w:val="24"/>
          <w:szCs w:val="24"/>
        </w:rPr>
      </w:pPr>
      <w:r w:rsidRPr="00B05F24">
        <w:rPr>
          <w:bCs/>
          <w:kern w:val="44"/>
          <w:sz w:val="24"/>
          <w:szCs w:val="24"/>
        </w:rPr>
        <w:t>#page TD{</w:t>
      </w:r>
    </w:p>
    <w:p w14:paraId="65539BB9" w14:textId="77777777" w:rsidR="004240C0" w:rsidRPr="00B05F24" w:rsidRDefault="004240C0" w:rsidP="00B06698">
      <w:pPr>
        <w:spacing w:line="300" w:lineRule="auto"/>
        <w:rPr>
          <w:bCs/>
          <w:kern w:val="44"/>
          <w:sz w:val="24"/>
          <w:szCs w:val="24"/>
        </w:rPr>
      </w:pPr>
      <w:r w:rsidRPr="00B05F24">
        <w:rPr>
          <w:bCs/>
          <w:kern w:val="44"/>
          <w:sz w:val="24"/>
          <w:szCs w:val="24"/>
        </w:rPr>
        <w:tab/>
        <w:t xml:space="preserve"> font-size:11px;font-family: Verdana, Arial, Helvetica, sans-serif;</w:t>
      </w:r>
    </w:p>
    <w:p w14:paraId="5389F5E7" w14:textId="77777777" w:rsidR="004240C0" w:rsidRPr="00B05F24" w:rsidRDefault="004240C0" w:rsidP="00B06698">
      <w:pPr>
        <w:spacing w:line="300" w:lineRule="auto"/>
        <w:rPr>
          <w:bCs/>
          <w:kern w:val="44"/>
          <w:sz w:val="24"/>
          <w:szCs w:val="24"/>
        </w:rPr>
      </w:pPr>
      <w:r w:rsidRPr="00B05F24">
        <w:rPr>
          <w:bCs/>
          <w:kern w:val="44"/>
          <w:sz w:val="24"/>
          <w:szCs w:val="24"/>
        </w:rPr>
        <w:t xml:space="preserve">     Color:#666;</w:t>
      </w:r>
    </w:p>
    <w:p w14:paraId="6EAB75C2" w14:textId="77777777" w:rsidR="004240C0" w:rsidRPr="00B05F24" w:rsidRDefault="004240C0" w:rsidP="00B06698">
      <w:pPr>
        <w:spacing w:line="300" w:lineRule="auto"/>
        <w:rPr>
          <w:bCs/>
          <w:kern w:val="44"/>
          <w:sz w:val="24"/>
          <w:szCs w:val="24"/>
        </w:rPr>
      </w:pPr>
      <w:r w:rsidRPr="00B05F24">
        <w:rPr>
          <w:bCs/>
          <w:kern w:val="44"/>
          <w:sz w:val="24"/>
          <w:szCs w:val="24"/>
        </w:rPr>
        <w:t>}</w:t>
      </w:r>
    </w:p>
    <w:p w14:paraId="42D18152" w14:textId="77777777" w:rsidR="004240C0" w:rsidRPr="00B05F24" w:rsidRDefault="004240C0" w:rsidP="00B06698">
      <w:pPr>
        <w:spacing w:line="300" w:lineRule="auto"/>
        <w:rPr>
          <w:bCs/>
          <w:kern w:val="44"/>
          <w:sz w:val="24"/>
          <w:szCs w:val="24"/>
        </w:rPr>
      </w:pPr>
    </w:p>
    <w:p w14:paraId="7A5B0B90" w14:textId="77777777" w:rsidR="004240C0" w:rsidRPr="00B05F24" w:rsidRDefault="004240C0" w:rsidP="00B06698">
      <w:pPr>
        <w:spacing w:line="300" w:lineRule="auto"/>
        <w:rPr>
          <w:bCs/>
          <w:kern w:val="44"/>
          <w:sz w:val="24"/>
          <w:szCs w:val="24"/>
        </w:rPr>
      </w:pPr>
      <w:r w:rsidRPr="00B05F24">
        <w:rPr>
          <w:bCs/>
          <w:kern w:val="44"/>
          <w:sz w:val="24"/>
          <w:szCs w:val="24"/>
        </w:rPr>
        <w:t>.webtxt{</w:t>
      </w:r>
    </w:p>
    <w:p w14:paraId="11D79F48" w14:textId="77777777" w:rsidR="004240C0" w:rsidRPr="00B05F24" w:rsidRDefault="004240C0" w:rsidP="00B06698">
      <w:pPr>
        <w:spacing w:line="300" w:lineRule="auto"/>
        <w:rPr>
          <w:bCs/>
          <w:kern w:val="44"/>
          <w:sz w:val="24"/>
          <w:szCs w:val="24"/>
        </w:rPr>
      </w:pPr>
      <w:r w:rsidRPr="00B05F24">
        <w:rPr>
          <w:bCs/>
          <w:kern w:val="44"/>
          <w:sz w:val="24"/>
          <w:szCs w:val="24"/>
        </w:rPr>
        <w:tab/>
        <w:t>text-align:left;</w:t>
      </w:r>
    </w:p>
    <w:p w14:paraId="18064C53" w14:textId="77777777" w:rsidR="004240C0" w:rsidRPr="00B05F24" w:rsidRDefault="004240C0" w:rsidP="00B06698">
      <w:pPr>
        <w:spacing w:line="300" w:lineRule="auto"/>
        <w:rPr>
          <w:bCs/>
          <w:kern w:val="44"/>
          <w:sz w:val="24"/>
          <w:szCs w:val="24"/>
        </w:rPr>
      </w:pPr>
      <w:r w:rsidRPr="00B05F24">
        <w:rPr>
          <w:bCs/>
          <w:kern w:val="44"/>
          <w:sz w:val="24"/>
          <w:szCs w:val="24"/>
        </w:rPr>
        <w:tab/>
        <w:t>overflow:hidden;</w:t>
      </w:r>
    </w:p>
    <w:p w14:paraId="44AAC459" w14:textId="77777777" w:rsidR="004240C0" w:rsidRPr="00B05F24" w:rsidRDefault="004240C0" w:rsidP="00B06698">
      <w:pPr>
        <w:spacing w:line="300" w:lineRule="auto"/>
        <w:rPr>
          <w:bCs/>
          <w:kern w:val="44"/>
          <w:sz w:val="24"/>
          <w:szCs w:val="24"/>
        </w:rPr>
      </w:pPr>
      <w:r w:rsidRPr="00B05F24">
        <w:rPr>
          <w:bCs/>
          <w:kern w:val="44"/>
          <w:sz w:val="24"/>
          <w:szCs w:val="24"/>
        </w:rPr>
        <w:tab/>
        <w:t>margin:12px;</w:t>
      </w:r>
    </w:p>
    <w:p w14:paraId="663B6D03" w14:textId="77777777" w:rsidR="004240C0" w:rsidRPr="00B05F24" w:rsidRDefault="004240C0" w:rsidP="00B06698">
      <w:pPr>
        <w:spacing w:line="300" w:lineRule="auto"/>
        <w:rPr>
          <w:bCs/>
          <w:kern w:val="44"/>
          <w:sz w:val="24"/>
          <w:szCs w:val="24"/>
        </w:rPr>
      </w:pPr>
      <w:r w:rsidRPr="00B05F24">
        <w:rPr>
          <w:bCs/>
          <w:kern w:val="44"/>
          <w:sz w:val="24"/>
          <w:szCs w:val="24"/>
        </w:rPr>
        <w:tab/>
        <w:t>font-size:14px;</w:t>
      </w:r>
    </w:p>
    <w:p w14:paraId="10D1EE66" w14:textId="77777777" w:rsidR="004240C0" w:rsidRPr="00B05F24" w:rsidRDefault="004240C0" w:rsidP="00B06698">
      <w:pPr>
        <w:spacing w:line="300" w:lineRule="auto"/>
        <w:rPr>
          <w:bCs/>
          <w:kern w:val="44"/>
          <w:sz w:val="24"/>
          <w:szCs w:val="24"/>
        </w:rPr>
      </w:pPr>
      <w:r w:rsidRPr="00B05F24">
        <w:rPr>
          <w:bCs/>
          <w:kern w:val="44"/>
          <w:sz w:val="24"/>
          <w:szCs w:val="24"/>
        </w:rPr>
        <w:tab/>
        <w:t>clear:both;</w:t>
      </w:r>
    </w:p>
    <w:p w14:paraId="60B37E84" w14:textId="77777777" w:rsidR="004240C0" w:rsidRPr="00B05F24" w:rsidRDefault="004240C0" w:rsidP="00B06698">
      <w:pPr>
        <w:spacing w:line="300" w:lineRule="auto"/>
        <w:rPr>
          <w:bCs/>
          <w:kern w:val="44"/>
          <w:sz w:val="24"/>
          <w:szCs w:val="24"/>
        </w:rPr>
      </w:pPr>
      <w:r w:rsidRPr="00B05F24">
        <w:rPr>
          <w:bCs/>
          <w:kern w:val="44"/>
          <w:sz w:val="24"/>
          <w:szCs w:val="24"/>
        </w:rPr>
        <w:tab/>
        <w:t>line-height: 160%;</w:t>
      </w:r>
    </w:p>
    <w:p w14:paraId="61098862" w14:textId="77777777" w:rsidR="004240C0" w:rsidRPr="00B05F24" w:rsidRDefault="004240C0" w:rsidP="00B06698">
      <w:pPr>
        <w:spacing w:line="300" w:lineRule="auto"/>
        <w:rPr>
          <w:bCs/>
          <w:kern w:val="44"/>
          <w:sz w:val="24"/>
          <w:szCs w:val="24"/>
        </w:rPr>
      </w:pPr>
      <w:r w:rsidRPr="00B05F24">
        <w:rPr>
          <w:bCs/>
          <w:kern w:val="44"/>
          <w:sz w:val="24"/>
          <w:szCs w:val="24"/>
        </w:rPr>
        <w:tab/>
        <w:t>word-wrap:break-word;</w:t>
      </w:r>
    </w:p>
    <w:p w14:paraId="45C21029" w14:textId="77777777" w:rsidR="004240C0" w:rsidRPr="00B05F24" w:rsidRDefault="004240C0" w:rsidP="00B06698">
      <w:pPr>
        <w:spacing w:line="300" w:lineRule="auto"/>
        <w:rPr>
          <w:bCs/>
          <w:kern w:val="44"/>
          <w:sz w:val="24"/>
          <w:szCs w:val="24"/>
        </w:rPr>
      </w:pPr>
      <w:r w:rsidRPr="00B05F24">
        <w:rPr>
          <w:bCs/>
          <w:kern w:val="44"/>
          <w:sz w:val="24"/>
          <w:szCs w:val="24"/>
        </w:rPr>
        <w:tab/>
        <w:t>word-break:break-all;</w:t>
      </w:r>
    </w:p>
    <w:p w14:paraId="40F2D8B3"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b/>
        <w:t>text-justify :newspaper;</w:t>
      </w:r>
    </w:p>
    <w:p w14:paraId="3F7022C5" w14:textId="77777777" w:rsidR="004240C0" w:rsidRPr="00B05F24" w:rsidRDefault="004240C0" w:rsidP="00B06698">
      <w:pPr>
        <w:spacing w:line="300" w:lineRule="auto"/>
        <w:rPr>
          <w:bCs/>
          <w:kern w:val="44"/>
          <w:sz w:val="24"/>
          <w:szCs w:val="24"/>
        </w:rPr>
      </w:pPr>
      <w:r w:rsidRPr="00B05F24">
        <w:rPr>
          <w:bCs/>
          <w:kern w:val="44"/>
          <w:sz w:val="24"/>
          <w:szCs w:val="24"/>
        </w:rPr>
        <w:tab/>
        <w:t>text-align:justify;</w:t>
      </w:r>
    </w:p>
    <w:p w14:paraId="4BF2ADF1" w14:textId="77777777" w:rsidR="004240C0" w:rsidRPr="00B05F24" w:rsidRDefault="004240C0" w:rsidP="00B06698">
      <w:pPr>
        <w:spacing w:line="300" w:lineRule="auto"/>
        <w:rPr>
          <w:bCs/>
          <w:kern w:val="44"/>
          <w:sz w:val="24"/>
          <w:szCs w:val="24"/>
        </w:rPr>
      </w:pPr>
      <w:r w:rsidRPr="00B05F24">
        <w:rPr>
          <w:bCs/>
          <w:kern w:val="44"/>
          <w:sz w:val="24"/>
          <w:szCs w:val="24"/>
        </w:rPr>
        <w:t>}</w:t>
      </w:r>
    </w:p>
    <w:p w14:paraId="3807D03E" w14:textId="77777777" w:rsidR="004240C0" w:rsidRPr="00B05F24" w:rsidRDefault="004240C0" w:rsidP="00B06698">
      <w:pPr>
        <w:spacing w:line="300" w:lineRule="auto"/>
        <w:rPr>
          <w:bCs/>
          <w:kern w:val="44"/>
          <w:sz w:val="24"/>
          <w:szCs w:val="24"/>
        </w:rPr>
      </w:pPr>
    </w:p>
    <w:p w14:paraId="1ECC9E43" w14:textId="77777777" w:rsidR="004240C0" w:rsidRPr="00B05F24" w:rsidRDefault="004240C0" w:rsidP="00B06698">
      <w:pPr>
        <w:spacing w:line="300" w:lineRule="auto"/>
        <w:rPr>
          <w:bCs/>
          <w:kern w:val="44"/>
          <w:sz w:val="24"/>
          <w:szCs w:val="24"/>
        </w:rPr>
      </w:pPr>
      <w:r w:rsidRPr="00B05F24">
        <w:rPr>
          <w:bCs/>
          <w:kern w:val="44"/>
          <w:sz w:val="24"/>
          <w:szCs w:val="24"/>
        </w:rPr>
        <w:t>.sbt{</w:t>
      </w:r>
    </w:p>
    <w:p w14:paraId="2AE02B9C" w14:textId="77777777" w:rsidR="004240C0" w:rsidRPr="00B05F24" w:rsidRDefault="004240C0" w:rsidP="00B06698">
      <w:pPr>
        <w:spacing w:line="300" w:lineRule="auto"/>
        <w:rPr>
          <w:bCs/>
          <w:kern w:val="44"/>
          <w:sz w:val="24"/>
          <w:szCs w:val="24"/>
        </w:rPr>
      </w:pPr>
      <w:r w:rsidRPr="00B05F24">
        <w:rPr>
          <w:bCs/>
          <w:kern w:val="44"/>
          <w:sz w:val="24"/>
          <w:szCs w:val="24"/>
        </w:rPr>
        <w:tab/>
        <w:t xml:space="preserve">  border:1px solid #7F9DB9;</w:t>
      </w:r>
    </w:p>
    <w:p w14:paraId="74F5CD25" w14:textId="77777777" w:rsidR="004240C0" w:rsidRPr="00B05F24" w:rsidRDefault="004240C0" w:rsidP="00B06698">
      <w:pPr>
        <w:spacing w:line="300" w:lineRule="auto"/>
        <w:rPr>
          <w:bCs/>
          <w:kern w:val="44"/>
          <w:sz w:val="24"/>
          <w:szCs w:val="24"/>
        </w:rPr>
      </w:pPr>
      <w:r w:rsidRPr="00B05F24">
        <w:rPr>
          <w:bCs/>
          <w:kern w:val="44"/>
          <w:sz w:val="24"/>
          <w:szCs w:val="24"/>
        </w:rPr>
        <w:tab/>
        <w:t xml:space="preserve">  font-size:12px;</w:t>
      </w:r>
    </w:p>
    <w:p w14:paraId="14CBFD9A" w14:textId="77777777" w:rsidR="004240C0" w:rsidRPr="00B05F24" w:rsidRDefault="004240C0" w:rsidP="00B06698">
      <w:pPr>
        <w:spacing w:line="300" w:lineRule="auto"/>
        <w:rPr>
          <w:bCs/>
          <w:kern w:val="44"/>
          <w:sz w:val="24"/>
          <w:szCs w:val="24"/>
        </w:rPr>
      </w:pPr>
      <w:r w:rsidRPr="00B05F24">
        <w:rPr>
          <w:bCs/>
          <w:kern w:val="44"/>
          <w:sz w:val="24"/>
          <w:szCs w:val="24"/>
        </w:rPr>
        <w:tab/>
        <w:t xml:space="preserve">  font-family: Verdana, Arial, Helvetica, sans-serif;</w:t>
      </w:r>
    </w:p>
    <w:p w14:paraId="70CCCBD8" w14:textId="77777777" w:rsidR="004240C0" w:rsidRPr="00B05F24" w:rsidRDefault="004240C0" w:rsidP="00B06698">
      <w:pPr>
        <w:spacing w:line="300" w:lineRule="auto"/>
        <w:rPr>
          <w:bCs/>
          <w:kern w:val="44"/>
          <w:sz w:val="24"/>
          <w:szCs w:val="24"/>
        </w:rPr>
      </w:pPr>
      <w:r w:rsidRPr="00B05F24">
        <w:rPr>
          <w:bCs/>
          <w:kern w:val="44"/>
          <w:sz w:val="24"/>
          <w:szCs w:val="24"/>
        </w:rPr>
        <w:tab/>
        <w:t xml:space="preserve">  height:22px;</w:t>
      </w:r>
    </w:p>
    <w:p w14:paraId="7BB50192" w14:textId="77777777" w:rsidR="004240C0" w:rsidRPr="00B05F24" w:rsidRDefault="004240C0" w:rsidP="00B06698">
      <w:pPr>
        <w:spacing w:line="300" w:lineRule="auto"/>
        <w:rPr>
          <w:bCs/>
          <w:kern w:val="44"/>
          <w:sz w:val="24"/>
          <w:szCs w:val="24"/>
        </w:rPr>
      </w:pPr>
      <w:r w:rsidRPr="00B05F24">
        <w:rPr>
          <w:bCs/>
          <w:kern w:val="44"/>
          <w:sz w:val="24"/>
          <w:szCs w:val="24"/>
        </w:rPr>
        <w:t>}</w:t>
      </w:r>
    </w:p>
    <w:p w14:paraId="6A0A31A7" w14:textId="77777777" w:rsidR="004240C0" w:rsidRPr="00B05F24" w:rsidRDefault="004240C0" w:rsidP="00B06698">
      <w:pPr>
        <w:spacing w:line="300" w:lineRule="auto"/>
        <w:rPr>
          <w:bCs/>
          <w:kern w:val="44"/>
          <w:sz w:val="24"/>
          <w:szCs w:val="24"/>
        </w:rPr>
      </w:pPr>
    </w:p>
    <w:p w14:paraId="241FB800" w14:textId="77777777" w:rsidR="004240C0" w:rsidRPr="00B05F24" w:rsidRDefault="004240C0" w:rsidP="00B06698">
      <w:pPr>
        <w:spacing w:line="300" w:lineRule="auto"/>
        <w:rPr>
          <w:bCs/>
          <w:kern w:val="44"/>
          <w:sz w:val="24"/>
          <w:szCs w:val="24"/>
        </w:rPr>
      </w:pPr>
      <w:r w:rsidRPr="00B05F24">
        <w:rPr>
          <w:bCs/>
          <w:kern w:val="44"/>
          <w:sz w:val="24"/>
          <w:szCs w:val="24"/>
        </w:rPr>
        <w:t>.file_input{</w:t>
      </w:r>
    </w:p>
    <w:p w14:paraId="6FE293CA" w14:textId="77777777" w:rsidR="004240C0" w:rsidRPr="00B05F24" w:rsidRDefault="004240C0" w:rsidP="00B06698">
      <w:pPr>
        <w:spacing w:line="300" w:lineRule="auto"/>
        <w:rPr>
          <w:bCs/>
          <w:kern w:val="44"/>
          <w:sz w:val="24"/>
          <w:szCs w:val="24"/>
        </w:rPr>
      </w:pPr>
      <w:r w:rsidRPr="00B05F24">
        <w:rPr>
          <w:bCs/>
          <w:kern w:val="44"/>
          <w:sz w:val="24"/>
          <w:szCs w:val="24"/>
        </w:rPr>
        <w:tab/>
        <w:t xml:space="preserve">  border:1px solid #7F9DB9;</w:t>
      </w:r>
    </w:p>
    <w:p w14:paraId="624CAAA3" w14:textId="77777777" w:rsidR="004240C0" w:rsidRPr="00B05F24" w:rsidRDefault="004240C0" w:rsidP="00B06698">
      <w:pPr>
        <w:spacing w:line="300" w:lineRule="auto"/>
        <w:rPr>
          <w:bCs/>
          <w:kern w:val="44"/>
          <w:sz w:val="24"/>
          <w:szCs w:val="24"/>
        </w:rPr>
      </w:pPr>
      <w:r w:rsidRPr="00B05F24">
        <w:rPr>
          <w:bCs/>
          <w:kern w:val="44"/>
          <w:sz w:val="24"/>
          <w:szCs w:val="24"/>
        </w:rPr>
        <w:tab/>
        <w:t xml:space="preserve">  font-size:12px;</w:t>
      </w:r>
    </w:p>
    <w:p w14:paraId="323B0B9A" w14:textId="77777777" w:rsidR="004240C0" w:rsidRPr="00B05F24" w:rsidRDefault="004240C0" w:rsidP="00B06698">
      <w:pPr>
        <w:spacing w:line="300" w:lineRule="auto"/>
        <w:rPr>
          <w:bCs/>
          <w:kern w:val="44"/>
          <w:sz w:val="24"/>
          <w:szCs w:val="24"/>
        </w:rPr>
      </w:pPr>
      <w:r w:rsidRPr="00B05F24">
        <w:rPr>
          <w:bCs/>
          <w:kern w:val="44"/>
          <w:sz w:val="24"/>
          <w:szCs w:val="24"/>
        </w:rPr>
        <w:tab/>
        <w:t xml:space="preserve">  font-family: Verdana, Arial, Helvetica, sans-serif;</w:t>
      </w:r>
    </w:p>
    <w:p w14:paraId="1E38EB5D" w14:textId="77777777" w:rsidR="004240C0" w:rsidRPr="00B05F24" w:rsidRDefault="004240C0" w:rsidP="00B06698">
      <w:pPr>
        <w:spacing w:line="300" w:lineRule="auto"/>
        <w:rPr>
          <w:bCs/>
          <w:kern w:val="44"/>
          <w:sz w:val="24"/>
          <w:szCs w:val="24"/>
        </w:rPr>
      </w:pPr>
      <w:r w:rsidRPr="00B05F24">
        <w:rPr>
          <w:bCs/>
          <w:kern w:val="44"/>
          <w:sz w:val="24"/>
          <w:szCs w:val="24"/>
        </w:rPr>
        <w:tab/>
        <w:t xml:space="preserve">  height:22px;</w:t>
      </w:r>
    </w:p>
    <w:p w14:paraId="08AA0F27" w14:textId="77777777" w:rsidR="004240C0" w:rsidRPr="00B05F24" w:rsidRDefault="004240C0" w:rsidP="00B06698">
      <w:pPr>
        <w:spacing w:line="300" w:lineRule="auto"/>
        <w:rPr>
          <w:bCs/>
          <w:kern w:val="44"/>
          <w:sz w:val="24"/>
          <w:szCs w:val="24"/>
        </w:rPr>
      </w:pPr>
      <w:r w:rsidRPr="00B05F24">
        <w:rPr>
          <w:bCs/>
          <w:kern w:val="44"/>
          <w:sz w:val="24"/>
          <w:szCs w:val="24"/>
        </w:rPr>
        <w:t>}</w:t>
      </w:r>
    </w:p>
    <w:p w14:paraId="7F13FFC4" w14:textId="77777777" w:rsidR="004240C0" w:rsidRPr="00B05F24" w:rsidRDefault="004240C0" w:rsidP="00B06698">
      <w:pPr>
        <w:spacing w:line="300" w:lineRule="auto"/>
        <w:rPr>
          <w:bCs/>
          <w:kern w:val="44"/>
          <w:sz w:val="24"/>
          <w:szCs w:val="24"/>
        </w:rPr>
      </w:pPr>
    </w:p>
    <w:p w14:paraId="3D47EFAD" w14:textId="77777777" w:rsidR="004240C0" w:rsidRPr="00B05F24" w:rsidRDefault="004240C0" w:rsidP="00B06698">
      <w:pPr>
        <w:spacing w:line="300" w:lineRule="auto"/>
        <w:rPr>
          <w:bCs/>
          <w:kern w:val="44"/>
          <w:sz w:val="24"/>
          <w:szCs w:val="24"/>
        </w:rPr>
      </w:pPr>
      <w:r w:rsidRPr="00B05F24">
        <w:rPr>
          <w:bCs/>
          <w:kern w:val="44"/>
          <w:sz w:val="24"/>
          <w:szCs w:val="24"/>
        </w:rPr>
        <w:t>A.btlink:link,A.btlink:visited{</w:t>
      </w:r>
    </w:p>
    <w:p w14:paraId="0BC281DD" w14:textId="77777777" w:rsidR="004240C0" w:rsidRPr="00B05F24" w:rsidRDefault="004240C0" w:rsidP="00B06698">
      <w:pPr>
        <w:spacing w:line="300" w:lineRule="auto"/>
        <w:rPr>
          <w:bCs/>
          <w:kern w:val="44"/>
          <w:sz w:val="24"/>
          <w:szCs w:val="24"/>
        </w:rPr>
      </w:pPr>
      <w:r w:rsidRPr="00B05F24">
        <w:rPr>
          <w:bCs/>
          <w:kern w:val="44"/>
          <w:sz w:val="24"/>
          <w:szCs w:val="24"/>
        </w:rPr>
        <w:t xml:space="preserve"> text-decoration:none;</w:t>
      </w:r>
    </w:p>
    <w:p w14:paraId="3FFCAFBC" w14:textId="77777777" w:rsidR="004240C0" w:rsidRPr="00B05F24" w:rsidRDefault="004240C0" w:rsidP="00B06698">
      <w:pPr>
        <w:spacing w:line="300" w:lineRule="auto"/>
        <w:rPr>
          <w:bCs/>
          <w:kern w:val="44"/>
          <w:sz w:val="24"/>
          <w:szCs w:val="24"/>
        </w:rPr>
      </w:pPr>
      <w:r w:rsidRPr="00B05F24">
        <w:rPr>
          <w:bCs/>
          <w:kern w:val="44"/>
          <w:sz w:val="24"/>
          <w:szCs w:val="24"/>
        </w:rPr>
        <w:t xml:space="preserve"> color:#006600</w:t>
      </w:r>
    </w:p>
    <w:p w14:paraId="5BEE9ED4" w14:textId="77777777" w:rsidR="004240C0" w:rsidRPr="00B05F24" w:rsidRDefault="004240C0" w:rsidP="00B06698">
      <w:pPr>
        <w:spacing w:line="300" w:lineRule="auto"/>
        <w:rPr>
          <w:bCs/>
          <w:kern w:val="44"/>
          <w:sz w:val="24"/>
          <w:szCs w:val="24"/>
        </w:rPr>
      </w:pPr>
      <w:r w:rsidRPr="00B05F24">
        <w:rPr>
          <w:bCs/>
          <w:kern w:val="44"/>
          <w:sz w:val="24"/>
          <w:szCs w:val="24"/>
        </w:rPr>
        <w:t>}</w:t>
      </w:r>
    </w:p>
    <w:p w14:paraId="6C501B8E" w14:textId="77777777" w:rsidR="004240C0" w:rsidRPr="00B05F24" w:rsidRDefault="004240C0" w:rsidP="00B06698">
      <w:pPr>
        <w:spacing w:line="300" w:lineRule="auto"/>
        <w:rPr>
          <w:bCs/>
          <w:kern w:val="44"/>
          <w:sz w:val="24"/>
          <w:szCs w:val="24"/>
        </w:rPr>
      </w:pPr>
      <w:r w:rsidRPr="00B05F24">
        <w:rPr>
          <w:bCs/>
          <w:kern w:val="44"/>
          <w:sz w:val="24"/>
          <w:szCs w:val="24"/>
        </w:rPr>
        <w:t>A.btlink:hover{</w:t>
      </w:r>
    </w:p>
    <w:p w14:paraId="583E100B" w14:textId="77777777" w:rsidR="004240C0" w:rsidRPr="00B05F24" w:rsidRDefault="004240C0" w:rsidP="00B06698">
      <w:pPr>
        <w:spacing w:line="300" w:lineRule="auto"/>
        <w:rPr>
          <w:bCs/>
          <w:kern w:val="44"/>
          <w:sz w:val="24"/>
          <w:szCs w:val="24"/>
        </w:rPr>
      </w:pPr>
      <w:r w:rsidRPr="00B05F24">
        <w:rPr>
          <w:bCs/>
          <w:kern w:val="44"/>
          <w:sz w:val="24"/>
          <w:szCs w:val="24"/>
        </w:rPr>
        <w:t xml:space="preserve"> text-decoration:underline;</w:t>
      </w:r>
    </w:p>
    <w:p w14:paraId="5FFA60C4" w14:textId="77777777" w:rsidR="004240C0" w:rsidRPr="00B05F24" w:rsidRDefault="004240C0" w:rsidP="00B06698">
      <w:pPr>
        <w:spacing w:line="300" w:lineRule="auto"/>
        <w:rPr>
          <w:bCs/>
          <w:kern w:val="44"/>
          <w:sz w:val="24"/>
          <w:szCs w:val="24"/>
        </w:rPr>
      </w:pPr>
      <w:r w:rsidRPr="00B05F24">
        <w:rPr>
          <w:bCs/>
          <w:kern w:val="44"/>
          <w:sz w:val="24"/>
          <w:szCs w:val="24"/>
        </w:rPr>
        <w:t xml:space="preserve"> color:#cc0000;</w:t>
      </w:r>
    </w:p>
    <w:p w14:paraId="235F3930" w14:textId="77777777" w:rsidR="004240C0" w:rsidRPr="00B05F24" w:rsidRDefault="004240C0" w:rsidP="00B06698">
      <w:pPr>
        <w:spacing w:line="300" w:lineRule="auto"/>
        <w:rPr>
          <w:bCs/>
          <w:kern w:val="44"/>
          <w:sz w:val="24"/>
          <w:szCs w:val="24"/>
        </w:rPr>
      </w:pPr>
      <w:r w:rsidRPr="00B05F24">
        <w:rPr>
          <w:bCs/>
          <w:kern w:val="44"/>
          <w:sz w:val="24"/>
          <w:szCs w:val="24"/>
        </w:rPr>
        <w:t>}</w:t>
      </w:r>
    </w:p>
    <w:p w14:paraId="1721B531" w14:textId="77777777" w:rsidR="004240C0" w:rsidRPr="00B05F24" w:rsidRDefault="004240C0" w:rsidP="00B06698">
      <w:pPr>
        <w:spacing w:line="300" w:lineRule="auto"/>
        <w:rPr>
          <w:bCs/>
          <w:kern w:val="44"/>
          <w:sz w:val="24"/>
          <w:szCs w:val="24"/>
        </w:rPr>
      </w:pPr>
    </w:p>
    <w:p w14:paraId="0330C89C" w14:textId="77777777" w:rsidR="004240C0" w:rsidRPr="00B05F24" w:rsidRDefault="004240C0" w:rsidP="00B06698">
      <w:pPr>
        <w:spacing w:line="300" w:lineRule="auto"/>
        <w:rPr>
          <w:bCs/>
          <w:kern w:val="44"/>
          <w:sz w:val="24"/>
          <w:szCs w:val="24"/>
        </w:rPr>
      </w:pPr>
    </w:p>
    <w:p w14:paraId="018CB7CE" w14:textId="77777777" w:rsidR="004240C0" w:rsidRPr="00B05F24" w:rsidRDefault="004240C0" w:rsidP="00B06698">
      <w:pPr>
        <w:spacing w:line="300" w:lineRule="auto"/>
        <w:rPr>
          <w:bCs/>
          <w:kern w:val="44"/>
          <w:sz w:val="24"/>
          <w:szCs w:val="24"/>
        </w:rPr>
      </w:pPr>
      <w:r w:rsidRPr="00B05F24">
        <w:rPr>
          <w:bCs/>
          <w:kern w:val="44"/>
          <w:sz w:val="24"/>
          <w:szCs w:val="24"/>
        </w:rPr>
        <w:t>ul.TabBarLevel{</w:t>
      </w:r>
    </w:p>
    <w:p w14:paraId="0E7416FC" w14:textId="77777777" w:rsidR="004240C0" w:rsidRPr="00B05F24" w:rsidRDefault="004240C0" w:rsidP="00B06698">
      <w:pPr>
        <w:spacing w:line="300" w:lineRule="auto"/>
        <w:rPr>
          <w:bCs/>
          <w:kern w:val="44"/>
          <w:sz w:val="24"/>
          <w:szCs w:val="24"/>
        </w:rPr>
      </w:pPr>
      <w:r w:rsidRPr="00B05F24">
        <w:rPr>
          <w:bCs/>
          <w:kern w:val="44"/>
          <w:sz w:val="24"/>
          <w:szCs w:val="24"/>
        </w:rPr>
        <w:tab/>
        <w:t>list-style:none;</w:t>
      </w:r>
    </w:p>
    <w:p w14:paraId="16A26E0D" w14:textId="77777777" w:rsidR="004240C0" w:rsidRPr="00B05F24" w:rsidRDefault="004240C0" w:rsidP="00B06698">
      <w:pPr>
        <w:spacing w:line="300" w:lineRule="auto"/>
        <w:rPr>
          <w:bCs/>
          <w:kern w:val="44"/>
          <w:sz w:val="24"/>
          <w:szCs w:val="24"/>
        </w:rPr>
      </w:pPr>
      <w:r w:rsidRPr="00B05F24">
        <w:rPr>
          <w:bCs/>
          <w:kern w:val="44"/>
          <w:sz w:val="24"/>
          <w:szCs w:val="24"/>
        </w:rPr>
        <w:tab/>
        <w:t>margin:0;</w:t>
      </w:r>
    </w:p>
    <w:p w14:paraId="7064AB63" w14:textId="77777777" w:rsidR="004240C0" w:rsidRPr="00B05F24" w:rsidRDefault="004240C0" w:rsidP="00B06698">
      <w:pPr>
        <w:spacing w:line="300" w:lineRule="auto"/>
        <w:rPr>
          <w:bCs/>
          <w:kern w:val="44"/>
          <w:sz w:val="24"/>
          <w:szCs w:val="24"/>
        </w:rPr>
      </w:pPr>
      <w:r w:rsidRPr="00B05F24">
        <w:rPr>
          <w:bCs/>
          <w:kern w:val="44"/>
          <w:sz w:val="24"/>
          <w:szCs w:val="24"/>
        </w:rPr>
        <w:tab/>
        <w:t>padding:0;</w:t>
      </w:r>
    </w:p>
    <w:p w14:paraId="610FEFFA" w14:textId="77777777" w:rsidR="004240C0" w:rsidRPr="00B05F24" w:rsidRDefault="004240C0" w:rsidP="00B06698">
      <w:pPr>
        <w:spacing w:line="300" w:lineRule="auto"/>
        <w:rPr>
          <w:bCs/>
          <w:kern w:val="44"/>
          <w:sz w:val="24"/>
          <w:szCs w:val="24"/>
        </w:rPr>
      </w:pPr>
      <w:r w:rsidRPr="00B05F24">
        <w:rPr>
          <w:bCs/>
          <w:kern w:val="44"/>
          <w:sz w:val="24"/>
          <w:szCs w:val="24"/>
        </w:rPr>
        <w:tab/>
        <w:t>height:29px;</w:t>
      </w:r>
    </w:p>
    <w:p w14:paraId="3B763531" w14:textId="77777777" w:rsidR="004240C0" w:rsidRPr="00B05F24" w:rsidRDefault="004240C0" w:rsidP="00B06698">
      <w:pPr>
        <w:spacing w:line="300" w:lineRule="auto"/>
        <w:rPr>
          <w:bCs/>
          <w:kern w:val="44"/>
          <w:sz w:val="24"/>
          <w:szCs w:val="24"/>
        </w:rPr>
      </w:pPr>
      <w:r w:rsidRPr="00B05F24">
        <w:rPr>
          <w:bCs/>
          <w:kern w:val="44"/>
          <w:sz w:val="24"/>
          <w:szCs w:val="24"/>
        </w:rPr>
        <w:tab/>
        <w:t>background-image:url(../images/tabbar_level1_bk.gif);</w:t>
      </w:r>
    </w:p>
    <w:p w14:paraId="40E37DCE" w14:textId="77777777" w:rsidR="004240C0" w:rsidRPr="00B05F24" w:rsidRDefault="004240C0" w:rsidP="00B06698">
      <w:pPr>
        <w:spacing w:line="300" w:lineRule="auto"/>
        <w:rPr>
          <w:bCs/>
          <w:kern w:val="44"/>
          <w:sz w:val="24"/>
          <w:szCs w:val="24"/>
        </w:rPr>
      </w:pPr>
      <w:r w:rsidRPr="00B05F24">
        <w:rPr>
          <w:bCs/>
          <w:kern w:val="44"/>
          <w:sz w:val="24"/>
          <w:szCs w:val="24"/>
        </w:rPr>
        <w:t>}</w:t>
      </w:r>
    </w:p>
    <w:p w14:paraId="725E1BFA" w14:textId="77777777" w:rsidR="004240C0" w:rsidRPr="00B05F24" w:rsidRDefault="004240C0" w:rsidP="00B06698">
      <w:pPr>
        <w:spacing w:line="300" w:lineRule="auto"/>
        <w:rPr>
          <w:bCs/>
          <w:kern w:val="44"/>
          <w:sz w:val="24"/>
          <w:szCs w:val="24"/>
        </w:rPr>
      </w:pPr>
      <w:r w:rsidRPr="00B05F24">
        <w:rPr>
          <w:bCs/>
          <w:kern w:val="44"/>
          <w:sz w:val="24"/>
          <w:szCs w:val="24"/>
        </w:rPr>
        <w:lastRenderedPageBreak/>
        <w:t>ul.TabBarLevel li{</w:t>
      </w:r>
    </w:p>
    <w:p w14:paraId="1F64455A" w14:textId="77777777" w:rsidR="004240C0" w:rsidRPr="00B05F24" w:rsidRDefault="004240C0" w:rsidP="00B06698">
      <w:pPr>
        <w:spacing w:line="300" w:lineRule="auto"/>
        <w:rPr>
          <w:bCs/>
          <w:kern w:val="44"/>
          <w:sz w:val="24"/>
          <w:szCs w:val="24"/>
        </w:rPr>
      </w:pPr>
      <w:r w:rsidRPr="00B05F24">
        <w:rPr>
          <w:bCs/>
          <w:kern w:val="44"/>
          <w:sz w:val="24"/>
          <w:szCs w:val="24"/>
        </w:rPr>
        <w:tab/>
        <w:t>float:left;</w:t>
      </w:r>
    </w:p>
    <w:p w14:paraId="64C54703" w14:textId="77777777" w:rsidR="004240C0" w:rsidRPr="00B05F24" w:rsidRDefault="004240C0" w:rsidP="00B06698">
      <w:pPr>
        <w:spacing w:line="300" w:lineRule="auto"/>
        <w:rPr>
          <w:bCs/>
          <w:kern w:val="44"/>
          <w:sz w:val="24"/>
          <w:szCs w:val="24"/>
        </w:rPr>
      </w:pPr>
      <w:r w:rsidRPr="00B05F24">
        <w:rPr>
          <w:bCs/>
          <w:kern w:val="44"/>
          <w:sz w:val="24"/>
          <w:szCs w:val="24"/>
        </w:rPr>
        <w:tab/>
        <w:t>padding:0;</w:t>
      </w:r>
    </w:p>
    <w:p w14:paraId="7F423C91" w14:textId="77777777" w:rsidR="004240C0" w:rsidRPr="00B05F24" w:rsidRDefault="004240C0" w:rsidP="00B06698">
      <w:pPr>
        <w:spacing w:line="300" w:lineRule="auto"/>
        <w:rPr>
          <w:bCs/>
          <w:kern w:val="44"/>
          <w:sz w:val="24"/>
          <w:szCs w:val="24"/>
        </w:rPr>
      </w:pPr>
      <w:r w:rsidRPr="00B05F24">
        <w:rPr>
          <w:bCs/>
          <w:kern w:val="44"/>
          <w:sz w:val="24"/>
          <w:szCs w:val="24"/>
        </w:rPr>
        <w:tab/>
        <w:t>height:29px;</w:t>
      </w:r>
    </w:p>
    <w:p w14:paraId="2B1A77E5" w14:textId="77777777" w:rsidR="004240C0" w:rsidRPr="00B05F24" w:rsidRDefault="004240C0" w:rsidP="00B06698">
      <w:pPr>
        <w:spacing w:line="300" w:lineRule="auto"/>
        <w:rPr>
          <w:bCs/>
          <w:kern w:val="44"/>
          <w:sz w:val="24"/>
          <w:szCs w:val="24"/>
        </w:rPr>
      </w:pPr>
      <w:r w:rsidRPr="00B05F24">
        <w:rPr>
          <w:bCs/>
          <w:kern w:val="44"/>
          <w:sz w:val="24"/>
          <w:szCs w:val="24"/>
        </w:rPr>
        <w:tab/>
        <w:t>margin-right:1px;</w:t>
      </w:r>
    </w:p>
    <w:p w14:paraId="3176515A" w14:textId="77777777" w:rsidR="004240C0" w:rsidRPr="00B05F24" w:rsidRDefault="004240C0" w:rsidP="00B06698">
      <w:pPr>
        <w:spacing w:line="300" w:lineRule="auto"/>
        <w:rPr>
          <w:bCs/>
          <w:kern w:val="44"/>
          <w:sz w:val="24"/>
          <w:szCs w:val="24"/>
        </w:rPr>
      </w:pPr>
      <w:r w:rsidRPr="00B05F24">
        <w:rPr>
          <w:bCs/>
          <w:kern w:val="44"/>
          <w:sz w:val="24"/>
          <w:szCs w:val="24"/>
        </w:rPr>
        <w:tab/>
        <w:t>background:url(../images/tb_left_bk.gif) left top no-repeat;</w:t>
      </w:r>
    </w:p>
    <w:p w14:paraId="231BB646" w14:textId="77777777" w:rsidR="004240C0" w:rsidRPr="00B05F24" w:rsidRDefault="004240C0" w:rsidP="00B06698">
      <w:pPr>
        <w:spacing w:line="300" w:lineRule="auto"/>
        <w:rPr>
          <w:bCs/>
          <w:kern w:val="44"/>
          <w:sz w:val="24"/>
          <w:szCs w:val="24"/>
        </w:rPr>
      </w:pPr>
      <w:r w:rsidRPr="00B05F24">
        <w:rPr>
          <w:bCs/>
          <w:kern w:val="44"/>
          <w:sz w:val="24"/>
          <w:szCs w:val="24"/>
        </w:rPr>
        <w:t>}</w:t>
      </w:r>
    </w:p>
    <w:p w14:paraId="792C6754" w14:textId="77777777" w:rsidR="004240C0" w:rsidRPr="00B05F24" w:rsidRDefault="004240C0" w:rsidP="00B06698">
      <w:pPr>
        <w:spacing w:line="300" w:lineRule="auto"/>
        <w:rPr>
          <w:bCs/>
          <w:kern w:val="44"/>
          <w:sz w:val="24"/>
          <w:szCs w:val="24"/>
        </w:rPr>
      </w:pPr>
      <w:r w:rsidRPr="00B05F24">
        <w:rPr>
          <w:bCs/>
          <w:kern w:val="44"/>
          <w:sz w:val="24"/>
          <w:szCs w:val="24"/>
        </w:rPr>
        <w:t>ul.TabBarLevel li a{</w:t>
      </w:r>
    </w:p>
    <w:p w14:paraId="378501CB" w14:textId="77777777" w:rsidR="004240C0" w:rsidRPr="00B05F24" w:rsidRDefault="004240C0" w:rsidP="00B06698">
      <w:pPr>
        <w:spacing w:line="300" w:lineRule="auto"/>
        <w:rPr>
          <w:bCs/>
          <w:kern w:val="44"/>
          <w:sz w:val="24"/>
          <w:szCs w:val="24"/>
        </w:rPr>
      </w:pPr>
      <w:r w:rsidRPr="00B05F24">
        <w:rPr>
          <w:bCs/>
          <w:kern w:val="44"/>
          <w:sz w:val="24"/>
          <w:szCs w:val="24"/>
        </w:rPr>
        <w:tab/>
        <w:t>display:block;</w:t>
      </w:r>
    </w:p>
    <w:p w14:paraId="04A2A164" w14:textId="77777777" w:rsidR="004240C0" w:rsidRPr="00B05F24" w:rsidRDefault="004240C0" w:rsidP="00B06698">
      <w:pPr>
        <w:spacing w:line="300" w:lineRule="auto"/>
        <w:rPr>
          <w:bCs/>
          <w:kern w:val="44"/>
          <w:sz w:val="24"/>
          <w:szCs w:val="24"/>
        </w:rPr>
      </w:pPr>
      <w:r w:rsidRPr="00B05F24">
        <w:rPr>
          <w:bCs/>
          <w:kern w:val="44"/>
          <w:sz w:val="24"/>
          <w:szCs w:val="24"/>
        </w:rPr>
        <w:tab/>
        <w:t>line-height:29px;</w:t>
      </w:r>
    </w:p>
    <w:p w14:paraId="6E16283B" w14:textId="77777777" w:rsidR="004240C0" w:rsidRPr="00B05F24" w:rsidRDefault="004240C0" w:rsidP="00B06698">
      <w:pPr>
        <w:spacing w:line="300" w:lineRule="auto"/>
        <w:rPr>
          <w:bCs/>
          <w:kern w:val="44"/>
          <w:sz w:val="24"/>
          <w:szCs w:val="24"/>
        </w:rPr>
      </w:pPr>
      <w:r w:rsidRPr="00B05F24">
        <w:rPr>
          <w:bCs/>
          <w:kern w:val="44"/>
          <w:sz w:val="24"/>
          <w:szCs w:val="24"/>
        </w:rPr>
        <w:tab/>
        <w:t>padding:0 20px;</w:t>
      </w:r>
    </w:p>
    <w:p w14:paraId="63125465" w14:textId="77777777" w:rsidR="004240C0" w:rsidRPr="00B05F24" w:rsidRDefault="004240C0" w:rsidP="00B06698">
      <w:pPr>
        <w:spacing w:line="300" w:lineRule="auto"/>
        <w:rPr>
          <w:bCs/>
          <w:kern w:val="44"/>
          <w:sz w:val="24"/>
          <w:szCs w:val="24"/>
        </w:rPr>
      </w:pPr>
      <w:r w:rsidRPr="00B05F24">
        <w:rPr>
          <w:bCs/>
          <w:kern w:val="44"/>
          <w:sz w:val="24"/>
          <w:szCs w:val="24"/>
        </w:rPr>
        <w:tab/>
        <w:t>color:#006;</w:t>
      </w:r>
    </w:p>
    <w:p w14:paraId="513C955C" w14:textId="77777777" w:rsidR="004240C0" w:rsidRPr="00B05F24" w:rsidRDefault="004240C0" w:rsidP="00B06698">
      <w:pPr>
        <w:spacing w:line="300" w:lineRule="auto"/>
        <w:rPr>
          <w:bCs/>
          <w:kern w:val="44"/>
          <w:sz w:val="24"/>
          <w:szCs w:val="24"/>
        </w:rPr>
      </w:pPr>
      <w:r w:rsidRPr="00B05F24">
        <w:rPr>
          <w:bCs/>
          <w:kern w:val="44"/>
          <w:sz w:val="24"/>
          <w:szCs w:val="24"/>
        </w:rPr>
        <w:tab/>
        <w:t>background:url(../images/tb_right_bk.gif) right top no-repeat;</w:t>
      </w:r>
    </w:p>
    <w:p w14:paraId="1C3ACF21" w14:textId="77777777" w:rsidR="004240C0" w:rsidRPr="00B05F24" w:rsidRDefault="004240C0" w:rsidP="00B06698">
      <w:pPr>
        <w:spacing w:line="300" w:lineRule="auto"/>
        <w:rPr>
          <w:bCs/>
          <w:kern w:val="44"/>
          <w:sz w:val="24"/>
          <w:szCs w:val="24"/>
        </w:rPr>
      </w:pPr>
      <w:r w:rsidRPr="00B05F24">
        <w:rPr>
          <w:bCs/>
          <w:kern w:val="44"/>
          <w:sz w:val="24"/>
          <w:szCs w:val="24"/>
        </w:rPr>
        <w:tab/>
        <w:t>white-space: nowrap;</w:t>
      </w:r>
    </w:p>
    <w:p w14:paraId="1728DD43"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15BD16A1" w14:textId="77777777" w:rsidR="004240C0" w:rsidRPr="00B05F24" w:rsidRDefault="004240C0" w:rsidP="00B06698">
      <w:pPr>
        <w:spacing w:line="300" w:lineRule="auto"/>
        <w:rPr>
          <w:bCs/>
          <w:kern w:val="44"/>
          <w:sz w:val="24"/>
          <w:szCs w:val="24"/>
        </w:rPr>
      </w:pPr>
      <w:r w:rsidRPr="00B05F24">
        <w:rPr>
          <w:bCs/>
          <w:kern w:val="44"/>
          <w:sz w:val="24"/>
          <w:szCs w:val="24"/>
        </w:rPr>
        <w:t>}</w:t>
      </w:r>
    </w:p>
    <w:p w14:paraId="1219D650" w14:textId="77777777" w:rsidR="004240C0" w:rsidRPr="00B05F24" w:rsidRDefault="004240C0" w:rsidP="00B06698">
      <w:pPr>
        <w:spacing w:line="300" w:lineRule="auto"/>
        <w:rPr>
          <w:bCs/>
          <w:kern w:val="44"/>
          <w:sz w:val="24"/>
          <w:szCs w:val="24"/>
        </w:rPr>
      </w:pPr>
      <w:r w:rsidRPr="00B05F24">
        <w:rPr>
          <w:bCs/>
          <w:kern w:val="44"/>
          <w:sz w:val="24"/>
          <w:szCs w:val="24"/>
        </w:rPr>
        <w:t>ul.TabBarLevel li.Selected{</w:t>
      </w:r>
    </w:p>
    <w:p w14:paraId="043F7AE8" w14:textId="77777777" w:rsidR="004240C0" w:rsidRPr="00B05F24" w:rsidRDefault="004240C0" w:rsidP="00B06698">
      <w:pPr>
        <w:spacing w:line="300" w:lineRule="auto"/>
        <w:rPr>
          <w:bCs/>
          <w:kern w:val="44"/>
          <w:sz w:val="24"/>
          <w:szCs w:val="24"/>
        </w:rPr>
      </w:pPr>
      <w:r w:rsidRPr="00B05F24">
        <w:rPr>
          <w:bCs/>
          <w:kern w:val="44"/>
          <w:sz w:val="24"/>
          <w:szCs w:val="24"/>
        </w:rPr>
        <w:tab/>
        <w:t>background:url(../images/tb_selected_left_bk.gif) left top no-repeat;</w:t>
      </w:r>
    </w:p>
    <w:p w14:paraId="125AC078" w14:textId="77777777" w:rsidR="004240C0" w:rsidRPr="00B05F24" w:rsidRDefault="004240C0" w:rsidP="00B06698">
      <w:pPr>
        <w:spacing w:line="300" w:lineRule="auto"/>
        <w:rPr>
          <w:bCs/>
          <w:kern w:val="44"/>
          <w:sz w:val="24"/>
          <w:szCs w:val="24"/>
        </w:rPr>
      </w:pPr>
      <w:r w:rsidRPr="00B05F24">
        <w:rPr>
          <w:bCs/>
          <w:kern w:val="44"/>
          <w:sz w:val="24"/>
          <w:szCs w:val="24"/>
        </w:rPr>
        <w:t>}</w:t>
      </w:r>
    </w:p>
    <w:p w14:paraId="3E96792F" w14:textId="77777777" w:rsidR="004240C0" w:rsidRPr="00B05F24" w:rsidRDefault="004240C0" w:rsidP="00B06698">
      <w:pPr>
        <w:spacing w:line="300" w:lineRule="auto"/>
        <w:rPr>
          <w:bCs/>
          <w:kern w:val="44"/>
          <w:sz w:val="24"/>
          <w:szCs w:val="24"/>
        </w:rPr>
      </w:pPr>
      <w:r w:rsidRPr="00B05F24">
        <w:rPr>
          <w:bCs/>
          <w:kern w:val="44"/>
          <w:sz w:val="24"/>
          <w:szCs w:val="24"/>
        </w:rPr>
        <w:t>ul.TabBarLevel li.Selected a{</w:t>
      </w:r>
    </w:p>
    <w:p w14:paraId="2DB3E5C1" w14:textId="77777777" w:rsidR="004240C0" w:rsidRPr="00B05F24" w:rsidRDefault="004240C0" w:rsidP="00B06698">
      <w:pPr>
        <w:spacing w:line="300" w:lineRule="auto"/>
        <w:rPr>
          <w:bCs/>
          <w:kern w:val="44"/>
          <w:sz w:val="24"/>
          <w:szCs w:val="24"/>
        </w:rPr>
      </w:pPr>
      <w:r w:rsidRPr="00B05F24">
        <w:rPr>
          <w:bCs/>
          <w:kern w:val="44"/>
          <w:sz w:val="24"/>
          <w:szCs w:val="24"/>
        </w:rPr>
        <w:tab/>
        <w:t>background:url(../images/tb_selected_right_bk.gif) right top no-repeat;</w:t>
      </w:r>
    </w:p>
    <w:p w14:paraId="6981E33E" w14:textId="77777777" w:rsidR="004240C0" w:rsidRPr="00B05F24" w:rsidRDefault="004240C0" w:rsidP="00B06698">
      <w:pPr>
        <w:spacing w:line="300" w:lineRule="auto"/>
        <w:rPr>
          <w:bCs/>
          <w:kern w:val="44"/>
          <w:sz w:val="24"/>
          <w:szCs w:val="24"/>
        </w:rPr>
      </w:pPr>
      <w:r w:rsidRPr="00B05F24">
        <w:rPr>
          <w:bCs/>
          <w:kern w:val="44"/>
          <w:sz w:val="24"/>
          <w:szCs w:val="24"/>
        </w:rPr>
        <w:t>}</w:t>
      </w:r>
    </w:p>
    <w:p w14:paraId="36F7C253" w14:textId="77777777" w:rsidR="004240C0" w:rsidRPr="00B05F24" w:rsidRDefault="004240C0" w:rsidP="00B06698">
      <w:pPr>
        <w:spacing w:line="300" w:lineRule="auto"/>
        <w:rPr>
          <w:bCs/>
          <w:kern w:val="44"/>
          <w:sz w:val="24"/>
          <w:szCs w:val="24"/>
        </w:rPr>
      </w:pPr>
    </w:p>
    <w:p w14:paraId="59E6CD35" w14:textId="77777777" w:rsidR="004240C0" w:rsidRPr="00B05F24" w:rsidRDefault="004240C0" w:rsidP="00B06698">
      <w:pPr>
        <w:spacing w:line="300" w:lineRule="auto"/>
        <w:rPr>
          <w:bCs/>
          <w:kern w:val="44"/>
          <w:sz w:val="24"/>
          <w:szCs w:val="24"/>
        </w:rPr>
      </w:pPr>
      <w:r w:rsidRPr="00B05F24">
        <w:rPr>
          <w:bCs/>
          <w:kern w:val="44"/>
          <w:sz w:val="24"/>
          <w:szCs w:val="24"/>
        </w:rPr>
        <w:t>ul.TabBarLevel li a:link,ul.TabBarLevel li a:visited{</w:t>
      </w:r>
    </w:p>
    <w:p w14:paraId="065B490B" w14:textId="77777777" w:rsidR="004240C0" w:rsidRPr="00B05F24" w:rsidRDefault="004240C0" w:rsidP="00B06698">
      <w:pPr>
        <w:spacing w:line="300" w:lineRule="auto"/>
        <w:rPr>
          <w:bCs/>
          <w:kern w:val="44"/>
          <w:sz w:val="24"/>
          <w:szCs w:val="24"/>
        </w:rPr>
      </w:pPr>
      <w:r w:rsidRPr="00B05F24">
        <w:rPr>
          <w:bCs/>
          <w:kern w:val="44"/>
          <w:sz w:val="24"/>
          <w:szCs w:val="24"/>
        </w:rPr>
        <w:tab/>
        <w:t>color:#006;</w:t>
      </w:r>
    </w:p>
    <w:p w14:paraId="770DD5DA" w14:textId="77777777" w:rsidR="004240C0" w:rsidRPr="00B05F24" w:rsidRDefault="004240C0" w:rsidP="00B06698">
      <w:pPr>
        <w:spacing w:line="300" w:lineRule="auto"/>
        <w:rPr>
          <w:bCs/>
          <w:kern w:val="44"/>
          <w:sz w:val="24"/>
          <w:szCs w:val="24"/>
        </w:rPr>
      </w:pPr>
      <w:r w:rsidRPr="00B05F24">
        <w:rPr>
          <w:bCs/>
          <w:kern w:val="44"/>
          <w:sz w:val="24"/>
          <w:szCs w:val="24"/>
        </w:rPr>
        <w:tab/>
        <w:t>text-decoration:none;</w:t>
      </w:r>
    </w:p>
    <w:p w14:paraId="68D20880" w14:textId="77777777" w:rsidR="004240C0" w:rsidRPr="00B05F24" w:rsidRDefault="004240C0" w:rsidP="00B06698">
      <w:pPr>
        <w:spacing w:line="300" w:lineRule="auto"/>
        <w:rPr>
          <w:bCs/>
          <w:kern w:val="44"/>
          <w:sz w:val="24"/>
          <w:szCs w:val="24"/>
        </w:rPr>
      </w:pPr>
      <w:r w:rsidRPr="00B05F24">
        <w:rPr>
          <w:bCs/>
          <w:kern w:val="44"/>
          <w:sz w:val="24"/>
          <w:szCs w:val="24"/>
        </w:rPr>
        <w:t>}</w:t>
      </w:r>
    </w:p>
    <w:p w14:paraId="5C9CFD86" w14:textId="77777777" w:rsidR="004240C0" w:rsidRPr="00B05F24" w:rsidRDefault="004240C0" w:rsidP="00B06698">
      <w:pPr>
        <w:spacing w:line="300" w:lineRule="auto"/>
        <w:rPr>
          <w:bCs/>
          <w:kern w:val="44"/>
          <w:sz w:val="24"/>
          <w:szCs w:val="24"/>
        </w:rPr>
      </w:pPr>
      <w:r w:rsidRPr="00B05F24">
        <w:rPr>
          <w:bCs/>
          <w:kern w:val="44"/>
          <w:sz w:val="24"/>
          <w:szCs w:val="24"/>
        </w:rPr>
        <w:t>ul.TabBarLevel li a:hover,ul.TabBarLevel li a:active{</w:t>
      </w:r>
    </w:p>
    <w:p w14:paraId="0DB6F485" w14:textId="77777777" w:rsidR="004240C0" w:rsidRPr="00B05F24" w:rsidRDefault="004240C0" w:rsidP="00B06698">
      <w:pPr>
        <w:spacing w:line="300" w:lineRule="auto"/>
        <w:rPr>
          <w:bCs/>
          <w:kern w:val="44"/>
          <w:sz w:val="24"/>
          <w:szCs w:val="24"/>
        </w:rPr>
      </w:pPr>
      <w:r w:rsidRPr="00B05F24">
        <w:rPr>
          <w:bCs/>
          <w:kern w:val="44"/>
          <w:sz w:val="24"/>
          <w:szCs w:val="24"/>
        </w:rPr>
        <w:tab/>
        <w:t>color:#0033CC;</w:t>
      </w:r>
    </w:p>
    <w:p w14:paraId="3ECF48F1" w14:textId="77777777" w:rsidR="004240C0" w:rsidRPr="00B05F24" w:rsidRDefault="004240C0" w:rsidP="00B06698">
      <w:pPr>
        <w:spacing w:line="300" w:lineRule="auto"/>
        <w:rPr>
          <w:bCs/>
          <w:kern w:val="44"/>
          <w:sz w:val="24"/>
          <w:szCs w:val="24"/>
        </w:rPr>
      </w:pPr>
      <w:r w:rsidRPr="00B05F24">
        <w:rPr>
          <w:bCs/>
          <w:kern w:val="44"/>
          <w:sz w:val="24"/>
          <w:szCs w:val="24"/>
        </w:rPr>
        <w:tab/>
        <w:t>text-decoration:none;</w:t>
      </w:r>
    </w:p>
    <w:p w14:paraId="312E08FD" w14:textId="77777777" w:rsidR="004240C0" w:rsidRPr="00B05F24" w:rsidRDefault="004240C0" w:rsidP="00B06698">
      <w:pPr>
        <w:spacing w:line="300" w:lineRule="auto"/>
        <w:rPr>
          <w:bCs/>
          <w:kern w:val="44"/>
          <w:sz w:val="24"/>
          <w:szCs w:val="24"/>
        </w:rPr>
      </w:pPr>
      <w:r w:rsidRPr="00B05F24">
        <w:rPr>
          <w:bCs/>
          <w:kern w:val="44"/>
          <w:sz w:val="24"/>
          <w:szCs w:val="24"/>
        </w:rPr>
        <w:t>}</w:t>
      </w:r>
    </w:p>
    <w:p w14:paraId="4E1B97AB" w14:textId="77777777" w:rsidR="004240C0" w:rsidRPr="00B05F24" w:rsidRDefault="004240C0" w:rsidP="00B06698">
      <w:pPr>
        <w:spacing w:line="300" w:lineRule="auto"/>
        <w:rPr>
          <w:bCs/>
          <w:kern w:val="44"/>
          <w:sz w:val="24"/>
          <w:szCs w:val="24"/>
        </w:rPr>
      </w:pPr>
      <w:r w:rsidRPr="00B05F24">
        <w:rPr>
          <w:bCs/>
          <w:kern w:val="44"/>
          <w:sz w:val="24"/>
          <w:szCs w:val="24"/>
        </w:rPr>
        <w:t>ul.TabBarLevel li.Selected a:link,ul.TabBarLevel li.Selected a:visited{</w:t>
      </w:r>
    </w:p>
    <w:p w14:paraId="13965916" w14:textId="77777777" w:rsidR="004240C0" w:rsidRPr="00B05F24" w:rsidRDefault="004240C0" w:rsidP="00B06698">
      <w:pPr>
        <w:spacing w:line="300" w:lineRule="auto"/>
        <w:rPr>
          <w:bCs/>
          <w:kern w:val="44"/>
          <w:sz w:val="24"/>
          <w:szCs w:val="24"/>
        </w:rPr>
      </w:pPr>
      <w:r w:rsidRPr="00B05F24">
        <w:rPr>
          <w:bCs/>
          <w:kern w:val="44"/>
          <w:sz w:val="24"/>
          <w:szCs w:val="24"/>
        </w:rPr>
        <w:tab/>
        <w:t>color:#cc0000;</w:t>
      </w:r>
    </w:p>
    <w:p w14:paraId="09E44BEE" w14:textId="77777777" w:rsidR="004240C0" w:rsidRPr="00B05F24" w:rsidRDefault="004240C0" w:rsidP="00B06698">
      <w:pPr>
        <w:spacing w:line="300" w:lineRule="auto"/>
        <w:rPr>
          <w:bCs/>
          <w:kern w:val="44"/>
          <w:sz w:val="24"/>
          <w:szCs w:val="24"/>
        </w:rPr>
      </w:pPr>
      <w:r w:rsidRPr="00B05F24">
        <w:rPr>
          <w:bCs/>
          <w:kern w:val="44"/>
          <w:sz w:val="24"/>
          <w:szCs w:val="24"/>
        </w:rPr>
        <w:tab/>
        <w:t>text-decoration:none;</w:t>
      </w:r>
    </w:p>
    <w:p w14:paraId="1641A003" w14:textId="77777777" w:rsidR="004240C0" w:rsidRPr="00B05F24" w:rsidRDefault="004240C0" w:rsidP="00B06698">
      <w:pPr>
        <w:spacing w:line="300" w:lineRule="auto"/>
        <w:rPr>
          <w:bCs/>
          <w:kern w:val="44"/>
          <w:sz w:val="24"/>
          <w:szCs w:val="24"/>
        </w:rPr>
      </w:pPr>
      <w:r w:rsidRPr="00B05F24">
        <w:rPr>
          <w:bCs/>
          <w:kern w:val="44"/>
          <w:sz w:val="24"/>
          <w:szCs w:val="24"/>
        </w:rPr>
        <w:tab/>
        <w:t>font-weight: bold;</w:t>
      </w:r>
    </w:p>
    <w:p w14:paraId="6EA44F8E" w14:textId="77777777" w:rsidR="004240C0" w:rsidRPr="00B05F24" w:rsidRDefault="004240C0" w:rsidP="00B06698">
      <w:pPr>
        <w:spacing w:line="300" w:lineRule="auto"/>
        <w:rPr>
          <w:bCs/>
          <w:kern w:val="44"/>
          <w:sz w:val="24"/>
          <w:szCs w:val="24"/>
        </w:rPr>
      </w:pPr>
      <w:r w:rsidRPr="00B05F24">
        <w:rPr>
          <w:bCs/>
          <w:kern w:val="44"/>
          <w:sz w:val="24"/>
          <w:szCs w:val="24"/>
        </w:rPr>
        <w:lastRenderedPageBreak/>
        <w:t>}</w:t>
      </w:r>
    </w:p>
    <w:p w14:paraId="308CEAD4" w14:textId="77777777" w:rsidR="004240C0" w:rsidRPr="00B05F24" w:rsidRDefault="004240C0" w:rsidP="00B06698">
      <w:pPr>
        <w:spacing w:line="300" w:lineRule="auto"/>
        <w:rPr>
          <w:bCs/>
          <w:kern w:val="44"/>
          <w:sz w:val="24"/>
          <w:szCs w:val="24"/>
        </w:rPr>
      </w:pPr>
      <w:r w:rsidRPr="00B05F24">
        <w:rPr>
          <w:bCs/>
          <w:kern w:val="44"/>
          <w:sz w:val="24"/>
          <w:szCs w:val="24"/>
        </w:rPr>
        <w:t>ul.TabBarLevel li.Selected a:hover,ul.TabBarLevel li.Selected a:active{</w:t>
      </w:r>
    </w:p>
    <w:p w14:paraId="2919A49A" w14:textId="77777777" w:rsidR="004240C0" w:rsidRPr="00B05F24" w:rsidRDefault="004240C0" w:rsidP="00B06698">
      <w:pPr>
        <w:spacing w:line="300" w:lineRule="auto"/>
        <w:rPr>
          <w:bCs/>
          <w:kern w:val="44"/>
          <w:sz w:val="24"/>
          <w:szCs w:val="24"/>
        </w:rPr>
      </w:pPr>
      <w:r w:rsidRPr="00B05F24">
        <w:rPr>
          <w:bCs/>
          <w:kern w:val="44"/>
          <w:sz w:val="24"/>
          <w:szCs w:val="24"/>
        </w:rPr>
        <w:tab/>
        <w:t>color:#cc0000;</w:t>
      </w:r>
    </w:p>
    <w:p w14:paraId="57CC7CC3" w14:textId="77777777" w:rsidR="004240C0" w:rsidRPr="00B05F24" w:rsidRDefault="004240C0" w:rsidP="00B06698">
      <w:pPr>
        <w:spacing w:line="300" w:lineRule="auto"/>
        <w:rPr>
          <w:bCs/>
          <w:kern w:val="44"/>
          <w:sz w:val="24"/>
          <w:szCs w:val="24"/>
        </w:rPr>
      </w:pPr>
      <w:r w:rsidRPr="00B05F24">
        <w:rPr>
          <w:bCs/>
          <w:kern w:val="44"/>
          <w:sz w:val="24"/>
          <w:szCs w:val="24"/>
        </w:rPr>
        <w:tab/>
        <w:t>text-decoration:none;</w:t>
      </w:r>
    </w:p>
    <w:p w14:paraId="5ADB365B" w14:textId="77777777" w:rsidR="004240C0" w:rsidRPr="00B05F24" w:rsidRDefault="004240C0" w:rsidP="00B06698">
      <w:pPr>
        <w:spacing w:line="300" w:lineRule="auto"/>
        <w:rPr>
          <w:bCs/>
          <w:kern w:val="44"/>
          <w:sz w:val="24"/>
          <w:szCs w:val="24"/>
        </w:rPr>
      </w:pPr>
      <w:r w:rsidRPr="00B05F24">
        <w:rPr>
          <w:bCs/>
          <w:kern w:val="44"/>
          <w:sz w:val="24"/>
          <w:szCs w:val="24"/>
        </w:rPr>
        <w:t>}</w:t>
      </w:r>
    </w:p>
    <w:p w14:paraId="26C12205" w14:textId="77777777" w:rsidR="004240C0" w:rsidRPr="00B05F24" w:rsidRDefault="004240C0" w:rsidP="00B06698">
      <w:pPr>
        <w:spacing w:line="300" w:lineRule="auto"/>
        <w:rPr>
          <w:bCs/>
          <w:kern w:val="44"/>
          <w:sz w:val="24"/>
          <w:szCs w:val="24"/>
        </w:rPr>
      </w:pPr>
      <w:r w:rsidRPr="00B05F24">
        <w:rPr>
          <w:bCs/>
          <w:kern w:val="44"/>
          <w:sz w:val="24"/>
          <w:szCs w:val="24"/>
        </w:rPr>
        <w:t>div.HackBox {</w:t>
      </w:r>
    </w:p>
    <w:p w14:paraId="5A42CEF0" w14:textId="77777777" w:rsidR="004240C0" w:rsidRPr="00B05F24" w:rsidRDefault="004240C0" w:rsidP="00B06698">
      <w:pPr>
        <w:spacing w:line="300" w:lineRule="auto"/>
        <w:rPr>
          <w:bCs/>
          <w:kern w:val="44"/>
          <w:sz w:val="24"/>
          <w:szCs w:val="24"/>
        </w:rPr>
      </w:pPr>
      <w:r w:rsidRPr="00B05F24">
        <w:rPr>
          <w:bCs/>
          <w:kern w:val="44"/>
          <w:sz w:val="24"/>
          <w:szCs w:val="24"/>
        </w:rPr>
        <w:t xml:space="preserve">  padding : 5px 5px;</w:t>
      </w:r>
    </w:p>
    <w:p w14:paraId="5009C512" w14:textId="77777777" w:rsidR="004240C0" w:rsidRPr="00B05F24" w:rsidRDefault="004240C0" w:rsidP="00B06698">
      <w:pPr>
        <w:spacing w:line="300" w:lineRule="auto"/>
        <w:rPr>
          <w:bCs/>
          <w:kern w:val="44"/>
          <w:sz w:val="24"/>
          <w:szCs w:val="24"/>
        </w:rPr>
      </w:pPr>
      <w:r w:rsidRPr="00B05F24">
        <w:rPr>
          <w:bCs/>
          <w:kern w:val="44"/>
          <w:sz w:val="24"/>
          <w:szCs w:val="24"/>
        </w:rPr>
        <w:t xml:space="preserve">  border-left: 1px solid #b1b1b1;</w:t>
      </w:r>
    </w:p>
    <w:p w14:paraId="21DA355B" w14:textId="77777777" w:rsidR="004240C0" w:rsidRPr="00B05F24" w:rsidRDefault="004240C0" w:rsidP="00B06698">
      <w:pPr>
        <w:spacing w:line="300" w:lineRule="auto"/>
        <w:rPr>
          <w:bCs/>
          <w:kern w:val="44"/>
          <w:sz w:val="24"/>
          <w:szCs w:val="24"/>
        </w:rPr>
      </w:pPr>
      <w:r w:rsidRPr="00B05F24">
        <w:rPr>
          <w:bCs/>
          <w:kern w:val="44"/>
          <w:sz w:val="24"/>
          <w:szCs w:val="24"/>
        </w:rPr>
        <w:t xml:space="preserve">  border-right: 1px solid #b1b1b1;</w:t>
      </w:r>
    </w:p>
    <w:p w14:paraId="4B3DBA87" w14:textId="77777777" w:rsidR="004240C0" w:rsidRPr="00B05F24" w:rsidRDefault="004240C0" w:rsidP="00B06698">
      <w:pPr>
        <w:spacing w:line="300" w:lineRule="auto"/>
        <w:rPr>
          <w:bCs/>
          <w:kern w:val="44"/>
          <w:sz w:val="24"/>
          <w:szCs w:val="24"/>
        </w:rPr>
      </w:pPr>
      <w:r w:rsidRPr="00B05F24">
        <w:rPr>
          <w:bCs/>
          <w:kern w:val="44"/>
          <w:sz w:val="24"/>
          <w:szCs w:val="24"/>
        </w:rPr>
        <w:t xml:space="preserve">  border-bottom: 1px solid #b1b1b1;</w:t>
      </w:r>
    </w:p>
    <w:p w14:paraId="1A29980C" w14:textId="77777777" w:rsidR="004240C0" w:rsidRPr="00B05F24" w:rsidRDefault="004240C0" w:rsidP="00B06698">
      <w:pPr>
        <w:spacing w:line="300" w:lineRule="auto"/>
        <w:rPr>
          <w:bCs/>
          <w:kern w:val="44"/>
          <w:sz w:val="24"/>
          <w:szCs w:val="24"/>
        </w:rPr>
      </w:pPr>
      <w:r w:rsidRPr="00B05F24">
        <w:rPr>
          <w:bCs/>
          <w:kern w:val="44"/>
          <w:sz w:val="24"/>
          <w:szCs w:val="24"/>
        </w:rPr>
        <w:t xml:space="preserve">  display:none;</w:t>
      </w:r>
    </w:p>
    <w:p w14:paraId="48BAD761" w14:textId="77777777" w:rsidR="004240C0" w:rsidRPr="00B05F24" w:rsidRDefault="004240C0" w:rsidP="00B06698">
      <w:pPr>
        <w:spacing w:line="300" w:lineRule="auto"/>
        <w:rPr>
          <w:bCs/>
          <w:kern w:val="44"/>
          <w:sz w:val="24"/>
          <w:szCs w:val="24"/>
        </w:rPr>
      </w:pPr>
      <w:r w:rsidRPr="00B05F24">
        <w:rPr>
          <w:bCs/>
          <w:kern w:val="44"/>
          <w:sz w:val="24"/>
          <w:szCs w:val="24"/>
        </w:rPr>
        <w:t xml:space="preserve">  margin:0;</w:t>
      </w:r>
    </w:p>
    <w:p w14:paraId="42E587F8" w14:textId="77777777" w:rsidR="004240C0" w:rsidRPr="00B05F24" w:rsidRDefault="004240C0" w:rsidP="00B06698">
      <w:pPr>
        <w:spacing w:line="300" w:lineRule="auto"/>
        <w:rPr>
          <w:bCs/>
          <w:kern w:val="44"/>
          <w:sz w:val="24"/>
          <w:szCs w:val="24"/>
        </w:rPr>
      </w:pPr>
      <w:r w:rsidRPr="00B05F24">
        <w:rPr>
          <w:bCs/>
          <w:kern w:val="44"/>
          <w:sz w:val="24"/>
          <w:szCs w:val="24"/>
        </w:rPr>
        <w:t xml:space="preserve">  line-height:1.5em;</w:t>
      </w:r>
    </w:p>
    <w:p w14:paraId="7A9E05DD" w14:textId="77777777" w:rsidR="004240C0" w:rsidRPr="00B05F24" w:rsidRDefault="004240C0" w:rsidP="00B06698">
      <w:pPr>
        <w:spacing w:line="300" w:lineRule="auto"/>
        <w:rPr>
          <w:bCs/>
          <w:kern w:val="44"/>
          <w:sz w:val="24"/>
          <w:szCs w:val="24"/>
        </w:rPr>
      </w:pPr>
      <w:r w:rsidRPr="00B05F24">
        <w:rPr>
          <w:bCs/>
          <w:kern w:val="44"/>
          <w:sz w:val="24"/>
          <w:szCs w:val="24"/>
        </w:rPr>
        <w:t xml:space="preserve">  font-size:12px;</w:t>
      </w:r>
    </w:p>
    <w:p w14:paraId="1B53E826" w14:textId="77777777" w:rsidR="004240C0" w:rsidRPr="00B05F24" w:rsidRDefault="004240C0" w:rsidP="00B06698">
      <w:pPr>
        <w:spacing w:line="300" w:lineRule="auto"/>
        <w:rPr>
          <w:bCs/>
          <w:kern w:val="44"/>
          <w:sz w:val="24"/>
          <w:szCs w:val="24"/>
        </w:rPr>
      </w:pPr>
      <w:r w:rsidRPr="00B05F24">
        <w:rPr>
          <w:bCs/>
          <w:kern w:val="44"/>
          <w:sz w:val="24"/>
          <w:szCs w:val="24"/>
        </w:rPr>
        <w:t xml:space="preserve">  /*height:expression(document.body.clientHeight-80);*/</w:t>
      </w:r>
    </w:p>
    <w:p w14:paraId="7CFDACD4" w14:textId="77777777" w:rsidR="004240C0" w:rsidRPr="00B05F24" w:rsidRDefault="004240C0" w:rsidP="00B06698">
      <w:pPr>
        <w:spacing w:line="300" w:lineRule="auto"/>
        <w:rPr>
          <w:bCs/>
          <w:kern w:val="44"/>
          <w:sz w:val="24"/>
          <w:szCs w:val="24"/>
        </w:rPr>
      </w:pPr>
      <w:r w:rsidRPr="00B05F24">
        <w:rPr>
          <w:bCs/>
          <w:kern w:val="44"/>
          <w:sz w:val="24"/>
          <w:szCs w:val="24"/>
        </w:rPr>
        <w:t>}</w:t>
      </w:r>
    </w:p>
    <w:p w14:paraId="2ADC359B" w14:textId="77777777" w:rsidR="004240C0" w:rsidRPr="00B05F24" w:rsidRDefault="004240C0" w:rsidP="00B06698">
      <w:pPr>
        <w:spacing w:line="300" w:lineRule="auto"/>
        <w:rPr>
          <w:bCs/>
          <w:kern w:val="44"/>
          <w:sz w:val="24"/>
          <w:szCs w:val="24"/>
        </w:rPr>
      </w:pPr>
    </w:p>
    <w:p w14:paraId="5D01470F" w14:textId="77777777" w:rsidR="004240C0" w:rsidRPr="00B05F24" w:rsidRDefault="004240C0" w:rsidP="00B06698">
      <w:pPr>
        <w:spacing w:line="300" w:lineRule="auto"/>
        <w:rPr>
          <w:bCs/>
          <w:kern w:val="44"/>
          <w:sz w:val="24"/>
          <w:szCs w:val="24"/>
        </w:rPr>
      </w:pPr>
      <w:r w:rsidRPr="00B05F24">
        <w:rPr>
          <w:bCs/>
          <w:kern w:val="44"/>
          <w:sz w:val="24"/>
          <w:szCs w:val="24"/>
        </w:rPr>
        <w:t>.sumfont{</w:t>
      </w:r>
    </w:p>
    <w:p w14:paraId="150FFCCB" w14:textId="77777777" w:rsidR="004240C0" w:rsidRPr="00B05F24" w:rsidRDefault="004240C0" w:rsidP="00B06698">
      <w:pPr>
        <w:spacing w:line="300" w:lineRule="auto"/>
        <w:rPr>
          <w:bCs/>
          <w:kern w:val="44"/>
          <w:sz w:val="24"/>
          <w:szCs w:val="24"/>
        </w:rPr>
      </w:pPr>
      <w:r w:rsidRPr="00B05F24">
        <w:rPr>
          <w:bCs/>
          <w:kern w:val="44"/>
          <w:sz w:val="24"/>
          <w:szCs w:val="24"/>
        </w:rPr>
        <w:tab/>
        <w:t>font-size:12px;</w:t>
      </w:r>
    </w:p>
    <w:p w14:paraId="2161B244" w14:textId="77777777" w:rsidR="004240C0" w:rsidRPr="00B05F24" w:rsidRDefault="004240C0" w:rsidP="00B06698">
      <w:pPr>
        <w:spacing w:line="300" w:lineRule="auto"/>
        <w:rPr>
          <w:bCs/>
          <w:kern w:val="44"/>
          <w:sz w:val="24"/>
          <w:szCs w:val="24"/>
        </w:rPr>
      </w:pPr>
      <w:r w:rsidRPr="00B05F24">
        <w:rPr>
          <w:bCs/>
          <w:kern w:val="44"/>
          <w:sz w:val="24"/>
          <w:szCs w:val="24"/>
        </w:rPr>
        <w:tab/>
        <w:t>color:#666666;</w:t>
      </w:r>
    </w:p>
    <w:p w14:paraId="3C00AF39" w14:textId="77777777" w:rsidR="004240C0" w:rsidRPr="00B05F24" w:rsidRDefault="004240C0" w:rsidP="00B06698">
      <w:pPr>
        <w:spacing w:line="300" w:lineRule="auto"/>
        <w:rPr>
          <w:bCs/>
          <w:kern w:val="44"/>
          <w:sz w:val="24"/>
          <w:szCs w:val="24"/>
        </w:rPr>
      </w:pPr>
      <w:r w:rsidRPr="00B05F24">
        <w:rPr>
          <w:bCs/>
          <w:kern w:val="44"/>
          <w:sz w:val="24"/>
          <w:szCs w:val="24"/>
        </w:rPr>
        <w:tab/>
        <w:t>padding-top:5px;</w:t>
      </w:r>
    </w:p>
    <w:p w14:paraId="014EF35B" w14:textId="77777777" w:rsidR="004240C0" w:rsidRPr="00B05F24" w:rsidRDefault="004240C0" w:rsidP="00B06698">
      <w:pPr>
        <w:spacing w:line="300" w:lineRule="auto"/>
        <w:rPr>
          <w:bCs/>
          <w:kern w:val="44"/>
          <w:sz w:val="24"/>
          <w:szCs w:val="24"/>
        </w:rPr>
      </w:pPr>
      <w:r w:rsidRPr="00B05F24">
        <w:rPr>
          <w:bCs/>
          <w:kern w:val="44"/>
          <w:sz w:val="24"/>
          <w:szCs w:val="24"/>
        </w:rPr>
        <w:tab/>
        <w:t>}</w:t>
      </w:r>
    </w:p>
    <w:p w14:paraId="4CDA8EC6" w14:textId="77777777" w:rsidR="004240C0" w:rsidRPr="00B05F24" w:rsidRDefault="004240C0" w:rsidP="00B06698">
      <w:pPr>
        <w:spacing w:line="300" w:lineRule="auto"/>
        <w:rPr>
          <w:bCs/>
          <w:kern w:val="44"/>
          <w:sz w:val="24"/>
          <w:szCs w:val="24"/>
        </w:rPr>
      </w:pPr>
      <w:r w:rsidRPr="00B05F24">
        <w:rPr>
          <w:bCs/>
          <w:kern w:val="44"/>
          <w:sz w:val="24"/>
          <w:szCs w:val="24"/>
        </w:rPr>
        <w:t>.reddoc{</w:t>
      </w:r>
    </w:p>
    <w:p w14:paraId="77A41BEB" w14:textId="77777777" w:rsidR="004240C0" w:rsidRPr="00B05F24" w:rsidRDefault="004240C0" w:rsidP="00B06698">
      <w:pPr>
        <w:spacing w:line="300" w:lineRule="auto"/>
        <w:rPr>
          <w:bCs/>
          <w:kern w:val="44"/>
          <w:sz w:val="24"/>
          <w:szCs w:val="24"/>
        </w:rPr>
      </w:pPr>
      <w:r w:rsidRPr="00B05F24">
        <w:rPr>
          <w:bCs/>
          <w:kern w:val="44"/>
          <w:sz w:val="24"/>
          <w:szCs w:val="24"/>
        </w:rPr>
        <w:tab/>
        <w:t>position: relative;</w:t>
      </w:r>
    </w:p>
    <w:p w14:paraId="6DCFF171" w14:textId="77777777" w:rsidR="004240C0" w:rsidRPr="00B05F24" w:rsidRDefault="004240C0" w:rsidP="00B06698">
      <w:pPr>
        <w:spacing w:line="300" w:lineRule="auto"/>
        <w:rPr>
          <w:bCs/>
          <w:kern w:val="44"/>
          <w:sz w:val="24"/>
          <w:szCs w:val="24"/>
        </w:rPr>
      </w:pPr>
      <w:r w:rsidRPr="00B05F24">
        <w:rPr>
          <w:bCs/>
          <w:kern w:val="44"/>
          <w:sz w:val="24"/>
          <w:szCs w:val="24"/>
        </w:rPr>
        <w:tab/>
        <w:t>bottom:-2;</w:t>
      </w:r>
    </w:p>
    <w:p w14:paraId="5D6E6B9E" w14:textId="77777777" w:rsidR="004240C0" w:rsidRPr="00B05F24" w:rsidRDefault="004240C0" w:rsidP="00B06698">
      <w:pPr>
        <w:spacing w:line="300" w:lineRule="auto"/>
        <w:rPr>
          <w:bCs/>
          <w:kern w:val="44"/>
          <w:sz w:val="24"/>
          <w:szCs w:val="24"/>
        </w:rPr>
      </w:pPr>
      <w:r w:rsidRPr="00B05F24">
        <w:rPr>
          <w:bCs/>
          <w:kern w:val="44"/>
          <w:sz w:val="24"/>
          <w:szCs w:val="24"/>
        </w:rPr>
        <w:tab/>
        <w:t>padding-top:3px;</w:t>
      </w:r>
    </w:p>
    <w:p w14:paraId="70237811" w14:textId="77777777" w:rsidR="004240C0" w:rsidRPr="00B05F24" w:rsidRDefault="004240C0" w:rsidP="00B06698">
      <w:pPr>
        <w:spacing w:line="300" w:lineRule="auto"/>
        <w:rPr>
          <w:bCs/>
          <w:kern w:val="44"/>
          <w:sz w:val="24"/>
          <w:szCs w:val="24"/>
        </w:rPr>
      </w:pPr>
      <w:r w:rsidRPr="00B05F24">
        <w:rPr>
          <w:bCs/>
          <w:kern w:val="44"/>
          <w:sz w:val="24"/>
          <w:szCs w:val="24"/>
        </w:rPr>
        <w:t>}</w:t>
      </w:r>
    </w:p>
    <w:p w14:paraId="1BC2250E" w14:textId="77777777" w:rsidR="004240C0" w:rsidRPr="00B05F24" w:rsidRDefault="004240C0" w:rsidP="00B06698">
      <w:pPr>
        <w:spacing w:line="300" w:lineRule="auto"/>
        <w:rPr>
          <w:bCs/>
          <w:kern w:val="44"/>
          <w:sz w:val="24"/>
          <w:szCs w:val="24"/>
        </w:rPr>
      </w:pPr>
      <w:r w:rsidRPr="00B05F24">
        <w:rPr>
          <w:bCs/>
          <w:kern w:val="44"/>
          <w:sz w:val="24"/>
          <w:szCs w:val="24"/>
        </w:rPr>
        <w:t>.tfont{</w:t>
      </w:r>
    </w:p>
    <w:p w14:paraId="02144DC0" w14:textId="77777777" w:rsidR="004240C0" w:rsidRPr="00B05F24" w:rsidRDefault="004240C0" w:rsidP="00B06698">
      <w:pPr>
        <w:spacing w:line="300" w:lineRule="auto"/>
        <w:rPr>
          <w:bCs/>
          <w:kern w:val="44"/>
          <w:sz w:val="24"/>
          <w:szCs w:val="24"/>
        </w:rPr>
      </w:pPr>
      <w:r w:rsidRPr="00B05F24">
        <w:rPr>
          <w:bCs/>
          <w:kern w:val="44"/>
          <w:sz w:val="24"/>
          <w:szCs w:val="24"/>
        </w:rPr>
        <w:tab/>
        <w:t>font-weight:bold;</w:t>
      </w:r>
    </w:p>
    <w:p w14:paraId="5FF7730C" w14:textId="77777777" w:rsidR="004240C0" w:rsidRPr="00B05F24" w:rsidRDefault="004240C0" w:rsidP="00B06698">
      <w:pPr>
        <w:spacing w:line="300" w:lineRule="auto"/>
        <w:rPr>
          <w:bCs/>
          <w:kern w:val="44"/>
          <w:sz w:val="24"/>
          <w:szCs w:val="24"/>
        </w:rPr>
      </w:pPr>
      <w:r w:rsidRPr="00B05F24">
        <w:rPr>
          <w:bCs/>
          <w:kern w:val="44"/>
          <w:sz w:val="24"/>
          <w:szCs w:val="24"/>
        </w:rPr>
        <w:tab/>
        <w:t>font-size:12px;</w:t>
      </w:r>
    </w:p>
    <w:p w14:paraId="33058B53" w14:textId="77777777" w:rsidR="004240C0" w:rsidRPr="00B05F24" w:rsidRDefault="004240C0" w:rsidP="00B06698">
      <w:pPr>
        <w:spacing w:line="300" w:lineRule="auto"/>
        <w:rPr>
          <w:bCs/>
          <w:kern w:val="44"/>
          <w:sz w:val="24"/>
          <w:szCs w:val="24"/>
        </w:rPr>
      </w:pPr>
      <w:r w:rsidRPr="00B05F24">
        <w:rPr>
          <w:bCs/>
          <w:kern w:val="44"/>
          <w:sz w:val="24"/>
          <w:szCs w:val="24"/>
        </w:rPr>
        <w:tab/>
        <w:t>color:#000000;FILTER: dropshadow(color=#ffffff,offx=1,offy=1,positive=1);</w:t>
      </w:r>
    </w:p>
    <w:p w14:paraId="76BEB236" w14:textId="77777777" w:rsidR="004240C0" w:rsidRPr="00B05F24" w:rsidRDefault="004240C0" w:rsidP="00B06698">
      <w:pPr>
        <w:spacing w:line="300" w:lineRule="auto"/>
        <w:rPr>
          <w:bCs/>
          <w:kern w:val="44"/>
          <w:sz w:val="24"/>
          <w:szCs w:val="24"/>
        </w:rPr>
      </w:pPr>
      <w:r w:rsidRPr="00B05F24">
        <w:rPr>
          <w:bCs/>
          <w:kern w:val="44"/>
          <w:sz w:val="24"/>
          <w:szCs w:val="24"/>
        </w:rPr>
        <w:tab/>
        <w:t>letter-spacing:1;</w:t>
      </w:r>
    </w:p>
    <w:p w14:paraId="0CC7B144" w14:textId="77777777" w:rsidR="004240C0" w:rsidRPr="00B05F24" w:rsidRDefault="004240C0" w:rsidP="00B06698">
      <w:pPr>
        <w:spacing w:line="300" w:lineRule="auto"/>
        <w:rPr>
          <w:bCs/>
          <w:kern w:val="44"/>
          <w:sz w:val="24"/>
          <w:szCs w:val="24"/>
        </w:rPr>
      </w:pPr>
      <w:r w:rsidRPr="00B05F24">
        <w:rPr>
          <w:bCs/>
          <w:kern w:val="44"/>
          <w:sz w:val="24"/>
          <w:szCs w:val="24"/>
        </w:rPr>
        <w:tab/>
        <w:t>padding-top:5px;</w:t>
      </w:r>
    </w:p>
    <w:p w14:paraId="63E8238A" w14:textId="77777777" w:rsidR="004240C0" w:rsidRPr="00B05F24" w:rsidRDefault="004240C0" w:rsidP="00B06698">
      <w:pPr>
        <w:spacing w:line="300" w:lineRule="auto"/>
        <w:rPr>
          <w:bCs/>
          <w:kern w:val="44"/>
          <w:sz w:val="24"/>
          <w:szCs w:val="24"/>
        </w:rPr>
      </w:pPr>
      <w:r w:rsidRPr="00B05F24">
        <w:rPr>
          <w:bCs/>
          <w:kern w:val="44"/>
          <w:sz w:val="24"/>
          <w:szCs w:val="24"/>
        </w:rPr>
        <w:tab/>
        <w:t>}</w:t>
      </w:r>
    </w:p>
    <w:p w14:paraId="5BA85AEB" w14:textId="77777777" w:rsidR="004240C0" w:rsidRPr="00B05F24" w:rsidRDefault="004240C0" w:rsidP="00B06698">
      <w:pPr>
        <w:spacing w:line="300" w:lineRule="auto"/>
        <w:rPr>
          <w:bCs/>
          <w:kern w:val="44"/>
          <w:sz w:val="24"/>
          <w:szCs w:val="24"/>
        </w:rPr>
      </w:pPr>
      <w:r w:rsidRPr="00B05F24">
        <w:rPr>
          <w:bCs/>
          <w:kern w:val="44"/>
          <w:sz w:val="24"/>
          <w:szCs w:val="24"/>
        </w:rPr>
        <w:t>.atfont{</w:t>
      </w:r>
    </w:p>
    <w:p w14:paraId="64B4D7E3"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b/>
        <w:t>font-size:12px;</w:t>
      </w:r>
    </w:p>
    <w:p w14:paraId="08CB1C99" w14:textId="77777777" w:rsidR="004240C0" w:rsidRPr="00B05F24" w:rsidRDefault="004240C0" w:rsidP="00B06698">
      <w:pPr>
        <w:spacing w:line="300" w:lineRule="auto"/>
        <w:rPr>
          <w:bCs/>
          <w:kern w:val="44"/>
          <w:sz w:val="24"/>
          <w:szCs w:val="24"/>
        </w:rPr>
      </w:pPr>
      <w:r w:rsidRPr="00B05F24">
        <w:rPr>
          <w:bCs/>
          <w:kern w:val="44"/>
          <w:sz w:val="24"/>
          <w:szCs w:val="24"/>
        </w:rPr>
        <w:tab/>
        <w:t>color:#666666;FILTER: dropshadow(color=#ffffff,offx=1,offy=1,positive=1);</w:t>
      </w:r>
    </w:p>
    <w:p w14:paraId="7314DA18" w14:textId="77777777" w:rsidR="004240C0" w:rsidRPr="00B05F24" w:rsidRDefault="004240C0" w:rsidP="00B06698">
      <w:pPr>
        <w:spacing w:line="300" w:lineRule="auto"/>
        <w:rPr>
          <w:bCs/>
          <w:kern w:val="44"/>
          <w:sz w:val="24"/>
          <w:szCs w:val="24"/>
        </w:rPr>
      </w:pPr>
      <w:r w:rsidRPr="00B05F24">
        <w:rPr>
          <w:bCs/>
          <w:kern w:val="44"/>
          <w:sz w:val="24"/>
          <w:szCs w:val="24"/>
        </w:rPr>
        <w:tab/>
        <w:t>letter-spacing:1;</w:t>
      </w:r>
    </w:p>
    <w:p w14:paraId="01FFB39F" w14:textId="77777777" w:rsidR="004240C0" w:rsidRPr="00B05F24" w:rsidRDefault="004240C0" w:rsidP="00B06698">
      <w:pPr>
        <w:spacing w:line="300" w:lineRule="auto"/>
        <w:rPr>
          <w:bCs/>
          <w:kern w:val="44"/>
          <w:sz w:val="24"/>
          <w:szCs w:val="24"/>
        </w:rPr>
      </w:pPr>
      <w:r w:rsidRPr="00B05F24">
        <w:rPr>
          <w:bCs/>
          <w:kern w:val="44"/>
          <w:sz w:val="24"/>
          <w:szCs w:val="24"/>
        </w:rPr>
        <w:tab/>
        <w:t>padding-top:5px;</w:t>
      </w:r>
    </w:p>
    <w:p w14:paraId="499A99A0" w14:textId="77777777" w:rsidR="004240C0" w:rsidRPr="00B05F24" w:rsidRDefault="004240C0" w:rsidP="00B06698">
      <w:pPr>
        <w:spacing w:line="300" w:lineRule="auto"/>
        <w:rPr>
          <w:bCs/>
          <w:kern w:val="44"/>
          <w:sz w:val="24"/>
          <w:szCs w:val="24"/>
        </w:rPr>
      </w:pPr>
      <w:r w:rsidRPr="00B05F24">
        <w:rPr>
          <w:bCs/>
          <w:kern w:val="44"/>
          <w:sz w:val="24"/>
          <w:szCs w:val="24"/>
        </w:rPr>
        <w:tab/>
        <w:t>padding-right:5px;</w:t>
      </w:r>
    </w:p>
    <w:p w14:paraId="4B04782D" w14:textId="77777777" w:rsidR="004240C0" w:rsidRPr="00B05F24" w:rsidRDefault="004240C0" w:rsidP="00B06698">
      <w:pPr>
        <w:spacing w:line="300" w:lineRule="auto"/>
        <w:rPr>
          <w:bCs/>
          <w:kern w:val="44"/>
          <w:sz w:val="24"/>
          <w:szCs w:val="24"/>
        </w:rPr>
      </w:pPr>
      <w:r w:rsidRPr="00B05F24">
        <w:rPr>
          <w:bCs/>
          <w:kern w:val="44"/>
          <w:sz w:val="24"/>
          <w:szCs w:val="24"/>
        </w:rPr>
        <w:tab/>
        <w:t>}</w:t>
      </w:r>
    </w:p>
    <w:p w14:paraId="05833A28" w14:textId="77777777" w:rsidR="004240C0" w:rsidRPr="00B05F24" w:rsidRDefault="004240C0" w:rsidP="00B06698">
      <w:pPr>
        <w:spacing w:line="300" w:lineRule="auto"/>
        <w:rPr>
          <w:bCs/>
          <w:kern w:val="44"/>
          <w:sz w:val="24"/>
          <w:szCs w:val="24"/>
        </w:rPr>
      </w:pPr>
      <w:r w:rsidRPr="00B05F24">
        <w:rPr>
          <w:bCs/>
          <w:kern w:val="44"/>
          <w:sz w:val="24"/>
          <w:szCs w:val="24"/>
        </w:rPr>
        <w:t>.gfont{</w:t>
      </w:r>
    </w:p>
    <w:p w14:paraId="165AC1E9" w14:textId="77777777" w:rsidR="004240C0" w:rsidRPr="00B05F24" w:rsidRDefault="004240C0" w:rsidP="00B06698">
      <w:pPr>
        <w:spacing w:line="300" w:lineRule="auto"/>
        <w:rPr>
          <w:bCs/>
          <w:kern w:val="44"/>
          <w:sz w:val="24"/>
          <w:szCs w:val="24"/>
        </w:rPr>
      </w:pPr>
      <w:r w:rsidRPr="00B05F24">
        <w:rPr>
          <w:bCs/>
          <w:kern w:val="44"/>
          <w:sz w:val="24"/>
          <w:szCs w:val="24"/>
        </w:rPr>
        <w:t>color: #666666;</w:t>
      </w:r>
    </w:p>
    <w:p w14:paraId="32CDD605" w14:textId="77777777" w:rsidR="004240C0" w:rsidRPr="00B05F24" w:rsidRDefault="004240C0" w:rsidP="00B06698">
      <w:pPr>
        <w:spacing w:line="300" w:lineRule="auto"/>
        <w:rPr>
          <w:bCs/>
          <w:kern w:val="44"/>
          <w:sz w:val="24"/>
          <w:szCs w:val="24"/>
        </w:rPr>
      </w:pPr>
      <w:r w:rsidRPr="00B05F24">
        <w:rPr>
          <w:bCs/>
          <w:kern w:val="44"/>
          <w:sz w:val="24"/>
          <w:szCs w:val="24"/>
        </w:rPr>
        <w:t>}</w:t>
      </w:r>
    </w:p>
    <w:p w14:paraId="1D985782" w14:textId="77777777" w:rsidR="004240C0" w:rsidRPr="00B05F24" w:rsidRDefault="004240C0" w:rsidP="00B06698">
      <w:pPr>
        <w:spacing w:line="300" w:lineRule="auto"/>
        <w:rPr>
          <w:bCs/>
          <w:kern w:val="44"/>
          <w:sz w:val="24"/>
          <w:szCs w:val="24"/>
        </w:rPr>
      </w:pPr>
      <w:r w:rsidRPr="00B05F24">
        <w:rPr>
          <w:bCs/>
          <w:kern w:val="44"/>
          <w:sz w:val="24"/>
          <w:szCs w:val="24"/>
        </w:rPr>
        <w:t>.gtfont{</w:t>
      </w:r>
    </w:p>
    <w:p w14:paraId="7861D9F5" w14:textId="77777777" w:rsidR="004240C0" w:rsidRPr="00B05F24" w:rsidRDefault="004240C0" w:rsidP="00B06698">
      <w:pPr>
        <w:spacing w:line="300" w:lineRule="auto"/>
        <w:rPr>
          <w:bCs/>
          <w:kern w:val="44"/>
          <w:sz w:val="24"/>
          <w:szCs w:val="24"/>
        </w:rPr>
      </w:pPr>
      <w:r w:rsidRPr="00B05F24">
        <w:rPr>
          <w:bCs/>
          <w:kern w:val="44"/>
          <w:sz w:val="24"/>
          <w:szCs w:val="24"/>
        </w:rPr>
        <w:t>color: #666600;</w:t>
      </w:r>
    </w:p>
    <w:p w14:paraId="5CF393FF" w14:textId="77777777" w:rsidR="004240C0" w:rsidRPr="00B05F24" w:rsidRDefault="004240C0" w:rsidP="00B06698">
      <w:pPr>
        <w:spacing w:line="300" w:lineRule="auto"/>
        <w:rPr>
          <w:bCs/>
          <w:kern w:val="44"/>
          <w:sz w:val="24"/>
          <w:szCs w:val="24"/>
        </w:rPr>
      </w:pPr>
      <w:r w:rsidRPr="00B05F24">
        <w:rPr>
          <w:bCs/>
          <w:kern w:val="44"/>
          <w:sz w:val="24"/>
          <w:szCs w:val="24"/>
        </w:rPr>
        <w:t>letter-spacing:2;</w:t>
      </w:r>
    </w:p>
    <w:p w14:paraId="0781918E" w14:textId="77777777" w:rsidR="004240C0" w:rsidRPr="00B05F24" w:rsidRDefault="004240C0" w:rsidP="00B06698">
      <w:pPr>
        <w:spacing w:line="300" w:lineRule="auto"/>
        <w:rPr>
          <w:bCs/>
          <w:kern w:val="44"/>
          <w:sz w:val="24"/>
          <w:szCs w:val="24"/>
        </w:rPr>
      </w:pPr>
      <w:r w:rsidRPr="00B05F24">
        <w:rPr>
          <w:bCs/>
          <w:kern w:val="44"/>
          <w:sz w:val="24"/>
          <w:szCs w:val="24"/>
        </w:rPr>
        <w:t>font-weight: bold;</w:t>
      </w:r>
    </w:p>
    <w:p w14:paraId="10B9A7FD" w14:textId="77777777" w:rsidR="004240C0" w:rsidRPr="00B05F24" w:rsidRDefault="004240C0" w:rsidP="00B06698">
      <w:pPr>
        <w:spacing w:line="300" w:lineRule="auto"/>
        <w:rPr>
          <w:bCs/>
          <w:kern w:val="44"/>
          <w:sz w:val="24"/>
          <w:szCs w:val="24"/>
        </w:rPr>
      </w:pPr>
      <w:r w:rsidRPr="00B05F24">
        <w:rPr>
          <w:bCs/>
          <w:kern w:val="44"/>
          <w:sz w:val="24"/>
          <w:szCs w:val="24"/>
        </w:rPr>
        <w:t>}</w:t>
      </w:r>
    </w:p>
    <w:p w14:paraId="3D6E5F9D" w14:textId="77777777" w:rsidR="004240C0" w:rsidRPr="00B05F24" w:rsidRDefault="004240C0" w:rsidP="00B06698">
      <w:pPr>
        <w:spacing w:line="300" w:lineRule="auto"/>
        <w:rPr>
          <w:bCs/>
          <w:kern w:val="44"/>
          <w:sz w:val="24"/>
          <w:szCs w:val="24"/>
        </w:rPr>
      </w:pPr>
      <w:r w:rsidRPr="00B05F24">
        <w:rPr>
          <w:bCs/>
          <w:kern w:val="44"/>
          <w:sz w:val="24"/>
          <w:szCs w:val="24"/>
        </w:rPr>
        <w:t>.mainlinkbg{</w:t>
      </w:r>
    </w:p>
    <w:p w14:paraId="4E56E78C" w14:textId="77777777" w:rsidR="004240C0" w:rsidRPr="00B05F24" w:rsidRDefault="004240C0" w:rsidP="00B06698">
      <w:pPr>
        <w:spacing w:line="300" w:lineRule="auto"/>
        <w:rPr>
          <w:bCs/>
          <w:kern w:val="44"/>
          <w:sz w:val="24"/>
          <w:szCs w:val="24"/>
        </w:rPr>
      </w:pPr>
      <w:r w:rsidRPr="00B05F24">
        <w:rPr>
          <w:bCs/>
          <w:kern w:val="44"/>
          <w:sz w:val="24"/>
          <w:szCs w:val="24"/>
        </w:rPr>
        <w:t xml:space="preserve">    background-color: #ffffff;</w:t>
      </w:r>
    </w:p>
    <w:p w14:paraId="76FDB3B5" w14:textId="77777777" w:rsidR="004240C0" w:rsidRPr="00B05F24" w:rsidRDefault="004240C0" w:rsidP="00B06698">
      <w:pPr>
        <w:spacing w:line="300" w:lineRule="auto"/>
        <w:rPr>
          <w:bCs/>
          <w:kern w:val="44"/>
          <w:sz w:val="24"/>
          <w:szCs w:val="24"/>
        </w:rPr>
      </w:pPr>
      <w:r w:rsidRPr="00B05F24">
        <w:rPr>
          <w:bCs/>
          <w:kern w:val="44"/>
          <w:sz w:val="24"/>
          <w:szCs w:val="24"/>
        </w:rPr>
        <w:tab/>
        <w:t>/*BORDER-RIGHT: #A3C7E2 1px solid;</w:t>
      </w:r>
    </w:p>
    <w:p w14:paraId="7DE41C63" w14:textId="77777777" w:rsidR="004240C0" w:rsidRPr="00B05F24" w:rsidRDefault="004240C0" w:rsidP="00B06698">
      <w:pPr>
        <w:spacing w:line="300" w:lineRule="auto"/>
        <w:rPr>
          <w:bCs/>
          <w:kern w:val="44"/>
          <w:sz w:val="24"/>
          <w:szCs w:val="24"/>
        </w:rPr>
      </w:pPr>
      <w:r w:rsidRPr="00B05F24">
        <w:rPr>
          <w:bCs/>
          <w:kern w:val="44"/>
          <w:sz w:val="24"/>
          <w:szCs w:val="24"/>
        </w:rPr>
        <w:t xml:space="preserve">    BORDER-TOP: #A3C7E2 0px solid;</w:t>
      </w:r>
    </w:p>
    <w:p w14:paraId="332208E9" w14:textId="77777777" w:rsidR="004240C0" w:rsidRPr="00B05F24" w:rsidRDefault="004240C0" w:rsidP="00B06698">
      <w:pPr>
        <w:spacing w:line="300" w:lineRule="auto"/>
        <w:rPr>
          <w:bCs/>
          <w:kern w:val="44"/>
          <w:sz w:val="24"/>
          <w:szCs w:val="24"/>
        </w:rPr>
      </w:pPr>
      <w:r w:rsidRPr="00B05F24">
        <w:rPr>
          <w:bCs/>
          <w:kern w:val="44"/>
          <w:sz w:val="24"/>
          <w:szCs w:val="24"/>
        </w:rPr>
        <w:t xml:space="preserve">    FONT-SIZE: 9pt;</w:t>
      </w:r>
    </w:p>
    <w:p w14:paraId="3BBCB1BB" w14:textId="77777777" w:rsidR="004240C0" w:rsidRPr="00B05F24" w:rsidRDefault="004240C0" w:rsidP="00B06698">
      <w:pPr>
        <w:spacing w:line="300" w:lineRule="auto"/>
        <w:rPr>
          <w:bCs/>
          <w:kern w:val="44"/>
          <w:sz w:val="24"/>
          <w:szCs w:val="24"/>
        </w:rPr>
      </w:pPr>
      <w:r w:rsidRPr="00B05F24">
        <w:rPr>
          <w:bCs/>
          <w:kern w:val="44"/>
          <w:sz w:val="24"/>
          <w:szCs w:val="24"/>
        </w:rPr>
        <w:t xml:space="preserve">    BORDER-LEFT: #A3C7E2 1px solid;</w:t>
      </w:r>
    </w:p>
    <w:p w14:paraId="50FB19AA" w14:textId="77777777" w:rsidR="004240C0" w:rsidRPr="00B05F24" w:rsidRDefault="004240C0" w:rsidP="00B06698">
      <w:pPr>
        <w:spacing w:line="300" w:lineRule="auto"/>
        <w:rPr>
          <w:bCs/>
          <w:kern w:val="44"/>
          <w:sz w:val="24"/>
          <w:szCs w:val="24"/>
        </w:rPr>
      </w:pPr>
      <w:r w:rsidRPr="00B05F24">
        <w:rPr>
          <w:bCs/>
          <w:kern w:val="44"/>
          <w:sz w:val="24"/>
          <w:szCs w:val="24"/>
        </w:rPr>
        <w:t xml:space="preserve">    BORDER-BOTTOM:#A3C7E2 1px solid;*/</w:t>
      </w:r>
    </w:p>
    <w:p w14:paraId="4C147A94" w14:textId="77777777" w:rsidR="004240C0" w:rsidRPr="00B05F24" w:rsidRDefault="004240C0" w:rsidP="00B06698">
      <w:pPr>
        <w:spacing w:line="300" w:lineRule="auto"/>
        <w:rPr>
          <w:bCs/>
          <w:kern w:val="44"/>
          <w:sz w:val="24"/>
          <w:szCs w:val="24"/>
        </w:rPr>
      </w:pPr>
      <w:r w:rsidRPr="00B05F24">
        <w:rPr>
          <w:bCs/>
          <w:kern w:val="44"/>
          <w:sz w:val="24"/>
          <w:szCs w:val="24"/>
        </w:rPr>
        <w:t>}</w:t>
      </w:r>
    </w:p>
    <w:p w14:paraId="48AF6837" w14:textId="77777777" w:rsidR="004240C0" w:rsidRPr="00B05F24" w:rsidRDefault="004240C0" w:rsidP="00B06698">
      <w:pPr>
        <w:spacing w:line="300" w:lineRule="auto"/>
        <w:rPr>
          <w:bCs/>
          <w:kern w:val="44"/>
          <w:sz w:val="24"/>
          <w:szCs w:val="24"/>
        </w:rPr>
      </w:pPr>
    </w:p>
    <w:p w14:paraId="0C3DE7C4" w14:textId="77777777" w:rsidR="004240C0" w:rsidRPr="00B05F24" w:rsidRDefault="004240C0" w:rsidP="00B06698">
      <w:pPr>
        <w:spacing w:line="300" w:lineRule="auto"/>
        <w:rPr>
          <w:bCs/>
          <w:kern w:val="44"/>
          <w:sz w:val="24"/>
          <w:szCs w:val="24"/>
        </w:rPr>
      </w:pPr>
    </w:p>
    <w:p w14:paraId="3DF0FF41" w14:textId="77777777" w:rsidR="004240C0" w:rsidRPr="00B05F24" w:rsidRDefault="004240C0" w:rsidP="00B06698">
      <w:pPr>
        <w:spacing w:line="300" w:lineRule="auto"/>
        <w:rPr>
          <w:bCs/>
          <w:kern w:val="44"/>
          <w:sz w:val="24"/>
          <w:szCs w:val="24"/>
        </w:rPr>
      </w:pPr>
      <w:r w:rsidRPr="00B05F24">
        <w:rPr>
          <w:bCs/>
          <w:kern w:val="44"/>
          <w:sz w:val="24"/>
          <w:szCs w:val="24"/>
        </w:rPr>
        <w:t>.main{</w:t>
      </w:r>
    </w:p>
    <w:p w14:paraId="617D2B2A" w14:textId="77777777" w:rsidR="004240C0" w:rsidRPr="00B05F24" w:rsidRDefault="004240C0" w:rsidP="00B06698">
      <w:pPr>
        <w:spacing w:line="300" w:lineRule="auto"/>
        <w:rPr>
          <w:bCs/>
          <w:kern w:val="44"/>
          <w:sz w:val="24"/>
          <w:szCs w:val="24"/>
        </w:rPr>
      </w:pPr>
      <w:r w:rsidRPr="00B05F24">
        <w:rPr>
          <w:bCs/>
          <w:kern w:val="44"/>
          <w:sz w:val="24"/>
          <w:szCs w:val="24"/>
        </w:rPr>
        <w:tab/>
        <w:t>margin:0;</w:t>
      </w:r>
    </w:p>
    <w:p w14:paraId="19EDE033" w14:textId="77777777" w:rsidR="004240C0" w:rsidRPr="00B05F24" w:rsidRDefault="004240C0" w:rsidP="00B06698">
      <w:pPr>
        <w:spacing w:line="300" w:lineRule="auto"/>
        <w:rPr>
          <w:bCs/>
          <w:kern w:val="44"/>
          <w:sz w:val="24"/>
          <w:szCs w:val="24"/>
        </w:rPr>
      </w:pPr>
      <w:r w:rsidRPr="00B05F24">
        <w:rPr>
          <w:bCs/>
          <w:kern w:val="44"/>
          <w:sz w:val="24"/>
          <w:szCs w:val="24"/>
        </w:rPr>
        <w:tab/>
        <w:t>font-size:12px;</w:t>
      </w:r>
    </w:p>
    <w:p w14:paraId="55BEB441" w14:textId="77777777" w:rsidR="004240C0" w:rsidRPr="00B05F24" w:rsidRDefault="004240C0" w:rsidP="00B06698">
      <w:pPr>
        <w:spacing w:line="300" w:lineRule="auto"/>
        <w:rPr>
          <w:bCs/>
          <w:kern w:val="44"/>
          <w:sz w:val="24"/>
          <w:szCs w:val="24"/>
        </w:rPr>
      </w:pPr>
      <w:r w:rsidRPr="00B05F24">
        <w:rPr>
          <w:bCs/>
          <w:kern w:val="44"/>
          <w:sz w:val="24"/>
          <w:szCs w:val="24"/>
        </w:rPr>
        <w:tab/>
        <w:t>width: 100%;</w:t>
      </w:r>
    </w:p>
    <w:p w14:paraId="10161681" w14:textId="77777777" w:rsidR="004240C0" w:rsidRPr="00B05F24" w:rsidRDefault="004240C0" w:rsidP="00B06698">
      <w:pPr>
        <w:spacing w:line="300" w:lineRule="auto"/>
        <w:rPr>
          <w:bCs/>
          <w:kern w:val="44"/>
          <w:sz w:val="24"/>
          <w:szCs w:val="24"/>
        </w:rPr>
      </w:pPr>
      <w:r w:rsidRPr="00B05F24">
        <w:rPr>
          <w:bCs/>
          <w:kern w:val="44"/>
          <w:sz w:val="24"/>
          <w:szCs w:val="24"/>
        </w:rPr>
        <w:tab/>
        <w:t>margin-top:2px;</w:t>
      </w:r>
    </w:p>
    <w:p w14:paraId="3A6A1420" w14:textId="77777777" w:rsidR="004240C0" w:rsidRPr="00B05F24" w:rsidRDefault="004240C0" w:rsidP="00B06698">
      <w:pPr>
        <w:spacing w:line="300" w:lineRule="auto"/>
        <w:rPr>
          <w:bCs/>
          <w:kern w:val="44"/>
          <w:sz w:val="24"/>
          <w:szCs w:val="24"/>
        </w:rPr>
      </w:pPr>
      <w:r w:rsidRPr="00B05F24">
        <w:rPr>
          <w:bCs/>
          <w:kern w:val="44"/>
          <w:sz w:val="24"/>
          <w:szCs w:val="24"/>
        </w:rPr>
        <w:tab/>
        <w:t>margin-bottom: 5px;</w:t>
      </w:r>
    </w:p>
    <w:p w14:paraId="1292F17C" w14:textId="77777777" w:rsidR="004240C0" w:rsidRPr="00B05F24" w:rsidRDefault="004240C0" w:rsidP="00B06698">
      <w:pPr>
        <w:spacing w:line="300" w:lineRule="auto"/>
        <w:rPr>
          <w:bCs/>
          <w:kern w:val="44"/>
          <w:sz w:val="24"/>
          <w:szCs w:val="24"/>
        </w:rPr>
      </w:pPr>
      <w:r w:rsidRPr="00B05F24">
        <w:rPr>
          <w:bCs/>
          <w:kern w:val="44"/>
          <w:sz w:val="24"/>
          <w:szCs w:val="24"/>
        </w:rPr>
        <w:t>}</w:t>
      </w:r>
    </w:p>
    <w:p w14:paraId="2A46DE11" w14:textId="77777777" w:rsidR="004240C0" w:rsidRPr="00B05F24" w:rsidRDefault="004240C0" w:rsidP="00B06698">
      <w:pPr>
        <w:spacing w:line="300" w:lineRule="auto"/>
        <w:rPr>
          <w:bCs/>
          <w:kern w:val="44"/>
          <w:sz w:val="24"/>
          <w:szCs w:val="24"/>
        </w:rPr>
      </w:pPr>
      <w:r w:rsidRPr="00B05F24">
        <w:rPr>
          <w:bCs/>
          <w:kern w:val="44"/>
          <w:sz w:val="24"/>
          <w:szCs w:val="24"/>
        </w:rPr>
        <w:t>.main ul{</w:t>
      </w:r>
    </w:p>
    <w:p w14:paraId="7BC1F89B" w14:textId="77777777" w:rsidR="004240C0" w:rsidRPr="00B05F24" w:rsidRDefault="004240C0" w:rsidP="00B06698">
      <w:pPr>
        <w:spacing w:line="300" w:lineRule="auto"/>
        <w:rPr>
          <w:bCs/>
          <w:kern w:val="44"/>
          <w:sz w:val="24"/>
          <w:szCs w:val="24"/>
        </w:rPr>
      </w:pPr>
      <w:r w:rsidRPr="00B05F24">
        <w:rPr>
          <w:bCs/>
          <w:kern w:val="44"/>
          <w:sz w:val="24"/>
          <w:szCs w:val="24"/>
        </w:rPr>
        <w:t>}</w:t>
      </w:r>
    </w:p>
    <w:p w14:paraId="5B6B489E" w14:textId="77777777" w:rsidR="004240C0" w:rsidRPr="00B05F24" w:rsidRDefault="004240C0" w:rsidP="00B06698">
      <w:pPr>
        <w:spacing w:line="300" w:lineRule="auto"/>
        <w:rPr>
          <w:bCs/>
          <w:kern w:val="44"/>
          <w:sz w:val="24"/>
          <w:szCs w:val="24"/>
        </w:rPr>
      </w:pPr>
    </w:p>
    <w:p w14:paraId="3DCDCE68" w14:textId="77777777" w:rsidR="004240C0" w:rsidRPr="00B05F24" w:rsidRDefault="004240C0" w:rsidP="00B06698">
      <w:pPr>
        <w:spacing w:line="300" w:lineRule="auto"/>
        <w:rPr>
          <w:bCs/>
          <w:kern w:val="44"/>
          <w:sz w:val="24"/>
          <w:szCs w:val="24"/>
        </w:rPr>
      </w:pPr>
      <w:r w:rsidRPr="00B05F24">
        <w:rPr>
          <w:bCs/>
          <w:kern w:val="44"/>
          <w:sz w:val="24"/>
          <w:szCs w:val="24"/>
        </w:rPr>
        <w:t>.main li{</w:t>
      </w:r>
    </w:p>
    <w:p w14:paraId="1B745309"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b/>
        <w:t>width:390px;</w:t>
      </w:r>
    </w:p>
    <w:p w14:paraId="58A23F48" w14:textId="77777777" w:rsidR="004240C0" w:rsidRPr="00B05F24" w:rsidRDefault="004240C0" w:rsidP="00B06698">
      <w:pPr>
        <w:spacing w:line="300" w:lineRule="auto"/>
        <w:rPr>
          <w:bCs/>
          <w:kern w:val="44"/>
          <w:sz w:val="24"/>
          <w:szCs w:val="24"/>
        </w:rPr>
      </w:pPr>
      <w:r w:rsidRPr="00B05F24">
        <w:rPr>
          <w:bCs/>
          <w:kern w:val="44"/>
          <w:sz w:val="24"/>
          <w:szCs w:val="24"/>
        </w:rPr>
        <w:tab/>
        <w:t>float:right;</w:t>
      </w:r>
    </w:p>
    <w:p w14:paraId="6362A424" w14:textId="77777777" w:rsidR="004240C0" w:rsidRPr="00B05F24" w:rsidRDefault="004240C0" w:rsidP="00B06698">
      <w:pPr>
        <w:spacing w:line="300" w:lineRule="auto"/>
        <w:rPr>
          <w:bCs/>
          <w:kern w:val="44"/>
          <w:sz w:val="24"/>
          <w:szCs w:val="24"/>
        </w:rPr>
      </w:pPr>
      <w:r w:rsidRPr="00B05F24">
        <w:rPr>
          <w:bCs/>
          <w:kern w:val="44"/>
          <w:sz w:val="24"/>
          <w:szCs w:val="24"/>
        </w:rPr>
        <w:tab/>
        <w:t>padding:3px 0px 0px 5px;</w:t>
      </w:r>
    </w:p>
    <w:p w14:paraId="5A3FE400" w14:textId="77777777" w:rsidR="004240C0" w:rsidRPr="00B05F24" w:rsidRDefault="004240C0" w:rsidP="00B06698">
      <w:pPr>
        <w:spacing w:line="300" w:lineRule="auto"/>
        <w:rPr>
          <w:bCs/>
          <w:kern w:val="44"/>
          <w:sz w:val="24"/>
          <w:szCs w:val="24"/>
        </w:rPr>
      </w:pPr>
      <w:r w:rsidRPr="00B05F24">
        <w:rPr>
          <w:bCs/>
          <w:kern w:val="44"/>
          <w:sz w:val="24"/>
          <w:szCs w:val="24"/>
        </w:rPr>
        <w:tab/>
        <w:t>/*background: url(../images/dott.gif) transparent no-repeat 3px 7px;*/</w:t>
      </w:r>
    </w:p>
    <w:p w14:paraId="601AB58E" w14:textId="77777777" w:rsidR="004240C0" w:rsidRPr="00B05F24" w:rsidRDefault="004240C0" w:rsidP="00B06698">
      <w:pPr>
        <w:spacing w:line="300" w:lineRule="auto"/>
        <w:rPr>
          <w:bCs/>
          <w:kern w:val="44"/>
          <w:sz w:val="24"/>
          <w:szCs w:val="24"/>
        </w:rPr>
      </w:pPr>
      <w:r w:rsidRPr="00B05F24">
        <w:rPr>
          <w:bCs/>
          <w:kern w:val="44"/>
          <w:sz w:val="24"/>
          <w:szCs w:val="24"/>
        </w:rPr>
        <w:tab/>
        <w:t>height:17px;</w:t>
      </w:r>
    </w:p>
    <w:p w14:paraId="7BB3F574" w14:textId="77777777" w:rsidR="004240C0" w:rsidRPr="00B05F24" w:rsidRDefault="004240C0" w:rsidP="00B06698">
      <w:pPr>
        <w:spacing w:line="300" w:lineRule="auto"/>
        <w:rPr>
          <w:bCs/>
          <w:kern w:val="44"/>
          <w:sz w:val="24"/>
          <w:szCs w:val="24"/>
        </w:rPr>
      </w:pPr>
      <w:r w:rsidRPr="00B05F24">
        <w:rPr>
          <w:bCs/>
          <w:kern w:val="44"/>
          <w:sz w:val="24"/>
          <w:szCs w:val="24"/>
        </w:rPr>
        <w:tab/>
        <w:t>overflow : hidden;</w:t>
      </w:r>
    </w:p>
    <w:p w14:paraId="41DC606C" w14:textId="77777777" w:rsidR="004240C0" w:rsidRPr="00B05F24" w:rsidRDefault="004240C0" w:rsidP="00B06698">
      <w:pPr>
        <w:spacing w:line="300" w:lineRule="auto"/>
        <w:rPr>
          <w:bCs/>
          <w:kern w:val="44"/>
          <w:sz w:val="24"/>
          <w:szCs w:val="24"/>
        </w:rPr>
      </w:pPr>
      <w:r w:rsidRPr="00B05F24">
        <w:rPr>
          <w:bCs/>
          <w:kern w:val="44"/>
          <w:sz w:val="24"/>
          <w:szCs w:val="24"/>
        </w:rPr>
        <w:tab/>
        <w:t>text-overflow:ellipsis;</w:t>
      </w:r>
    </w:p>
    <w:p w14:paraId="3E6BDDAF" w14:textId="77777777" w:rsidR="004240C0" w:rsidRPr="00B05F24" w:rsidRDefault="004240C0" w:rsidP="00B06698">
      <w:pPr>
        <w:spacing w:line="300" w:lineRule="auto"/>
        <w:rPr>
          <w:bCs/>
          <w:kern w:val="44"/>
          <w:sz w:val="24"/>
          <w:szCs w:val="24"/>
        </w:rPr>
      </w:pPr>
      <w:r w:rsidRPr="00B05F24">
        <w:rPr>
          <w:bCs/>
          <w:kern w:val="44"/>
          <w:sz w:val="24"/>
          <w:szCs w:val="24"/>
        </w:rPr>
        <w:tab/>
        <w:t>border-bottom-width: 1px;</w:t>
      </w:r>
    </w:p>
    <w:p w14:paraId="4B24633B" w14:textId="77777777" w:rsidR="004240C0" w:rsidRPr="00B05F24" w:rsidRDefault="004240C0" w:rsidP="00B06698">
      <w:pPr>
        <w:spacing w:line="300" w:lineRule="auto"/>
        <w:rPr>
          <w:bCs/>
          <w:kern w:val="44"/>
          <w:sz w:val="24"/>
          <w:szCs w:val="24"/>
        </w:rPr>
      </w:pPr>
      <w:r w:rsidRPr="00B05F24">
        <w:rPr>
          <w:bCs/>
          <w:kern w:val="44"/>
          <w:sz w:val="24"/>
          <w:szCs w:val="24"/>
        </w:rPr>
        <w:tab/>
        <w:t>border-bottom-style: dotted;</w:t>
      </w:r>
    </w:p>
    <w:p w14:paraId="4DFFB469" w14:textId="77777777" w:rsidR="004240C0" w:rsidRPr="00B05F24" w:rsidRDefault="004240C0" w:rsidP="00B06698">
      <w:pPr>
        <w:spacing w:line="300" w:lineRule="auto"/>
        <w:rPr>
          <w:bCs/>
          <w:kern w:val="44"/>
          <w:sz w:val="24"/>
          <w:szCs w:val="24"/>
        </w:rPr>
      </w:pPr>
      <w:r w:rsidRPr="00B05F24">
        <w:rPr>
          <w:bCs/>
          <w:kern w:val="44"/>
          <w:sz w:val="24"/>
          <w:szCs w:val="24"/>
        </w:rPr>
        <w:tab/>
        <w:t>border-bottom-color: #C0C0C0;</w:t>
      </w:r>
    </w:p>
    <w:p w14:paraId="65B90226" w14:textId="77777777" w:rsidR="004240C0" w:rsidRPr="00B05F24" w:rsidRDefault="004240C0" w:rsidP="00B06698">
      <w:pPr>
        <w:spacing w:line="300" w:lineRule="auto"/>
        <w:rPr>
          <w:bCs/>
          <w:kern w:val="44"/>
          <w:sz w:val="24"/>
          <w:szCs w:val="24"/>
        </w:rPr>
      </w:pPr>
      <w:r w:rsidRPr="00B05F24">
        <w:rPr>
          <w:bCs/>
          <w:kern w:val="44"/>
          <w:sz w:val="24"/>
          <w:szCs w:val="24"/>
        </w:rPr>
        <w:tab/>
        <w:t>margin-top: 2px;</w:t>
      </w:r>
    </w:p>
    <w:p w14:paraId="05945C20" w14:textId="77777777" w:rsidR="004240C0" w:rsidRPr="00B05F24" w:rsidRDefault="004240C0" w:rsidP="00B06698">
      <w:pPr>
        <w:spacing w:line="300" w:lineRule="auto"/>
        <w:rPr>
          <w:bCs/>
          <w:kern w:val="44"/>
          <w:sz w:val="24"/>
          <w:szCs w:val="24"/>
        </w:rPr>
      </w:pPr>
      <w:r w:rsidRPr="00B05F24">
        <w:rPr>
          <w:bCs/>
          <w:kern w:val="44"/>
          <w:sz w:val="24"/>
          <w:szCs w:val="24"/>
        </w:rPr>
        <w:tab/>
        <w:t>color:#666666;</w:t>
      </w:r>
    </w:p>
    <w:p w14:paraId="279EF5D1" w14:textId="77777777" w:rsidR="004240C0" w:rsidRPr="00B05F24" w:rsidRDefault="004240C0" w:rsidP="00B06698">
      <w:pPr>
        <w:spacing w:line="300" w:lineRule="auto"/>
        <w:rPr>
          <w:bCs/>
          <w:kern w:val="44"/>
          <w:sz w:val="24"/>
          <w:szCs w:val="24"/>
        </w:rPr>
      </w:pPr>
      <w:r w:rsidRPr="00B05F24">
        <w:rPr>
          <w:bCs/>
          <w:kern w:val="44"/>
          <w:sz w:val="24"/>
          <w:szCs w:val="24"/>
        </w:rPr>
        <w:tab/>
        <w:t>text-overflow:ellipsis;</w:t>
      </w:r>
    </w:p>
    <w:p w14:paraId="184923A0" w14:textId="77777777" w:rsidR="004240C0" w:rsidRPr="00B05F24" w:rsidRDefault="004240C0" w:rsidP="00B06698">
      <w:pPr>
        <w:spacing w:line="300" w:lineRule="auto"/>
        <w:rPr>
          <w:bCs/>
          <w:kern w:val="44"/>
          <w:sz w:val="24"/>
          <w:szCs w:val="24"/>
        </w:rPr>
      </w:pPr>
      <w:r w:rsidRPr="00B05F24">
        <w:rPr>
          <w:bCs/>
          <w:kern w:val="44"/>
          <w:sz w:val="24"/>
          <w:szCs w:val="24"/>
        </w:rPr>
        <w:tab/>
        <w:t>white-space:nowrap;</w:t>
      </w:r>
    </w:p>
    <w:p w14:paraId="48E87CA7" w14:textId="77777777" w:rsidR="004240C0" w:rsidRPr="00B05F24" w:rsidRDefault="004240C0" w:rsidP="00B06698">
      <w:pPr>
        <w:spacing w:line="300" w:lineRule="auto"/>
        <w:rPr>
          <w:bCs/>
          <w:kern w:val="44"/>
          <w:sz w:val="24"/>
          <w:szCs w:val="24"/>
        </w:rPr>
      </w:pPr>
      <w:r w:rsidRPr="00B05F24">
        <w:rPr>
          <w:bCs/>
          <w:kern w:val="44"/>
          <w:sz w:val="24"/>
          <w:szCs w:val="24"/>
        </w:rPr>
        <w:t>}</w:t>
      </w:r>
    </w:p>
    <w:p w14:paraId="1A02F01B" w14:textId="77777777" w:rsidR="004240C0" w:rsidRPr="00B05F24" w:rsidRDefault="004240C0" w:rsidP="00B06698">
      <w:pPr>
        <w:spacing w:line="300" w:lineRule="auto"/>
        <w:rPr>
          <w:bCs/>
          <w:kern w:val="44"/>
          <w:sz w:val="24"/>
          <w:szCs w:val="24"/>
        </w:rPr>
      </w:pPr>
    </w:p>
    <w:p w14:paraId="7DC202B0" w14:textId="77777777" w:rsidR="004240C0" w:rsidRPr="00B05F24" w:rsidRDefault="004240C0" w:rsidP="00B06698">
      <w:pPr>
        <w:spacing w:line="300" w:lineRule="auto"/>
        <w:rPr>
          <w:bCs/>
          <w:kern w:val="44"/>
          <w:sz w:val="24"/>
          <w:szCs w:val="24"/>
        </w:rPr>
      </w:pPr>
      <w:r w:rsidRPr="00B05F24">
        <w:rPr>
          <w:bCs/>
          <w:kern w:val="44"/>
          <w:sz w:val="24"/>
          <w:szCs w:val="24"/>
        </w:rPr>
        <w:t>.main li a{</w:t>
      </w:r>
    </w:p>
    <w:p w14:paraId="16EE13B3" w14:textId="77777777" w:rsidR="004240C0" w:rsidRPr="00B05F24" w:rsidRDefault="004240C0" w:rsidP="00B06698">
      <w:pPr>
        <w:spacing w:line="300" w:lineRule="auto"/>
        <w:rPr>
          <w:bCs/>
          <w:kern w:val="44"/>
          <w:sz w:val="24"/>
          <w:szCs w:val="24"/>
        </w:rPr>
      </w:pPr>
      <w:r w:rsidRPr="00B05F24">
        <w:rPr>
          <w:bCs/>
          <w:kern w:val="44"/>
          <w:sz w:val="24"/>
          <w:szCs w:val="24"/>
        </w:rPr>
        <w:tab/>
        <w:t>float:left;</w:t>
      </w:r>
    </w:p>
    <w:p w14:paraId="467673F2" w14:textId="77777777" w:rsidR="004240C0" w:rsidRPr="00B05F24" w:rsidRDefault="004240C0" w:rsidP="00B06698">
      <w:pPr>
        <w:spacing w:line="300" w:lineRule="auto"/>
        <w:rPr>
          <w:bCs/>
          <w:kern w:val="44"/>
          <w:sz w:val="24"/>
          <w:szCs w:val="24"/>
        </w:rPr>
      </w:pPr>
      <w:r w:rsidRPr="00B05F24">
        <w:rPr>
          <w:bCs/>
          <w:kern w:val="44"/>
          <w:sz w:val="24"/>
          <w:szCs w:val="24"/>
        </w:rPr>
        <w:tab/>
        <w:t>width:310px;</w:t>
      </w:r>
    </w:p>
    <w:p w14:paraId="494AF46A" w14:textId="77777777" w:rsidR="004240C0" w:rsidRPr="00B05F24" w:rsidRDefault="004240C0" w:rsidP="00B06698">
      <w:pPr>
        <w:spacing w:line="300" w:lineRule="auto"/>
        <w:rPr>
          <w:bCs/>
          <w:kern w:val="44"/>
          <w:sz w:val="24"/>
          <w:szCs w:val="24"/>
        </w:rPr>
      </w:pPr>
      <w:r w:rsidRPr="00B05F24">
        <w:rPr>
          <w:rFonts w:hint="eastAsia"/>
          <w:bCs/>
          <w:kern w:val="44"/>
          <w:sz w:val="24"/>
          <w:szCs w:val="24"/>
        </w:rPr>
        <w:tab/>
        <w:t>text-overflow:ellipsis;/*</w:t>
      </w:r>
      <w:r w:rsidRPr="00B05F24">
        <w:rPr>
          <w:rFonts w:hint="eastAsia"/>
          <w:bCs/>
          <w:kern w:val="44"/>
          <w:sz w:val="24"/>
          <w:szCs w:val="24"/>
        </w:rPr>
        <w:t>文字超长则用省略号</w:t>
      </w:r>
      <w:r w:rsidRPr="00B05F24">
        <w:rPr>
          <w:rFonts w:hint="eastAsia"/>
          <w:bCs/>
          <w:kern w:val="44"/>
          <w:sz w:val="24"/>
          <w:szCs w:val="24"/>
        </w:rPr>
        <w:t>*/</w:t>
      </w:r>
    </w:p>
    <w:p w14:paraId="5B8F56C1" w14:textId="77777777" w:rsidR="004240C0" w:rsidRPr="00B05F24" w:rsidRDefault="004240C0" w:rsidP="00B06698">
      <w:pPr>
        <w:spacing w:line="300" w:lineRule="auto"/>
        <w:rPr>
          <w:bCs/>
          <w:kern w:val="44"/>
          <w:sz w:val="24"/>
          <w:szCs w:val="24"/>
        </w:rPr>
      </w:pPr>
      <w:r w:rsidRPr="00B05F24">
        <w:rPr>
          <w:bCs/>
          <w:kern w:val="44"/>
          <w:sz w:val="24"/>
          <w:szCs w:val="24"/>
        </w:rPr>
        <w:tab/>
        <w:t>white-space:nowrap;</w:t>
      </w:r>
    </w:p>
    <w:p w14:paraId="2500188F" w14:textId="77777777" w:rsidR="004240C0" w:rsidRPr="00B05F24" w:rsidRDefault="004240C0" w:rsidP="00B06698">
      <w:pPr>
        <w:spacing w:line="300" w:lineRule="auto"/>
        <w:rPr>
          <w:bCs/>
          <w:kern w:val="44"/>
          <w:sz w:val="24"/>
          <w:szCs w:val="24"/>
        </w:rPr>
      </w:pPr>
      <w:r w:rsidRPr="00B05F24">
        <w:rPr>
          <w:bCs/>
          <w:kern w:val="44"/>
          <w:sz w:val="24"/>
          <w:szCs w:val="24"/>
        </w:rPr>
        <w:tab/>
        <w:t>overflow : hidden;</w:t>
      </w:r>
    </w:p>
    <w:p w14:paraId="0FBAF5C0" w14:textId="77777777" w:rsidR="004240C0" w:rsidRPr="00B05F24" w:rsidRDefault="004240C0" w:rsidP="00B06698">
      <w:pPr>
        <w:spacing w:line="300" w:lineRule="auto"/>
        <w:rPr>
          <w:bCs/>
          <w:kern w:val="44"/>
          <w:sz w:val="24"/>
          <w:szCs w:val="24"/>
        </w:rPr>
      </w:pPr>
      <w:r w:rsidRPr="00B05F24">
        <w:rPr>
          <w:bCs/>
          <w:kern w:val="44"/>
          <w:sz w:val="24"/>
          <w:szCs w:val="24"/>
        </w:rPr>
        <w:t>}</w:t>
      </w:r>
    </w:p>
    <w:p w14:paraId="12728B63" w14:textId="77777777" w:rsidR="004240C0" w:rsidRPr="00B05F24" w:rsidRDefault="004240C0" w:rsidP="00B06698">
      <w:pPr>
        <w:spacing w:line="300" w:lineRule="auto"/>
        <w:rPr>
          <w:bCs/>
          <w:kern w:val="44"/>
          <w:sz w:val="24"/>
          <w:szCs w:val="24"/>
        </w:rPr>
      </w:pPr>
    </w:p>
    <w:p w14:paraId="4F5A1720" w14:textId="77777777" w:rsidR="004240C0" w:rsidRPr="00B05F24" w:rsidRDefault="004240C0" w:rsidP="00B06698">
      <w:pPr>
        <w:spacing w:line="300" w:lineRule="auto"/>
        <w:rPr>
          <w:bCs/>
          <w:kern w:val="44"/>
          <w:sz w:val="24"/>
          <w:szCs w:val="24"/>
        </w:rPr>
      </w:pPr>
      <w:r w:rsidRPr="00B05F24">
        <w:rPr>
          <w:bCs/>
          <w:kern w:val="44"/>
          <w:sz w:val="24"/>
          <w:szCs w:val="24"/>
        </w:rPr>
        <w:t>.main a:link,a:visited{</w:t>
      </w:r>
    </w:p>
    <w:p w14:paraId="4E360F60" w14:textId="77777777" w:rsidR="004240C0" w:rsidRPr="00B05F24" w:rsidRDefault="004240C0" w:rsidP="00B06698">
      <w:pPr>
        <w:spacing w:line="300" w:lineRule="auto"/>
        <w:rPr>
          <w:bCs/>
          <w:kern w:val="44"/>
          <w:sz w:val="24"/>
          <w:szCs w:val="24"/>
        </w:rPr>
      </w:pPr>
      <w:r w:rsidRPr="00B05F24">
        <w:rPr>
          <w:bCs/>
          <w:kern w:val="44"/>
          <w:sz w:val="24"/>
          <w:szCs w:val="24"/>
        </w:rPr>
        <w:t xml:space="preserve"> text-decoration:none;</w:t>
      </w:r>
    </w:p>
    <w:p w14:paraId="0AF8AD2C" w14:textId="77777777" w:rsidR="004240C0" w:rsidRPr="00B05F24" w:rsidRDefault="004240C0" w:rsidP="00B06698">
      <w:pPr>
        <w:spacing w:line="300" w:lineRule="auto"/>
        <w:rPr>
          <w:bCs/>
          <w:kern w:val="44"/>
          <w:sz w:val="24"/>
          <w:szCs w:val="24"/>
        </w:rPr>
      </w:pPr>
      <w:r w:rsidRPr="00B05F24">
        <w:rPr>
          <w:bCs/>
          <w:kern w:val="44"/>
          <w:sz w:val="24"/>
          <w:szCs w:val="24"/>
        </w:rPr>
        <w:t xml:space="preserve"> color:#003288;</w:t>
      </w:r>
    </w:p>
    <w:p w14:paraId="0118158E" w14:textId="77777777" w:rsidR="004240C0" w:rsidRPr="00B05F24" w:rsidRDefault="004240C0" w:rsidP="00B06698">
      <w:pPr>
        <w:spacing w:line="300" w:lineRule="auto"/>
        <w:rPr>
          <w:bCs/>
          <w:kern w:val="44"/>
          <w:sz w:val="24"/>
          <w:szCs w:val="24"/>
        </w:rPr>
      </w:pPr>
      <w:r w:rsidRPr="00B05F24">
        <w:rPr>
          <w:bCs/>
          <w:kern w:val="44"/>
          <w:sz w:val="24"/>
          <w:szCs w:val="24"/>
        </w:rPr>
        <w:t>}</w:t>
      </w:r>
    </w:p>
    <w:p w14:paraId="13FF8E47" w14:textId="77777777" w:rsidR="004240C0" w:rsidRPr="00B05F24" w:rsidRDefault="004240C0" w:rsidP="00B06698">
      <w:pPr>
        <w:spacing w:line="300" w:lineRule="auto"/>
        <w:rPr>
          <w:bCs/>
          <w:kern w:val="44"/>
          <w:sz w:val="24"/>
          <w:szCs w:val="24"/>
        </w:rPr>
      </w:pPr>
      <w:r w:rsidRPr="00B05F24">
        <w:rPr>
          <w:bCs/>
          <w:kern w:val="44"/>
          <w:sz w:val="24"/>
          <w:szCs w:val="24"/>
        </w:rPr>
        <w:t>.main  a:hover{</w:t>
      </w:r>
    </w:p>
    <w:p w14:paraId="4E01FB48" w14:textId="77777777" w:rsidR="004240C0" w:rsidRPr="00B05F24" w:rsidRDefault="004240C0" w:rsidP="00B06698">
      <w:pPr>
        <w:spacing w:line="300" w:lineRule="auto"/>
        <w:rPr>
          <w:bCs/>
          <w:kern w:val="44"/>
          <w:sz w:val="24"/>
          <w:szCs w:val="24"/>
        </w:rPr>
      </w:pPr>
      <w:r w:rsidRPr="00B05F24">
        <w:rPr>
          <w:bCs/>
          <w:kern w:val="44"/>
          <w:sz w:val="24"/>
          <w:szCs w:val="24"/>
        </w:rPr>
        <w:t xml:space="preserve"> text-decoration:underline;</w:t>
      </w:r>
    </w:p>
    <w:p w14:paraId="3D11D50E" w14:textId="77777777" w:rsidR="004240C0" w:rsidRPr="00B05F24" w:rsidRDefault="004240C0" w:rsidP="00B06698">
      <w:pPr>
        <w:spacing w:line="300" w:lineRule="auto"/>
        <w:rPr>
          <w:bCs/>
          <w:kern w:val="44"/>
          <w:sz w:val="24"/>
          <w:szCs w:val="24"/>
        </w:rPr>
      </w:pPr>
      <w:r w:rsidRPr="00B05F24">
        <w:rPr>
          <w:bCs/>
          <w:kern w:val="44"/>
          <w:sz w:val="24"/>
          <w:szCs w:val="24"/>
        </w:rPr>
        <w:t xml:space="preserve"> color:#cc0000;</w:t>
      </w:r>
    </w:p>
    <w:p w14:paraId="70275EC9" w14:textId="77777777" w:rsidR="004240C0" w:rsidRPr="00B05F24" w:rsidRDefault="004240C0" w:rsidP="00B06698">
      <w:pPr>
        <w:spacing w:line="300" w:lineRule="auto"/>
        <w:rPr>
          <w:bCs/>
          <w:kern w:val="44"/>
          <w:sz w:val="24"/>
          <w:szCs w:val="24"/>
        </w:rPr>
      </w:pPr>
      <w:r w:rsidRPr="00B05F24">
        <w:rPr>
          <w:bCs/>
          <w:kern w:val="44"/>
          <w:sz w:val="24"/>
          <w:szCs w:val="24"/>
        </w:rPr>
        <w:t>}</w:t>
      </w:r>
    </w:p>
    <w:p w14:paraId="316C4A05" w14:textId="77777777" w:rsidR="004240C0" w:rsidRPr="00B05F24" w:rsidRDefault="004240C0" w:rsidP="00B06698">
      <w:pPr>
        <w:spacing w:line="300" w:lineRule="auto"/>
        <w:rPr>
          <w:bCs/>
          <w:kern w:val="44"/>
          <w:sz w:val="24"/>
          <w:szCs w:val="24"/>
        </w:rPr>
      </w:pPr>
    </w:p>
    <w:p w14:paraId="2260652E" w14:textId="77777777" w:rsidR="004240C0" w:rsidRPr="00B05F24" w:rsidRDefault="004240C0" w:rsidP="00B06698">
      <w:pPr>
        <w:spacing w:line="300" w:lineRule="auto"/>
        <w:rPr>
          <w:bCs/>
          <w:kern w:val="44"/>
          <w:sz w:val="24"/>
          <w:szCs w:val="24"/>
        </w:rPr>
      </w:pPr>
      <w:r w:rsidRPr="00B05F24">
        <w:rPr>
          <w:bCs/>
          <w:kern w:val="44"/>
          <w:sz w:val="24"/>
          <w:szCs w:val="24"/>
        </w:rPr>
        <w:t>.select_tr{</w:t>
      </w:r>
    </w:p>
    <w:p w14:paraId="67165480" w14:textId="77777777" w:rsidR="004240C0" w:rsidRPr="00B05F24" w:rsidRDefault="004240C0" w:rsidP="00B06698">
      <w:pPr>
        <w:spacing w:line="300" w:lineRule="auto"/>
        <w:rPr>
          <w:bCs/>
          <w:kern w:val="44"/>
          <w:sz w:val="24"/>
          <w:szCs w:val="24"/>
        </w:rPr>
      </w:pPr>
      <w:r w:rsidRPr="00B05F24">
        <w:rPr>
          <w:bCs/>
          <w:kern w:val="44"/>
          <w:sz w:val="24"/>
          <w:szCs w:val="24"/>
        </w:rPr>
        <w:t>background-color: #EAFDDB;</w:t>
      </w:r>
    </w:p>
    <w:p w14:paraId="5EB49494" w14:textId="77777777" w:rsidR="004240C0" w:rsidRPr="00B05F24" w:rsidRDefault="004240C0" w:rsidP="00B06698">
      <w:pPr>
        <w:spacing w:line="300" w:lineRule="auto"/>
        <w:rPr>
          <w:bCs/>
          <w:kern w:val="44"/>
          <w:sz w:val="24"/>
          <w:szCs w:val="24"/>
        </w:rPr>
      </w:pPr>
    </w:p>
    <w:p w14:paraId="50B4E90D" w14:textId="77777777" w:rsidR="004240C0" w:rsidRPr="00B05F24" w:rsidRDefault="004240C0" w:rsidP="00B06698">
      <w:pPr>
        <w:spacing w:line="300" w:lineRule="auto"/>
        <w:rPr>
          <w:bCs/>
          <w:kern w:val="44"/>
          <w:sz w:val="24"/>
          <w:szCs w:val="24"/>
        </w:rPr>
      </w:pPr>
      <w:r w:rsidRPr="00B05F24">
        <w:rPr>
          <w:bCs/>
          <w:kern w:val="44"/>
          <w:sz w:val="24"/>
          <w:szCs w:val="24"/>
        </w:rPr>
        <w:t>}</w:t>
      </w:r>
    </w:p>
    <w:p w14:paraId="475D7828" w14:textId="77777777" w:rsidR="004240C0" w:rsidRPr="00B05F24" w:rsidRDefault="004240C0" w:rsidP="00B06698">
      <w:pPr>
        <w:spacing w:line="300" w:lineRule="auto"/>
        <w:rPr>
          <w:bCs/>
          <w:kern w:val="44"/>
          <w:sz w:val="24"/>
          <w:szCs w:val="24"/>
        </w:rPr>
      </w:pPr>
    </w:p>
    <w:p w14:paraId="67D7679A" w14:textId="77777777" w:rsidR="004240C0" w:rsidRPr="00B05F24" w:rsidRDefault="004240C0" w:rsidP="00B06698">
      <w:pPr>
        <w:spacing w:line="300" w:lineRule="auto"/>
        <w:rPr>
          <w:bCs/>
          <w:kern w:val="44"/>
          <w:sz w:val="24"/>
          <w:szCs w:val="24"/>
        </w:rPr>
      </w:pPr>
      <w:r w:rsidRPr="00B05F24">
        <w:rPr>
          <w:bCs/>
          <w:kern w:val="44"/>
          <w:sz w:val="24"/>
          <w:szCs w:val="24"/>
        </w:rPr>
        <w:t>div{</w:t>
      </w:r>
    </w:p>
    <w:p w14:paraId="4DAE6D50" w14:textId="77777777" w:rsidR="004240C0" w:rsidRPr="00B05F24" w:rsidRDefault="004240C0" w:rsidP="00B06698">
      <w:pPr>
        <w:spacing w:line="300" w:lineRule="auto"/>
        <w:rPr>
          <w:bCs/>
          <w:kern w:val="44"/>
          <w:sz w:val="24"/>
          <w:szCs w:val="24"/>
        </w:rPr>
      </w:pPr>
      <w:r w:rsidRPr="00B05F24">
        <w:rPr>
          <w:bCs/>
          <w:kern w:val="44"/>
          <w:sz w:val="24"/>
          <w:szCs w:val="24"/>
        </w:rPr>
        <w:tab/>
        <w:t xml:space="preserve">  font-size:12px;</w:t>
      </w:r>
    </w:p>
    <w:p w14:paraId="37A48542" w14:textId="77777777" w:rsidR="004240C0" w:rsidRPr="00B05F24" w:rsidRDefault="004240C0" w:rsidP="00B06698">
      <w:pPr>
        <w:spacing w:line="300" w:lineRule="auto"/>
        <w:rPr>
          <w:bCs/>
          <w:kern w:val="44"/>
          <w:sz w:val="24"/>
          <w:szCs w:val="24"/>
        </w:rPr>
      </w:pPr>
      <w:r w:rsidRPr="00B05F24">
        <w:rPr>
          <w:bCs/>
          <w:kern w:val="44"/>
          <w:sz w:val="24"/>
          <w:szCs w:val="24"/>
        </w:rPr>
        <w:tab/>
        <w:t xml:space="preserve">  font-family: Verdana, Arial, Helvetica, sans-serif;</w:t>
      </w:r>
    </w:p>
    <w:p w14:paraId="3D98FDBB" w14:textId="77777777" w:rsidR="004240C0" w:rsidRPr="00B05F24" w:rsidRDefault="004240C0" w:rsidP="00B06698">
      <w:pPr>
        <w:spacing w:line="300" w:lineRule="auto"/>
        <w:rPr>
          <w:bCs/>
          <w:kern w:val="44"/>
          <w:sz w:val="24"/>
          <w:szCs w:val="24"/>
        </w:rPr>
      </w:pPr>
      <w:r w:rsidRPr="00B05F24">
        <w:rPr>
          <w:bCs/>
          <w:kern w:val="44"/>
          <w:sz w:val="24"/>
          <w:szCs w:val="24"/>
        </w:rPr>
        <w:t>}</w:t>
      </w:r>
    </w:p>
    <w:p w14:paraId="314AD716" w14:textId="77777777" w:rsidR="004240C0" w:rsidRPr="00B05F24" w:rsidRDefault="004240C0" w:rsidP="00B06698">
      <w:pPr>
        <w:spacing w:line="300" w:lineRule="auto"/>
        <w:rPr>
          <w:bCs/>
          <w:kern w:val="44"/>
          <w:sz w:val="24"/>
          <w:szCs w:val="24"/>
        </w:rPr>
      </w:pPr>
    </w:p>
    <w:p w14:paraId="1F2A2CE7" w14:textId="77777777" w:rsidR="004240C0" w:rsidRPr="00B05F24" w:rsidRDefault="004240C0" w:rsidP="00B06698">
      <w:pPr>
        <w:spacing w:line="300" w:lineRule="auto"/>
        <w:rPr>
          <w:bCs/>
          <w:kern w:val="44"/>
          <w:sz w:val="24"/>
          <w:szCs w:val="24"/>
        </w:rPr>
      </w:pPr>
      <w:r w:rsidRPr="00B05F24">
        <w:rPr>
          <w:rFonts w:hint="eastAsia"/>
          <w:bCs/>
          <w:kern w:val="44"/>
          <w:sz w:val="24"/>
          <w:szCs w:val="24"/>
        </w:rPr>
        <w:t>/*</w:t>
      </w:r>
      <w:r w:rsidRPr="00B05F24">
        <w:rPr>
          <w:rFonts w:hint="eastAsia"/>
          <w:bCs/>
          <w:kern w:val="44"/>
          <w:sz w:val="24"/>
          <w:szCs w:val="24"/>
        </w:rPr>
        <w:t>整合的</w:t>
      </w:r>
      <w:r w:rsidRPr="00B05F24">
        <w:rPr>
          <w:rFonts w:hint="eastAsia"/>
          <w:bCs/>
          <w:kern w:val="44"/>
          <w:sz w:val="24"/>
          <w:szCs w:val="24"/>
        </w:rPr>
        <w:t>CSS*/</w:t>
      </w:r>
    </w:p>
    <w:p w14:paraId="30095F74" w14:textId="77777777" w:rsidR="004240C0" w:rsidRPr="00B05F24" w:rsidRDefault="004240C0" w:rsidP="00B06698">
      <w:pPr>
        <w:spacing w:line="300" w:lineRule="auto"/>
        <w:rPr>
          <w:bCs/>
          <w:kern w:val="44"/>
          <w:sz w:val="24"/>
          <w:szCs w:val="24"/>
        </w:rPr>
      </w:pPr>
    </w:p>
    <w:p w14:paraId="729FAE31" w14:textId="77777777" w:rsidR="004240C0" w:rsidRPr="00B05F24" w:rsidRDefault="004240C0" w:rsidP="00B06698">
      <w:pPr>
        <w:spacing w:line="300" w:lineRule="auto"/>
        <w:rPr>
          <w:bCs/>
          <w:kern w:val="44"/>
          <w:sz w:val="24"/>
          <w:szCs w:val="24"/>
        </w:rPr>
      </w:pPr>
      <w:r w:rsidRPr="00B05F24">
        <w:rPr>
          <w:bCs/>
          <w:kern w:val="44"/>
          <w:sz w:val="24"/>
          <w:szCs w:val="24"/>
        </w:rPr>
        <w:t>.tablestyle_title{</w:t>
      </w:r>
    </w:p>
    <w:p w14:paraId="72EA91D2" w14:textId="77777777" w:rsidR="004240C0" w:rsidRPr="00B05F24" w:rsidRDefault="004240C0" w:rsidP="00B06698">
      <w:pPr>
        <w:spacing w:line="300" w:lineRule="auto"/>
        <w:rPr>
          <w:bCs/>
          <w:kern w:val="44"/>
          <w:sz w:val="24"/>
          <w:szCs w:val="24"/>
        </w:rPr>
      </w:pPr>
      <w:r w:rsidRPr="00B05F24">
        <w:rPr>
          <w:bCs/>
          <w:kern w:val="44"/>
          <w:sz w:val="24"/>
          <w:szCs w:val="24"/>
        </w:rPr>
        <w:tab/>
        <w:t>/*height: 20px; font-style: normal; font-variant: normal; font-weight: bold; font-size: 16px;letter-spacing: 2px; text-align: middle; border-top: 2px solid #ff7300; padding-left: 10px; background-color: #f0f0f0;text-align:center;*/</w:t>
      </w:r>
    </w:p>
    <w:p w14:paraId="2BE92771" w14:textId="77777777" w:rsidR="004240C0" w:rsidRPr="00B05F24" w:rsidRDefault="004240C0" w:rsidP="00B06698">
      <w:pPr>
        <w:spacing w:line="300" w:lineRule="auto"/>
        <w:rPr>
          <w:bCs/>
          <w:kern w:val="44"/>
          <w:sz w:val="24"/>
          <w:szCs w:val="24"/>
        </w:rPr>
      </w:pPr>
      <w:r w:rsidRPr="00B05F24">
        <w:rPr>
          <w:bCs/>
          <w:kern w:val="44"/>
          <w:sz w:val="24"/>
          <w:szCs w:val="24"/>
        </w:rPr>
        <w:tab/>
        <w:t>background:#6795B4;</w:t>
      </w:r>
    </w:p>
    <w:p w14:paraId="2A9AE129" w14:textId="77777777" w:rsidR="004240C0" w:rsidRPr="00B05F24" w:rsidRDefault="004240C0" w:rsidP="00B06698">
      <w:pPr>
        <w:spacing w:line="300" w:lineRule="auto"/>
        <w:rPr>
          <w:bCs/>
          <w:kern w:val="44"/>
          <w:sz w:val="24"/>
          <w:szCs w:val="24"/>
        </w:rPr>
      </w:pPr>
      <w:r w:rsidRPr="00B05F24">
        <w:rPr>
          <w:bCs/>
          <w:kern w:val="44"/>
          <w:sz w:val="24"/>
          <w:szCs w:val="24"/>
        </w:rPr>
        <w:tab/>
        <w:t>padding:5px;</w:t>
      </w:r>
    </w:p>
    <w:p w14:paraId="12BCA3D6" w14:textId="77777777" w:rsidR="004240C0" w:rsidRPr="00B05F24" w:rsidRDefault="004240C0" w:rsidP="00B06698">
      <w:pPr>
        <w:spacing w:line="300" w:lineRule="auto"/>
        <w:rPr>
          <w:bCs/>
          <w:kern w:val="44"/>
          <w:sz w:val="24"/>
          <w:szCs w:val="24"/>
        </w:rPr>
      </w:pPr>
      <w:r w:rsidRPr="00B05F24">
        <w:rPr>
          <w:bCs/>
          <w:kern w:val="44"/>
          <w:sz w:val="24"/>
          <w:szCs w:val="24"/>
        </w:rPr>
        <w:tab/>
        <w:t>text-align:left;</w:t>
      </w:r>
    </w:p>
    <w:p w14:paraId="69E5F639" w14:textId="77777777" w:rsidR="004240C0" w:rsidRPr="00B05F24" w:rsidRDefault="004240C0" w:rsidP="00B06698">
      <w:pPr>
        <w:spacing w:line="300" w:lineRule="auto"/>
        <w:rPr>
          <w:bCs/>
          <w:kern w:val="44"/>
          <w:sz w:val="24"/>
          <w:szCs w:val="24"/>
        </w:rPr>
      </w:pPr>
      <w:r w:rsidRPr="00B05F24">
        <w:rPr>
          <w:bCs/>
          <w:kern w:val="44"/>
          <w:sz w:val="24"/>
          <w:szCs w:val="24"/>
        </w:rPr>
        <w:tab/>
        <w:t>color:#FFFFFF;</w:t>
      </w:r>
    </w:p>
    <w:p w14:paraId="3623CC5D" w14:textId="77777777" w:rsidR="004240C0" w:rsidRPr="00B05F24" w:rsidRDefault="004240C0" w:rsidP="00B06698">
      <w:pPr>
        <w:spacing w:line="300" w:lineRule="auto"/>
        <w:rPr>
          <w:bCs/>
          <w:kern w:val="44"/>
          <w:sz w:val="24"/>
          <w:szCs w:val="24"/>
        </w:rPr>
      </w:pPr>
      <w:r w:rsidRPr="00B05F24">
        <w:rPr>
          <w:bCs/>
          <w:kern w:val="44"/>
          <w:sz w:val="24"/>
          <w:szCs w:val="24"/>
        </w:rPr>
        <w:tab/>
        <w:t>font-family: Verdana, Arial, Helvetica, sans-serif;</w:t>
      </w:r>
    </w:p>
    <w:p w14:paraId="1663D598" w14:textId="77777777" w:rsidR="004240C0" w:rsidRPr="00B05F24" w:rsidRDefault="004240C0" w:rsidP="00B06698">
      <w:pPr>
        <w:spacing w:line="300" w:lineRule="auto"/>
        <w:rPr>
          <w:bCs/>
          <w:kern w:val="44"/>
          <w:sz w:val="24"/>
          <w:szCs w:val="24"/>
        </w:rPr>
      </w:pPr>
      <w:r w:rsidRPr="00B05F24">
        <w:rPr>
          <w:bCs/>
          <w:kern w:val="44"/>
          <w:sz w:val="24"/>
          <w:szCs w:val="24"/>
        </w:rPr>
        <w:tab/>
        <w:t>height: 20px;</w:t>
      </w:r>
    </w:p>
    <w:p w14:paraId="0F05D87A" w14:textId="77777777" w:rsidR="004240C0" w:rsidRPr="00B05F24" w:rsidRDefault="004240C0" w:rsidP="00B06698">
      <w:pPr>
        <w:spacing w:line="300" w:lineRule="auto"/>
        <w:rPr>
          <w:bCs/>
          <w:kern w:val="44"/>
          <w:sz w:val="24"/>
          <w:szCs w:val="24"/>
        </w:rPr>
      </w:pPr>
      <w:r w:rsidRPr="00B05F24">
        <w:rPr>
          <w:bCs/>
          <w:kern w:val="44"/>
          <w:sz w:val="24"/>
          <w:szCs w:val="24"/>
        </w:rPr>
        <w:tab/>
        <w:t xml:space="preserve">font-style: normal; font-variant: normal; font-weight: bold; font-size: 16px;letter-spacing: 2px; padding-left: 10px; </w:t>
      </w:r>
    </w:p>
    <w:p w14:paraId="6E4E72E5" w14:textId="77777777" w:rsidR="004240C0" w:rsidRPr="00B05F24" w:rsidRDefault="004240C0" w:rsidP="00B06698">
      <w:pPr>
        <w:spacing w:line="300" w:lineRule="auto"/>
        <w:rPr>
          <w:bCs/>
          <w:kern w:val="44"/>
          <w:sz w:val="24"/>
          <w:szCs w:val="24"/>
        </w:rPr>
      </w:pPr>
      <w:r w:rsidRPr="00B05F24">
        <w:rPr>
          <w:bCs/>
          <w:kern w:val="44"/>
          <w:sz w:val="24"/>
          <w:szCs w:val="24"/>
        </w:rPr>
        <w:t>}</w:t>
      </w:r>
    </w:p>
    <w:p w14:paraId="529AAC55" w14:textId="77777777" w:rsidR="004240C0" w:rsidRPr="00B05F24" w:rsidRDefault="004240C0" w:rsidP="00B06698">
      <w:pPr>
        <w:spacing w:line="300" w:lineRule="auto"/>
        <w:rPr>
          <w:bCs/>
          <w:kern w:val="44"/>
          <w:sz w:val="24"/>
          <w:szCs w:val="24"/>
        </w:rPr>
      </w:pPr>
    </w:p>
    <w:p w14:paraId="12D21D5C" w14:textId="77777777" w:rsidR="004240C0" w:rsidRPr="00B05F24" w:rsidRDefault="004240C0" w:rsidP="00B06698">
      <w:pPr>
        <w:spacing w:line="300" w:lineRule="auto"/>
        <w:rPr>
          <w:bCs/>
          <w:kern w:val="44"/>
          <w:sz w:val="24"/>
          <w:szCs w:val="24"/>
        </w:rPr>
      </w:pPr>
      <w:r w:rsidRPr="00B05F24">
        <w:rPr>
          <w:bCs/>
          <w:kern w:val="44"/>
          <w:sz w:val="24"/>
          <w:szCs w:val="24"/>
        </w:rPr>
        <w:t>#datatabdiv .smdiv{</w:t>
      </w:r>
    </w:p>
    <w:p w14:paraId="21BD1C27" w14:textId="77777777" w:rsidR="004240C0" w:rsidRPr="00B05F24" w:rsidRDefault="004240C0" w:rsidP="00B06698">
      <w:pPr>
        <w:spacing w:line="300" w:lineRule="auto"/>
        <w:rPr>
          <w:bCs/>
          <w:kern w:val="44"/>
          <w:sz w:val="24"/>
          <w:szCs w:val="24"/>
        </w:rPr>
      </w:pPr>
      <w:r w:rsidRPr="00B05F24">
        <w:rPr>
          <w:bCs/>
          <w:kern w:val="44"/>
          <w:sz w:val="24"/>
          <w:szCs w:val="24"/>
        </w:rPr>
        <w:tab/>
        <w:t>border:1px solid #CCEFF5;</w:t>
      </w:r>
    </w:p>
    <w:p w14:paraId="6EEDD3D0" w14:textId="77777777" w:rsidR="004240C0" w:rsidRPr="00B05F24" w:rsidRDefault="004240C0" w:rsidP="00B06698">
      <w:pPr>
        <w:spacing w:line="300" w:lineRule="auto"/>
        <w:rPr>
          <w:bCs/>
          <w:kern w:val="44"/>
          <w:sz w:val="24"/>
          <w:szCs w:val="24"/>
        </w:rPr>
      </w:pPr>
      <w:r w:rsidRPr="00B05F24">
        <w:rPr>
          <w:bCs/>
          <w:kern w:val="44"/>
          <w:sz w:val="24"/>
          <w:szCs w:val="24"/>
        </w:rPr>
        <w:tab/>
        <w:t>background-color: #FAFCFD;</w:t>
      </w:r>
    </w:p>
    <w:p w14:paraId="34E3D5FD" w14:textId="77777777" w:rsidR="004240C0" w:rsidRPr="00B05F24" w:rsidRDefault="004240C0" w:rsidP="00B06698">
      <w:pPr>
        <w:spacing w:line="300" w:lineRule="auto"/>
        <w:rPr>
          <w:bCs/>
          <w:kern w:val="44"/>
          <w:sz w:val="24"/>
          <w:szCs w:val="24"/>
        </w:rPr>
      </w:pPr>
      <w:r w:rsidRPr="00B05F24">
        <w:rPr>
          <w:bCs/>
          <w:kern w:val="44"/>
          <w:sz w:val="24"/>
          <w:szCs w:val="24"/>
        </w:rPr>
        <w:tab/>
        <w:t xml:space="preserve">padding:5px; </w:t>
      </w:r>
    </w:p>
    <w:p w14:paraId="23951551" w14:textId="77777777" w:rsidR="004240C0" w:rsidRPr="00B05F24" w:rsidRDefault="004240C0" w:rsidP="00B06698">
      <w:pPr>
        <w:spacing w:line="300" w:lineRule="auto"/>
        <w:rPr>
          <w:bCs/>
          <w:kern w:val="44"/>
          <w:sz w:val="24"/>
          <w:szCs w:val="24"/>
        </w:rPr>
      </w:pPr>
      <w:r w:rsidRPr="00B05F24">
        <w:rPr>
          <w:bCs/>
          <w:kern w:val="44"/>
          <w:sz w:val="24"/>
          <w:szCs w:val="24"/>
        </w:rPr>
        <w:tab/>
        <w:t>line-height:18px;</w:t>
      </w:r>
    </w:p>
    <w:p w14:paraId="295F8611" w14:textId="77777777" w:rsidR="004240C0" w:rsidRPr="00B05F24" w:rsidRDefault="004240C0" w:rsidP="00B06698">
      <w:pPr>
        <w:spacing w:line="300" w:lineRule="auto"/>
        <w:rPr>
          <w:bCs/>
          <w:kern w:val="44"/>
          <w:sz w:val="24"/>
          <w:szCs w:val="24"/>
        </w:rPr>
      </w:pPr>
      <w:r w:rsidRPr="00B05F24">
        <w:rPr>
          <w:bCs/>
          <w:kern w:val="44"/>
          <w:sz w:val="24"/>
          <w:szCs w:val="24"/>
        </w:rPr>
        <w:tab/>
        <w:t>color:#666;</w:t>
      </w:r>
    </w:p>
    <w:p w14:paraId="50A6F226" w14:textId="77777777" w:rsidR="004240C0" w:rsidRPr="00B05F24" w:rsidRDefault="004240C0" w:rsidP="00B06698">
      <w:pPr>
        <w:spacing w:line="300" w:lineRule="auto"/>
        <w:rPr>
          <w:bCs/>
          <w:kern w:val="44"/>
          <w:sz w:val="24"/>
          <w:szCs w:val="24"/>
        </w:rPr>
      </w:pPr>
      <w:r w:rsidRPr="00B05F24">
        <w:rPr>
          <w:bCs/>
          <w:kern w:val="44"/>
          <w:sz w:val="24"/>
          <w:szCs w:val="24"/>
        </w:rPr>
        <w:tab/>
        <w:t>width:98%;</w:t>
      </w:r>
    </w:p>
    <w:p w14:paraId="2FA46995" w14:textId="77777777" w:rsidR="004240C0" w:rsidRPr="00B05F24" w:rsidRDefault="004240C0" w:rsidP="00B06698">
      <w:pPr>
        <w:spacing w:line="300" w:lineRule="auto"/>
        <w:rPr>
          <w:bCs/>
          <w:kern w:val="44"/>
          <w:sz w:val="24"/>
          <w:szCs w:val="24"/>
        </w:rPr>
      </w:pPr>
      <w:r w:rsidRPr="00B05F24">
        <w:rPr>
          <w:bCs/>
          <w:kern w:val="44"/>
          <w:sz w:val="24"/>
          <w:szCs w:val="24"/>
        </w:rPr>
        <w:tab/>
        <w:t>margin-bottom:5px;</w:t>
      </w:r>
    </w:p>
    <w:p w14:paraId="5173416F" w14:textId="77777777" w:rsidR="004240C0" w:rsidRPr="00B05F24" w:rsidRDefault="004240C0" w:rsidP="00B06698">
      <w:pPr>
        <w:spacing w:line="300" w:lineRule="auto"/>
        <w:rPr>
          <w:bCs/>
          <w:kern w:val="44"/>
          <w:sz w:val="24"/>
          <w:szCs w:val="24"/>
        </w:rPr>
      </w:pPr>
      <w:r w:rsidRPr="00B05F24">
        <w:rPr>
          <w:bCs/>
          <w:kern w:val="44"/>
          <w:sz w:val="24"/>
          <w:szCs w:val="24"/>
        </w:rPr>
        <w:tab/>
        <w:t>text-justify :newspaper;</w:t>
      </w:r>
    </w:p>
    <w:p w14:paraId="4DA22407" w14:textId="77777777" w:rsidR="004240C0" w:rsidRPr="00B05F24" w:rsidRDefault="004240C0" w:rsidP="00B06698">
      <w:pPr>
        <w:spacing w:line="300" w:lineRule="auto"/>
        <w:rPr>
          <w:bCs/>
          <w:kern w:val="44"/>
          <w:sz w:val="24"/>
          <w:szCs w:val="24"/>
        </w:rPr>
      </w:pPr>
      <w:r w:rsidRPr="00B05F24">
        <w:rPr>
          <w:bCs/>
          <w:kern w:val="44"/>
          <w:sz w:val="24"/>
          <w:szCs w:val="24"/>
        </w:rPr>
        <w:tab/>
        <w:t>text-align:justify;</w:t>
      </w:r>
    </w:p>
    <w:p w14:paraId="604CFF2D" w14:textId="77777777" w:rsidR="004240C0" w:rsidRPr="00B05F24" w:rsidRDefault="004240C0" w:rsidP="00B06698">
      <w:pPr>
        <w:spacing w:line="300" w:lineRule="auto"/>
        <w:rPr>
          <w:bCs/>
          <w:kern w:val="44"/>
          <w:sz w:val="24"/>
          <w:szCs w:val="24"/>
        </w:rPr>
      </w:pPr>
      <w:r w:rsidRPr="00B05F24">
        <w:rPr>
          <w:bCs/>
          <w:kern w:val="44"/>
          <w:sz w:val="24"/>
          <w:szCs w:val="24"/>
        </w:rPr>
        <w:t>}</w:t>
      </w:r>
    </w:p>
    <w:p w14:paraId="04E64B00" w14:textId="77777777" w:rsidR="004240C0" w:rsidRPr="00B05F24" w:rsidRDefault="004240C0" w:rsidP="00B06698">
      <w:pPr>
        <w:spacing w:line="300" w:lineRule="auto"/>
        <w:rPr>
          <w:bCs/>
          <w:kern w:val="44"/>
          <w:sz w:val="24"/>
          <w:szCs w:val="24"/>
        </w:rPr>
      </w:pPr>
      <w:r w:rsidRPr="00B05F24">
        <w:rPr>
          <w:bCs/>
          <w:kern w:val="44"/>
          <w:sz w:val="24"/>
          <w:szCs w:val="24"/>
        </w:rPr>
        <w:lastRenderedPageBreak/>
        <w:t>#datatabdiv .tabinfodiv{</w:t>
      </w:r>
    </w:p>
    <w:p w14:paraId="11D7F6D3" w14:textId="77777777" w:rsidR="004240C0" w:rsidRPr="00B05F24" w:rsidRDefault="004240C0" w:rsidP="00B06698">
      <w:pPr>
        <w:spacing w:line="300" w:lineRule="auto"/>
        <w:rPr>
          <w:bCs/>
          <w:kern w:val="44"/>
          <w:sz w:val="24"/>
          <w:szCs w:val="24"/>
        </w:rPr>
      </w:pPr>
      <w:r w:rsidRPr="00B05F24">
        <w:rPr>
          <w:bCs/>
          <w:kern w:val="44"/>
          <w:sz w:val="24"/>
          <w:szCs w:val="24"/>
        </w:rPr>
        <w:tab/>
        <w:t>border:1px solid #E4E298;</w:t>
      </w:r>
    </w:p>
    <w:p w14:paraId="2524BC7E" w14:textId="77777777" w:rsidR="004240C0" w:rsidRPr="00B05F24" w:rsidRDefault="004240C0" w:rsidP="00B06698">
      <w:pPr>
        <w:spacing w:line="300" w:lineRule="auto"/>
        <w:rPr>
          <w:bCs/>
          <w:kern w:val="44"/>
          <w:sz w:val="24"/>
          <w:szCs w:val="24"/>
        </w:rPr>
      </w:pPr>
      <w:r w:rsidRPr="00B05F24">
        <w:rPr>
          <w:bCs/>
          <w:kern w:val="44"/>
          <w:sz w:val="24"/>
          <w:szCs w:val="24"/>
        </w:rPr>
        <w:tab/>
        <w:t>background-color: #FFFFDD;</w:t>
      </w:r>
    </w:p>
    <w:p w14:paraId="0D5FFE53" w14:textId="77777777" w:rsidR="004240C0" w:rsidRPr="00B05F24" w:rsidRDefault="004240C0" w:rsidP="00B06698">
      <w:pPr>
        <w:spacing w:line="300" w:lineRule="auto"/>
        <w:rPr>
          <w:bCs/>
          <w:kern w:val="44"/>
          <w:sz w:val="24"/>
          <w:szCs w:val="24"/>
        </w:rPr>
      </w:pPr>
      <w:r w:rsidRPr="00B05F24">
        <w:rPr>
          <w:bCs/>
          <w:kern w:val="44"/>
          <w:sz w:val="24"/>
          <w:szCs w:val="24"/>
        </w:rPr>
        <w:tab/>
        <w:t xml:space="preserve">padding:5px; </w:t>
      </w:r>
    </w:p>
    <w:p w14:paraId="36AC73BF" w14:textId="77777777" w:rsidR="004240C0" w:rsidRPr="00B05F24" w:rsidRDefault="004240C0" w:rsidP="00B06698">
      <w:pPr>
        <w:spacing w:line="300" w:lineRule="auto"/>
        <w:rPr>
          <w:bCs/>
          <w:kern w:val="44"/>
          <w:sz w:val="24"/>
          <w:szCs w:val="24"/>
        </w:rPr>
      </w:pPr>
      <w:r w:rsidRPr="00B05F24">
        <w:rPr>
          <w:bCs/>
          <w:kern w:val="44"/>
          <w:sz w:val="24"/>
          <w:szCs w:val="24"/>
        </w:rPr>
        <w:tab/>
        <w:t>line-height:18px;</w:t>
      </w:r>
    </w:p>
    <w:p w14:paraId="10E125B4" w14:textId="77777777" w:rsidR="004240C0" w:rsidRPr="00B05F24" w:rsidRDefault="004240C0" w:rsidP="00B06698">
      <w:pPr>
        <w:spacing w:line="300" w:lineRule="auto"/>
        <w:rPr>
          <w:bCs/>
          <w:kern w:val="44"/>
          <w:sz w:val="24"/>
          <w:szCs w:val="24"/>
        </w:rPr>
      </w:pPr>
      <w:r w:rsidRPr="00B05F24">
        <w:rPr>
          <w:bCs/>
          <w:kern w:val="44"/>
          <w:sz w:val="24"/>
          <w:szCs w:val="24"/>
        </w:rPr>
        <w:tab/>
        <w:t>color:#666;</w:t>
      </w:r>
    </w:p>
    <w:p w14:paraId="28703086" w14:textId="77777777" w:rsidR="004240C0" w:rsidRPr="00B05F24" w:rsidRDefault="004240C0" w:rsidP="00B06698">
      <w:pPr>
        <w:spacing w:line="300" w:lineRule="auto"/>
        <w:rPr>
          <w:bCs/>
          <w:kern w:val="44"/>
          <w:sz w:val="24"/>
          <w:szCs w:val="24"/>
        </w:rPr>
      </w:pPr>
      <w:r w:rsidRPr="00B05F24">
        <w:rPr>
          <w:bCs/>
          <w:kern w:val="44"/>
          <w:sz w:val="24"/>
          <w:szCs w:val="24"/>
        </w:rPr>
        <w:tab/>
        <w:t>width:98%;</w:t>
      </w:r>
    </w:p>
    <w:p w14:paraId="73025F1E" w14:textId="77777777" w:rsidR="004240C0" w:rsidRPr="00B05F24" w:rsidRDefault="004240C0" w:rsidP="00B06698">
      <w:pPr>
        <w:spacing w:line="300" w:lineRule="auto"/>
        <w:rPr>
          <w:bCs/>
          <w:kern w:val="44"/>
          <w:sz w:val="24"/>
          <w:szCs w:val="24"/>
        </w:rPr>
      </w:pPr>
      <w:r w:rsidRPr="00B05F24">
        <w:rPr>
          <w:bCs/>
          <w:kern w:val="44"/>
          <w:sz w:val="24"/>
          <w:szCs w:val="24"/>
        </w:rPr>
        <w:tab/>
        <w:t>margin-bottom:5px;</w:t>
      </w:r>
    </w:p>
    <w:p w14:paraId="3D07E4F4" w14:textId="77777777" w:rsidR="004240C0" w:rsidRPr="00B05F24" w:rsidRDefault="004240C0" w:rsidP="00B06698">
      <w:pPr>
        <w:spacing w:line="300" w:lineRule="auto"/>
        <w:rPr>
          <w:bCs/>
          <w:kern w:val="44"/>
          <w:sz w:val="24"/>
          <w:szCs w:val="24"/>
        </w:rPr>
      </w:pPr>
      <w:r w:rsidRPr="00B05F24">
        <w:rPr>
          <w:bCs/>
          <w:kern w:val="44"/>
          <w:sz w:val="24"/>
          <w:szCs w:val="24"/>
        </w:rPr>
        <w:tab/>
        <w:t>text-justify :newspaper;</w:t>
      </w:r>
    </w:p>
    <w:p w14:paraId="72E7436C" w14:textId="77777777" w:rsidR="004240C0" w:rsidRPr="00B05F24" w:rsidRDefault="004240C0" w:rsidP="00B06698">
      <w:pPr>
        <w:spacing w:line="300" w:lineRule="auto"/>
        <w:rPr>
          <w:bCs/>
          <w:kern w:val="44"/>
          <w:sz w:val="24"/>
          <w:szCs w:val="24"/>
        </w:rPr>
      </w:pPr>
      <w:r w:rsidRPr="00B05F24">
        <w:rPr>
          <w:bCs/>
          <w:kern w:val="44"/>
          <w:sz w:val="24"/>
          <w:szCs w:val="24"/>
        </w:rPr>
        <w:tab/>
        <w:t>text-align:justify;</w:t>
      </w:r>
    </w:p>
    <w:p w14:paraId="2D127DD2" w14:textId="77777777" w:rsidR="004240C0" w:rsidRPr="00B05F24" w:rsidRDefault="004240C0" w:rsidP="00B06698">
      <w:pPr>
        <w:spacing w:line="300" w:lineRule="auto"/>
        <w:rPr>
          <w:bCs/>
          <w:kern w:val="44"/>
          <w:sz w:val="24"/>
          <w:szCs w:val="24"/>
        </w:rPr>
      </w:pPr>
      <w:r w:rsidRPr="00B05F24">
        <w:rPr>
          <w:bCs/>
          <w:kern w:val="44"/>
          <w:sz w:val="24"/>
          <w:szCs w:val="24"/>
        </w:rPr>
        <w:t>}</w:t>
      </w:r>
    </w:p>
    <w:p w14:paraId="3971B73C" w14:textId="77777777" w:rsidR="004240C0" w:rsidRPr="00B05F24" w:rsidRDefault="004240C0" w:rsidP="00B06698">
      <w:pPr>
        <w:spacing w:line="300" w:lineRule="auto"/>
        <w:rPr>
          <w:bCs/>
          <w:kern w:val="44"/>
          <w:sz w:val="24"/>
          <w:szCs w:val="24"/>
        </w:rPr>
      </w:pPr>
      <w:r w:rsidRPr="00B05F24">
        <w:rPr>
          <w:bCs/>
          <w:kern w:val="44"/>
          <w:sz w:val="24"/>
          <w:szCs w:val="24"/>
        </w:rPr>
        <w:t>.infodiv{</w:t>
      </w:r>
    </w:p>
    <w:p w14:paraId="5A8F3962" w14:textId="77777777" w:rsidR="004240C0" w:rsidRPr="00B05F24" w:rsidRDefault="004240C0" w:rsidP="00B06698">
      <w:pPr>
        <w:spacing w:line="300" w:lineRule="auto"/>
        <w:rPr>
          <w:bCs/>
          <w:kern w:val="44"/>
          <w:sz w:val="24"/>
          <w:szCs w:val="24"/>
        </w:rPr>
      </w:pPr>
      <w:r w:rsidRPr="00B05F24">
        <w:rPr>
          <w:bCs/>
          <w:kern w:val="44"/>
          <w:sz w:val="24"/>
          <w:szCs w:val="24"/>
        </w:rPr>
        <w:tab/>
        <w:t>border:1px solid #E4E298;</w:t>
      </w:r>
    </w:p>
    <w:p w14:paraId="43995478" w14:textId="77777777" w:rsidR="004240C0" w:rsidRPr="00B05F24" w:rsidRDefault="004240C0" w:rsidP="00B06698">
      <w:pPr>
        <w:spacing w:line="300" w:lineRule="auto"/>
        <w:rPr>
          <w:bCs/>
          <w:kern w:val="44"/>
          <w:sz w:val="24"/>
          <w:szCs w:val="24"/>
        </w:rPr>
      </w:pPr>
      <w:r w:rsidRPr="00B05F24">
        <w:rPr>
          <w:bCs/>
          <w:kern w:val="44"/>
          <w:sz w:val="24"/>
          <w:szCs w:val="24"/>
        </w:rPr>
        <w:tab/>
        <w:t>border-top:2px solid #FF7300;</w:t>
      </w:r>
    </w:p>
    <w:p w14:paraId="6C4A60B3" w14:textId="77777777" w:rsidR="004240C0" w:rsidRPr="00B05F24" w:rsidRDefault="004240C0" w:rsidP="00B06698">
      <w:pPr>
        <w:spacing w:line="300" w:lineRule="auto"/>
        <w:rPr>
          <w:bCs/>
          <w:kern w:val="44"/>
          <w:sz w:val="24"/>
          <w:szCs w:val="24"/>
        </w:rPr>
      </w:pPr>
      <w:r w:rsidRPr="00B05F24">
        <w:rPr>
          <w:bCs/>
          <w:kern w:val="44"/>
          <w:sz w:val="24"/>
          <w:szCs w:val="24"/>
        </w:rPr>
        <w:tab/>
        <w:t>background-color: #FFFFDD;</w:t>
      </w:r>
    </w:p>
    <w:p w14:paraId="7C6C9C73" w14:textId="77777777" w:rsidR="004240C0" w:rsidRPr="00B05F24" w:rsidRDefault="004240C0" w:rsidP="00B06698">
      <w:pPr>
        <w:spacing w:line="300" w:lineRule="auto"/>
        <w:rPr>
          <w:bCs/>
          <w:kern w:val="44"/>
          <w:sz w:val="24"/>
          <w:szCs w:val="24"/>
        </w:rPr>
      </w:pPr>
      <w:r w:rsidRPr="00B05F24">
        <w:rPr>
          <w:bCs/>
          <w:kern w:val="44"/>
          <w:sz w:val="24"/>
          <w:szCs w:val="24"/>
        </w:rPr>
        <w:tab/>
        <w:t xml:space="preserve">padding:5px; </w:t>
      </w:r>
    </w:p>
    <w:p w14:paraId="6DBAD77E" w14:textId="77777777" w:rsidR="004240C0" w:rsidRPr="00B05F24" w:rsidRDefault="004240C0" w:rsidP="00B06698">
      <w:pPr>
        <w:spacing w:line="300" w:lineRule="auto"/>
        <w:rPr>
          <w:bCs/>
          <w:kern w:val="44"/>
          <w:sz w:val="24"/>
          <w:szCs w:val="24"/>
        </w:rPr>
      </w:pPr>
      <w:r w:rsidRPr="00B05F24">
        <w:rPr>
          <w:bCs/>
          <w:kern w:val="44"/>
          <w:sz w:val="24"/>
          <w:szCs w:val="24"/>
        </w:rPr>
        <w:tab/>
        <w:t>line-height:18px;</w:t>
      </w:r>
    </w:p>
    <w:p w14:paraId="33E9F662" w14:textId="77777777" w:rsidR="004240C0" w:rsidRPr="00B05F24" w:rsidRDefault="004240C0" w:rsidP="00B06698">
      <w:pPr>
        <w:spacing w:line="300" w:lineRule="auto"/>
        <w:rPr>
          <w:bCs/>
          <w:kern w:val="44"/>
          <w:sz w:val="24"/>
          <w:szCs w:val="24"/>
        </w:rPr>
      </w:pPr>
      <w:r w:rsidRPr="00B05F24">
        <w:rPr>
          <w:bCs/>
          <w:kern w:val="44"/>
          <w:sz w:val="24"/>
          <w:szCs w:val="24"/>
        </w:rPr>
        <w:tab/>
        <w:t>color:#666;</w:t>
      </w:r>
    </w:p>
    <w:p w14:paraId="319DDFF3" w14:textId="77777777" w:rsidR="004240C0" w:rsidRPr="00B05F24" w:rsidRDefault="004240C0" w:rsidP="00B06698">
      <w:pPr>
        <w:spacing w:line="300" w:lineRule="auto"/>
        <w:rPr>
          <w:bCs/>
          <w:kern w:val="44"/>
          <w:sz w:val="24"/>
          <w:szCs w:val="24"/>
        </w:rPr>
      </w:pPr>
      <w:r w:rsidRPr="00B05F24">
        <w:rPr>
          <w:bCs/>
          <w:kern w:val="44"/>
          <w:sz w:val="24"/>
          <w:szCs w:val="24"/>
        </w:rPr>
        <w:tab/>
        <w:t>width:98%;</w:t>
      </w:r>
    </w:p>
    <w:p w14:paraId="10A538A9" w14:textId="77777777" w:rsidR="004240C0" w:rsidRPr="00B05F24" w:rsidRDefault="004240C0" w:rsidP="00B06698">
      <w:pPr>
        <w:spacing w:line="300" w:lineRule="auto"/>
        <w:rPr>
          <w:bCs/>
          <w:kern w:val="44"/>
          <w:sz w:val="24"/>
          <w:szCs w:val="24"/>
        </w:rPr>
      </w:pPr>
      <w:r w:rsidRPr="00B05F24">
        <w:rPr>
          <w:bCs/>
          <w:kern w:val="44"/>
          <w:sz w:val="24"/>
          <w:szCs w:val="24"/>
        </w:rPr>
        <w:tab/>
        <w:t>margin-bottom:5px;</w:t>
      </w:r>
    </w:p>
    <w:p w14:paraId="2D7B5488" w14:textId="77777777" w:rsidR="004240C0" w:rsidRPr="00B05F24" w:rsidRDefault="004240C0" w:rsidP="00B06698">
      <w:pPr>
        <w:spacing w:line="300" w:lineRule="auto"/>
        <w:rPr>
          <w:bCs/>
          <w:kern w:val="44"/>
          <w:sz w:val="24"/>
          <w:szCs w:val="24"/>
        </w:rPr>
      </w:pPr>
      <w:r w:rsidRPr="00B05F24">
        <w:rPr>
          <w:bCs/>
          <w:kern w:val="44"/>
          <w:sz w:val="24"/>
          <w:szCs w:val="24"/>
        </w:rPr>
        <w:tab/>
        <w:t>text-justify :newspaper;</w:t>
      </w:r>
    </w:p>
    <w:p w14:paraId="6F66B487" w14:textId="77777777" w:rsidR="004240C0" w:rsidRPr="00B05F24" w:rsidRDefault="004240C0" w:rsidP="00B06698">
      <w:pPr>
        <w:spacing w:line="300" w:lineRule="auto"/>
        <w:rPr>
          <w:bCs/>
          <w:kern w:val="44"/>
          <w:sz w:val="24"/>
          <w:szCs w:val="24"/>
        </w:rPr>
      </w:pPr>
      <w:r w:rsidRPr="00B05F24">
        <w:rPr>
          <w:bCs/>
          <w:kern w:val="44"/>
          <w:sz w:val="24"/>
          <w:szCs w:val="24"/>
        </w:rPr>
        <w:tab/>
        <w:t>text-align:justify;</w:t>
      </w:r>
    </w:p>
    <w:p w14:paraId="5228980D" w14:textId="77777777" w:rsidR="004240C0" w:rsidRPr="00B05F24" w:rsidRDefault="004240C0" w:rsidP="00B06698">
      <w:pPr>
        <w:spacing w:line="300" w:lineRule="auto"/>
        <w:rPr>
          <w:bCs/>
          <w:kern w:val="44"/>
          <w:sz w:val="24"/>
          <w:szCs w:val="24"/>
        </w:rPr>
      </w:pPr>
      <w:r w:rsidRPr="00B05F24">
        <w:rPr>
          <w:bCs/>
          <w:kern w:val="44"/>
          <w:sz w:val="24"/>
          <w:szCs w:val="24"/>
        </w:rPr>
        <w:t>}</w:t>
      </w:r>
    </w:p>
    <w:p w14:paraId="7A5E120C" w14:textId="77777777" w:rsidR="004240C0" w:rsidRPr="00B05F24" w:rsidRDefault="004240C0" w:rsidP="00B06698">
      <w:pPr>
        <w:spacing w:line="300" w:lineRule="auto"/>
        <w:rPr>
          <w:bCs/>
          <w:kern w:val="44"/>
          <w:sz w:val="24"/>
          <w:szCs w:val="24"/>
        </w:rPr>
      </w:pPr>
    </w:p>
    <w:p w14:paraId="05E742B6" w14:textId="77777777" w:rsidR="004240C0" w:rsidRPr="00B05F24" w:rsidRDefault="004240C0" w:rsidP="00B06698">
      <w:pPr>
        <w:spacing w:line="300" w:lineRule="auto"/>
        <w:rPr>
          <w:bCs/>
          <w:kern w:val="44"/>
          <w:sz w:val="24"/>
          <w:szCs w:val="24"/>
        </w:rPr>
      </w:pPr>
    </w:p>
    <w:p w14:paraId="13F6E642" w14:textId="77777777" w:rsidR="004240C0" w:rsidRPr="00B05F24" w:rsidRDefault="004240C0" w:rsidP="00B06698">
      <w:pPr>
        <w:spacing w:line="300" w:lineRule="auto"/>
        <w:rPr>
          <w:bCs/>
          <w:kern w:val="44"/>
          <w:sz w:val="24"/>
          <w:szCs w:val="24"/>
        </w:rPr>
      </w:pPr>
      <w:r w:rsidRPr="00B05F24">
        <w:rPr>
          <w:bCs/>
          <w:kern w:val="44"/>
          <w:sz w:val="24"/>
          <w:szCs w:val="24"/>
        </w:rPr>
        <w:t>.red{color: #f00;}</w:t>
      </w:r>
    </w:p>
    <w:p w14:paraId="01EC36EA" w14:textId="77777777" w:rsidR="004240C0" w:rsidRPr="00B05F24" w:rsidRDefault="004240C0" w:rsidP="00B06698">
      <w:pPr>
        <w:spacing w:line="300" w:lineRule="auto"/>
        <w:rPr>
          <w:bCs/>
          <w:kern w:val="44"/>
          <w:sz w:val="24"/>
          <w:szCs w:val="24"/>
        </w:rPr>
      </w:pPr>
      <w:r w:rsidRPr="00B05F24">
        <w:rPr>
          <w:bCs/>
          <w:kern w:val="44"/>
          <w:sz w:val="24"/>
          <w:szCs w:val="24"/>
        </w:rPr>
        <w:t>.red2{color: #DF131F;}</w:t>
      </w:r>
    </w:p>
    <w:p w14:paraId="5E0366AE" w14:textId="77777777" w:rsidR="004240C0" w:rsidRPr="00B05F24" w:rsidRDefault="004240C0" w:rsidP="00B06698">
      <w:pPr>
        <w:spacing w:line="300" w:lineRule="auto"/>
        <w:rPr>
          <w:bCs/>
          <w:kern w:val="44"/>
          <w:sz w:val="24"/>
          <w:szCs w:val="24"/>
        </w:rPr>
      </w:pPr>
    </w:p>
    <w:p w14:paraId="4386F97B" w14:textId="77777777" w:rsidR="004240C0" w:rsidRPr="00B05F24" w:rsidRDefault="004240C0" w:rsidP="00B06698">
      <w:pPr>
        <w:spacing w:line="300" w:lineRule="auto"/>
        <w:rPr>
          <w:bCs/>
          <w:kern w:val="44"/>
          <w:sz w:val="24"/>
          <w:szCs w:val="24"/>
        </w:rPr>
      </w:pPr>
      <w:r w:rsidRPr="00B05F24">
        <w:rPr>
          <w:bCs/>
          <w:kern w:val="44"/>
          <w:sz w:val="24"/>
          <w:szCs w:val="24"/>
        </w:rPr>
        <w:t>.tablestyle_td1{</w:t>
      </w:r>
    </w:p>
    <w:p w14:paraId="2C1DAD1D"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border-top:#ffffff 3px solid; border-bottom:#ffffff 1px solid; background:#ffffff;</w:t>
      </w:r>
    </w:p>
    <w:p w14:paraId="09870BAD"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w:t>
      </w:r>
    </w:p>
    <w:p w14:paraId="1CD7B308" w14:textId="77777777" w:rsidR="004240C0" w:rsidRPr="00B05F24" w:rsidRDefault="004240C0" w:rsidP="00B06698">
      <w:pPr>
        <w:spacing w:line="300" w:lineRule="auto"/>
        <w:rPr>
          <w:bCs/>
          <w:kern w:val="44"/>
          <w:sz w:val="24"/>
          <w:szCs w:val="24"/>
        </w:rPr>
      </w:pPr>
    </w:p>
    <w:p w14:paraId="19FC02D0" w14:textId="77777777" w:rsidR="004240C0" w:rsidRPr="00B05F24" w:rsidRDefault="004240C0" w:rsidP="00B06698">
      <w:pPr>
        <w:spacing w:line="300" w:lineRule="auto"/>
        <w:rPr>
          <w:bCs/>
          <w:kern w:val="44"/>
          <w:sz w:val="24"/>
          <w:szCs w:val="24"/>
        </w:rPr>
      </w:pPr>
      <w:r w:rsidRPr="00B05F24">
        <w:rPr>
          <w:bCs/>
          <w:kern w:val="44"/>
          <w:sz w:val="24"/>
          <w:szCs w:val="24"/>
        </w:rPr>
        <w:t>.tablestyle_td2{</w:t>
      </w:r>
    </w:p>
    <w:p w14:paraId="7404B549"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border-bottom:#ffffff 1px solid; background:#fff;</w:t>
      </w:r>
    </w:p>
    <w:p w14:paraId="73AB958C" w14:textId="77777777" w:rsidR="004240C0" w:rsidRPr="00B05F24" w:rsidRDefault="004240C0" w:rsidP="00B06698">
      <w:pPr>
        <w:spacing w:line="300" w:lineRule="auto"/>
        <w:rPr>
          <w:bCs/>
          <w:kern w:val="44"/>
          <w:sz w:val="24"/>
          <w:szCs w:val="24"/>
        </w:rPr>
      </w:pPr>
      <w:r w:rsidRPr="00B05F24">
        <w:rPr>
          <w:bCs/>
          <w:kern w:val="44"/>
          <w:sz w:val="24"/>
          <w:szCs w:val="24"/>
        </w:rPr>
        <w:lastRenderedPageBreak/>
        <w:tab/>
      </w:r>
      <w:r w:rsidRPr="00B05F24">
        <w:rPr>
          <w:bCs/>
          <w:kern w:val="44"/>
          <w:sz w:val="24"/>
          <w:szCs w:val="24"/>
        </w:rPr>
        <w:tab/>
        <w:t>}</w:t>
      </w:r>
    </w:p>
    <w:p w14:paraId="18950895" w14:textId="77777777" w:rsidR="004240C0" w:rsidRPr="00B05F24" w:rsidRDefault="004240C0" w:rsidP="00B06698">
      <w:pPr>
        <w:spacing w:line="300" w:lineRule="auto"/>
        <w:rPr>
          <w:bCs/>
          <w:kern w:val="44"/>
          <w:sz w:val="24"/>
          <w:szCs w:val="24"/>
        </w:rPr>
      </w:pPr>
    </w:p>
    <w:p w14:paraId="28770530" w14:textId="77777777" w:rsidR="004240C0" w:rsidRPr="00B05F24" w:rsidRDefault="004240C0" w:rsidP="00B06698">
      <w:pPr>
        <w:spacing w:line="300" w:lineRule="auto"/>
        <w:rPr>
          <w:bCs/>
          <w:kern w:val="44"/>
          <w:sz w:val="24"/>
          <w:szCs w:val="24"/>
        </w:rPr>
      </w:pPr>
      <w:r w:rsidRPr="00B05F24">
        <w:rPr>
          <w:bCs/>
          <w:kern w:val="44"/>
          <w:sz w:val="24"/>
          <w:szCs w:val="24"/>
        </w:rPr>
        <w:t>.tablestyle_td3{border-top:#fff 1px solid; background:#ffffff;</w:t>
      </w:r>
    </w:p>
    <w:p w14:paraId="790EB9BB" w14:textId="77777777" w:rsidR="004240C0" w:rsidRPr="00B05F24"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w:t>
      </w:r>
    </w:p>
    <w:p w14:paraId="44F83D16" w14:textId="77777777" w:rsidR="004240C0" w:rsidRPr="00B05F24" w:rsidRDefault="004240C0" w:rsidP="00B06698">
      <w:pPr>
        <w:spacing w:line="300" w:lineRule="auto"/>
        <w:rPr>
          <w:bCs/>
          <w:kern w:val="44"/>
          <w:sz w:val="24"/>
          <w:szCs w:val="24"/>
        </w:rPr>
      </w:pPr>
    </w:p>
    <w:p w14:paraId="024C3C1A" w14:textId="77777777" w:rsidR="004240C0" w:rsidRPr="00B05F24" w:rsidRDefault="004240C0" w:rsidP="00B06698">
      <w:pPr>
        <w:spacing w:line="300" w:lineRule="auto"/>
        <w:rPr>
          <w:bCs/>
          <w:kern w:val="44"/>
          <w:sz w:val="24"/>
          <w:szCs w:val="24"/>
        </w:rPr>
      </w:pPr>
      <w:r w:rsidRPr="00B05F24">
        <w:rPr>
          <w:bCs/>
          <w:kern w:val="44"/>
          <w:sz w:val="24"/>
          <w:szCs w:val="24"/>
        </w:rPr>
        <w:t>.tablestyle_td4{border-bottom:#fff 1px solid; background:#FFF;</w:t>
      </w:r>
    </w:p>
    <w:p w14:paraId="41AA7362" w14:textId="77777777" w:rsidR="004240C0" w:rsidRDefault="004240C0" w:rsidP="00B06698">
      <w:pPr>
        <w:spacing w:line="300" w:lineRule="auto"/>
        <w:rPr>
          <w:bCs/>
          <w:kern w:val="44"/>
          <w:sz w:val="24"/>
          <w:szCs w:val="24"/>
        </w:rPr>
      </w:pPr>
      <w:r w:rsidRPr="00B05F24">
        <w:rPr>
          <w:bCs/>
          <w:kern w:val="44"/>
          <w:sz w:val="24"/>
          <w:szCs w:val="24"/>
        </w:rPr>
        <w:tab/>
      </w:r>
      <w:r w:rsidRPr="00B05F24">
        <w:rPr>
          <w:bCs/>
          <w:kern w:val="44"/>
          <w:sz w:val="24"/>
          <w:szCs w:val="24"/>
        </w:rPr>
        <w:tab/>
        <w:t>}</w:t>
      </w:r>
    </w:p>
    <w:p w14:paraId="43194A73" w14:textId="77777777" w:rsidR="004240C0" w:rsidRPr="00B05F24" w:rsidRDefault="004240C0" w:rsidP="00B06698">
      <w:pPr>
        <w:spacing w:line="300" w:lineRule="auto"/>
        <w:rPr>
          <w:bCs/>
          <w:kern w:val="44"/>
          <w:sz w:val="24"/>
          <w:szCs w:val="24"/>
        </w:rPr>
      </w:pPr>
    </w:p>
    <w:p w14:paraId="3C49F212" w14:textId="77777777" w:rsidR="004240C0" w:rsidRDefault="004240C0" w:rsidP="00B06698">
      <w:pPr>
        <w:pStyle w:val="af8"/>
      </w:pPr>
      <w:bookmarkStart w:id="316" w:name="_Toc470547518"/>
      <w:bookmarkStart w:id="317" w:name="_Toc471824745"/>
      <w:bookmarkStart w:id="318" w:name="_Toc472336790"/>
      <w:r w:rsidRPr="00B05F24">
        <w:t>\HRmanagement\WebRoot\css</w:t>
      </w:r>
      <w:r>
        <w:rPr>
          <w:rFonts w:hint="eastAsia"/>
        </w:rPr>
        <w:t>\</w:t>
      </w:r>
      <w:r w:rsidRPr="00B05F24">
        <w:t>style0.css</w:t>
      </w:r>
      <w:bookmarkEnd w:id="316"/>
      <w:bookmarkEnd w:id="317"/>
      <w:bookmarkEnd w:id="318"/>
    </w:p>
    <w:p w14:paraId="7BD883A3" w14:textId="77777777" w:rsidR="004240C0" w:rsidRPr="00B05F24" w:rsidRDefault="004240C0" w:rsidP="00B06698">
      <w:pPr>
        <w:spacing w:line="300" w:lineRule="auto"/>
        <w:rPr>
          <w:bCs/>
          <w:kern w:val="44"/>
          <w:sz w:val="24"/>
          <w:szCs w:val="24"/>
        </w:rPr>
      </w:pPr>
      <w:r w:rsidRPr="00B05F24">
        <w:rPr>
          <w:bCs/>
          <w:kern w:val="44"/>
          <w:sz w:val="24"/>
          <w:szCs w:val="24"/>
        </w:rPr>
        <w:t>#FullPath{border-bottom:3px solid #FF9900}</w:t>
      </w:r>
    </w:p>
    <w:p w14:paraId="3C3F0205" w14:textId="77777777" w:rsidR="004240C0" w:rsidRPr="00B05F24" w:rsidRDefault="004240C0" w:rsidP="00B06698">
      <w:pPr>
        <w:spacing w:line="300" w:lineRule="auto"/>
        <w:rPr>
          <w:bCs/>
          <w:kern w:val="44"/>
          <w:sz w:val="24"/>
          <w:szCs w:val="24"/>
        </w:rPr>
      </w:pPr>
      <w:r w:rsidRPr="00B05F24">
        <w:rPr>
          <w:bCs/>
          <w:kern w:val="44"/>
          <w:sz w:val="24"/>
          <w:szCs w:val="24"/>
        </w:rPr>
        <w:t>#name{border-bottom:1px solid #D6D6D6}</w:t>
      </w:r>
    </w:p>
    <w:p w14:paraId="583D52C1" w14:textId="77777777" w:rsidR="004240C0" w:rsidRPr="00B05F24" w:rsidRDefault="004240C0" w:rsidP="00B06698">
      <w:pPr>
        <w:spacing w:line="300" w:lineRule="auto"/>
        <w:rPr>
          <w:bCs/>
          <w:kern w:val="44"/>
          <w:sz w:val="24"/>
          <w:szCs w:val="24"/>
        </w:rPr>
      </w:pPr>
      <w:r w:rsidRPr="00B05F24">
        <w:rPr>
          <w:bCs/>
          <w:kern w:val="44"/>
          <w:sz w:val="24"/>
          <w:szCs w:val="24"/>
        </w:rPr>
        <w:t>#UserInfo{background:#F8F8F8;border:1px solid #D8D8D8}</w:t>
      </w:r>
    </w:p>
    <w:p w14:paraId="439CA741" w14:textId="77777777" w:rsidR="004240C0" w:rsidRPr="00B05F24" w:rsidRDefault="004240C0" w:rsidP="00B06698">
      <w:pPr>
        <w:spacing w:line="300" w:lineRule="auto"/>
        <w:rPr>
          <w:bCs/>
          <w:kern w:val="44"/>
          <w:sz w:val="24"/>
          <w:szCs w:val="24"/>
        </w:rPr>
      </w:pPr>
      <w:r w:rsidRPr="00B05F24">
        <w:rPr>
          <w:bCs/>
          <w:kern w:val="44"/>
          <w:sz w:val="24"/>
          <w:szCs w:val="24"/>
        </w:rPr>
        <w:t>#UserInfoHead{background:#EDEDED;border-bottom:1px solid #d8d8d8}</w:t>
      </w:r>
    </w:p>
    <w:p w14:paraId="6BC94D17" w14:textId="77777777" w:rsidR="004240C0" w:rsidRPr="00B05F24" w:rsidRDefault="004240C0" w:rsidP="00B06698">
      <w:pPr>
        <w:spacing w:line="300" w:lineRule="auto"/>
        <w:rPr>
          <w:bCs/>
          <w:kern w:val="44"/>
          <w:sz w:val="24"/>
          <w:szCs w:val="24"/>
        </w:rPr>
      </w:pPr>
      <w:r w:rsidRPr="00B05F24">
        <w:rPr>
          <w:bCs/>
          <w:kern w:val="44"/>
          <w:sz w:val="24"/>
          <w:szCs w:val="24"/>
        </w:rPr>
        <w:t>#UserInfoFoot{background:#EDEDED;border-top:1px solid #d8d8d8}</w:t>
      </w:r>
    </w:p>
    <w:p w14:paraId="249F5B73" w14:textId="77777777" w:rsidR="004240C0" w:rsidRPr="00B05F24" w:rsidRDefault="004240C0" w:rsidP="00B06698">
      <w:pPr>
        <w:spacing w:line="300" w:lineRule="auto"/>
        <w:rPr>
          <w:bCs/>
          <w:kern w:val="44"/>
          <w:sz w:val="24"/>
          <w:szCs w:val="24"/>
        </w:rPr>
      </w:pPr>
      <w:r w:rsidRPr="00B05F24">
        <w:rPr>
          <w:bCs/>
          <w:kern w:val="44"/>
          <w:sz w:val="24"/>
          <w:szCs w:val="24"/>
        </w:rPr>
        <w:t>.TitleInfo{left:30px;top:6px}</w:t>
      </w:r>
    </w:p>
    <w:p w14:paraId="10841A6E" w14:textId="77777777" w:rsidR="004240C0" w:rsidRPr="00B05F24" w:rsidRDefault="004240C0" w:rsidP="00B06698">
      <w:pPr>
        <w:spacing w:line="300" w:lineRule="auto"/>
        <w:rPr>
          <w:bCs/>
          <w:kern w:val="44"/>
          <w:sz w:val="24"/>
          <w:szCs w:val="24"/>
        </w:rPr>
      </w:pPr>
      <w:r w:rsidRPr="00B05F24">
        <w:rPr>
          <w:bCs/>
          <w:kern w:val="44"/>
          <w:sz w:val="24"/>
          <w:szCs w:val="24"/>
        </w:rPr>
        <w:t>.TitleLink{right:60px;top:6px;width:120px}</w:t>
      </w:r>
    </w:p>
    <w:p w14:paraId="36F6A4A9" w14:textId="77777777" w:rsidR="004240C0" w:rsidRPr="00B05F24" w:rsidRDefault="004240C0" w:rsidP="00B06698">
      <w:pPr>
        <w:spacing w:line="300" w:lineRule="auto"/>
        <w:rPr>
          <w:bCs/>
          <w:kern w:val="44"/>
          <w:sz w:val="24"/>
          <w:szCs w:val="24"/>
        </w:rPr>
      </w:pPr>
      <w:r w:rsidRPr="00B05F24">
        <w:rPr>
          <w:bCs/>
          <w:kern w:val="44"/>
          <w:sz w:val="24"/>
          <w:szCs w:val="24"/>
        </w:rPr>
        <w:t>.TitleTop{right:0;top:5px;height:24px;width:60px}</w:t>
      </w:r>
    </w:p>
    <w:p w14:paraId="2F17B1CD" w14:textId="77777777" w:rsidR="004240C0" w:rsidRPr="00B05F24" w:rsidRDefault="004240C0" w:rsidP="00B06698">
      <w:pPr>
        <w:spacing w:line="300" w:lineRule="auto"/>
        <w:rPr>
          <w:bCs/>
          <w:kern w:val="44"/>
          <w:sz w:val="24"/>
          <w:szCs w:val="24"/>
        </w:rPr>
      </w:pPr>
      <w:r w:rsidRPr="00B05F24">
        <w:rPr>
          <w:bCs/>
          <w:kern w:val="44"/>
          <w:sz w:val="24"/>
          <w:szCs w:val="24"/>
        </w:rPr>
        <w:t>#commend_list{border:1px solid #BEC6D9;border-top:none}</w:t>
      </w:r>
    </w:p>
    <w:p w14:paraId="3B0CC71C" w14:textId="77777777" w:rsidR="004240C0" w:rsidRPr="00B05F24" w:rsidRDefault="004240C0" w:rsidP="00B06698">
      <w:pPr>
        <w:spacing w:line="300" w:lineRule="auto"/>
        <w:rPr>
          <w:bCs/>
          <w:kern w:val="44"/>
          <w:sz w:val="24"/>
          <w:szCs w:val="24"/>
        </w:rPr>
      </w:pPr>
      <w:r w:rsidRPr="00B05F24">
        <w:rPr>
          <w:bCs/>
          <w:kern w:val="44"/>
          <w:sz w:val="24"/>
          <w:szCs w:val="24"/>
        </w:rPr>
        <w:t>#DescShow{border:1px solid #FF9900;border-top:none}</w:t>
      </w:r>
    </w:p>
    <w:p w14:paraId="743F5B81" w14:textId="77777777" w:rsidR="004240C0" w:rsidRPr="00B05F24" w:rsidRDefault="004240C0" w:rsidP="00B06698">
      <w:pPr>
        <w:spacing w:line="300" w:lineRule="auto"/>
        <w:rPr>
          <w:bCs/>
          <w:kern w:val="44"/>
          <w:sz w:val="24"/>
          <w:szCs w:val="24"/>
        </w:rPr>
      </w:pPr>
    </w:p>
    <w:p w14:paraId="3DA65801" w14:textId="77777777" w:rsidR="004240C0" w:rsidRPr="00B05F24" w:rsidRDefault="004240C0" w:rsidP="00B06698">
      <w:pPr>
        <w:spacing w:line="300" w:lineRule="auto"/>
        <w:rPr>
          <w:bCs/>
          <w:kern w:val="44"/>
          <w:sz w:val="24"/>
          <w:szCs w:val="24"/>
        </w:rPr>
      </w:pPr>
      <w:r w:rsidRPr="00B05F24">
        <w:rPr>
          <w:bCs/>
          <w:kern w:val="44"/>
          <w:sz w:val="24"/>
          <w:szCs w:val="24"/>
        </w:rPr>
        <w:t>#auction_list{background:transparent url(../images/menuMain.gif) repeat-x;height:28px;position:relative}</w:t>
      </w:r>
    </w:p>
    <w:p w14:paraId="318AE6AC" w14:textId="77777777" w:rsidR="004240C0" w:rsidRPr="00B05F24" w:rsidRDefault="004240C0" w:rsidP="00B06698">
      <w:pPr>
        <w:spacing w:line="300" w:lineRule="auto"/>
        <w:rPr>
          <w:bCs/>
          <w:kern w:val="44"/>
          <w:sz w:val="24"/>
          <w:szCs w:val="24"/>
        </w:rPr>
      </w:pPr>
      <w:r w:rsidRPr="00B05F24">
        <w:rPr>
          <w:bCs/>
          <w:kern w:val="44"/>
          <w:sz w:val="24"/>
          <w:szCs w:val="24"/>
        </w:rPr>
        <w:t>#auction_list li{float:left;height:25px;margin-right:3px}</w:t>
      </w:r>
    </w:p>
    <w:p w14:paraId="38C012D3" w14:textId="77777777" w:rsidR="004240C0" w:rsidRPr="00B05F24" w:rsidRDefault="004240C0" w:rsidP="00B06698">
      <w:pPr>
        <w:spacing w:line="300" w:lineRule="auto"/>
        <w:rPr>
          <w:bCs/>
          <w:kern w:val="44"/>
          <w:sz w:val="24"/>
          <w:szCs w:val="24"/>
        </w:rPr>
      </w:pPr>
      <w:r w:rsidRPr="00B05F24">
        <w:rPr>
          <w:bCs/>
          <w:kern w:val="44"/>
          <w:sz w:val="24"/>
          <w:szCs w:val="24"/>
        </w:rPr>
        <w:t>#auction_list li a{background:transparent url(../images/menuWillMain.gif) left top no-repeat;display:block;float:left;height:25px;text-decoration:none}</w:t>
      </w:r>
    </w:p>
    <w:p w14:paraId="3B9F074A" w14:textId="77777777" w:rsidR="004240C0" w:rsidRPr="00B05F24" w:rsidRDefault="004240C0" w:rsidP="00B06698">
      <w:pPr>
        <w:spacing w:line="300" w:lineRule="auto"/>
        <w:rPr>
          <w:bCs/>
          <w:kern w:val="44"/>
          <w:sz w:val="24"/>
          <w:szCs w:val="24"/>
        </w:rPr>
      </w:pPr>
      <w:r w:rsidRPr="00B05F24">
        <w:rPr>
          <w:bCs/>
          <w:kern w:val="44"/>
          <w:sz w:val="24"/>
          <w:szCs w:val="24"/>
        </w:rPr>
        <w:t>#auction_list li a span{background:transparent url(../images/menuWillSide.gif) right top no-repeat;color:#000000;cursor:hand;display:block;float:left;height:18px;padding:7px 20px 0;text-align:center}</w:t>
      </w:r>
    </w:p>
    <w:p w14:paraId="5EE7652B" w14:textId="77777777" w:rsidR="004240C0" w:rsidRPr="00B05F24" w:rsidRDefault="004240C0" w:rsidP="00B06698">
      <w:pPr>
        <w:spacing w:line="300" w:lineRule="auto"/>
        <w:rPr>
          <w:bCs/>
          <w:kern w:val="44"/>
          <w:sz w:val="24"/>
          <w:szCs w:val="24"/>
        </w:rPr>
      </w:pPr>
      <w:r w:rsidRPr="00B05F24">
        <w:rPr>
          <w:bCs/>
          <w:kern w:val="44"/>
          <w:sz w:val="24"/>
          <w:szCs w:val="24"/>
        </w:rPr>
        <w:t>#auction_list li a:hover span{background:transparent url(../images/menuHereSide.gif) right top no-repeat;color:#FFFFFF}</w:t>
      </w:r>
    </w:p>
    <w:p w14:paraId="6E2100CE" w14:textId="77777777" w:rsidR="004240C0" w:rsidRPr="00B05F24" w:rsidRDefault="004240C0" w:rsidP="00B06698">
      <w:pPr>
        <w:spacing w:line="300" w:lineRule="auto"/>
        <w:rPr>
          <w:bCs/>
          <w:kern w:val="44"/>
          <w:sz w:val="24"/>
          <w:szCs w:val="24"/>
        </w:rPr>
      </w:pPr>
      <w:r w:rsidRPr="00B05F24">
        <w:rPr>
          <w:bCs/>
          <w:kern w:val="44"/>
          <w:sz w:val="24"/>
          <w:szCs w:val="24"/>
        </w:rPr>
        <w:t>#auction_list li a:hover,#auction_list li.li_now a{background:transparent url(../images/menuHereMain.gif) left top no-repeat}</w:t>
      </w:r>
    </w:p>
    <w:p w14:paraId="0328C50B" w14:textId="77777777" w:rsidR="004240C0" w:rsidRPr="00B05F24" w:rsidRDefault="004240C0" w:rsidP="00B06698">
      <w:pPr>
        <w:spacing w:line="300" w:lineRule="auto"/>
        <w:rPr>
          <w:bCs/>
          <w:kern w:val="44"/>
          <w:sz w:val="24"/>
          <w:szCs w:val="24"/>
        </w:rPr>
      </w:pPr>
      <w:r w:rsidRPr="00B05F24">
        <w:rPr>
          <w:bCs/>
          <w:kern w:val="44"/>
          <w:sz w:val="24"/>
          <w:szCs w:val="24"/>
        </w:rPr>
        <w:t>#auction_list li.li_now a span{background:transparent url(../images/menuHereSide.gif) right top no-repeat;color:#FFFFFF;font-weight:bold}</w:t>
      </w:r>
    </w:p>
    <w:p w14:paraId="4E1BE12E" w14:textId="77777777" w:rsidR="004240C0" w:rsidRDefault="004240C0" w:rsidP="00B06698">
      <w:pPr>
        <w:spacing w:line="300" w:lineRule="auto"/>
        <w:rPr>
          <w:bCs/>
          <w:kern w:val="44"/>
          <w:sz w:val="24"/>
          <w:szCs w:val="24"/>
        </w:rPr>
      </w:pPr>
      <w:r w:rsidRPr="00B05F24">
        <w:rPr>
          <w:bCs/>
          <w:kern w:val="44"/>
          <w:sz w:val="24"/>
          <w:szCs w:val="24"/>
        </w:rPr>
        <w:lastRenderedPageBreak/>
        <w:t>#main{margin:0 10px 0 210px;border:1px dashed #FFFFFF;text-align:left}</w:t>
      </w:r>
    </w:p>
    <w:p w14:paraId="1E9A85AC" w14:textId="77777777" w:rsidR="004240C0" w:rsidRPr="00B05F24" w:rsidRDefault="004240C0" w:rsidP="00B06698">
      <w:pPr>
        <w:spacing w:line="300" w:lineRule="auto"/>
        <w:rPr>
          <w:bCs/>
          <w:kern w:val="44"/>
          <w:sz w:val="24"/>
          <w:szCs w:val="24"/>
        </w:rPr>
      </w:pPr>
    </w:p>
    <w:p w14:paraId="2906C771" w14:textId="77777777" w:rsidR="004240C0" w:rsidRDefault="004240C0" w:rsidP="00B06698">
      <w:pPr>
        <w:pStyle w:val="af8"/>
      </w:pPr>
      <w:bookmarkStart w:id="319" w:name="_Toc470547519"/>
      <w:bookmarkStart w:id="320" w:name="_Toc471824746"/>
      <w:bookmarkStart w:id="321" w:name="_Toc472336791"/>
      <w:r w:rsidRPr="00B05F24">
        <w:t>\HRmanagement\WebRoot\css</w:t>
      </w:r>
      <w:r>
        <w:rPr>
          <w:rFonts w:hint="eastAsia"/>
        </w:rPr>
        <w:t>\</w:t>
      </w:r>
      <w:r w:rsidRPr="00B05F24">
        <w:t>tab.js</w:t>
      </w:r>
      <w:bookmarkEnd w:id="319"/>
      <w:bookmarkEnd w:id="320"/>
      <w:bookmarkEnd w:id="321"/>
    </w:p>
    <w:p w14:paraId="041DF71F" w14:textId="77777777" w:rsidR="004240C0" w:rsidRPr="00B05F24" w:rsidRDefault="004240C0" w:rsidP="00B06698">
      <w:pPr>
        <w:spacing w:line="300" w:lineRule="auto"/>
        <w:rPr>
          <w:bCs/>
          <w:kern w:val="44"/>
          <w:sz w:val="24"/>
          <w:szCs w:val="24"/>
        </w:rPr>
      </w:pPr>
      <w:r w:rsidRPr="00B05F24">
        <w:rPr>
          <w:bCs/>
          <w:kern w:val="44"/>
          <w:sz w:val="24"/>
          <w:szCs w:val="24"/>
        </w:rPr>
        <w:t>function</w:t>
      </w:r>
      <w:r w:rsidRPr="00B05F24">
        <w:rPr>
          <w:bCs/>
          <w:kern w:val="44"/>
          <w:sz w:val="24"/>
          <w:szCs w:val="24"/>
        </w:rPr>
        <w:tab/>
        <w:t>IsShow()</w:t>
      </w:r>
    </w:p>
    <w:p w14:paraId="0C9E152A" w14:textId="77777777" w:rsidR="004240C0" w:rsidRPr="00B05F24" w:rsidRDefault="004240C0" w:rsidP="00B06698">
      <w:pPr>
        <w:spacing w:line="300" w:lineRule="auto"/>
        <w:rPr>
          <w:bCs/>
          <w:kern w:val="44"/>
          <w:sz w:val="24"/>
          <w:szCs w:val="24"/>
        </w:rPr>
      </w:pPr>
      <w:r w:rsidRPr="00B05F24">
        <w:rPr>
          <w:bCs/>
          <w:kern w:val="44"/>
          <w:sz w:val="24"/>
          <w:szCs w:val="24"/>
        </w:rPr>
        <w:t>{</w:t>
      </w:r>
    </w:p>
    <w:p w14:paraId="279EA8E0" w14:textId="77777777" w:rsidR="004240C0" w:rsidRPr="00B05F24" w:rsidRDefault="004240C0" w:rsidP="00B06698">
      <w:pPr>
        <w:spacing w:line="300" w:lineRule="auto"/>
        <w:rPr>
          <w:bCs/>
          <w:kern w:val="44"/>
          <w:sz w:val="24"/>
          <w:szCs w:val="24"/>
        </w:rPr>
      </w:pPr>
      <w:r w:rsidRPr="00B05F24">
        <w:rPr>
          <w:bCs/>
          <w:kern w:val="44"/>
          <w:sz w:val="24"/>
          <w:szCs w:val="24"/>
        </w:rPr>
        <w:tab/>
        <w:t>parent.document.all.layMnAboutPingSoft.style.visibility = 'visible';</w:t>
      </w:r>
    </w:p>
    <w:p w14:paraId="0CC17132" w14:textId="77777777" w:rsidR="004240C0" w:rsidRPr="00B05F24" w:rsidRDefault="004240C0" w:rsidP="00B06698">
      <w:pPr>
        <w:spacing w:line="300" w:lineRule="auto"/>
        <w:rPr>
          <w:bCs/>
          <w:kern w:val="44"/>
          <w:sz w:val="24"/>
          <w:szCs w:val="24"/>
        </w:rPr>
      </w:pPr>
      <w:r w:rsidRPr="00B05F24">
        <w:rPr>
          <w:bCs/>
          <w:kern w:val="44"/>
          <w:sz w:val="24"/>
          <w:szCs w:val="24"/>
        </w:rPr>
        <w:t>}</w:t>
      </w:r>
    </w:p>
    <w:p w14:paraId="74203A24" w14:textId="77777777" w:rsidR="004240C0" w:rsidRPr="00B05F24" w:rsidRDefault="004240C0" w:rsidP="00B06698">
      <w:pPr>
        <w:spacing w:line="300" w:lineRule="auto"/>
        <w:rPr>
          <w:bCs/>
          <w:kern w:val="44"/>
          <w:sz w:val="24"/>
          <w:szCs w:val="24"/>
        </w:rPr>
      </w:pPr>
      <w:r w:rsidRPr="00B05F24">
        <w:rPr>
          <w:bCs/>
          <w:kern w:val="44"/>
          <w:sz w:val="24"/>
          <w:szCs w:val="24"/>
        </w:rPr>
        <w:t>function</w:t>
      </w:r>
      <w:r w:rsidRPr="00B05F24">
        <w:rPr>
          <w:bCs/>
          <w:kern w:val="44"/>
          <w:sz w:val="24"/>
          <w:szCs w:val="24"/>
        </w:rPr>
        <w:tab/>
        <w:t>IsHide()</w:t>
      </w:r>
    </w:p>
    <w:p w14:paraId="13637303" w14:textId="77777777" w:rsidR="004240C0" w:rsidRPr="00B05F24" w:rsidRDefault="004240C0" w:rsidP="00B06698">
      <w:pPr>
        <w:spacing w:line="300" w:lineRule="auto"/>
        <w:rPr>
          <w:bCs/>
          <w:kern w:val="44"/>
          <w:sz w:val="24"/>
          <w:szCs w:val="24"/>
        </w:rPr>
      </w:pPr>
      <w:r w:rsidRPr="00B05F24">
        <w:rPr>
          <w:bCs/>
          <w:kern w:val="44"/>
          <w:sz w:val="24"/>
          <w:szCs w:val="24"/>
        </w:rPr>
        <w:t>{</w:t>
      </w:r>
    </w:p>
    <w:p w14:paraId="693FFE33" w14:textId="77777777" w:rsidR="004240C0" w:rsidRPr="00B05F24" w:rsidRDefault="004240C0" w:rsidP="00B06698">
      <w:pPr>
        <w:spacing w:line="300" w:lineRule="auto"/>
        <w:rPr>
          <w:bCs/>
          <w:kern w:val="44"/>
          <w:sz w:val="24"/>
          <w:szCs w:val="24"/>
        </w:rPr>
      </w:pPr>
      <w:r w:rsidRPr="00B05F24">
        <w:rPr>
          <w:bCs/>
          <w:kern w:val="44"/>
          <w:sz w:val="24"/>
          <w:szCs w:val="24"/>
        </w:rPr>
        <w:tab/>
        <w:t xml:space="preserve">parent.document.all.layMnAboutPingSoft.style.visibility = 'hidden'; </w:t>
      </w:r>
    </w:p>
    <w:p w14:paraId="5707C8A3" w14:textId="77777777" w:rsidR="004240C0" w:rsidRPr="00B05F24" w:rsidRDefault="004240C0" w:rsidP="00B06698">
      <w:pPr>
        <w:spacing w:line="300" w:lineRule="auto"/>
        <w:rPr>
          <w:bCs/>
          <w:kern w:val="44"/>
          <w:sz w:val="24"/>
          <w:szCs w:val="24"/>
        </w:rPr>
      </w:pPr>
      <w:r w:rsidRPr="00B05F24">
        <w:rPr>
          <w:bCs/>
          <w:kern w:val="44"/>
          <w:sz w:val="24"/>
          <w:szCs w:val="24"/>
        </w:rPr>
        <w:t>}</w:t>
      </w:r>
    </w:p>
    <w:p w14:paraId="60A8F472" w14:textId="77777777" w:rsidR="004240C0" w:rsidRPr="00B05F24" w:rsidRDefault="004240C0" w:rsidP="00B06698">
      <w:pPr>
        <w:spacing w:line="300" w:lineRule="auto"/>
        <w:rPr>
          <w:bCs/>
          <w:kern w:val="44"/>
          <w:sz w:val="24"/>
          <w:szCs w:val="24"/>
        </w:rPr>
      </w:pPr>
    </w:p>
    <w:p w14:paraId="4CB6B472" w14:textId="77777777" w:rsidR="004240C0" w:rsidRPr="00B05F24" w:rsidRDefault="004240C0" w:rsidP="00B06698">
      <w:pPr>
        <w:spacing w:line="300" w:lineRule="auto"/>
        <w:rPr>
          <w:bCs/>
          <w:kern w:val="44"/>
          <w:sz w:val="24"/>
          <w:szCs w:val="24"/>
        </w:rPr>
      </w:pPr>
      <w:r w:rsidRPr="00B05F24">
        <w:rPr>
          <w:bCs/>
          <w:kern w:val="44"/>
          <w:sz w:val="24"/>
          <w:szCs w:val="24"/>
        </w:rPr>
        <w:t>function</w:t>
      </w:r>
      <w:r w:rsidRPr="00B05F24">
        <w:rPr>
          <w:bCs/>
          <w:kern w:val="44"/>
          <w:sz w:val="24"/>
          <w:szCs w:val="24"/>
        </w:rPr>
        <w:tab/>
        <w:t>ReLocation(url)</w:t>
      </w:r>
    </w:p>
    <w:p w14:paraId="18355CFF" w14:textId="77777777" w:rsidR="004240C0" w:rsidRPr="00B05F24" w:rsidRDefault="004240C0" w:rsidP="00B06698">
      <w:pPr>
        <w:spacing w:line="300" w:lineRule="auto"/>
        <w:rPr>
          <w:bCs/>
          <w:kern w:val="44"/>
          <w:sz w:val="24"/>
          <w:szCs w:val="24"/>
        </w:rPr>
      </w:pPr>
      <w:r w:rsidRPr="00B05F24">
        <w:rPr>
          <w:bCs/>
          <w:kern w:val="44"/>
          <w:sz w:val="24"/>
          <w:szCs w:val="24"/>
        </w:rPr>
        <w:t>{</w:t>
      </w:r>
    </w:p>
    <w:p w14:paraId="523D6579" w14:textId="77777777" w:rsidR="004240C0" w:rsidRPr="00B05F24" w:rsidRDefault="004240C0" w:rsidP="00B06698">
      <w:pPr>
        <w:spacing w:line="300" w:lineRule="auto"/>
        <w:rPr>
          <w:bCs/>
          <w:kern w:val="44"/>
          <w:sz w:val="24"/>
          <w:szCs w:val="24"/>
        </w:rPr>
      </w:pPr>
      <w:r w:rsidRPr="00B05F24">
        <w:rPr>
          <w:bCs/>
          <w:kern w:val="44"/>
          <w:sz w:val="24"/>
          <w:szCs w:val="24"/>
        </w:rPr>
        <w:tab/>
        <w:t>parent.document.location.href=url</w:t>
      </w:r>
    </w:p>
    <w:p w14:paraId="186AADB3" w14:textId="77777777" w:rsidR="004240C0" w:rsidRPr="00B05F24" w:rsidRDefault="004240C0" w:rsidP="00B06698">
      <w:pPr>
        <w:spacing w:line="300" w:lineRule="auto"/>
        <w:rPr>
          <w:bCs/>
          <w:kern w:val="44"/>
          <w:sz w:val="24"/>
          <w:szCs w:val="24"/>
        </w:rPr>
      </w:pPr>
      <w:r w:rsidRPr="00B05F24">
        <w:rPr>
          <w:bCs/>
          <w:kern w:val="44"/>
          <w:sz w:val="24"/>
          <w:szCs w:val="24"/>
        </w:rPr>
        <w:t xml:space="preserve"> </w:t>
      </w:r>
      <w:r w:rsidRPr="00B05F24">
        <w:rPr>
          <w:bCs/>
          <w:kern w:val="44"/>
          <w:sz w:val="24"/>
          <w:szCs w:val="24"/>
        </w:rPr>
        <w:tab/>
        <w:t xml:space="preserve">//parent.document.all.CurrentLocation.innerText = CurrentLocationCaption; </w:t>
      </w:r>
    </w:p>
    <w:p w14:paraId="4F965E3B" w14:textId="77777777" w:rsidR="004240C0" w:rsidRPr="00B05F24" w:rsidRDefault="004240C0" w:rsidP="00B06698">
      <w:pPr>
        <w:spacing w:line="300" w:lineRule="auto"/>
        <w:rPr>
          <w:bCs/>
          <w:kern w:val="44"/>
          <w:sz w:val="24"/>
          <w:szCs w:val="24"/>
        </w:rPr>
      </w:pPr>
      <w:r w:rsidRPr="00B05F24">
        <w:rPr>
          <w:bCs/>
          <w:kern w:val="44"/>
          <w:sz w:val="24"/>
          <w:szCs w:val="24"/>
        </w:rPr>
        <w:tab/>
        <w:t>//parent.document.location.href=url</w:t>
      </w:r>
    </w:p>
    <w:p w14:paraId="56A9CBBC" w14:textId="77777777" w:rsidR="004240C0" w:rsidRPr="00B05F24" w:rsidRDefault="004240C0" w:rsidP="00B06698">
      <w:pPr>
        <w:spacing w:line="300" w:lineRule="auto"/>
        <w:rPr>
          <w:bCs/>
          <w:kern w:val="44"/>
          <w:sz w:val="24"/>
          <w:szCs w:val="24"/>
        </w:rPr>
      </w:pPr>
      <w:r w:rsidRPr="00B05F24">
        <w:rPr>
          <w:bCs/>
          <w:kern w:val="44"/>
          <w:sz w:val="24"/>
          <w:szCs w:val="24"/>
        </w:rPr>
        <w:t>}</w:t>
      </w:r>
    </w:p>
    <w:p w14:paraId="4AF9BE04" w14:textId="77777777" w:rsidR="004240C0" w:rsidRPr="00B05F24" w:rsidRDefault="004240C0" w:rsidP="00B06698">
      <w:pPr>
        <w:spacing w:line="300" w:lineRule="auto"/>
        <w:rPr>
          <w:bCs/>
          <w:kern w:val="44"/>
          <w:sz w:val="24"/>
          <w:szCs w:val="24"/>
        </w:rPr>
      </w:pPr>
    </w:p>
    <w:p w14:paraId="69FB8DAC" w14:textId="77777777" w:rsidR="004240C0" w:rsidRPr="00B05F24" w:rsidRDefault="004240C0" w:rsidP="00B06698">
      <w:pPr>
        <w:spacing w:line="300" w:lineRule="auto"/>
        <w:rPr>
          <w:bCs/>
          <w:kern w:val="44"/>
          <w:sz w:val="24"/>
          <w:szCs w:val="24"/>
        </w:rPr>
      </w:pPr>
      <w:r w:rsidRPr="00B05F24">
        <w:rPr>
          <w:bCs/>
          <w:kern w:val="44"/>
          <w:sz w:val="24"/>
          <w:szCs w:val="24"/>
        </w:rPr>
        <w:t>function mOvr(src,clrOver) { if (!src.contains(event.fromElement)) {  src.bgColor = '#ED1B23'; src.style.color = '#555555'}}</w:t>
      </w:r>
    </w:p>
    <w:p w14:paraId="7276E0BD" w14:textId="77777777" w:rsidR="004240C0" w:rsidRPr="00B05F24" w:rsidRDefault="004240C0" w:rsidP="00B06698">
      <w:pPr>
        <w:spacing w:line="300" w:lineRule="auto"/>
        <w:rPr>
          <w:bCs/>
          <w:kern w:val="44"/>
          <w:sz w:val="24"/>
          <w:szCs w:val="24"/>
        </w:rPr>
      </w:pPr>
      <w:r w:rsidRPr="00B05F24">
        <w:rPr>
          <w:bCs/>
          <w:kern w:val="44"/>
          <w:sz w:val="24"/>
          <w:szCs w:val="24"/>
        </w:rPr>
        <w:t>function mOut(src,clrIn,font) { if (!src.contains(event.toElement)) {  src.bgColor = '#CCCCCC';  src.style.color = '#555555'}}</w:t>
      </w:r>
    </w:p>
    <w:p w14:paraId="5598AA05" w14:textId="77777777" w:rsidR="004240C0" w:rsidRPr="00B05F24" w:rsidRDefault="004240C0" w:rsidP="00B06698">
      <w:pPr>
        <w:spacing w:line="300" w:lineRule="auto"/>
        <w:rPr>
          <w:bCs/>
          <w:kern w:val="44"/>
          <w:sz w:val="24"/>
          <w:szCs w:val="24"/>
        </w:rPr>
      </w:pPr>
      <w:r w:rsidRPr="00B05F24">
        <w:rPr>
          <w:bCs/>
          <w:kern w:val="44"/>
          <w:sz w:val="24"/>
          <w:szCs w:val="24"/>
        </w:rPr>
        <w:t>function mClk(src) { if(event.srcElement.tagName=='TD'){src.children.tags('A')[0].click();} }</w:t>
      </w:r>
    </w:p>
    <w:p w14:paraId="5CBF694A" w14:textId="77777777" w:rsidR="004240C0" w:rsidRPr="00B05F24" w:rsidRDefault="004240C0" w:rsidP="00B06698">
      <w:pPr>
        <w:spacing w:line="300" w:lineRule="auto"/>
        <w:rPr>
          <w:bCs/>
          <w:kern w:val="44"/>
          <w:sz w:val="24"/>
          <w:szCs w:val="24"/>
        </w:rPr>
      </w:pPr>
    </w:p>
    <w:p w14:paraId="3637362B" w14:textId="77777777" w:rsidR="004240C0" w:rsidRPr="00B05F24" w:rsidRDefault="004240C0" w:rsidP="00B06698">
      <w:pPr>
        <w:spacing w:line="300" w:lineRule="auto"/>
        <w:rPr>
          <w:bCs/>
          <w:kern w:val="44"/>
          <w:sz w:val="24"/>
          <w:szCs w:val="24"/>
        </w:rPr>
      </w:pPr>
      <w:r w:rsidRPr="00B05F24">
        <w:rPr>
          <w:bCs/>
          <w:kern w:val="44"/>
          <w:sz w:val="24"/>
          <w:szCs w:val="24"/>
        </w:rPr>
        <w:t>function MM_callJS(jsStr) { //v2.0</w:t>
      </w:r>
    </w:p>
    <w:p w14:paraId="7F25D3E1" w14:textId="77777777" w:rsidR="004240C0" w:rsidRPr="00B05F24" w:rsidRDefault="004240C0" w:rsidP="00B06698">
      <w:pPr>
        <w:spacing w:line="300" w:lineRule="auto"/>
        <w:rPr>
          <w:bCs/>
          <w:kern w:val="44"/>
          <w:sz w:val="24"/>
          <w:szCs w:val="24"/>
        </w:rPr>
      </w:pPr>
      <w:r w:rsidRPr="00B05F24">
        <w:rPr>
          <w:bCs/>
          <w:kern w:val="44"/>
          <w:sz w:val="24"/>
          <w:szCs w:val="24"/>
        </w:rPr>
        <w:t xml:space="preserve">  return eval(jsStr)</w:t>
      </w:r>
    </w:p>
    <w:p w14:paraId="693E4AC8" w14:textId="77777777" w:rsidR="004240C0" w:rsidRDefault="004240C0" w:rsidP="00B06698">
      <w:pPr>
        <w:spacing w:line="300" w:lineRule="auto"/>
        <w:rPr>
          <w:bCs/>
          <w:kern w:val="44"/>
          <w:sz w:val="24"/>
          <w:szCs w:val="24"/>
        </w:rPr>
      </w:pPr>
      <w:r w:rsidRPr="00B05F24">
        <w:rPr>
          <w:bCs/>
          <w:kern w:val="44"/>
          <w:sz w:val="24"/>
          <w:szCs w:val="24"/>
        </w:rPr>
        <w:t>}</w:t>
      </w:r>
    </w:p>
    <w:p w14:paraId="15C7D804" w14:textId="77777777" w:rsidR="004240C0" w:rsidRDefault="004240C0" w:rsidP="00B06698">
      <w:pPr>
        <w:spacing w:line="300" w:lineRule="auto"/>
        <w:rPr>
          <w:bCs/>
          <w:kern w:val="44"/>
          <w:sz w:val="24"/>
          <w:szCs w:val="24"/>
        </w:rPr>
      </w:pPr>
    </w:p>
    <w:p w14:paraId="2EB6C082" w14:textId="77777777" w:rsidR="004240C0" w:rsidRDefault="004240C0" w:rsidP="00B06698">
      <w:pPr>
        <w:pStyle w:val="af8"/>
      </w:pPr>
      <w:bookmarkStart w:id="322" w:name="_Toc470547520"/>
      <w:bookmarkStart w:id="323" w:name="_Toc471824747"/>
      <w:bookmarkStart w:id="324" w:name="_Toc472336792"/>
      <w:r w:rsidRPr="00B05F24">
        <w:t>\HRmanagement\WebRoot\</w:t>
      </w:r>
      <w:r>
        <w:rPr>
          <w:rFonts w:hint="eastAsia"/>
        </w:rPr>
        <w:t>Js\</w:t>
      </w:r>
      <w:r w:rsidRPr="007725AF">
        <w:t>js.js</w:t>
      </w:r>
      <w:bookmarkEnd w:id="322"/>
      <w:bookmarkEnd w:id="323"/>
      <w:bookmarkEnd w:id="324"/>
    </w:p>
    <w:p w14:paraId="340417C4" w14:textId="77777777" w:rsidR="004240C0" w:rsidRPr="007725AF" w:rsidRDefault="004240C0" w:rsidP="00B06698">
      <w:pPr>
        <w:spacing w:line="300" w:lineRule="auto"/>
        <w:rPr>
          <w:bCs/>
          <w:kern w:val="44"/>
          <w:sz w:val="24"/>
          <w:szCs w:val="24"/>
        </w:rPr>
      </w:pPr>
      <w:r w:rsidRPr="007725AF">
        <w:rPr>
          <w:bCs/>
          <w:kern w:val="44"/>
          <w:sz w:val="24"/>
          <w:szCs w:val="24"/>
        </w:rPr>
        <w:t>//function test()</w:t>
      </w:r>
    </w:p>
    <w:p w14:paraId="1C107A32" w14:textId="77777777" w:rsidR="004240C0" w:rsidRPr="007725AF" w:rsidRDefault="004240C0" w:rsidP="00B06698">
      <w:pPr>
        <w:spacing w:line="300" w:lineRule="auto"/>
        <w:rPr>
          <w:bCs/>
          <w:kern w:val="44"/>
          <w:sz w:val="24"/>
          <w:szCs w:val="24"/>
        </w:rPr>
      </w:pPr>
      <w:r w:rsidRPr="007725AF">
        <w:rPr>
          <w:bCs/>
          <w:kern w:val="44"/>
          <w:sz w:val="24"/>
          <w:szCs w:val="24"/>
        </w:rPr>
        <w:t>//{</w:t>
      </w:r>
    </w:p>
    <w:p w14:paraId="3F2C8849" w14:textId="77777777" w:rsidR="004240C0" w:rsidRPr="007725AF" w:rsidRDefault="004240C0" w:rsidP="00B06698">
      <w:pPr>
        <w:spacing w:line="300" w:lineRule="auto"/>
        <w:rPr>
          <w:bCs/>
          <w:kern w:val="44"/>
          <w:sz w:val="24"/>
          <w:szCs w:val="24"/>
        </w:rPr>
      </w:pPr>
      <w:r w:rsidRPr="007725AF">
        <w:rPr>
          <w:bCs/>
          <w:kern w:val="44"/>
          <w:sz w:val="24"/>
          <w:szCs w:val="24"/>
        </w:rPr>
        <w:t>//    alert</w:t>
      </w:r>
      <w:r w:rsidRPr="007725AF">
        <w:rPr>
          <w:bCs/>
          <w:kern w:val="44"/>
          <w:sz w:val="24"/>
          <w:szCs w:val="24"/>
        </w:rPr>
        <w:tab/>
      </w:r>
    </w:p>
    <w:p w14:paraId="2A75343C" w14:textId="77777777" w:rsidR="004240C0" w:rsidRPr="007725AF" w:rsidRDefault="004240C0" w:rsidP="00B06698">
      <w:pPr>
        <w:spacing w:line="300" w:lineRule="auto"/>
        <w:rPr>
          <w:bCs/>
          <w:kern w:val="44"/>
          <w:sz w:val="24"/>
          <w:szCs w:val="24"/>
        </w:rPr>
      </w:pPr>
      <w:r w:rsidRPr="007725AF">
        <w:rPr>
          <w:bCs/>
          <w:kern w:val="44"/>
          <w:sz w:val="24"/>
          <w:szCs w:val="24"/>
        </w:rPr>
        <w:t>//}</w:t>
      </w:r>
    </w:p>
    <w:p w14:paraId="6D61A1DC" w14:textId="77777777" w:rsidR="004240C0" w:rsidRPr="007725AF" w:rsidRDefault="004240C0" w:rsidP="00B06698">
      <w:pPr>
        <w:spacing w:line="300" w:lineRule="auto"/>
        <w:rPr>
          <w:bCs/>
          <w:kern w:val="44"/>
          <w:sz w:val="24"/>
          <w:szCs w:val="24"/>
        </w:rPr>
      </w:pPr>
    </w:p>
    <w:p w14:paraId="558B5A60" w14:textId="77777777" w:rsidR="004240C0" w:rsidRPr="007725AF" w:rsidRDefault="004240C0" w:rsidP="00B06698">
      <w:pPr>
        <w:spacing w:line="300" w:lineRule="auto"/>
        <w:rPr>
          <w:bCs/>
          <w:kern w:val="44"/>
          <w:sz w:val="24"/>
          <w:szCs w:val="24"/>
        </w:rPr>
      </w:pPr>
      <w:r w:rsidRPr="007725AF">
        <w:rPr>
          <w:bCs/>
          <w:kern w:val="44"/>
          <w:sz w:val="24"/>
          <w:szCs w:val="24"/>
        </w:rPr>
        <w:t>function stipendValidate(){</w:t>
      </w:r>
    </w:p>
    <w:p w14:paraId="5E16EC77" w14:textId="77777777" w:rsidR="004240C0" w:rsidRPr="007725AF" w:rsidRDefault="004240C0" w:rsidP="00B06698">
      <w:pPr>
        <w:spacing w:line="300" w:lineRule="auto"/>
        <w:rPr>
          <w:bCs/>
          <w:kern w:val="44"/>
          <w:sz w:val="24"/>
          <w:szCs w:val="24"/>
        </w:rPr>
      </w:pPr>
      <w:r w:rsidRPr="007725AF">
        <w:rPr>
          <w:bCs/>
          <w:kern w:val="44"/>
          <w:sz w:val="24"/>
          <w:szCs w:val="24"/>
        </w:rPr>
        <w:tab/>
        <w:t>if(stipendForm.name.value==""){</w:t>
      </w:r>
    </w:p>
    <w:p w14:paraId="307A7809"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员工姓名！</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655BACD6"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stipendForm.name.focus();</w:t>
      </w:r>
    </w:p>
    <w:p w14:paraId="09027718"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3E9F9608"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0B4B813C" w14:textId="77777777" w:rsidR="004240C0" w:rsidRPr="007725AF" w:rsidRDefault="004240C0" w:rsidP="00B06698">
      <w:pPr>
        <w:spacing w:line="300" w:lineRule="auto"/>
        <w:rPr>
          <w:bCs/>
          <w:kern w:val="44"/>
          <w:sz w:val="24"/>
          <w:szCs w:val="24"/>
        </w:rPr>
      </w:pPr>
      <w:r w:rsidRPr="007725AF">
        <w:rPr>
          <w:bCs/>
          <w:kern w:val="44"/>
          <w:sz w:val="24"/>
          <w:szCs w:val="24"/>
        </w:rPr>
        <w:tab/>
        <w:t>if(stipendForm.basic.value==""){</w:t>
      </w:r>
    </w:p>
    <w:p w14:paraId="6AA9837B"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基本薪金！</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0425F7BA"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stipendForm.basic.focus();</w:t>
      </w:r>
    </w:p>
    <w:p w14:paraId="3F9D5F94"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136895C6"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2E467AB6" w14:textId="77777777" w:rsidR="004240C0" w:rsidRPr="007725AF" w:rsidRDefault="004240C0" w:rsidP="00B06698">
      <w:pPr>
        <w:spacing w:line="300" w:lineRule="auto"/>
        <w:rPr>
          <w:bCs/>
          <w:kern w:val="44"/>
          <w:sz w:val="24"/>
          <w:szCs w:val="24"/>
        </w:rPr>
      </w:pPr>
      <w:r w:rsidRPr="007725AF">
        <w:rPr>
          <w:bCs/>
          <w:kern w:val="44"/>
          <w:sz w:val="24"/>
          <w:szCs w:val="24"/>
        </w:rPr>
        <w:tab/>
        <w:t>if(isNaN(stipendForm.basic.value))</w:t>
      </w:r>
    </w:p>
    <w:p w14:paraId="60DE7148"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50ACB6D7"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t xml:space="preserve">  alert("</w:t>
      </w:r>
      <w:r w:rsidRPr="007725AF">
        <w:rPr>
          <w:rFonts w:hint="eastAsia"/>
          <w:bCs/>
          <w:kern w:val="44"/>
          <w:sz w:val="24"/>
          <w:szCs w:val="24"/>
        </w:rPr>
        <w:t>基本薪金只能填写数字！</w:t>
      </w:r>
      <w:r w:rsidRPr="007725AF">
        <w:rPr>
          <w:rFonts w:hint="eastAsia"/>
          <w:bCs/>
          <w:kern w:val="44"/>
          <w:sz w:val="24"/>
          <w:szCs w:val="24"/>
        </w:rPr>
        <w:t>");</w:t>
      </w:r>
    </w:p>
    <w:p w14:paraId="0CEF2E39" w14:textId="77777777" w:rsidR="004240C0" w:rsidRPr="007725AF" w:rsidRDefault="004240C0" w:rsidP="00B06698">
      <w:pPr>
        <w:spacing w:line="300" w:lineRule="auto"/>
        <w:rPr>
          <w:bCs/>
          <w:kern w:val="44"/>
          <w:sz w:val="24"/>
          <w:szCs w:val="24"/>
        </w:rPr>
      </w:pPr>
      <w:r w:rsidRPr="007725AF">
        <w:rPr>
          <w:bCs/>
          <w:kern w:val="44"/>
          <w:sz w:val="24"/>
          <w:szCs w:val="24"/>
        </w:rPr>
        <w:tab/>
        <w:t xml:space="preserve">  stipendForm.basic.focus();</w:t>
      </w:r>
    </w:p>
    <w:p w14:paraId="4ECD0B8F" w14:textId="77777777" w:rsidR="004240C0" w:rsidRPr="007725AF" w:rsidRDefault="004240C0" w:rsidP="00B06698">
      <w:pPr>
        <w:spacing w:line="300" w:lineRule="auto"/>
        <w:rPr>
          <w:bCs/>
          <w:kern w:val="44"/>
          <w:sz w:val="24"/>
          <w:szCs w:val="24"/>
        </w:rPr>
      </w:pPr>
      <w:r w:rsidRPr="007725AF">
        <w:rPr>
          <w:bCs/>
          <w:kern w:val="44"/>
          <w:sz w:val="24"/>
          <w:szCs w:val="24"/>
        </w:rPr>
        <w:tab/>
        <w:t xml:space="preserve">  return false;</w:t>
      </w:r>
    </w:p>
    <w:p w14:paraId="2B415866"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04E906AB" w14:textId="77777777" w:rsidR="004240C0" w:rsidRPr="007725AF" w:rsidRDefault="004240C0" w:rsidP="00B06698">
      <w:pPr>
        <w:spacing w:line="300" w:lineRule="auto"/>
        <w:rPr>
          <w:bCs/>
          <w:kern w:val="44"/>
          <w:sz w:val="24"/>
          <w:szCs w:val="24"/>
        </w:rPr>
      </w:pPr>
      <w:r w:rsidRPr="007725AF">
        <w:rPr>
          <w:bCs/>
          <w:kern w:val="44"/>
          <w:sz w:val="24"/>
          <w:szCs w:val="24"/>
        </w:rPr>
        <w:tab/>
        <w:t>if(stipendForm.granttime.value==""){</w:t>
      </w:r>
    </w:p>
    <w:p w14:paraId="7AB177C7"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发放时间！</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054D0D33"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stipendForm.granttime.focus();</w:t>
      </w:r>
    </w:p>
    <w:p w14:paraId="78001366"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35F520E6"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17FBE02A" w14:textId="77777777" w:rsidR="004240C0" w:rsidRPr="007725AF" w:rsidRDefault="004240C0" w:rsidP="00B06698">
      <w:pPr>
        <w:spacing w:line="300" w:lineRule="auto"/>
        <w:rPr>
          <w:bCs/>
          <w:kern w:val="44"/>
          <w:sz w:val="24"/>
          <w:szCs w:val="24"/>
        </w:rPr>
      </w:pPr>
      <w:r w:rsidRPr="007725AF">
        <w:rPr>
          <w:bCs/>
          <w:kern w:val="44"/>
          <w:sz w:val="24"/>
          <w:szCs w:val="24"/>
        </w:rPr>
        <w:tab/>
        <w:t>if(!checkIsValidDate(stipendForm.granttime.value)){</w:t>
      </w:r>
    </w:p>
    <w:p w14:paraId="34D35F1C"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输入的时间不合法！（年</w:t>
      </w:r>
      <w:r w:rsidRPr="007725AF">
        <w:rPr>
          <w:rFonts w:hint="eastAsia"/>
          <w:bCs/>
          <w:kern w:val="44"/>
          <w:sz w:val="24"/>
          <w:szCs w:val="24"/>
        </w:rPr>
        <w:t>-</w:t>
      </w:r>
      <w:r w:rsidRPr="007725AF">
        <w:rPr>
          <w:rFonts w:hint="eastAsia"/>
          <w:bCs/>
          <w:kern w:val="44"/>
          <w:sz w:val="24"/>
          <w:szCs w:val="24"/>
        </w:rPr>
        <w:t>月</w:t>
      </w:r>
      <w:r w:rsidRPr="007725AF">
        <w:rPr>
          <w:rFonts w:hint="eastAsia"/>
          <w:bCs/>
          <w:kern w:val="44"/>
          <w:sz w:val="24"/>
          <w:szCs w:val="24"/>
        </w:rPr>
        <w:t>-</w:t>
      </w:r>
      <w:r w:rsidRPr="007725AF">
        <w:rPr>
          <w:rFonts w:hint="eastAsia"/>
          <w:bCs/>
          <w:kern w:val="44"/>
          <w:sz w:val="24"/>
          <w:szCs w:val="24"/>
        </w:rPr>
        <w:t>日）</w:t>
      </w:r>
      <w:r w:rsidRPr="007725AF">
        <w:rPr>
          <w:rFonts w:hint="eastAsia"/>
          <w:bCs/>
          <w:kern w:val="44"/>
          <w:sz w:val="24"/>
          <w:szCs w:val="24"/>
        </w:rPr>
        <w:t>");</w:t>
      </w:r>
    </w:p>
    <w:p w14:paraId="2BF48353"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stipendForm.granttime.focus();</w:t>
      </w:r>
    </w:p>
    <w:p w14:paraId="5E5ECBEF"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75C28648"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42A67F07" w14:textId="77777777" w:rsidR="004240C0" w:rsidRPr="007725AF" w:rsidRDefault="004240C0" w:rsidP="00B06698">
      <w:pPr>
        <w:spacing w:line="300" w:lineRule="auto"/>
        <w:rPr>
          <w:bCs/>
          <w:kern w:val="44"/>
          <w:sz w:val="24"/>
          <w:szCs w:val="24"/>
        </w:rPr>
      </w:pPr>
    </w:p>
    <w:p w14:paraId="08640796" w14:textId="77777777" w:rsidR="004240C0" w:rsidRPr="007725AF" w:rsidRDefault="004240C0" w:rsidP="00B06698">
      <w:pPr>
        <w:spacing w:line="300" w:lineRule="auto"/>
        <w:rPr>
          <w:bCs/>
          <w:kern w:val="44"/>
          <w:sz w:val="24"/>
          <w:szCs w:val="24"/>
        </w:rPr>
      </w:pPr>
      <w:r w:rsidRPr="007725AF">
        <w:rPr>
          <w:bCs/>
          <w:kern w:val="44"/>
          <w:sz w:val="24"/>
          <w:szCs w:val="24"/>
        </w:rPr>
        <w:tab/>
        <w:t>return true;</w:t>
      </w:r>
    </w:p>
    <w:p w14:paraId="0083C962" w14:textId="77777777" w:rsidR="004240C0" w:rsidRPr="007725AF" w:rsidRDefault="004240C0" w:rsidP="00B06698">
      <w:pPr>
        <w:spacing w:line="300" w:lineRule="auto"/>
        <w:rPr>
          <w:bCs/>
          <w:kern w:val="44"/>
          <w:sz w:val="24"/>
          <w:szCs w:val="24"/>
        </w:rPr>
      </w:pPr>
      <w:r w:rsidRPr="007725AF">
        <w:rPr>
          <w:bCs/>
          <w:kern w:val="44"/>
          <w:sz w:val="24"/>
          <w:szCs w:val="24"/>
        </w:rPr>
        <w:t>}</w:t>
      </w:r>
    </w:p>
    <w:p w14:paraId="5AD15771" w14:textId="77777777" w:rsidR="004240C0" w:rsidRPr="007725AF" w:rsidRDefault="004240C0" w:rsidP="00B06698">
      <w:pPr>
        <w:spacing w:line="300" w:lineRule="auto"/>
        <w:rPr>
          <w:bCs/>
          <w:kern w:val="44"/>
          <w:sz w:val="24"/>
          <w:szCs w:val="24"/>
        </w:rPr>
      </w:pPr>
      <w:r w:rsidRPr="007725AF">
        <w:rPr>
          <w:bCs/>
          <w:kern w:val="44"/>
          <w:sz w:val="24"/>
          <w:szCs w:val="24"/>
        </w:rPr>
        <w:t>function institutionValidate(){</w:t>
      </w:r>
    </w:p>
    <w:p w14:paraId="2C1475A7" w14:textId="77777777" w:rsidR="004240C0" w:rsidRPr="007725AF" w:rsidRDefault="004240C0" w:rsidP="00B06698">
      <w:pPr>
        <w:spacing w:line="300" w:lineRule="auto"/>
        <w:rPr>
          <w:bCs/>
          <w:kern w:val="44"/>
          <w:sz w:val="24"/>
          <w:szCs w:val="24"/>
        </w:rPr>
      </w:pPr>
      <w:r w:rsidRPr="007725AF">
        <w:rPr>
          <w:bCs/>
          <w:kern w:val="44"/>
          <w:sz w:val="24"/>
          <w:szCs w:val="24"/>
        </w:rPr>
        <w:tab/>
        <w:t>if(institutionForm.name.value==""){</w:t>
      </w:r>
    </w:p>
    <w:p w14:paraId="27F24051"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奖惩名称！</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139A2331"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institutionForm.name.focus();</w:t>
      </w:r>
    </w:p>
    <w:p w14:paraId="1B44D862" w14:textId="77777777" w:rsidR="004240C0" w:rsidRPr="007725AF" w:rsidRDefault="004240C0" w:rsidP="00B06698">
      <w:pPr>
        <w:spacing w:line="300" w:lineRule="auto"/>
        <w:rPr>
          <w:bCs/>
          <w:kern w:val="44"/>
          <w:sz w:val="24"/>
          <w:szCs w:val="24"/>
        </w:rPr>
      </w:pPr>
      <w:r w:rsidRPr="007725AF">
        <w:rPr>
          <w:bCs/>
          <w:kern w:val="44"/>
          <w:sz w:val="24"/>
          <w:szCs w:val="24"/>
        </w:rPr>
        <w:lastRenderedPageBreak/>
        <w:tab/>
      </w:r>
      <w:r w:rsidRPr="007725AF">
        <w:rPr>
          <w:bCs/>
          <w:kern w:val="44"/>
          <w:sz w:val="24"/>
          <w:szCs w:val="24"/>
        </w:rPr>
        <w:tab/>
        <w:t>return false;</w:t>
      </w:r>
    </w:p>
    <w:p w14:paraId="3B2DE950"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6B5C875D" w14:textId="77777777" w:rsidR="004240C0" w:rsidRPr="007725AF" w:rsidRDefault="004240C0" w:rsidP="00B06698">
      <w:pPr>
        <w:spacing w:line="300" w:lineRule="auto"/>
        <w:rPr>
          <w:bCs/>
          <w:kern w:val="44"/>
          <w:sz w:val="24"/>
          <w:szCs w:val="24"/>
        </w:rPr>
      </w:pPr>
      <w:r w:rsidRPr="007725AF">
        <w:rPr>
          <w:bCs/>
          <w:kern w:val="44"/>
          <w:sz w:val="24"/>
          <w:szCs w:val="24"/>
        </w:rPr>
        <w:tab/>
        <w:t>if(institutionForm.reason.value==""){</w:t>
      </w:r>
    </w:p>
    <w:p w14:paraId="57C1EACD"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奖惩原因！</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4559A997"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institutionForm.reason.focus();</w:t>
      </w:r>
    </w:p>
    <w:p w14:paraId="1BCBEE02"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797688A2"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53649ABF" w14:textId="77777777" w:rsidR="004240C0" w:rsidRPr="007725AF" w:rsidRDefault="004240C0" w:rsidP="00B06698">
      <w:pPr>
        <w:spacing w:line="300" w:lineRule="auto"/>
        <w:rPr>
          <w:bCs/>
          <w:kern w:val="44"/>
          <w:sz w:val="24"/>
          <w:szCs w:val="24"/>
        </w:rPr>
      </w:pPr>
      <w:r w:rsidRPr="007725AF">
        <w:rPr>
          <w:bCs/>
          <w:kern w:val="44"/>
          <w:sz w:val="24"/>
          <w:szCs w:val="24"/>
        </w:rPr>
        <w:tab/>
        <w:t>return true;</w:t>
      </w:r>
    </w:p>
    <w:p w14:paraId="559180CE" w14:textId="77777777" w:rsidR="004240C0" w:rsidRPr="007725AF" w:rsidRDefault="004240C0" w:rsidP="00B06698">
      <w:pPr>
        <w:spacing w:line="300" w:lineRule="auto"/>
        <w:rPr>
          <w:bCs/>
          <w:kern w:val="44"/>
          <w:sz w:val="24"/>
          <w:szCs w:val="24"/>
        </w:rPr>
      </w:pPr>
      <w:r w:rsidRPr="007725AF">
        <w:rPr>
          <w:bCs/>
          <w:kern w:val="44"/>
          <w:sz w:val="24"/>
          <w:szCs w:val="24"/>
        </w:rPr>
        <w:t>}</w:t>
      </w:r>
    </w:p>
    <w:p w14:paraId="4A073C7F" w14:textId="77777777" w:rsidR="004240C0" w:rsidRPr="007725AF" w:rsidRDefault="004240C0" w:rsidP="00B06698">
      <w:pPr>
        <w:spacing w:line="300" w:lineRule="auto"/>
        <w:rPr>
          <w:bCs/>
          <w:kern w:val="44"/>
          <w:sz w:val="24"/>
          <w:szCs w:val="24"/>
        </w:rPr>
      </w:pPr>
      <w:r w:rsidRPr="007725AF">
        <w:rPr>
          <w:bCs/>
          <w:kern w:val="44"/>
          <w:sz w:val="24"/>
          <w:szCs w:val="24"/>
        </w:rPr>
        <w:t>function userValidate(){</w:t>
      </w:r>
    </w:p>
    <w:p w14:paraId="12A8AFED" w14:textId="77777777" w:rsidR="004240C0" w:rsidRPr="007725AF" w:rsidRDefault="004240C0" w:rsidP="00B06698">
      <w:pPr>
        <w:spacing w:line="300" w:lineRule="auto"/>
        <w:rPr>
          <w:bCs/>
          <w:kern w:val="44"/>
          <w:sz w:val="24"/>
          <w:szCs w:val="24"/>
        </w:rPr>
      </w:pPr>
      <w:r w:rsidRPr="007725AF">
        <w:rPr>
          <w:bCs/>
          <w:kern w:val="44"/>
          <w:sz w:val="24"/>
          <w:szCs w:val="24"/>
        </w:rPr>
        <w:tab/>
        <w:t>if(userForm.username.value==""){</w:t>
      </w:r>
    </w:p>
    <w:p w14:paraId="6C71DE21"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人员姓名！</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67637951"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userForm.username.focus();</w:t>
      </w:r>
    </w:p>
    <w:p w14:paraId="6E3216D4"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12A2AD44"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05DDD2E9" w14:textId="77777777" w:rsidR="004240C0" w:rsidRPr="007725AF" w:rsidRDefault="004240C0" w:rsidP="00B06698">
      <w:pPr>
        <w:spacing w:line="300" w:lineRule="auto"/>
        <w:rPr>
          <w:bCs/>
          <w:kern w:val="44"/>
          <w:sz w:val="24"/>
          <w:szCs w:val="24"/>
        </w:rPr>
      </w:pPr>
      <w:r w:rsidRPr="007725AF">
        <w:rPr>
          <w:bCs/>
          <w:kern w:val="44"/>
          <w:sz w:val="24"/>
          <w:szCs w:val="24"/>
        </w:rPr>
        <w:t xml:space="preserve">  </w:t>
      </w:r>
    </w:p>
    <w:p w14:paraId="29F0F9E1" w14:textId="77777777" w:rsidR="004240C0" w:rsidRPr="007725AF" w:rsidRDefault="004240C0" w:rsidP="00B06698">
      <w:pPr>
        <w:spacing w:line="300" w:lineRule="auto"/>
        <w:rPr>
          <w:bCs/>
          <w:kern w:val="44"/>
          <w:sz w:val="24"/>
          <w:szCs w:val="24"/>
        </w:rPr>
      </w:pPr>
      <w:r w:rsidRPr="007725AF">
        <w:rPr>
          <w:bCs/>
          <w:kern w:val="44"/>
          <w:sz w:val="24"/>
          <w:szCs w:val="24"/>
        </w:rPr>
        <w:t>//</w:t>
      </w:r>
      <w:r w:rsidRPr="007725AF">
        <w:rPr>
          <w:bCs/>
          <w:kern w:val="44"/>
          <w:sz w:val="24"/>
          <w:szCs w:val="24"/>
        </w:rPr>
        <w:tab/>
        <w:t>if(!/^[\u4e00-\u9fa5]+$/gi.exec(userForm.username.value) || !/^\\w+$/gi.exec(userForm.username.value)){</w:t>
      </w:r>
    </w:p>
    <w:p w14:paraId="1CAF0049" w14:textId="77777777" w:rsidR="004240C0" w:rsidRPr="007725AF" w:rsidRDefault="004240C0" w:rsidP="00B06698">
      <w:pPr>
        <w:spacing w:line="300" w:lineRule="auto"/>
        <w:rPr>
          <w:bCs/>
          <w:kern w:val="44"/>
          <w:sz w:val="24"/>
          <w:szCs w:val="24"/>
        </w:rPr>
      </w:pP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用户请输入中文！</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00AAB84E" w14:textId="77777777" w:rsidR="004240C0" w:rsidRPr="007725AF" w:rsidRDefault="004240C0" w:rsidP="00B06698">
      <w:pPr>
        <w:spacing w:line="300" w:lineRule="auto"/>
        <w:rPr>
          <w:bCs/>
          <w:kern w:val="44"/>
          <w:sz w:val="24"/>
          <w:szCs w:val="24"/>
        </w:rPr>
      </w:pPr>
      <w:r w:rsidRPr="007725AF">
        <w:rPr>
          <w:bCs/>
          <w:kern w:val="44"/>
          <w:sz w:val="24"/>
          <w:szCs w:val="24"/>
        </w:rPr>
        <w:t>//</w:t>
      </w:r>
      <w:r w:rsidRPr="007725AF">
        <w:rPr>
          <w:bCs/>
          <w:kern w:val="44"/>
          <w:sz w:val="24"/>
          <w:szCs w:val="24"/>
        </w:rPr>
        <w:tab/>
      </w:r>
      <w:r w:rsidRPr="007725AF">
        <w:rPr>
          <w:bCs/>
          <w:kern w:val="44"/>
          <w:sz w:val="24"/>
          <w:szCs w:val="24"/>
        </w:rPr>
        <w:tab/>
        <w:t>userForm.username.focus();</w:t>
      </w:r>
    </w:p>
    <w:p w14:paraId="306D3C43" w14:textId="77777777" w:rsidR="004240C0" w:rsidRPr="007725AF" w:rsidRDefault="004240C0" w:rsidP="00B06698">
      <w:pPr>
        <w:spacing w:line="300" w:lineRule="auto"/>
        <w:rPr>
          <w:bCs/>
          <w:kern w:val="44"/>
          <w:sz w:val="24"/>
          <w:szCs w:val="24"/>
        </w:rPr>
      </w:pPr>
      <w:r w:rsidRPr="007725AF">
        <w:rPr>
          <w:bCs/>
          <w:kern w:val="44"/>
          <w:sz w:val="24"/>
          <w:szCs w:val="24"/>
        </w:rPr>
        <w:t>//</w:t>
      </w:r>
      <w:r w:rsidRPr="007725AF">
        <w:rPr>
          <w:bCs/>
          <w:kern w:val="44"/>
          <w:sz w:val="24"/>
          <w:szCs w:val="24"/>
        </w:rPr>
        <w:tab/>
      </w:r>
      <w:r w:rsidRPr="007725AF">
        <w:rPr>
          <w:bCs/>
          <w:kern w:val="44"/>
          <w:sz w:val="24"/>
          <w:szCs w:val="24"/>
        </w:rPr>
        <w:tab/>
        <w:t>return false;</w:t>
      </w:r>
    </w:p>
    <w:p w14:paraId="69ADAB75" w14:textId="77777777" w:rsidR="004240C0" w:rsidRPr="007725AF" w:rsidRDefault="004240C0" w:rsidP="00B06698">
      <w:pPr>
        <w:spacing w:line="300" w:lineRule="auto"/>
        <w:rPr>
          <w:bCs/>
          <w:kern w:val="44"/>
          <w:sz w:val="24"/>
          <w:szCs w:val="24"/>
        </w:rPr>
      </w:pPr>
      <w:r w:rsidRPr="007725AF">
        <w:rPr>
          <w:bCs/>
          <w:kern w:val="44"/>
          <w:sz w:val="24"/>
          <w:szCs w:val="24"/>
        </w:rPr>
        <w:t>//</w:t>
      </w:r>
      <w:r w:rsidRPr="007725AF">
        <w:rPr>
          <w:bCs/>
          <w:kern w:val="44"/>
          <w:sz w:val="24"/>
          <w:szCs w:val="24"/>
        </w:rPr>
        <w:tab/>
        <w:t>}</w:t>
      </w:r>
    </w:p>
    <w:p w14:paraId="46979A08" w14:textId="77777777" w:rsidR="004240C0" w:rsidRPr="007725AF" w:rsidRDefault="004240C0" w:rsidP="00B06698">
      <w:pPr>
        <w:spacing w:line="300" w:lineRule="auto"/>
        <w:rPr>
          <w:bCs/>
          <w:kern w:val="44"/>
          <w:sz w:val="24"/>
          <w:szCs w:val="24"/>
        </w:rPr>
      </w:pPr>
    </w:p>
    <w:p w14:paraId="40FD0411" w14:textId="77777777" w:rsidR="004240C0" w:rsidRPr="007725AF" w:rsidRDefault="004240C0" w:rsidP="00B06698">
      <w:pPr>
        <w:spacing w:line="300" w:lineRule="auto"/>
        <w:rPr>
          <w:bCs/>
          <w:kern w:val="44"/>
          <w:sz w:val="24"/>
          <w:szCs w:val="24"/>
        </w:rPr>
      </w:pPr>
    </w:p>
    <w:p w14:paraId="4591CDE0" w14:textId="77777777" w:rsidR="004240C0" w:rsidRPr="007725AF" w:rsidRDefault="004240C0" w:rsidP="00B06698">
      <w:pPr>
        <w:spacing w:line="300" w:lineRule="auto"/>
        <w:rPr>
          <w:bCs/>
          <w:kern w:val="44"/>
          <w:sz w:val="24"/>
          <w:szCs w:val="24"/>
        </w:rPr>
      </w:pPr>
      <w:r w:rsidRPr="007725AF">
        <w:rPr>
          <w:bCs/>
          <w:kern w:val="44"/>
          <w:sz w:val="24"/>
          <w:szCs w:val="24"/>
        </w:rPr>
        <w:tab/>
        <w:t>if(userForm.password.value==""){</w:t>
      </w:r>
    </w:p>
    <w:p w14:paraId="0593F214" w14:textId="364F6DC6"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w:t>
      </w:r>
      <w:r w:rsidR="00684C9C">
        <w:rPr>
          <w:rFonts w:hint="eastAsia"/>
          <w:bCs/>
          <w:kern w:val="44"/>
          <w:sz w:val="24"/>
          <w:szCs w:val="24"/>
        </w:rPr>
        <w:t>登录</w:t>
      </w:r>
      <w:r w:rsidRPr="007725AF">
        <w:rPr>
          <w:rFonts w:hint="eastAsia"/>
          <w:bCs/>
          <w:kern w:val="44"/>
          <w:sz w:val="24"/>
          <w:szCs w:val="24"/>
        </w:rPr>
        <w:t>密码！</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17BAABBB"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userForm.password.focus();</w:t>
      </w:r>
    </w:p>
    <w:p w14:paraId="6F5ADCD4"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0BD69E31"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437F63F0" w14:textId="77777777" w:rsidR="004240C0" w:rsidRPr="007725AF" w:rsidRDefault="004240C0" w:rsidP="00B06698">
      <w:pPr>
        <w:spacing w:line="300" w:lineRule="auto"/>
        <w:rPr>
          <w:bCs/>
          <w:kern w:val="44"/>
          <w:sz w:val="24"/>
          <w:szCs w:val="24"/>
        </w:rPr>
      </w:pPr>
      <w:r w:rsidRPr="007725AF">
        <w:rPr>
          <w:bCs/>
          <w:kern w:val="44"/>
          <w:sz w:val="24"/>
          <w:szCs w:val="24"/>
        </w:rPr>
        <w:tab/>
        <w:t xml:space="preserve">if(escape(userForm.password.value).indexOf("%u")&gt;=0 ){   </w:t>
      </w:r>
    </w:p>
    <w:p w14:paraId="0929D97D"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t xml:space="preserve">   alert("</w:t>
      </w:r>
      <w:r w:rsidRPr="007725AF">
        <w:rPr>
          <w:rFonts w:hint="eastAsia"/>
          <w:bCs/>
          <w:kern w:val="44"/>
          <w:sz w:val="24"/>
          <w:szCs w:val="24"/>
        </w:rPr>
        <w:t>密码不能包含中文！</w:t>
      </w:r>
      <w:r w:rsidRPr="007725AF">
        <w:rPr>
          <w:rFonts w:hint="eastAsia"/>
          <w:bCs/>
          <w:kern w:val="44"/>
          <w:sz w:val="24"/>
          <w:szCs w:val="24"/>
        </w:rPr>
        <w:t>");</w:t>
      </w:r>
    </w:p>
    <w:p w14:paraId="25894815" w14:textId="77777777" w:rsidR="004240C0" w:rsidRPr="007725AF" w:rsidRDefault="004240C0" w:rsidP="00B06698">
      <w:pPr>
        <w:spacing w:line="300" w:lineRule="auto"/>
        <w:rPr>
          <w:bCs/>
          <w:kern w:val="44"/>
          <w:sz w:val="24"/>
          <w:szCs w:val="24"/>
        </w:rPr>
      </w:pPr>
      <w:r w:rsidRPr="007725AF">
        <w:rPr>
          <w:bCs/>
          <w:kern w:val="44"/>
          <w:sz w:val="24"/>
          <w:szCs w:val="24"/>
        </w:rPr>
        <w:tab/>
        <w:t xml:space="preserve">   return false;</w:t>
      </w:r>
    </w:p>
    <w:p w14:paraId="1E9F25E6" w14:textId="77777777" w:rsidR="004240C0" w:rsidRPr="007725AF" w:rsidRDefault="004240C0" w:rsidP="00B06698">
      <w:pPr>
        <w:spacing w:line="300" w:lineRule="auto"/>
        <w:rPr>
          <w:bCs/>
          <w:kern w:val="44"/>
          <w:sz w:val="24"/>
          <w:szCs w:val="24"/>
        </w:rPr>
      </w:pPr>
      <w:r w:rsidRPr="007725AF">
        <w:rPr>
          <w:bCs/>
          <w:kern w:val="44"/>
          <w:sz w:val="24"/>
          <w:szCs w:val="24"/>
        </w:rPr>
        <w:tab/>
        <w:t xml:space="preserve">}  </w:t>
      </w:r>
    </w:p>
    <w:p w14:paraId="5A7D9AFB" w14:textId="77777777" w:rsidR="004240C0" w:rsidRPr="007725AF" w:rsidRDefault="004240C0" w:rsidP="00B06698">
      <w:pPr>
        <w:spacing w:line="300" w:lineRule="auto"/>
        <w:rPr>
          <w:bCs/>
          <w:kern w:val="44"/>
          <w:sz w:val="24"/>
          <w:szCs w:val="24"/>
        </w:rPr>
      </w:pPr>
    </w:p>
    <w:p w14:paraId="1FAF7264" w14:textId="77777777" w:rsidR="004240C0" w:rsidRPr="007725AF" w:rsidRDefault="004240C0" w:rsidP="00B06698">
      <w:pPr>
        <w:spacing w:line="300" w:lineRule="auto"/>
        <w:rPr>
          <w:bCs/>
          <w:kern w:val="44"/>
          <w:sz w:val="24"/>
          <w:szCs w:val="24"/>
        </w:rPr>
      </w:pPr>
      <w:r w:rsidRPr="007725AF">
        <w:rPr>
          <w:bCs/>
          <w:kern w:val="44"/>
          <w:sz w:val="24"/>
          <w:szCs w:val="24"/>
        </w:rPr>
        <w:tab/>
        <w:t>if(userForm.birthday.value==""){</w:t>
      </w:r>
    </w:p>
    <w:p w14:paraId="28C42CB0" w14:textId="77777777" w:rsidR="004240C0" w:rsidRPr="007725AF" w:rsidRDefault="004240C0" w:rsidP="00B06698">
      <w:pPr>
        <w:spacing w:line="300" w:lineRule="auto"/>
        <w:rPr>
          <w:bCs/>
          <w:kern w:val="44"/>
          <w:sz w:val="24"/>
          <w:szCs w:val="24"/>
        </w:rPr>
      </w:pPr>
      <w:r w:rsidRPr="007725AF">
        <w:rPr>
          <w:rFonts w:hint="eastAsia"/>
          <w:bCs/>
          <w:kern w:val="44"/>
          <w:sz w:val="24"/>
          <w:szCs w:val="24"/>
        </w:rPr>
        <w:lastRenderedPageBreak/>
        <w:tab/>
      </w:r>
      <w:r w:rsidRPr="007725AF">
        <w:rPr>
          <w:rFonts w:hint="eastAsia"/>
          <w:bCs/>
          <w:kern w:val="44"/>
          <w:sz w:val="24"/>
          <w:szCs w:val="24"/>
        </w:rPr>
        <w:tab/>
        <w:t>alert("</w:t>
      </w:r>
      <w:r w:rsidRPr="007725AF">
        <w:rPr>
          <w:rFonts w:hint="eastAsia"/>
          <w:bCs/>
          <w:kern w:val="44"/>
          <w:sz w:val="24"/>
          <w:szCs w:val="24"/>
        </w:rPr>
        <w:t>请添写出生日期！</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08F324EC"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userForm.birthday.focus();</w:t>
      </w:r>
    </w:p>
    <w:p w14:paraId="72DC220F"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02139FBA"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45E342DD" w14:textId="77777777" w:rsidR="004240C0" w:rsidRPr="007725AF" w:rsidRDefault="004240C0" w:rsidP="00B06698">
      <w:pPr>
        <w:spacing w:line="300" w:lineRule="auto"/>
        <w:rPr>
          <w:bCs/>
          <w:kern w:val="44"/>
          <w:sz w:val="24"/>
          <w:szCs w:val="24"/>
        </w:rPr>
      </w:pPr>
      <w:r w:rsidRPr="007725AF">
        <w:rPr>
          <w:bCs/>
          <w:kern w:val="44"/>
          <w:sz w:val="24"/>
          <w:szCs w:val="24"/>
        </w:rPr>
        <w:tab/>
        <w:t>if(CheckDate(userForm.birthday.value)){</w:t>
      </w:r>
    </w:p>
    <w:p w14:paraId="3A88FD24"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输入的日期不合法！（年</w:t>
      </w:r>
      <w:r w:rsidRPr="007725AF">
        <w:rPr>
          <w:rFonts w:hint="eastAsia"/>
          <w:bCs/>
          <w:kern w:val="44"/>
          <w:sz w:val="24"/>
          <w:szCs w:val="24"/>
        </w:rPr>
        <w:t>-</w:t>
      </w:r>
      <w:r w:rsidRPr="007725AF">
        <w:rPr>
          <w:rFonts w:hint="eastAsia"/>
          <w:bCs/>
          <w:kern w:val="44"/>
          <w:sz w:val="24"/>
          <w:szCs w:val="24"/>
        </w:rPr>
        <w:t>月</w:t>
      </w:r>
      <w:r w:rsidRPr="007725AF">
        <w:rPr>
          <w:rFonts w:hint="eastAsia"/>
          <w:bCs/>
          <w:kern w:val="44"/>
          <w:sz w:val="24"/>
          <w:szCs w:val="24"/>
        </w:rPr>
        <w:t>-</w:t>
      </w:r>
      <w:r w:rsidRPr="007725AF">
        <w:rPr>
          <w:rFonts w:hint="eastAsia"/>
          <w:bCs/>
          <w:kern w:val="44"/>
          <w:sz w:val="24"/>
          <w:szCs w:val="24"/>
        </w:rPr>
        <w:t>日）</w:t>
      </w:r>
      <w:r w:rsidRPr="007725AF">
        <w:rPr>
          <w:rFonts w:hint="eastAsia"/>
          <w:bCs/>
          <w:kern w:val="44"/>
          <w:sz w:val="24"/>
          <w:szCs w:val="24"/>
        </w:rPr>
        <w:t>");</w:t>
      </w:r>
    </w:p>
    <w:p w14:paraId="34642B4A"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userForm.birthday.focus();</w:t>
      </w:r>
    </w:p>
    <w:p w14:paraId="01DD8E3A"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2BA60078"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1A6CB452" w14:textId="77777777" w:rsidR="004240C0" w:rsidRPr="007725AF" w:rsidRDefault="004240C0" w:rsidP="00B06698">
      <w:pPr>
        <w:spacing w:line="300" w:lineRule="auto"/>
        <w:rPr>
          <w:bCs/>
          <w:kern w:val="44"/>
          <w:sz w:val="24"/>
          <w:szCs w:val="24"/>
        </w:rPr>
      </w:pPr>
      <w:r w:rsidRPr="007725AF">
        <w:rPr>
          <w:bCs/>
          <w:kern w:val="44"/>
          <w:sz w:val="24"/>
          <w:szCs w:val="24"/>
        </w:rPr>
        <w:tab/>
        <w:t>return true;</w:t>
      </w:r>
    </w:p>
    <w:p w14:paraId="574E6529" w14:textId="77777777" w:rsidR="004240C0" w:rsidRPr="007725AF" w:rsidRDefault="004240C0" w:rsidP="00B06698">
      <w:pPr>
        <w:spacing w:line="300" w:lineRule="auto"/>
        <w:rPr>
          <w:bCs/>
          <w:kern w:val="44"/>
          <w:sz w:val="24"/>
          <w:szCs w:val="24"/>
        </w:rPr>
      </w:pPr>
      <w:r w:rsidRPr="007725AF">
        <w:rPr>
          <w:bCs/>
          <w:kern w:val="44"/>
          <w:sz w:val="24"/>
          <w:szCs w:val="24"/>
        </w:rPr>
        <w:t>}</w:t>
      </w:r>
    </w:p>
    <w:p w14:paraId="758BB8A6" w14:textId="77777777" w:rsidR="004240C0" w:rsidRPr="007725AF" w:rsidRDefault="004240C0" w:rsidP="00B06698">
      <w:pPr>
        <w:spacing w:line="300" w:lineRule="auto"/>
        <w:rPr>
          <w:bCs/>
          <w:kern w:val="44"/>
          <w:sz w:val="24"/>
          <w:szCs w:val="24"/>
        </w:rPr>
      </w:pPr>
    </w:p>
    <w:p w14:paraId="0C37A195" w14:textId="77777777" w:rsidR="004240C0" w:rsidRPr="007725AF" w:rsidRDefault="004240C0" w:rsidP="00B06698">
      <w:pPr>
        <w:spacing w:line="300" w:lineRule="auto"/>
        <w:rPr>
          <w:bCs/>
          <w:kern w:val="44"/>
          <w:sz w:val="24"/>
          <w:szCs w:val="24"/>
        </w:rPr>
      </w:pPr>
      <w:r w:rsidRPr="007725AF">
        <w:rPr>
          <w:bCs/>
          <w:kern w:val="44"/>
          <w:sz w:val="24"/>
          <w:szCs w:val="24"/>
        </w:rPr>
        <w:t>function educateValidate(){</w:t>
      </w:r>
    </w:p>
    <w:p w14:paraId="4D3E8C8C" w14:textId="77777777" w:rsidR="004240C0" w:rsidRPr="007725AF" w:rsidRDefault="004240C0" w:rsidP="00B06698">
      <w:pPr>
        <w:spacing w:line="300" w:lineRule="auto"/>
        <w:rPr>
          <w:bCs/>
          <w:kern w:val="44"/>
          <w:sz w:val="24"/>
          <w:szCs w:val="24"/>
        </w:rPr>
      </w:pPr>
      <w:r w:rsidRPr="007725AF">
        <w:rPr>
          <w:bCs/>
          <w:kern w:val="44"/>
          <w:sz w:val="24"/>
          <w:szCs w:val="24"/>
        </w:rPr>
        <w:tab/>
        <w:t>if(educateForm.name.value==""){</w:t>
      </w:r>
    </w:p>
    <w:p w14:paraId="73A2B245"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培训名称！</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439DF1FC"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educateForm.name.focus();</w:t>
      </w:r>
    </w:p>
    <w:p w14:paraId="1D592033"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7F34FB39"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2E96AA7A" w14:textId="77777777" w:rsidR="004240C0" w:rsidRPr="007725AF" w:rsidRDefault="004240C0" w:rsidP="00B06698">
      <w:pPr>
        <w:spacing w:line="300" w:lineRule="auto"/>
        <w:rPr>
          <w:bCs/>
          <w:kern w:val="44"/>
          <w:sz w:val="24"/>
          <w:szCs w:val="24"/>
        </w:rPr>
      </w:pPr>
      <w:r w:rsidRPr="007725AF">
        <w:rPr>
          <w:bCs/>
          <w:kern w:val="44"/>
          <w:sz w:val="24"/>
          <w:szCs w:val="24"/>
        </w:rPr>
        <w:tab/>
        <w:t>if(educateForm.purpose.value==""){</w:t>
      </w:r>
    </w:p>
    <w:p w14:paraId="6516CC08"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培训目的！</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369E3436"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educateForm.purpose.focus();</w:t>
      </w:r>
    </w:p>
    <w:p w14:paraId="6E45C545"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05ADD71D"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79222E5A" w14:textId="77777777" w:rsidR="004240C0" w:rsidRPr="007725AF" w:rsidRDefault="004240C0" w:rsidP="00B06698">
      <w:pPr>
        <w:spacing w:line="300" w:lineRule="auto"/>
        <w:rPr>
          <w:bCs/>
          <w:kern w:val="44"/>
          <w:sz w:val="24"/>
          <w:szCs w:val="24"/>
        </w:rPr>
      </w:pPr>
      <w:r w:rsidRPr="007725AF">
        <w:rPr>
          <w:bCs/>
          <w:kern w:val="44"/>
          <w:sz w:val="24"/>
          <w:szCs w:val="24"/>
        </w:rPr>
        <w:tab/>
        <w:t>if(educateForm.begintime.value==""){</w:t>
      </w:r>
    </w:p>
    <w:p w14:paraId="2F592317"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培训开始时间！</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09A3EE85"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educateForm.begintime.focus();</w:t>
      </w:r>
    </w:p>
    <w:p w14:paraId="71020A87"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765ACF4E"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14CFE3B1" w14:textId="77777777" w:rsidR="004240C0" w:rsidRPr="007725AF" w:rsidRDefault="004240C0" w:rsidP="00B06698">
      <w:pPr>
        <w:spacing w:line="300" w:lineRule="auto"/>
        <w:rPr>
          <w:bCs/>
          <w:kern w:val="44"/>
          <w:sz w:val="24"/>
          <w:szCs w:val="24"/>
        </w:rPr>
      </w:pPr>
      <w:r w:rsidRPr="007725AF">
        <w:rPr>
          <w:bCs/>
          <w:kern w:val="44"/>
          <w:sz w:val="24"/>
          <w:szCs w:val="24"/>
        </w:rPr>
        <w:tab/>
        <w:t>if(!checkIsValidDate(educateForm.begintime.value)){</w:t>
      </w:r>
    </w:p>
    <w:p w14:paraId="065EB6A0"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输入的时间不合法！（年</w:t>
      </w:r>
      <w:r w:rsidRPr="007725AF">
        <w:rPr>
          <w:rFonts w:hint="eastAsia"/>
          <w:bCs/>
          <w:kern w:val="44"/>
          <w:sz w:val="24"/>
          <w:szCs w:val="24"/>
        </w:rPr>
        <w:t>-</w:t>
      </w:r>
      <w:r w:rsidRPr="007725AF">
        <w:rPr>
          <w:rFonts w:hint="eastAsia"/>
          <w:bCs/>
          <w:kern w:val="44"/>
          <w:sz w:val="24"/>
          <w:szCs w:val="24"/>
        </w:rPr>
        <w:t>月</w:t>
      </w:r>
      <w:r w:rsidRPr="007725AF">
        <w:rPr>
          <w:rFonts w:hint="eastAsia"/>
          <w:bCs/>
          <w:kern w:val="44"/>
          <w:sz w:val="24"/>
          <w:szCs w:val="24"/>
        </w:rPr>
        <w:t>-</w:t>
      </w:r>
      <w:r w:rsidRPr="007725AF">
        <w:rPr>
          <w:rFonts w:hint="eastAsia"/>
          <w:bCs/>
          <w:kern w:val="44"/>
          <w:sz w:val="24"/>
          <w:szCs w:val="24"/>
        </w:rPr>
        <w:t>日）</w:t>
      </w:r>
      <w:r w:rsidRPr="007725AF">
        <w:rPr>
          <w:rFonts w:hint="eastAsia"/>
          <w:bCs/>
          <w:kern w:val="44"/>
          <w:sz w:val="24"/>
          <w:szCs w:val="24"/>
        </w:rPr>
        <w:t>");</w:t>
      </w:r>
    </w:p>
    <w:p w14:paraId="7A90C9E0"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educateForm.begintime.focus();</w:t>
      </w:r>
    </w:p>
    <w:p w14:paraId="1F9D8798"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79679760"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162730D1" w14:textId="77777777" w:rsidR="004240C0" w:rsidRPr="007725AF" w:rsidRDefault="004240C0" w:rsidP="00B06698">
      <w:pPr>
        <w:spacing w:line="300" w:lineRule="auto"/>
        <w:rPr>
          <w:bCs/>
          <w:kern w:val="44"/>
          <w:sz w:val="24"/>
          <w:szCs w:val="24"/>
        </w:rPr>
      </w:pPr>
    </w:p>
    <w:p w14:paraId="78888DD3" w14:textId="77777777" w:rsidR="004240C0" w:rsidRPr="007725AF" w:rsidRDefault="004240C0" w:rsidP="00B06698">
      <w:pPr>
        <w:spacing w:line="300" w:lineRule="auto"/>
        <w:rPr>
          <w:bCs/>
          <w:kern w:val="44"/>
          <w:sz w:val="24"/>
          <w:szCs w:val="24"/>
        </w:rPr>
      </w:pPr>
      <w:r w:rsidRPr="007725AF">
        <w:rPr>
          <w:bCs/>
          <w:kern w:val="44"/>
          <w:sz w:val="24"/>
          <w:szCs w:val="24"/>
        </w:rPr>
        <w:tab/>
        <w:t>if(educateForm.endtime.value==""){</w:t>
      </w:r>
    </w:p>
    <w:p w14:paraId="29B5D7EE" w14:textId="77777777" w:rsidR="004240C0" w:rsidRPr="007725AF" w:rsidRDefault="004240C0" w:rsidP="00B06698">
      <w:pPr>
        <w:spacing w:line="300" w:lineRule="auto"/>
        <w:rPr>
          <w:bCs/>
          <w:kern w:val="44"/>
          <w:sz w:val="24"/>
          <w:szCs w:val="24"/>
        </w:rPr>
      </w:pPr>
      <w:r w:rsidRPr="007725AF">
        <w:rPr>
          <w:rFonts w:hint="eastAsia"/>
          <w:bCs/>
          <w:kern w:val="44"/>
          <w:sz w:val="24"/>
          <w:szCs w:val="24"/>
        </w:rPr>
        <w:lastRenderedPageBreak/>
        <w:tab/>
      </w:r>
      <w:r w:rsidRPr="007725AF">
        <w:rPr>
          <w:rFonts w:hint="eastAsia"/>
          <w:bCs/>
          <w:kern w:val="44"/>
          <w:sz w:val="24"/>
          <w:szCs w:val="24"/>
        </w:rPr>
        <w:tab/>
        <w:t>alert("</w:t>
      </w:r>
      <w:r w:rsidRPr="007725AF">
        <w:rPr>
          <w:rFonts w:hint="eastAsia"/>
          <w:bCs/>
          <w:kern w:val="44"/>
          <w:sz w:val="24"/>
          <w:szCs w:val="24"/>
        </w:rPr>
        <w:t>请添写培训结束时间！</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40299E1A"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educateForm.endtime.focus();</w:t>
      </w:r>
    </w:p>
    <w:p w14:paraId="17A320B7"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682ADB14"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4F237CDC" w14:textId="77777777" w:rsidR="004240C0" w:rsidRPr="007725AF" w:rsidRDefault="004240C0" w:rsidP="00B06698">
      <w:pPr>
        <w:spacing w:line="300" w:lineRule="auto"/>
        <w:rPr>
          <w:bCs/>
          <w:kern w:val="44"/>
          <w:sz w:val="24"/>
          <w:szCs w:val="24"/>
        </w:rPr>
      </w:pPr>
      <w:r w:rsidRPr="007725AF">
        <w:rPr>
          <w:bCs/>
          <w:kern w:val="44"/>
          <w:sz w:val="24"/>
          <w:szCs w:val="24"/>
        </w:rPr>
        <w:tab/>
        <w:t>if(!checkIsValidDate(educateForm.endtime.value)){</w:t>
      </w:r>
    </w:p>
    <w:p w14:paraId="1F79E1A9"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输入的时间不合法！（年</w:t>
      </w:r>
      <w:r w:rsidRPr="007725AF">
        <w:rPr>
          <w:rFonts w:hint="eastAsia"/>
          <w:bCs/>
          <w:kern w:val="44"/>
          <w:sz w:val="24"/>
          <w:szCs w:val="24"/>
        </w:rPr>
        <w:t>-</w:t>
      </w:r>
      <w:r w:rsidRPr="007725AF">
        <w:rPr>
          <w:rFonts w:hint="eastAsia"/>
          <w:bCs/>
          <w:kern w:val="44"/>
          <w:sz w:val="24"/>
          <w:szCs w:val="24"/>
        </w:rPr>
        <w:t>月</w:t>
      </w:r>
      <w:r w:rsidRPr="007725AF">
        <w:rPr>
          <w:rFonts w:hint="eastAsia"/>
          <w:bCs/>
          <w:kern w:val="44"/>
          <w:sz w:val="24"/>
          <w:szCs w:val="24"/>
        </w:rPr>
        <w:t>-</w:t>
      </w:r>
      <w:r w:rsidRPr="007725AF">
        <w:rPr>
          <w:rFonts w:hint="eastAsia"/>
          <w:bCs/>
          <w:kern w:val="44"/>
          <w:sz w:val="24"/>
          <w:szCs w:val="24"/>
        </w:rPr>
        <w:t>日）</w:t>
      </w:r>
      <w:r w:rsidRPr="007725AF">
        <w:rPr>
          <w:rFonts w:hint="eastAsia"/>
          <w:bCs/>
          <w:kern w:val="44"/>
          <w:sz w:val="24"/>
          <w:szCs w:val="24"/>
        </w:rPr>
        <w:t>");</w:t>
      </w:r>
    </w:p>
    <w:p w14:paraId="21D2CCCA"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educateForm.endtime.focus();</w:t>
      </w:r>
    </w:p>
    <w:p w14:paraId="2F07244C"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400832F4"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15978F16" w14:textId="77777777" w:rsidR="004240C0" w:rsidRPr="007725AF" w:rsidRDefault="004240C0" w:rsidP="00B06698">
      <w:pPr>
        <w:spacing w:line="300" w:lineRule="auto"/>
        <w:rPr>
          <w:bCs/>
          <w:kern w:val="44"/>
          <w:sz w:val="24"/>
          <w:szCs w:val="24"/>
        </w:rPr>
      </w:pPr>
      <w:r w:rsidRPr="007725AF">
        <w:rPr>
          <w:bCs/>
          <w:kern w:val="44"/>
          <w:sz w:val="24"/>
          <w:szCs w:val="24"/>
        </w:rPr>
        <w:tab/>
        <w:t>if(!checkDateEarlier(educateForm.begintime.value,educateForm.endtime.value)){</w:t>
      </w:r>
    </w:p>
    <w:p w14:paraId="72590DAA"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起始日期不能晚于结束日期！</w:t>
      </w:r>
      <w:r w:rsidRPr="007725AF">
        <w:rPr>
          <w:rFonts w:hint="eastAsia"/>
          <w:bCs/>
          <w:kern w:val="44"/>
          <w:sz w:val="24"/>
          <w:szCs w:val="24"/>
        </w:rPr>
        <w:t>");</w:t>
      </w:r>
    </w:p>
    <w:p w14:paraId="5D6E2852"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educateForm.begintime.focus();</w:t>
      </w:r>
    </w:p>
    <w:p w14:paraId="660DAB7A"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3578516B"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63D85780" w14:textId="77777777" w:rsidR="004240C0" w:rsidRPr="007725AF" w:rsidRDefault="004240C0" w:rsidP="00B06698">
      <w:pPr>
        <w:spacing w:line="300" w:lineRule="auto"/>
        <w:rPr>
          <w:bCs/>
          <w:kern w:val="44"/>
          <w:sz w:val="24"/>
          <w:szCs w:val="24"/>
        </w:rPr>
      </w:pPr>
    </w:p>
    <w:p w14:paraId="7DA1BD56" w14:textId="77777777" w:rsidR="004240C0" w:rsidRPr="007725AF" w:rsidRDefault="004240C0" w:rsidP="00B06698">
      <w:pPr>
        <w:spacing w:line="300" w:lineRule="auto"/>
        <w:rPr>
          <w:bCs/>
          <w:kern w:val="44"/>
          <w:sz w:val="24"/>
          <w:szCs w:val="24"/>
        </w:rPr>
      </w:pPr>
      <w:r w:rsidRPr="007725AF">
        <w:rPr>
          <w:bCs/>
          <w:kern w:val="44"/>
          <w:sz w:val="24"/>
          <w:szCs w:val="24"/>
        </w:rPr>
        <w:tab/>
        <w:t>if(educateForm.teacher.value==""){</w:t>
      </w:r>
    </w:p>
    <w:p w14:paraId="40E98567"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培训讲师！</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59AF8F51"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educateForm.teacher.focus();</w:t>
      </w:r>
    </w:p>
    <w:p w14:paraId="3F19FA88"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62AD00A8"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21FF114A" w14:textId="77777777" w:rsidR="004240C0" w:rsidRPr="007725AF" w:rsidRDefault="004240C0" w:rsidP="00B06698">
      <w:pPr>
        <w:spacing w:line="300" w:lineRule="auto"/>
        <w:rPr>
          <w:bCs/>
          <w:kern w:val="44"/>
          <w:sz w:val="24"/>
          <w:szCs w:val="24"/>
        </w:rPr>
      </w:pPr>
      <w:r w:rsidRPr="007725AF">
        <w:rPr>
          <w:bCs/>
          <w:kern w:val="44"/>
          <w:sz w:val="24"/>
          <w:szCs w:val="24"/>
        </w:rPr>
        <w:tab/>
        <w:t>if(educateForm.student.value==""){</w:t>
      </w:r>
    </w:p>
    <w:p w14:paraId="5146F8B5"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培训人员！</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2AC013C4"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educateForm.student.focus();</w:t>
      </w:r>
    </w:p>
    <w:p w14:paraId="25C32224"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4A01940C"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39996973" w14:textId="77777777" w:rsidR="004240C0" w:rsidRPr="007725AF" w:rsidRDefault="004240C0" w:rsidP="00B06698">
      <w:pPr>
        <w:spacing w:line="300" w:lineRule="auto"/>
        <w:rPr>
          <w:bCs/>
          <w:kern w:val="44"/>
          <w:sz w:val="24"/>
          <w:szCs w:val="24"/>
        </w:rPr>
      </w:pPr>
      <w:r w:rsidRPr="007725AF">
        <w:rPr>
          <w:bCs/>
          <w:kern w:val="44"/>
          <w:sz w:val="24"/>
          <w:szCs w:val="24"/>
        </w:rPr>
        <w:tab/>
        <w:t>return true;</w:t>
      </w:r>
    </w:p>
    <w:p w14:paraId="4D6F397E" w14:textId="77777777" w:rsidR="004240C0" w:rsidRPr="007725AF" w:rsidRDefault="004240C0" w:rsidP="00B06698">
      <w:pPr>
        <w:spacing w:line="300" w:lineRule="auto"/>
        <w:rPr>
          <w:bCs/>
          <w:kern w:val="44"/>
          <w:sz w:val="24"/>
          <w:szCs w:val="24"/>
        </w:rPr>
      </w:pPr>
      <w:r w:rsidRPr="007725AF">
        <w:rPr>
          <w:bCs/>
          <w:kern w:val="44"/>
          <w:sz w:val="24"/>
          <w:szCs w:val="24"/>
        </w:rPr>
        <w:t>}</w:t>
      </w:r>
    </w:p>
    <w:p w14:paraId="3EFD7303" w14:textId="77777777" w:rsidR="004240C0" w:rsidRPr="007725AF" w:rsidRDefault="004240C0" w:rsidP="00B06698">
      <w:pPr>
        <w:spacing w:line="300" w:lineRule="auto"/>
        <w:rPr>
          <w:bCs/>
          <w:kern w:val="44"/>
          <w:sz w:val="24"/>
          <w:szCs w:val="24"/>
        </w:rPr>
      </w:pPr>
    </w:p>
    <w:p w14:paraId="1C320492" w14:textId="77777777" w:rsidR="004240C0" w:rsidRPr="007725AF" w:rsidRDefault="004240C0" w:rsidP="00B06698">
      <w:pPr>
        <w:spacing w:line="300" w:lineRule="auto"/>
        <w:rPr>
          <w:bCs/>
          <w:kern w:val="44"/>
          <w:sz w:val="24"/>
          <w:szCs w:val="24"/>
        </w:rPr>
      </w:pPr>
      <w:r w:rsidRPr="007725AF">
        <w:rPr>
          <w:bCs/>
          <w:kern w:val="44"/>
          <w:sz w:val="24"/>
          <w:szCs w:val="24"/>
        </w:rPr>
        <w:t>function checkDateEarlier(strStart,strEnd)</w:t>
      </w:r>
    </w:p>
    <w:p w14:paraId="45E61DA5" w14:textId="77777777" w:rsidR="004240C0" w:rsidRPr="007725AF" w:rsidRDefault="004240C0" w:rsidP="00B06698">
      <w:pPr>
        <w:spacing w:line="300" w:lineRule="auto"/>
        <w:rPr>
          <w:bCs/>
          <w:kern w:val="44"/>
          <w:sz w:val="24"/>
          <w:szCs w:val="24"/>
        </w:rPr>
      </w:pPr>
      <w:r w:rsidRPr="007725AF">
        <w:rPr>
          <w:bCs/>
          <w:kern w:val="44"/>
          <w:sz w:val="24"/>
          <w:szCs w:val="24"/>
        </w:rPr>
        <w:t>{</w:t>
      </w:r>
    </w:p>
    <w:p w14:paraId="280C1D28" w14:textId="77777777" w:rsidR="004240C0" w:rsidRPr="007725AF" w:rsidRDefault="004240C0" w:rsidP="00B06698">
      <w:pPr>
        <w:spacing w:line="300" w:lineRule="auto"/>
        <w:rPr>
          <w:bCs/>
          <w:kern w:val="44"/>
          <w:sz w:val="24"/>
          <w:szCs w:val="24"/>
        </w:rPr>
      </w:pPr>
      <w:r w:rsidRPr="007725AF">
        <w:rPr>
          <w:bCs/>
          <w:kern w:val="44"/>
          <w:sz w:val="24"/>
          <w:szCs w:val="24"/>
        </w:rPr>
        <w:t xml:space="preserve">    if(checkIsValidDate(strStart) == false || checkIsValidDate(strEnd) == false)</w:t>
      </w:r>
    </w:p>
    <w:p w14:paraId="73C755AE" w14:textId="77777777" w:rsidR="004240C0" w:rsidRPr="007725AF" w:rsidRDefault="004240C0" w:rsidP="00B06698">
      <w:pPr>
        <w:spacing w:line="300" w:lineRule="auto"/>
        <w:rPr>
          <w:bCs/>
          <w:kern w:val="44"/>
          <w:sz w:val="24"/>
          <w:szCs w:val="24"/>
        </w:rPr>
      </w:pPr>
      <w:r w:rsidRPr="007725AF">
        <w:rPr>
          <w:bCs/>
          <w:kern w:val="44"/>
          <w:sz w:val="24"/>
          <w:szCs w:val="24"/>
        </w:rPr>
        <w:t xml:space="preserve">        return false;</w:t>
      </w:r>
    </w:p>
    <w:p w14:paraId="412EDF5C" w14:textId="77777777" w:rsidR="004240C0" w:rsidRPr="007725AF" w:rsidRDefault="004240C0" w:rsidP="00B06698">
      <w:pPr>
        <w:spacing w:line="300" w:lineRule="auto"/>
        <w:rPr>
          <w:bCs/>
          <w:kern w:val="44"/>
          <w:sz w:val="24"/>
          <w:szCs w:val="24"/>
        </w:rPr>
      </w:pPr>
      <w:r w:rsidRPr="007725AF">
        <w:rPr>
          <w:rFonts w:hint="eastAsia"/>
          <w:bCs/>
          <w:kern w:val="44"/>
          <w:sz w:val="24"/>
          <w:szCs w:val="24"/>
        </w:rPr>
        <w:t xml:space="preserve">    //</w:t>
      </w:r>
      <w:r w:rsidRPr="007725AF">
        <w:rPr>
          <w:rFonts w:hint="eastAsia"/>
          <w:bCs/>
          <w:kern w:val="44"/>
          <w:sz w:val="24"/>
          <w:szCs w:val="24"/>
        </w:rPr>
        <w:t>如果有一个输入为空，则通过检验</w:t>
      </w:r>
    </w:p>
    <w:p w14:paraId="3E3B9C85" w14:textId="77777777" w:rsidR="004240C0" w:rsidRPr="007725AF" w:rsidRDefault="004240C0" w:rsidP="00B06698">
      <w:pPr>
        <w:spacing w:line="300" w:lineRule="auto"/>
        <w:rPr>
          <w:bCs/>
          <w:kern w:val="44"/>
          <w:sz w:val="24"/>
          <w:szCs w:val="24"/>
        </w:rPr>
      </w:pPr>
      <w:r w:rsidRPr="007725AF">
        <w:rPr>
          <w:bCs/>
          <w:kern w:val="44"/>
          <w:sz w:val="24"/>
          <w:szCs w:val="24"/>
        </w:rPr>
        <w:t xml:space="preserve">    if (( strStart == "" ) || ( strEnd == "" ))</w:t>
      </w:r>
    </w:p>
    <w:p w14:paraId="0FF07AD4" w14:textId="77777777" w:rsidR="004240C0" w:rsidRPr="007725AF" w:rsidRDefault="004240C0" w:rsidP="00B06698">
      <w:pPr>
        <w:spacing w:line="300" w:lineRule="auto"/>
        <w:rPr>
          <w:bCs/>
          <w:kern w:val="44"/>
          <w:sz w:val="24"/>
          <w:szCs w:val="24"/>
        </w:rPr>
      </w:pPr>
      <w:r w:rsidRPr="007725AF">
        <w:rPr>
          <w:bCs/>
          <w:kern w:val="44"/>
          <w:sz w:val="24"/>
          <w:szCs w:val="24"/>
        </w:rPr>
        <w:lastRenderedPageBreak/>
        <w:t xml:space="preserve">        return true;</w:t>
      </w:r>
    </w:p>
    <w:p w14:paraId="17A4C8B2" w14:textId="77777777" w:rsidR="004240C0" w:rsidRPr="007725AF" w:rsidRDefault="004240C0" w:rsidP="00B06698">
      <w:pPr>
        <w:spacing w:line="300" w:lineRule="auto"/>
        <w:rPr>
          <w:bCs/>
          <w:kern w:val="44"/>
          <w:sz w:val="24"/>
          <w:szCs w:val="24"/>
        </w:rPr>
      </w:pPr>
      <w:r w:rsidRPr="007725AF">
        <w:rPr>
          <w:bCs/>
          <w:kern w:val="44"/>
          <w:sz w:val="24"/>
          <w:szCs w:val="24"/>
        </w:rPr>
        <w:t xml:space="preserve">    var arr1 = strStart.split("-");</w:t>
      </w:r>
    </w:p>
    <w:p w14:paraId="27B4188D" w14:textId="77777777" w:rsidR="004240C0" w:rsidRPr="007725AF" w:rsidRDefault="004240C0" w:rsidP="00B06698">
      <w:pPr>
        <w:spacing w:line="300" w:lineRule="auto"/>
        <w:rPr>
          <w:bCs/>
          <w:kern w:val="44"/>
          <w:sz w:val="24"/>
          <w:szCs w:val="24"/>
        </w:rPr>
      </w:pPr>
      <w:r w:rsidRPr="007725AF">
        <w:rPr>
          <w:bCs/>
          <w:kern w:val="44"/>
          <w:sz w:val="24"/>
          <w:szCs w:val="24"/>
        </w:rPr>
        <w:t xml:space="preserve">    var arr2 = strEnd.split("-");</w:t>
      </w:r>
    </w:p>
    <w:p w14:paraId="431EA26E" w14:textId="77777777" w:rsidR="004240C0" w:rsidRPr="007725AF" w:rsidRDefault="004240C0" w:rsidP="00B06698">
      <w:pPr>
        <w:spacing w:line="300" w:lineRule="auto"/>
        <w:rPr>
          <w:bCs/>
          <w:kern w:val="44"/>
          <w:sz w:val="24"/>
          <w:szCs w:val="24"/>
        </w:rPr>
      </w:pPr>
      <w:r w:rsidRPr="007725AF">
        <w:rPr>
          <w:bCs/>
          <w:kern w:val="44"/>
          <w:sz w:val="24"/>
          <w:szCs w:val="24"/>
        </w:rPr>
        <w:t xml:space="preserve">    var date1 = new Date(arr1[0],parseInt(arr1[1].replace(/^0/,""),10) - 1,arr1[2]);</w:t>
      </w:r>
    </w:p>
    <w:p w14:paraId="094A1B33" w14:textId="77777777" w:rsidR="004240C0" w:rsidRPr="007725AF" w:rsidRDefault="004240C0" w:rsidP="00B06698">
      <w:pPr>
        <w:spacing w:line="300" w:lineRule="auto"/>
        <w:rPr>
          <w:bCs/>
          <w:kern w:val="44"/>
          <w:sz w:val="24"/>
          <w:szCs w:val="24"/>
        </w:rPr>
      </w:pPr>
      <w:r w:rsidRPr="007725AF">
        <w:rPr>
          <w:bCs/>
          <w:kern w:val="44"/>
          <w:sz w:val="24"/>
          <w:szCs w:val="24"/>
        </w:rPr>
        <w:t xml:space="preserve">    var date2 = new Date(arr2[0],parseInt(arr2[1].replace(/^0/,""),10) - 1,arr2[2]);</w:t>
      </w:r>
    </w:p>
    <w:p w14:paraId="7B0220B5" w14:textId="77777777" w:rsidR="004240C0" w:rsidRPr="007725AF" w:rsidRDefault="004240C0" w:rsidP="00B06698">
      <w:pPr>
        <w:spacing w:line="300" w:lineRule="auto"/>
        <w:rPr>
          <w:bCs/>
          <w:kern w:val="44"/>
          <w:sz w:val="24"/>
          <w:szCs w:val="24"/>
        </w:rPr>
      </w:pPr>
      <w:r w:rsidRPr="007725AF">
        <w:rPr>
          <w:bCs/>
          <w:kern w:val="44"/>
          <w:sz w:val="24"/>
          <w:szCs w:val="24"/>
        </w:rPr>
        <w:t xml:space="preserve">    if(arr1[1].length == 1)</w:t>
      </w:r>
    </w:p>
    <w:p w14:paraId="1BADADE7" w14:textId="77777777" w:rsidR="004240C0" w:rsidRPr="007725AF" w:rsidRDefault="004240C0" w:rsidP="00B06698">
      <w:pPr>
        <w:spacing w:line="300" w:lineRule="auto"/>
        <w:rPr>
          <w:bCs/>
          <w:kern w:val="44"/>
          <w:sz w:val="24"/>
          <w:szCs w:val="24"/>
        </w:rPr>
      </w:pPr>
      <w:r w:rsidRPr="007725AF">
        <w:rPr>
          <w:bCs/>
          <w:kern w:val="44"/>
          <w:sz w:val="24"/>
          <w:szCs w:val="24"/>
        </w:rPr>
        <w:t xml:space="preserve">        arr1[1] = "0" + arr1[1];</w:t>
      </w:r>
    </w:p>
    <w:p w14:paraId="70F52AD7" w14:textId="77777777" w:rsidR="004240C0" w:rsidRPr="007725AF" w:rsidRDefault="004240C0" w:rsidP="00B06698">
      <w:pPr>
        <w:spacing w:line="300" w:lineRule="auto"/>
        <w:rPr>
          <w:bCs/>
          <w:kern w:val="44"/>
          <w:sz w:val="24"/>
          <w:szCs w:val="24"/>
        </w:rPr>
      </w:pPr>
      <w:r w:rsidRPr="007725AF">
        <w:rPr>
          <w:bCs/>
          <w:kern w:val="44"/>
          <w:sz w:val="24"/>
          <w:szCs w:val="24"/>
        </w:rPr>
        <w:t xml:space="preserve">    if(arr1[2].length == 1)</w:t>
      </w:r>
    </w:p>
    <w:p w14:paraId="08797597" w14:textId="77777777" w:rsidR="004240C0" w:rsidRPr="007725AF" w:rsidRDefault="004240C0" w:rsidP="00B06698">
      <w:pPr>
        <w:spacing w:line="300" w:lineRule="auto"/>
        <w:rPr>
          <w:bCs/>
          <w:kern w:val="44"/>
          <w:sz w:val="24"/>
          <w:szCs w:val="24"/>
        </w:rPr>
      </w:pPr>
      <w:r w:rsidRPr="007725AF">
        <w:rPr>
          <w:bCs/>
          <w:kern w:val="44"/>
          <w:sz w:val="24"/>
          <w:szCs w:val="24"/>
        </w:rPr>
        <w:t xml:space="preserve">        arr1[2] = "0" + arr1[2];</w:t>
      </w:r>
    </w:p>
    <w:p w14:paraId="36A0E285" w14:textId="77777777" w:rsidR="004240C0" w:rsidRPr="007725AF" w:rsidRDefault="004240C0" w:rsidP="00B06698">
      <w:pPr>
        <w:spacing w:line="300" w:lineRule="auto"/>
        <w:rPr>
          <w:bCs/>
          <w:kern w:val="44"/>
          <w:sz w:val="24"/>
          <w:szCs w:val="24"/>
        </w:rPr>
      </w:pPr>
      <w:r w:rsidRPr="007725AF">
        <w:rPr>
          <w:bCs/>
          <w:kern w:val="44"/>
          <w:sz w:val="24"/>
          <w:szCs w:val="24"/>
        </w:rPr>
        <w:t xml:space="preserve">    if(arr2[1].length == 1)</w:t>
      </w:r>
    </w:p>
    <w:p w14:paraId="551ED8CA" w14:textId="77777777" w:rsidR="004240C0" w:rsidRPr="007725AF" w:rsidRDefault="004240C0" w:rsidP="00B06698">
      <w:pPr>
        <w:spacing w:line="300" w:lineRule="auto"/>
        <w:rPr>
          <w:bCs/>
          <w:kern w:val="44"/>
          <w:sz w:val="24"/>
          <w:szCs w:val="24"/>
        </w:rPr>
      </w:pPr>
      <w:r w:rsidRPr="007725AF">
        <w:rPr>
          <w:bCs/>
          <w:kern w:val="44"/>
          <w:sz w:val="24"/>
          <w:szCs w:val="24"/>
        </w:rPr>
        <w:t xml:space="preserve">        arr2[1] = "0" + arr2[1];</w:t>
      </w:r>
    </w:p>
    <w:p w14:paraId="1B6F9A5F" w14:textId="77777777" w:rsidR="004240C0" w:rsidRPr="007725AF" w:rsidRDefault="004240C0" w:rsidP="00B06698">
      <w:pPr>
        <w:spacing w:line="300" w:lineRule="auto"/>
        <w:rPr>
          <w:bCs/>
          <w:kern w:val="44"/>
          <w:sz w:val="24"/>
          <w:szCs w:val="24"/>
        </w:rPr>
      </w:pPr>
      <w:r w:rsidRPr="007725AF">
        <w:rPr>
          <w:bCs/>
          <w:kern w:val="44"/>
          <w:sz w:val="24"/>
          <w:szCs w:val="24"/>
        </w:rPr>
        <w:t xml:space="preserve">    if(arr2[2].length == 1)</w:t>
      </w:r>
    </w:p>
    <w:p w14:paraId="2381F1F3" w14:textId="77777777" w:rsidR="004240C0" w:rsidRPr="007725AF" w:rsidRDefault="004240C0" w:rsidP="00B06698">
      <w:pPr>
        <w:spacing w:line="300" w:lineRule="auto"/>
        <w:rPr>
          <w:bCs/>
          <w:kern w:val="44"/>
          <w:sz w:val="24"/>
          <w:szCs w:val="24"/>
        </w:rPr>
      </w:pPr>
      <w:r w:rsidRPr="007725AF">
        <w:rPr>
          <w:bCs/>
          <w:kern w:val="44"/>
          <w:sz w:val="24"/>
          <w:szCs w:val="24"/>
        </w:rPr>
        <w:t xml:space="preserve">        arr2[2]="0" + arr2[2];</w:t>
      </w:r>
    </w:p>
    <w:p w14:paraId="4B2BBD09" w14:textId="77777777" w:rsidR="004240C0" w:rsidRPr="007725AF" w:rsidRDefault="004240C0" w:rsidP="00B06698">
      <w:pPr>
        <w:spacing w:line="300" w:lineRule="auto"/>
        <w:rPr>
          <w:bCs/>
          <w:kern w:val="44"/>
          <w:sz w:val="24"/>
          <w:szCs w:val="24"/>
        </w:rPr>
      </w:pPr>
      <w:r w:rsidRPr="007725AF">
        <w:rPr>
          <w:bCs/>
          <w:kern w:val="44"/>
          <w:sz w:val="24"/>
          <w:szCs w:val="24"/>
        </w:rPr>
        <w:t xml:space="preserve">    var d1 = arr1[0] + arr1[1] + arr1[2];</w:t>
      </w:r>
    </w:p>
    <w:p w14:paraId="67FFE03A" w14:textId="77777777" w:rsidR="004240C0" w:rsidRPr="007725AF" w:rsidRDefault="004240C0" w:rsidP="00B06698">
      <w:pPr>
        <w:spacing w:line="300" w:lineRule="auto"/>
        <w:rPr>
          <w:bCs/>
          <w:kern w:val="44"/>
          <w:sz w:val="24"/>
          <w:szCs w:val="24"/>
        </w:rPr>
      </w:pPr>
      <w:r w:rsidRPr="007725AF">
        <w:rPr>
          <w:bCs/>
          <w:kern w:val="44"/>
          <w:sz w:val="24"/>
          <w:szCs w:val="24"/>
        </w:rPr>
        <w:t xml:space="preserve">    var d2 = arr2[0] + arr2[1] + arr2[2];</w:t>
      </w:r>
    </w:p>
    <w:p w14:paraId="5E4A08BB" w14:textId="77777777" w:rsidR="004240C0" w:rsidRPr="007725AF" w:rsidRDefault="004240C0" w:rsidP="00B06698">
      <w:pPr>
        <w:spacing w:line="300" w:lineRule="auto"/>
        <w:rPr>
          <w:bCs/>
          <w:kern w:val="44"/>
          <w:sz w:val="24"/>
          <w:szCs w:val="24"/>
        </w:rPr>
      </w:pPr>
      <w:r w:rsidRPr="007725AF">
        <w:rPr>
          <w:bCs/>
          <w:kern w:val="44"/>
          <w:sz w:val="24"/>
          <w:szCs w:val="24"/>
        </w:rPr>
        <w:t xml:space="preserve">    if(parseInt(d1,10) &gt; parseInt(d2,10))</w:t>
      </w:r>
    </w:p>
    <w:p w14:paraId="593DCAD8" w14:textId="77777777" w:rsidR="004240C0" w:rsidRPr="007725AF" w:rsidRDefault="004240C0" w:rsidP="00B06698">
      <w:pPr>
        <w:spacing w:line="300" w:lineRule="auto"/>
        <w:rPr>
          <w:bCs/>
          <w:kern w:val="44"/>
          <w:sz w:val="24"/>
          <w:szCs w:val="24"/>
        </w:rPr>
      </w:pPr>
      <w:r w:rsidRPr="007725AF">
        <w:rPr>
          <w:bCs/>
          <w:kern w:val="44"/>
          <w:sz w:val="24"/>
          <w:szCs w:val="24"/>
        </w:rPr>
        <w:t xml:space="preserve">       return false;</w:t>
      </w:r>
    </w:p>
    <w:p w14:paraId="329BA34D" w14:textId="77777777" w:rsidR="004240C0" w:rsidRPr="007725AF" w:rsidRDefault="004240C0" w:rsidP="00B06698">
      <w:pPr>
        <w:spacing w:line="300" w:lineRule="auto"/>
        <w:rPr>
          <w:bCs/>
          <w:kern w:val="44"/>
          <w:sz w:val="24"/>
          <w:szCs w:val="24"/>
        </w:rPr>
      </w:pPr>
      <w:r w:rsidRPr="007725AF">
        <w:rPr>
          <w:bCs/>
          <w:kern w:val="44"/>
          <w:sz w:val="24"/>
          <w:szCs w:val="24"/>
        </w:rPr>
        <w:t xml:space="preserve">    else</w:t>
      </w:r>
    </w:p>
    <w:p w14:paraId="17D48ADB" w14:textId="77777777" w:rsidR="004240C0" w:rsidRPr="007725AF" w:rsidRDefault="004240C0" w:rsidP="00B06698">
      <w:pPr>
        <w:spacing w:line="300" w:lineRule="auto"/>
        <w:rPr>
          <w:bCs/>
          <w:kern w:val="44"/>
          <w:sz w:val="24"/>
          <w:szCs w:val="24"/>
        </w:rPr>
      </w:pPr>
      <w:r w:rsidRPr="007725AF">
        <w:rPr>
          <w:bCs/>
          <w:kern w:val="44"/>
          <w:sz w:val="24"/>
          <w:szCs w:val="24"/>
        </w:rPr>
        <w:t xml:space="preserve">       return true;</w:t>
      </w:r>
    </w:p>
    <w:p w14:paraId="4FDFAAC8" w14:textId="77777777" w:rsidR="004240C0" w:rsidRPr="007725AF" w:rsidRDefault="004240C0" w:rsidP="00B06698">
      <w:pPr>
        <w:spacing w:line="300" w:lineRule="auto"/>
        <w:rPr>
          <w:bCs/>
          <w:kern w:val="44"/>
          <w:sz w:val="24"/>
          <w:szCs w:val="24"/>
        </w:rPr>
      </w:pPr>
      <w:r w:rsidRPr="007725AF">
        <w:rPr>
          <w:bCs/>
          <w:kern w:val="44"/>
          <w:sz w:val="24"/>
          <w:szCs w:val="24"/>
        </w:rPr>
        <w:t>}//~~~</w:t>
      </w:r>
    </w:p>
    <w:p w14:paraId="52A78F79" w14:textId="77777777" w:rsidR="004240C0" w:rsidRPr="007725AF" w:rsidRDefault="004240C0" w:rsidP="00B06698">
      <w:pPr>
        <w:spacing w:line="300" w:lineRule="auto"/>
        <w:rPr>
          <w:bCs/>
          <w:kern w:val="44"/>
          <w:sz w:val="24"/>
          <w:szCs w:val="24"/>
        </w:rPr>
      </w:pPr>
      <w:r w:rsidRPr="007725AF">
        <w:rPr>
          <w:bCs/>
          <w:kern w:val="44"/>
          <w:sz w:val="24"/>
          <w:szCs w:val="24"/>
        </w:rPr>
        <w:t>function checkIsValidDate(str)</w:t>
      </w:r>
    </w:p>
    <w:p w14:paraId="0138067A" w14:textId="77777777" w:rsidR="004240C0" w:rsidRPr="007725AF" w:rsidRDefault="004240C0" w:rsidP="00B06698">
      <w:pPr>
        <w:spacing w:line="300" w:lineRule="auto"/>
        <w:rPr>
          <w:bCs/>
          <w:kern w:val="44"/>
          <w:sz w:val="24"/>
          <w:szCs w:val="24"/>
        </w:rPr>
      </w:pPr>
      <w:r w:rsidRPr="007725AF">
        <w:rPr>
          <w:bCs/>
          <w:kern w:val="44"/>
          <w:sz w:val="24"/>
          <w:szCs w:val="24"/>
        </w:rPr>
        <w:t>{</w:t>
      </w:r>
    </w:p>
    <w:p w14:paraId="5D5D30EA" w14:textId="77777777" w:rsidR="004240C0" w:rsidRPr="007725AF" w:rsidRDefault="004240C0" w:rsidP="00B06698">
      <w:pPr>
        <w:spacing w:line="300" w:lineRule="auto"/>
        <w:rPr>
          <w:bCs/>
          <w:kern w:val="44"/>
          <w:sz w:val="24"/>
          <w:szCs w:val="24"/>
        </w:rPr>
      </w:pPr>
      <w:r w:rsidRPr="007725AF">
        <w:rPr>
          <w:rFonts w:hint="eastAsia"/>
          <w:bCs/>
          <w:kern w:val="44"/>
          <w:sz w:val="24"/>
          <w:szCs w:val="24"/>
        </w:rPr>
        <w:t xml:space="preserve">    //</w:t>
      </w:r>
      <w:r w:rsidRPr="007725AF">
        <w:rPr>
          <w:rFonts w:hint="eastAsia"/>
          <w:bCs/>
          <w:kern w:val="44"/>
          <w:sz w:val="24"/>
          <w:szCs w:val="24"/>
        </w:rPr>
        <w:t>如果为空，则通过校验</w:t>
      </w:r>
    </w:p>
    <w:p w14:paraId="5B2A5C7F" w14:textId="77777777" w:rsidR="004240C0" w:rsidRPr="007725AF" w:rsidRDefault="004240C0" w:rsidP="00B06698">
      <w:pPr>
        <w:spacing w:line="300" w:lineRule="auto"/>
        <w:rPr>
          <w:bCs/>
          <w:kern w:val="44"/>
          <w:sz w:val="24"/>
          <w:szCs w:val="24"/>
        </w:rPr>
      </w:pPr>
      <w:r w:rsidRPr="007725AF">
        <w:rPr>
          <w:bCs/>
          <w:kern w:val="44"/>
          <w:sz w:val="24"/>
          <w:szCs w:val="24"/>
        </w:rPr>
        <w:t xml:space="preserve">    if(str == "")</w:t>
      </w:r>
    </w:p>
    <w:p w14:paraId="032B5120" w14:textId="77777777" w:rsidR="004240C0" w:rsidRPr="007725AF" w:rsidRDefault="004240C0" w:rsidP="00B06698">
      <w:pPr>
        <w:spacing w:line="300" w:lineRule="auto"/>
        <w:rPr>
          <w:bCs/>
          <w:kern w:val="44"/>
          <w:sz w:val="24"/>
          <w:szCs w:val="24"/>
        </w:rPr>
      </w:pPr>
      <w:r w:rsidRPr="007725AF">
        <w:rPr>
          <w:bCs/>
          <w:kern w:val="44"/>
          <w:sz w:val="24"/>
          <w:szCs w:val="24"/>
        </w:rPr>
        <w:t xml:space="preserve">        return true;</w:t>
      </w:r>
    </w:p>
    <w:p w14:paraId="2FD3FC10" w14:textId="77777777" w:rsidR="004240C0" w:rsidRPr="007725AF" w:rsidRDefault="004240C0" w:rsidP="00B06698">
      <w:pPr>
        <w:spacing w:line="300" w:lineRule="auto"/>
        <w:rPr>
          <w:bCs/>
          <w:kern w:val="44"/>
          <w:sz w:val="24"/>
          <w:szCs w:val="24"/>
        </w:rPr>
      </w:pPr>
      <w:r w:rsidRPr="007725AF">
        <w:rPr>
          <w:bCs/>
          <w:kern w:val="44"/>
          <w:sz w:val="24"/>
          <w:szCs w:val="24"/>
        </w:rPr>
        <w:t xml:space="preserve">    var pattern = /^((\d{4})|(\d{2}))-(\d{1,2})-(\d{1,2})$/g;</w:t>
      </w:r>
    </w:p>
    <w:p w14:paraId="7279B792" w14:textId="77777777" w:rsidR="004240C0" w:rsidRPr="007725AF" w:rsidRDefault="004240C0" w:rsidP="00B06698">
      <w:pPr>
        <w:spacing w:line="300" w:lineRule="auto"/>
        <w:rPr>
          <w:bCs/>
          <w:kern w:val="44"/>
          <w:sz w:val="24"/>
          <w:szCs w:val="24"/>
        </w:rPr>
      </w:pPr>
      <w:r w:rsidRPr="007725AF">
        <w:rPr>
          <w:bCs/>
          <w:kern w:val="44"/>
          <w:sz w:val="24"/>
          <w:szCs w:val="24"/>
        </w:rPr>
        <w:t xml:space="preserve">    if(!pattern.test(str)){</w:t>
      </w:r>
    </w:p>
    <w:p w14:paraId="42845101" w14:textId="77777777" w:rsidR="004240C0" w:rsidRPr="007725AF" w:rsidRDefault="004240C0" w:rsidP="00B06698">
      <w:pPr>
        <w:spacing w:line="300" w:lineRule="auto"/>
        <w:rPr>
          <w:bCs/>
          <w:kern w:val="44"/>
          <w:sz w:val="24"/>
          <w:szCs w:val="24"/>
        </w:rPr>
      </w:pPr>
      <w:r w:rsidRPr="007725AF">
        <w:rPr>
          <w:bCs/>
          <w:kern w:val="44"/>
          <w:sz w:val="24"/>
          <w:szCs w:val="24"/>
        </w:rPr>
        <w:t xml:space="preserve">        return false;</w:t>
      </w:r>
    </w:p>
    <w:p w14:paraId="69245BAB"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32DD93D3" w14:textId="77777777" w:rsidR="004240C0" w:rsidRPr="007725AF" w:rsidRDefault="004240C0" w:rsidP="00B06698">
      <w:pPr>
        <w:spacing w:line="300" w:lineRule="auto"/>
        <w:rPr>
          <w:bCs/>
          <w:kern w:val="44"/>
          <w:sz w:val="24"/>
          <w:szCs w:val="24"/>
        </w:rPr>
      </w:pPr>
      <w:r w:rsidRPr="007725AF">
        <w:rPr>
          <w:bCs/>
          <w:kern w:val="44"/>
          <w:sz w:val="24"/>
          <w:szCs w:val="24"/>
        </w:rPr>
        <w:t xml:space="preserve">    var arrDate = str.split("-");</w:t>
      </w:r>
    </w:p>
    <w:p w14:paraId="797CE449" w14:textId="77777777" w:rsidR="004240C0" w:rsidRPr="007725AF" w:rsidRDefault="004240C0" w:rsidP="00B06698">
      <w:pPr>
        <w:spacing w:line="300" w:lineRule="auto"/>
        <w:rPr>
          <w:bCs/>
          <w:kern w:val="44"/>
          <w:sz w:val="24"/>
          <w:szCs w:val="24"/>
        </w:rPr>
      </w:pPr>
      <w:r w:rsidRPr="007725AF">
        <w:rPr>
          <w:bCs/>
          <w:kern w:val="44"/>
          <w:sz w:val="24"/>
          <w:szCs w:val="24"/>
        </w:rPr>
        <w:t xml:space="preserve">    if(parseInt(arrDate[0],10) &lt; 100)</w:t>
      </w:r>
    </w:p>
    <w:p w14:paraId="474EAE2B" w14:textId="77777777" w:rsidR="004240C0" w:rsidRPr="007725AF" w:rsidRDefault="004240C0" w:rsidP="00B06698">
      <w:pPr>
        <w:spacing w:line="300" w:lineRule="auto"/>
        <w:rPr>
          <w:bCs/>
          <w:kern w:val="44"/>
          <w:sz w:val="24"/>
          <w:szCs w:val="24"/>
        </w:rPr>
      </w:pPr>
      <w:r w:rsidRPr="007725AF">
        <w:rPr>
          <w:bCs/>
          <w:kern w:val="44"/>
          <w:sz w:val="24"/>
          <w:szCs w:val="24"/>
        </w:rPr>
        <w:t xml:space="preserve">        arrDate[0] = 2000 + parseInt(arrDate[0],10) + "";</w:t>
      </w:r>
    </w:p>
    <w:p w14:paraId="307C85CF" w14:textId="77777777" w:rsidR="004240C0" w:rsidRPr="007725AF" w:rsidRDefault="004240C0" w:rsidP="00B06698">
      <w:pPr>
        <w:spacing w:line="300" w:lineRule="auto"/>
        <w:rPr>
          <w:bCs/>
          <w:kern w:val="44"/>
          <w:sz w:val="24"/>
          <w:szCs w:val="24"/>
        </w:rPr>
      </w:pPr>
      <w:r w:rsidRPr="007725AF">
        <w:rPr>
          <w:bCs/>
          <w:kern w:val="44"/>
          <w:sz w:val="24"/>
          <w:szCs w:val="24"/>
        </w:rPr>
        <w:t xml:space="preserve">    var date =  new Date(arrDate[0],(parseInt(arrDate[1],10) -1)+"",arrDate[2]);</w:t>
      </w:r>
    </w:p>
    <w:p w14:paraId="3426160A" w14:textId="77777777" w:rsidR="004240C0" w:rsidRPr="007725AF" w:rsidRDefault="004240C0" w:rsidP="00B06698">
      <w:pPr>
        <w:spacing w:line="300" w:lineRule="auto"/>
        <w:rPr>
          <w:bCs/>
          <w:kern w:val="44"/>
          <w:sz w:val="24"/>
          <w:szCs w:val="24"/>
        </w:rPr>
      </w:pPr>
      <w:r w:rsidRPr="007725AF">
        <w:rPr>
          <w:bCs/>
          <w:kern w:val="44"/>
          <w:sz w:val="24"/>
          <w:szCs w:val="24"/>
        </w:rPr>
        <w:t xml:space="preserve">    if(date.getYear() == arrDate[0]</w:t>
      </w:r>
    </w:p>
    <w:p w14:paraId="34284E2F" w14:textId="77777777" w:rsidR="004240C0" w:rsidRPr="007725AF" w:rsidRDefault="004240C0" w:rsidP="00B06698">
      <w:pPr>
        <w:spacing w:line="300" w:lineRule="auto"/>
        <w:rPr>
          <w:bCs/>
          <w:kern w:val="44"/>
          <w:sz w:val="24"/>
          <w:szCs w:val="24"/>
        </w:rPr>
      </w:pPr>
      <w:r w:rsidRPr="007725AF">
        <w:rPr>
          <w:bCs/>
          <w:kern w:val="44"/>
          <w:sz w:val="24"/>
          <w:szCs w:val="24"/>
        </w:rPr>
        <w:t xml:space="preserve">       &amp;&amp; date.getMonth() == (parseInt(arrDate[1],10) -1)+""</w:t>
      </w:r>
    </w:p>
    <w:p w14:paraId="094C1EAB" w14:textId="77777777" w:rsidR="004240C0" w:rsidRPr="007725AF" w:rsidRDefault="004240C0" w:rsidP="00B06698">
      <w:pPr>
        <w:spacing w:line="300" w:lineRule="auto"/>
        <w:rPr>
          <w:bCs/>
          <w:kern w:val="44"/>
          <w:sz w:val="24"/>
          <w:szCs w:val="24"/>
        </w:rPr>
      </w:pPr>
      <w:r w:rsidRPr="007725AF">
        <w:rPr>
          <w:bCs/>
          <w:kern w:val="44"/>
          <w:sz w:val="24"/>
          <w:szCs w:val="24"/>
        </w:rPr>
        <w:lastRenderedPageBreak/>
        <w:t xml:space="preserve">       &amp;&amp; date.getDate() == arrDate[2]){</w:t>
      </w:r>
    </w:p>
    <w:p w14:paraId="4841456F" w14:textId="77777777" w:rsidR="004240C0" w:rsidRPr="007725AF" w:rsidRDefault="004240C0" w:rsidP="00B06698">
      <w:pPr>
        <w:spacing w:line="300" w:lineRule="auto"/>
        <w:rPr>
          <w:bCs/>
          <w:kern w:val="44"/>
          <w:sz w:val="24"/>
          <w:szCs w:val="24"/>
        </w:rPr>
      </w:pPr>
      <w:r w:rsidRPr="007725AF">
        <w:rPr>
          <w:bCs/>
          <w:kern w:val="44"/>
          <w:sz w:val="24"/>
          <w:szCs w:val="24"/>
        </w:rPr>
        <w:t xml:space="preserve">        return true;</w:t>
      </w:r>
    </w:p>
    <w:p w14:paraId="0B119FD3" w14:textId="77777777" w:rsidR="004240C0" w:rsidRPr="007725AF" w:rsidRDefault="004240C0" w:rsidP="00B06698">
      <w:pPr>
        <w:spacing w:line="300" w:lineRule="auto"/>
        <w:rPr>
          <w:bCs/>
          <w:kern w:val="44"/>
          <w:sz w:val="24"/>
          <w:szCs w:val="24"/>
        </w:rPr>
      </w:pPr>
      <w:r w:rsidRPr="007725AF">
        <w:rPr>
          <w:bCs/>
          <w:kern w:val="44"/>
          <w:sz w:val="24"/>
          <w:szCs w:val="24"/>
        </w:rPr>
        <w:tab/>
        <w:t>}else{</w:t>
      </w:r>
    </w:p>
    <w:p w14:paraId="3E2D15BA" w14:textId="77777777" w:rsidR="004240C0" w:rsidRPr="007725AF" w:rsidRDefault="004240C0" w:rsidP="00B06698">
      <w:pPr>
        <w:spacing w:line="300" w:lineRule="auto"/>
        <w:rPr>
          <w:bCs/>
          <w:kern w:val="44"/>
          <w:sz w:val="24"/>
          <w:szCs w:val="24"/>
        </w:rPr>
      </w:pPr>
      <w:r w:rsidRPr="007725AF">
        <w:rPr>
          <w:bCs/>
          <w:kern w:val="44"/>
          <w:sz w:val="24"/>
          <w:szCs w:val="24"/>
        </w:rPr>
        <w:t xml:space="preserve">        return false;</w:t>
      </w:r>
    </w:p>
    <w:p w14:paraId="62A763A0"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4AA5CFE9" w14:textId="77777777" w:rsidR="004240C0" w:rsidRPr="007725AF" w:rsidRDefault="004240C0" w:rsidP="00B06698">
      <w:pPr>
        <w:spacing w:line="300" w:lineRule="auto"/>
        <w:rPr>
          <w:bCs/>
          <w:kern w:val="44"/>
          <w:sz w:val="24"/>
          <w:szCs w:val="24"/>
        </w:rPr>
      </w:pPr>
      <w:r w:rsidRPr="007725AF">
        <w:rPr>
          <w:bCs/>
          <w:kern w:val="44"/>
          <w:sz w:val="24"/>
          <w:szCs w:val="24"/>
        </w:rPr>
        <w:t>}//~~~</w:t>
      </w:r>
    </w:p>
    <w:p w14:paraId="5625EEDE" w14:textId="77777777" w:rsidR="004240C0" w:rsidRPr="007725AF" w:rsidRDefault="004240C0" w:rsidP="00B06698">
      <w:pPr>
        <w:spacing w:line="300" w:lineRule="auto"/>
        <w:rPr>
          <w:bCs/>
          <w:kern w:val="44"/>
          <w:sz w:val="24"/>
          <w:szCs w:val="24"/>
        </w:rPr>
      </w:pPr>
    </w:p>
    <w:p w14:paraId="08499098" w14:textId="77777777" w:rsidR="004240C0" w:rsidRPr="007725AF" w:rsidRDefault="004240C0" w:rsidP="00B06698">
      <w:pPr>
        <w:spacing w:line="300" w:lineRule="auto"/>
        <w:rPr>
          <w:bCs/>
          <w:kern w:val="44"/>
          <w:sz w:val="24"/>
          <w:szCs w:val="24"/>
        </w:rPr>
      </w:pPr>
      <w:r w:rsidRPr="007725AF">
        <w:rPr>
          <w:bCs/>
          <w:kern w:val="44"/>
          <w:sz w:val="24"/>
          <w:szCs w:val="24"/>
        </w:rPr>
        <w:t>function CheckDate(INDate)</w:t>
      </w:r>
    </w:p>
    <w:p w14:paraId="093CD7D0" w14:textId="77777777" w:rsidR="004240C0" w:rsidRPr="007725AF" w:rsidRDefault="004240C0" w:rsidP="00B06698">
      <w:pPr>
        <w:spacing w:line="300" w:lineRule="auto"/>
        <w:rPr>
          <w:bCs/>
          <w:kern w:val="44"/>
          <w:sz w:val="24"/>
          <w:szCs w:val="24"/>
        </w:rPr>
      </w:pPr>
      <w:r w:rsidRPr="007725AF">
        <w:rPr>
          <w:bCs/>
          <w:kern w:val="44"/>
          <w:sz w:val="24"/>
          <w:szCs w:val="24"/>
        </w:rPr>
        <w:t>{ if (INDate=="")</w:t>
      </w:r>
    </w:p>
    <w:p w14:paraId="7E2FE9B3" w14:textId="77777777" w:rsidR="004240C0" w:rsidRPr="007725AF" w:rsidRDefault="004240C0" w:rsidP="00B06698">
      <w:pPr>
        <w:spacing w:line="300" w:lineRule="auto"/>
        <w:rPr>
          <w:bCs/>
          <w:kern w:val="44"/>
          <w:sz w:val="24"/>
          <w:szCs w:val="24"/>
        </w:rPr>
      </w:pPr>
      <w:r w:rsidRPr="007725AF">
        <w:rPr>
          <w:bCs/>
          <w:kern w:val="44"/>
          <w:sz w:val="24"/>
          <w:szCs w:val="24"/>
        </w:rPr>
        <w:t xml:space="preserve">    {return true;}</w:t>
      </w:r>
    </w:p>
    <w:p w14:paraId="0F257F80" w14:textId="77777777" w:rsidR="004240C0" w:rsidRPr="007725AF" w:rsidRDefault="004240C0" w:rsidP="00B06698">
      <w:pPr>
        <w:spacing w:line="300" w:lineRule="auto"/>
        <w:rPr>
          <w:bCs/>
          <w:kern w:val="44"/>
          <w:sz w:val="24"/>
          <w:szCs w:val="24"/>
        </w:rPr>
      </w:pPr>
      <w:r w:rsidRPr="007725AF">
        <w:rPr>
          <w:bCs/>
          <w:kern w:val="44"/>
          <w:sz w:val="24"/>
          <w:szCs w:val="24"/>
        </w:rPr>
        <w:tab/>
        <w:t>subYY=INDate.substr(0,4)</w:t>
      </w:r>
    </w:p>
    <w:p w14:paraId="2C991490" w14:textId="77777777" w:rsidR="004240C0" w:rsidRPr="007725AF" w:rsidRDefault="004240C0" w:rsidP="00B06698">
      <w:pPr>
        <w:spacing w:line="300" w:lineRule="auto"/>
        <w:rPr>
          <w:bCs/>
          <w:kern w:val="44"/>
          <w:sz w:val="24"/>
          <w:szCs w:val="24"/>
        </w:rPr>
      </w:pPr>
      <w:r w:rsidRPr="007725AF">
        <w:rPr>
          <w:bCs/>
          <w:kern w:val="44"/>
          <w:sz w:val="24"/>
          <w:szCs w:val="24"/>
        </w:rPr>
        <w:tab/>
        <w:t>if(isNaN(subYY) || subYY&lt;=0){</w:t>
      </w:r>
    </w:p>
    <w:p w14:paraId="07B6A199"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true;</w:t>
      </w:r>
    </w:p>
    <w:p w14:paraId="0462106D"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411CCEA9"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t>//</w:t>
      </w:r>
      <w:r w:rsidRPr="007725AF">
        <w:rPr>
          <w:rFonts w:hint="eastAsia"/>
          <w:bCs/>
          <w:kern w:val="44"/>
          <w:sz w:val="24"/>
          <w:szCs w:val="24"/>
        </w:rPr>
        <w:t>转换月份</w:t>
      </w:r>
    </w:p>
    <w:p w14:paraId="0930F18E" w14:textId="77777777" w:rsidR="004240C0" w:rsidRPr="007725AF" w:rsidRDefault="004240C0" w:rsidP="00B06698">
      <w:pPr>
        <w:spacing w:line="300" w:lineRule="auto"/>
        <w:rPr>
          <w:bCs/>
          <w:kern w:val="44"/>
          <w:sz w:val="24"/>
          <w:szCs w:val="24"/>
        </w:rPr>
      </w:pPr>
      <w:r w:rsidRPr="007725AF">
        <w:rPr>
          <w:bCs/>
          <w:kern w:val="44"/>
          <w:sz w:val="24"/>
          <w:szCs w:val="24"/>
        </w:rPr>
        <w:tab/>
        <w:t>if(INDate.indexOf('-',0)!=-1){</w:t>
      </w:r>
      <w:r w:rsidRPr="007725AF">
        <w:rPr>
          <w:bCs/>
          <w:kern w:val="44"/>
          <w:sz w:val="24"/>
          <w:szCs w:val="24"/>
        </w:rPr>
        <w:tab/>
        <w:t>separate="-"}</w:t>
      </w:r>
    </w:p>
    <w:p w14:paraId="35AF84FE" w14:textId="77777777" w:rsidR="004240C0" w:rsidRPr="007725AF" w:rsidRDefault="004240C0" w:rsidP="00B06698">
      <w:pPr>
        <w:spacing w:line="300" w:lineRule="auto"/>
        <w:rPr>
          <w:bCs/>
          <w:kern w:val="44"/>
          <w:sz w:val="24"/>
          <w:szCs w:val="24"/>
        </w:rPr>
      </w:pPr>
      <w:r w:rsidRPr="007725AF">
        <w:rPr>
          <w:bCs/>
          <w:kern w:val="44"/>
          <w:sz w:val="24"/>
          <w:szCs w:val="24"/>
        </w:rPr>
        <w:tab/>
        <w:t>else{</w:t>
      </w:r>
    </w:p>
    <w:p w14:paraId="298DC4CA"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if(INDate.indexOf('/',0)!=-1){separate="/"}</w:t>
      </w:r>
    </w:p>
    <w:p w14:paraId="3EC33BEB"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else {return true;}</w:t>
      </w:r>
    </w:p>
    <w:p w14:paraId="62DE8B99"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w:t>
      </w:r>
    </w:p>
    <w:p w14:paraId="0E9E55A3"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area=INDate.indexOf(separate,0)</w:t>
      </w:r>
    </w:p>
    <w:p w14:paraId="6B47F4A7"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subMM=INDate.substr(area+1,INDate.indexOf(separate,area+1)-(area+1))</w:t>
      </w:r>
    </w:p>
    <w:p w14:paraId="42818B7A"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if(isNaN(subMM) || subMM&lt;=0){</w:t>
      </w:r>
    </w:p>
    <w:p w14:paraId="7ED094DE"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true;</w:t>
      </w:r>
    </w:p>
    <w:p w14:paraId="22EC08C7"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541984FF"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if(subMM.length&lt;2){subMM="0"+subMM}</w:t>
      </w:r>
    </w:p>
    <w:p w14:paraId="72100825"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t>//</w:t>
      </w:r>
      <w:r w:rsidRPr="007725AF">
        <w:rPr>
          <w:rFonts w:hint="eastAsia"/>
          <w:bCs/>
          <w:kern w:val="44"/>
          <w:sz w:val="24"/>
          <w:szCs w:val="24"/>
        </w:rPr>
        <w:t>转换日</w:t>
      </w:r>
    </w:p>
    <w:p w14:paraId="6C1567A7" w14:textId="77777777" w:rsidR="004240C0" w:rsidRPr="007725AF" w:rsidRDefault="004240C0" w:rsidP="00B06698">
      <w:pPr>
        <w:spacing w:line="300" w:lineRule="auto"/>
        <w:rPr>
          <w:bCs/>
          <w:kern w:val="44"/>
          <w:sz w:val="24"/>
          <w:szCs w:val="24"/>
        </w:rPr>
      </w:pPr>
      <w:r w:rsidRPr="007725AF">
        <w:rPr>
          <w:bCs/>
          <w:kern w:val="44"/>
          <w:sz w:val="24"/>
          <w:szCs w:val="24"/>
        </w:rPr>
        <w:tab/>
        <w:t>area=INDate.lastIndexOf(separate)</w:t>
      </w:r>
    </w:p>
    <w:p w14:paraId="0C366762" w14:textId="77777777" w:rsidR="004240C0" w:rsidRPr="007725AF" w:rsidRDefault="004240C0" w:rsidP="00B06698">
      <w:pPr>
        <w:spacing w:line="300" w:lineRule="auto"/>
        <w:rPr>
          <w:bCs/>
          <w:kern w:val="44"/>
          <w:sz w:val="24"/>
          <w:szCs w:val="24"/>
        </w:rPr>
      </w:pPr>
      <w:r w:rsidRPr="007725AF">
        <w:rPr>
          <w:bCs/>
          <w:kern w:val="44"/>
          <w:sz w:val="24"/>
          <w:szCs w:val="24"/>
        </w:rPr>
        <w:tab/>
        <w:t>subDD=INDate.substr(area+1,INDate.length-area-1)</w:t>
      </w:r>
    </w:p>
    <w:p w14:paraId="1E28DBDE" w14:textId="77777777" w:rsidR="004240C0" w:rsidRPr="007725AF" w:rsidRDefault="004240C0" w:rsidP="00B06698">
      <w:pPr>
        <w:spacing w:line="300" w:lineRule="auto"/>
        <w:rPr>
          <w:bCs/>
          <w:kern w:val="44"/>
          <w:sz w:val="24"/>
          <w:szCs w:val="24"/>
        </w:rPr>
      </w:pPr>
      <w:r w:rsidRPr="007725AF">
        <w:rPr>
          <w:bCs/>
          <w:kern w:val="44"/>
          <w:sz w:val="24"/>
          <w:szCs w:val="24"/>
        </w:rPr>
        <w:tab/>
        <w:t>if(isNaN(subDD) || subDD&lt;=0){</w:t>
      </w:r>
    </w:p>
    <w:p w14:paraId="20878F25"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true;</w:t>
      </w:r>
    </w:p>
    <w:p w14:paraId="0B8B3A76"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774E874C" w14:textId="77777777" w:rsidR="004240C0" w:rsidRPr="007725AF" w:rsidRDefault="004240C0" w:rsidP="00B06698">
      <w:pPr>
        <w:spacing w:line="300" w:lineRule="auto"/>
        <w:rPr>
          <w:bCs/>
          <w:kern w:val="44"/>
          <w:sz w:val="24"/>
          <w:szCs w:val="24"/>
        </w:rPr>
      </w:pPr>
      <w:r w:rsidRPr="007725AF">
        <w:rPr>
          <w:bCs/>
          <w:kern w:val="44"/>
          <w:sz w:val="24"/>
          <w:szCs w:val="24"/>
        </w:rPr>
        <w:tab/>
        <w:t>if(eval(subDD)&lt;10){subDD="0"+eval(subDD)}</w:t>
      </w:r>
    </w:p>
    <w:p w14:paraId="1AA964EC" w14:textId="77777777" w:rsidR="004240C0" w:rsidRPr="007725AF" w:rsidRDefault="004240C0" w:rsidP="00B06698">
      <w:pPr>
        <w:spacing w:line="300" w:lineRule="auto"/>
        <w:rPr>
          <w:bCs/>
          <w:kern w:val="44"/>
          <w:sz w:val="24"/>
          <w:szCs w:val="24"/>
        </w:rPr>
      </w:pPr>
      <w:r w:rsidRPr="007725AF">
        <w:rPr>
          <w:bCs/>
          <w:kern w:val="44"/>
          <w:sz w:val="24"/>
          <w:szCs w:val="24"/>
        </w:rPr>
        <w:tab/>
        <w:t>NewDate=subYY+"-"+subMM+"-"+subDD</w:t>
      </w:r>
    </w:p>
    <w:p w14:paraId="6F918461" w14:textId="77777777" w:rsidR="004240C0" w:rsidRPr="007725AF" w:rsidRDefault="004240C0" w:rsidP="00B06698">
      <w:pPr>
        <w:spacing w:line="300" w:lineRule="auto"/>
        <w:rPr>
          <w:bCs/>
          <w:kern w:val="44"/>
          <w:sz w:val="24"/>
          <w:szCs w:val="24"/>
        </w:rPr>
      </w:pPr>
      <w:r w:rsidRPr="007725AF">
        <w:rPr>
          <w:bCs/>
          <w:kern w:val="44"/>
          <w:sz w:val="24"/>
          <w:szCs w:val="24"/>
        </w:rPr>
        <w:tab/>
        <w:t>if(NewDate.length!=10){return true;}</w:t>
      </w:r>
    </w:p>
    <w:p w14:paraId="3C90647D" w14:textId="77777777" w:rsidR="004240C0" w:rsidRPr="007725AF" w:rsidRDefault="004240C0" w:rsidP="00B06698">
      <w:pPr>
        <w:spacing w:line="300" w:lineRule="auto"/>
        <w:rPr>
          <w:bCs/>
          <w:kern w:val="44"/>
          <w:sz w:val="24"/>
          <w:szCs w:val="24"/>
        </w:rPr>
      </w:pPr>
      <w:r w:rsidRPr="007725AF">
        <w:rPr>
          <w:bCs/>
          <w:kern w:val="44"/>
          <w:sz w:val="24"/>
          <w:szCs w:val="24"/>
        </w:rPr>
        <w:lastRenderedPageBreak/>
        <w:t xml:space="preserve">    if(NewDate.substr(4,1)!="-"){return true;}</w:t>
      </w:r>
    </w:p>
    <w:p w14:paraId="0A6BF4CB" w14:textId="77777777" w:rsidR="004240C0" w:rsidRPr="007725AF" w:rsidRDefault="004240C0" w:rsidP="00B06698">
      <w:pPr>
        <w:spacing w:line="300" w:lineRule="auto"/>
        <w:rPr>
          <w:bCs/>
          <w:kern w:val="44"/>
          <w:sz w:val="24"/>
          <w:szCs w:val="24"/>
        </w:rPr>
      </w:pPr>
      <w:r w:rsidRPr="007725AF">
        <w:rPr>
          <w:bCs/>
          <w:kern w:val="44"/>
          <w:sz w:val="24"/>
          <w:szCs w:val="24"/>
        </w:rPr>
        <w:t xml:space="preserve">    if(NewDate.substr(7,1)!="-"){return true;}</w:t>
      </w:r>
    </w:p>
    <w:p w14:paraId="6A9ABA01" w14:textId="77777777" w:rsidR="004240C0" w:rsidRPr="007725AF" w:rsidRDefault="004240C0" w:rsidP="00B06698">
      <w:pPr>
        <w:spacing w:line="300" w:lineRule="auto"/>
        <w:rPr>
          <w:bCs/>
          <w:kern w:val="44"/>
          <w:sz w:val="24"/>
          <w:szCs w:val="24"/>
        </w:rPr>
      </w:pPr>
      <w:r w:rsidRPr="007725AF">
        <w:rPr>
          <w:bCs/>
          <w:kern w:val="44"/>
          <w:sz w:val="24"/>
          <w:szCs w:val="24"/>
        </w:rPr>
        <w:tab/>
        <w:t>var MM=NewDate.substr(5,2);</w:t>
      </w:r>
    </w:p>
    <w:p w14:paraId="4CDEA349" w14:textId="77777777" w:rsidR="004240C0" w:rsidRPr="007725AF" w:rsidRDefault="004240C0" w:rsidP="00B06698">
      <w:pPr>
        <w:spacing w:line="300" w:lineRule="auto"/>
        <w:rPr>
          <w:bCs/>
          <w:kern w:val="44"/>
          <w:sz w:val="24"/>
          <w:szCs w:val="24"/>
        </w:rPr>
      </w:pPr>
      <w:r w:rsidRPr="007725AF">
        <w:rPr>
          <w:bCs/>
          <w:kern w:val="44"/>
          <w:sz w:val="24"/>
          <w:szCs w:val="24"/>
        </w:rPr>
        <w:tab/>
        <w:t>var DD=NewDate.substr(8,2);</w:t>
      </w:r>
    </w:p>
    <w:p w14:paraId="142B0914"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t>if((subYY%4==0 &amp;&amp; subYY%100!=0)||subYY%400==0){ //</w:t>
      </w:r>
      <w:r w:rsidRPr="007725AF">
        <w:rPr>
          <w:rFonts w:hint="eastAsia"/>
          <w:bCs/>
          <w:kern w:val="44"/>
          <w:sz w:val="24"/>
          <w:szCs w:val="24"/>
        </w:rPr>
        <w:t>判断是否为闰年</w:t>
      </w:r>
    </w:p>
    <w:p w14:paraId="52080AC6"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if(parseInt(MM)==2){</w:t>
      </w:r>
    </w:p>
    <w:p w14:paraId="199224D9"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r>
      <w:r w:rsidRPr="007725AF">
        <w:rPr>
          <w:bCs/>
          <w:kern w:val="44"/>
          <w:sz w:val="24"/>
          <w:szCs w:val="24"/>
        </w:rPr>
        <w:tab/>
        <w:t>if(DD&gt;29){return true;}</w:t>
      </w:r>
    </w:p>
    <w:p w14:paraId="169C6749"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w:t>
      </w:r>
    </w:p>
    <w:p w14:paraId="093315D1" w14:textId="77777777" w:rsidR="004240C0" w:rsidRPr="007725AF" w:rsidRDefault="004240C0" w:rsidP="00B06698">
      <w:pPr>
        <w:spacing w:line="300" w:lineRule="auto"/>
        <w:rPr>
          <w:bCs/>
          <w:kern w:val="44"/>
          <w:sz w:val="24"/>
          <w:szCs w:val="24"/>
        </w:rPr>
      </w:pPr>
      <w:r w:rsidRPr="007725AF">
        <w:rPr>
          <w:bCs/>
          <w:kern w:val="44"/>
          <w:sz w:val="24"/>
          <w:szCs w:val="24"/>
        </w:rPr>
        <w:tab/>
        <w:t>}else{</w:t>
      </w:r>
    </w:p>
    <w:p w14:paraId="07D8B28B"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if(parseInt(MM)==2){</w:t>
      </w:r>
    </w:p>
    <w:p w14:paraId="1F463A24"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r>
      <w:r w:rsidRPr="007725AF">
        <w:rPr>
          <w:bCs/>
          <w:kern w:val="44"/>
          <w:sz w:val="24"/>
          <w:szCs w:val="24"/>
        </w:rPr>
        <w:tab/>
        <w:t>if(DD&gt;28){return true;}</w:t>
      </w:r>
    </w:p>
    <w:p w14:paraId="64314108"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w:t>
      </w:r>
      <w:r w:rsidRPr="007725AF">
        <w:rPr>
          <w:bCs/>
          <w:kern w:val="44"/>
          <w:sz w:val="24"/>
          <w:szCs w:val="24"/>
        </w:rPr>
        <w:tab/>
      </w:r>
    </w:p>
    <w:p w14:paraId="5098B476"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0D4FE392"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t>var mm=new Array(1,3,5,7,8,10,12); //</w:t>
      </w:r>
      <w:r w:rsidRPr="007725AF">
        <w:rPr>
          <w:rFonts w:hint="eastAsia"/>
          <w:bCs/>
          <w:kern w:val="44"/>
          <w:sz w:val="24"/>
          <w:szCs w:val="24"/>
        </w:rPr>
        <w:t>判断每月中的最大天数</w:t>
      </w:r>
    </w:p>
    <w:p w14:paraId="4CD9FD34" w14:textId="77777777" w:rsidR="004240C0" w:rsidRPr="007725AF" w:rsidRDefault="004240C0" w:rsidP="00B06698">
      <w:pPr>
        <w:spacing w:line="300" w:lineRule="auto"/>
        <w:rPr>
          <w:bCs/>
          <w:kern w:val="44"/>
          <w:sz w:val="24"/>
          <w:szCs w:val="24"/>
        </w:rPr>
      </w:pPr>
      <w:r w:rsidRPr="007725AF">
        <w:rPr>
          <w:bCs/>
          <w:kern w:val="44"/>
          <w:sz w:val="24"/>
          <w:szCs w:val="24"/>
        </w:rPr>
        <w:tab/>
        <w:t>for(i=0;i&lt; mm.length;i++){</w:t>
      </w:r>
    </w:p>
    <w:p w14:paraId="61D39153"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if (parseInt(MM) == mm[i]){</w:t>
      </w:r>
    </w:p>
    <w:p w14:paraId="0C7B0A67"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r>
      <w:r w:rsidRPr="007725AF">
        <w:rPr>
          <w:bCs/>
          <w:kern w:val="44"/>
          <w:sz w:val="24"/>
          <w:szCs w:val="24"/>
        </w:rPr>
        <w:tab/>
        <w:t>if(parseInt(DD)&gt;31){return true;}</w:t>
      </w:r>
    </w:p>
    <w:p w14:paraId="674ABE73"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else{</w:t>
      </w:r>
    </w:p>
    <w:p w14:paraId="397921FC"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r>
      <w:r w:rsidRPr="007725AF">
        <w:rPr>
          <w:bCs/>
          <w:kern w:val="44"/>
          <w:sz w:val="24"/>
          <w:szCs w:val="24"/>
        </w:rPr>
        <w:tab/>
        <w:t>if(parseInt(DD)&gt;30){return true;}</w:t>
      </w:r>
    </w:p>
    <w:p w14:paraId="7719A313"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w:t>
      </w:r>
    </w:p>
    <w:p w14:paraId="2D920AA3"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56AED6EC" w14:textId="77777777" w:rsidR="004240C0" w:rsidRPr="007725AF" w:rsidRDefault="004240C0" w:rsidP="00B06698">
      <w:pPr>
        <w:spacing w:line="300" w:lineRule="auto"/>
        <w:rPr>
          <w:bCs/>
          <w:kern w:val="44"/>
          <w:sz w:val="24"/>
          <w:szCs w:val="24"/>
        </w:rPr>
      </w:pPr>
      <w:r w:rsidRPr="007725AF">
        <w:rPr>
          <w:bCs/>
          <w:kern w:val="44"/>
          <w:sz w:val="24"/>
          <w:szCs w:val="24"/>
        </w:rPr>
        <w:tab/>
        <w:t>if(parseInt(MM)&gt;12){return true;}</w:t>
      </w:r>
    </w:p>
    <w:p w14:paraId="0C77EF0F" w14:textId="77777777" w:rsidR="004240C0" w:rsidRPr="007725AF" w:rsidRDefault="004240C0" w:rsidP="00B06698">
      <w:pPr>
        <w:spacing w:line="300" w:lineRule="auto"/>
        <w:rPr>
          <w:bCs/>
          <w:kern w:val="44"/>
          <w:sz w:val="24"/>
          <w:szCs w:val="24"/>
        </w:rPr>
      </w:pPr>
      <w:r w:rsidRPr="007725AF">
        <w:rPr>
          <w:bCs/>
          <w:kern w:val="44"/>
          <w:sz w:val="24"/>
          <w:szCs w:val="24"/>
        </w:rPr>
        <w:t xml:space="preserve">   return false;</w:t>
      </w:r>
    </w:p>
    <w:p w14:paraId="701AC553" w14:textId="77777777" w:rsidR="004240C0" w:rsidRPr="007725AF" w:rsidRDefault="004240C0" w:rsidP="00B06698">
      <w:pPr>
        <w:spacing w:line="300" w:lineRule="auto"/>
        <w:rPr>
          <w:bCs/>
          <w:kern w:val="44"/>
          <w:sz w:val="24"/>
          <w:szCs w:val="24"/>
        </w:rPr>
      </w:pPr>
      <w:r w:rsidRPr="007725AF">
        <w:rPr>
          <w:bCs/>
          <w:kern w:val="44"/>
          <w:sz w:val="24"/>
          <w:szCs w:val="24"/>
        </w:rPr>
        <w:t xml:space="preserve">  }</w:t>
      </w:r>
    </w:p>
    <w:p w14:paraId="4E10E7CE" w14:textId="77777777" w:rsidR="004240C0" w:rsidRPr="007725AF" w:rsidRDefault="004240C0" w:rsidP="00B06698">
      <w:pPr>
        <w:spacing w:line="300" w:lineRule="auto"/>
        <w:rPr>
          <w:bCs/>
          <w:kern w:val="44"/>
          <w:sz w:val="24"/>
          <w:szCs w:val="24"/>
        </w:rPr>
      </w:pPr>
    </w:p>
    <w:p w14:paraId="79999DD4" w14:textId="77777777" w:rsidR="004240C0" w:rsidRPr="007725AF" w:rsidRDefault="004240C0" w:rsidP="00B06698">
      <w:pPr>
        <w:spacing w:line="300" w:lineRule="auto"/>
        <w:rPr>
          <w:bCs/>
          <w:kern w:val="44"/>
          <w:sz w:val="24"/>
          <w:szCs w:val="24"/>
        </w:rPr>
      </w:pPr>
      <w:r w:rsidRPr="007725AF">
        <w:rPr>
          <w:bCs/>
          <w:kern w:val="44"/>
          <w:sz w:val="24"/>
          <w:szCs w:val="24"/>
        </w:rPr>
        <w:t>function jobValidate(){</w:t>
      </w:r>
    </w:p>
    <w:p w14:paraId="1548BF9C" w14:textId="77777777" w:rsidR="004240C0" w:rsidRPr="007725AF" w:rsidRDefault="004240C0" w:rsidP="00B06698">
      <w:pPr>
        <w:spacing w:line="300" w:lineRule="auto"/>
        <w:rPr>
          <w:bCs/>
          <w:kern w:val="44"/>
          <w:sz w:val="24"/>
          <w:szCs w:val="24"/>
        </w:rPr>
      </w:pPr>
      <w:r w:rsidRPr="007725AF">
        <w:rPr>
          <w:bCs/>
          <w:kern w:val="44"/>
          <w:sz w:val="24"/>
          <w:szCs w:val="24"/>
        </w:rPr>
        <w:tab/>
        <w:t>//alert(jobForm.job.value);</w:t>
      </w:r>
    </w:p>
    <w:p w14:paraId="22EB853C" w14:textId="77777777" w:rsidR="004240C0" w:rsidRPr="007725AF" w:rsidRDefault="004240C0" w:rsidP="00B06698">
      <w:pPr>
        <w:spacing w:line="300" w:lineRule="auto"/>
        <w:rPr>
          <w:bCs/>
          <w:kern w:val="44"/>
          <w:sz w:val="24"/>
          <w:szCs w:val="24"/>
        </w:rPr>
      </w:pPr>
      <w:r w:rsidRPr="007725AF">
        <w:rPr>
          <w:bCs/>
          <w:kern w:val="44"/>
          <w:sz w:val="24"/>
          <w:szCs w:val="24"/>
        </w:rPr>
        <w:tab/>
        <w:t>//return false;</w:t>
      </w:r>
    </w:p>
    <w:p w14:paraId="4063262A" w14:textId="77777777" w:rsidR="004240C0" w:rsidRPr="007725AF" w:rsidRDefault="004240C0" w:rsidP="00B06698">
      <w:pPr>
        <w:spacing w:line="300" w:lineRule="auto"/>
        <w:rPr>
          <w:bCs/>
          <w:kern w:val="44"/>
          <w:sz w:val="24"/>
          <w:szCs w:val="24"/>
        </w:rPr>
      </w:pPr>
      <w:r w:rsidRPr="007725AF">
        <w:rPr>
          <w:bCs/>
          <w:kern w:val="44"/>
          <w:sz w:val="24"/>
          <w:szCs w:val="24"/>
        </w:rPr>
        <w:tab/>
        <w:t>if(jobForm.name.value==""){</w:t>
      </w:r>
    </w:p>
    <w:p w14:paraId="36BBEB28"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姓名！</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62392576"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jobForm.name.focus();</w:t>
      </w:r>
    </w:p>
    <w:p w14:paraId="455F0818"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69C64D98"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779BA7FE" w14:textId="77777777" w:rsidR="004240C0" w:rsidRPr="007725AF" w:rsidRDefault="004240C0" w:rsidP="00B06698">
      <w:pPr>
        <w:spacing w:line="300" w:lineRule="auto"/>
        <w:rPr>
          <w:bCs/>
          <w:kern w:val="44"/>
          <w:sz w:val="24"/>
          <w:szCs w:val="24"/>
        </w:rPr>
      </w:pPr>
      <w:r w:rsidRPr="007725AF">
        <w:rPr>
          <w:bCs/>
          <w:kern w:val="44"/>
          <w:sz w:val="24"/>
          <w:szCs w:val="24"/>
        </w:rPr>
        <w:tab/>
        <w:t>if(jobForm.job.value==""){</w:t>
      </w:r>
    </w:p>
    <w:p w14:paraId="2988AB11"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职位！</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7B178550" w14:textId="77777777" w:rsidR="004240C0" w:rsidRPr="007725AF" w:rsidRDefault="004240C0" w:rsidP="00B06698">
      <w:pPr>
        <w:spacing w:line="300" w:lineRule="auto"/>
        <w:rPr>
          <w:bCs/>
          <w:kern w:val="44"/>
          <w:sz w:val="24"/>
          <w:szCs w:val="24"/>
        </w:rPr>
      </w:pPr>
      <w:r w:rsidRPr="007725AF">
        <w:rPr>
          <w:bCs/>
          <w:kern w:val="44"/>
          <w:sz w:val="24"/>
          <w:szCs w:val="24"/>
        </w:rPr>
        <w:lastRenderedPageBreak/>
        <w:tab/>
      </w:r>
      <w:r w:rsidRPr="007725AF">
        <w:rPr>
          <w:bCs/>
          <w:kern w:val="44"/>
          <w:sz w:val="24"/>
          <w:szCs w:val="24"/>
        </w:rPr>
        <w:tab/>
        <w:t>jobForm.job.focus();</w:t>
      </w:r>
    </w:p>
    <w:p w14:paraId="50623B9B"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63959893"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7D0B357C" w14:textId="77777777" w:rsidR="004240C0" w:rsidRPr="007725AF" w:rsidRDefault="004240C0" w:rsidP="00B06698">
      <w:pPr>
        <w:spacing w:line="300" w:lineRule="auto"/>
        <w:rPr>
          <w:bCs/>
          <w:kern w:val="44"/>
          <w:sz w:val="24"/>
          <w:szCs w:val="24"/>
        </w:rPr>
      </w:pPr>
      <w:r w:rsidRPr="007725AF">
        <w:rPr>
          <w:bCs/>
          <w:kern w:val="44"/>
          <w:sz w:val="24"/>
          <w:szCs w:val="24"/>
        </w:rPr>
        <w:tab/>
        <w:t>if(jobForm.specialty.value==""){</w:t>
      </w:r>
    </w:p>
    <w:p w14:paraId="320FE071"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所学专业！</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26221569"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jobForm.specialty.focus();</w:t>
      </w:r>
    </w:p>
    <w:p w14:paraId="049C2621"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756F7050"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4F34B355" w14:textId="77777777" w:rsidR="004240C0" w:rsidRPr="007725AF" w:rsidRDefault="004240C0" w:rsidP="00B06698">
      <w:pPr>
        <w:spacing w:line="300" w:lineRule="auto"/>
        <w:rPr>
          <w:bCs/>
          <w:kern w:val="44"/>
          <w:sz w:val="24"/>
          <w:szCs w:val="24"/>
        </w:rPr>
      </w:pPr>
      <w:r w:rsidRPr="007725AF">
        <w:rPr>
          <w:bCs/>
          <w:kern w:val="44"/>
          <w:sz w:val="24"/>
          <w:szCs w:val="24"/>
        </w:rPr>
        <w:tab/>
        <w:t>if(jobForm.experience.value==""){</w:t>
      </w:r>
    </w:p>
    <w:p w14:paraId="33D0B0E7"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工作经验！</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681F4C68"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jobForm.experience.focus();</w:t>
      </w:r>
    </w:p>
    <w:p w14:paraId="13C31E5B"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3F70441A"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50F17861" w14:textId="77777777" w:rsidR="004240C0" w:rsidRPr="007725AF" w:rsidRDefault="004240C0" w:rsidP="00B06698">
      <w:pPr>
        <w:spacing w:line="300" w:lineRule="auto"/>
        <w:rPr>
          <w:bCs/>
          <w:kern w:val="44"/>
          <w:sz w:val="24"/>
          <w:szCs w:val="24"/>
        </w:rPr>
      </w:pPr>
      <w:r w:rsidRPr="007725AF">
        <w:rPr>
          <w:bCs/>
          <w:kern w:val="44"/>
          <w:sz w:val="24"/>
          <w:szCs w:val="24"/>
        </w:rPr>
        <w:tab/>
        <w:t>if(jobForm.studyeffort.value==""){</w:t>
      </w:r>
    </w:p>
    <w:p w14:paraId="5AA40065"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学历！</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60B016C1"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jobForm.studyeffort.focus();</w:t>
      </w:r>
    </w:p>
    <w:p w14:paraId="5E65D1D0"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032F0164"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3D55113A" w14:textId="77777777" w:rsidR="004240C0" w:rsidRPr="007725AF" w:rsidRDefault="004240C0" w:rsidP="00B06698">
      <w:pPr>
        <w:spacing w:line="300" w:lineRule="auto"/>
        <w:rPr>
          <w:bCs/>
          <w:kern w:val="44"/>
          <w:sz w:val="24"/>
          <w:szCs w:val="24"/>
        </w:rPr>
      </w:pPr>
      <w:r w:rsidRPr="007725AF">
        <w:rPr>
          <w:bCs/>
          <w:kern w:val="44"/>
          <w:sz w:val="24"/>
          <w:szCs w:val="24"/>
        </w:rPr>
        <w:tab/>
        <w:t>if(jobForm.school.value==""){</w:t>
      </w:r>
    </w:p>
    <w:p w14:paraId="0382A4E2"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毕业学校！</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45FC2F2B"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jobForm.school.focus();</w:t>
      </w:r>
    </w:p>
    <w:p w14:paraId="76AA5FE1"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012D4416"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4099B185" w14:textId="77777777" w:rsidR="004240C0" w:rsidRPr="007725AF" w:rsidRDefault="004240C0" w:rsidP="00B06698">
      <w:pPr>
        <w:spacing w:line="300" w:lineRule="auto"/>
        <w:rPr>
          <w:bCs/>
          <w:kern w:val="44"/>
          <w:sz w:val="24"/>
          <w:szCs w:val="24"/>
        </w:rPr>
      </w:pPr>
      <w:r w:rsidRPr="007725AF">
        <w:rPr>
          <w:bCs/>
          <w:kern w:val="44"/>
          <w:sz w:val="24"/>
          <w:szCs w:val="24"/>
        </w:rPr>
        <w:tab/>
        <w:t>if(jobForm.tel.value==""){</w:t>
      </w:r>
    </w:p>
    <w:p w14:paraId="633C17A1"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电话！</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13635867"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jobForm.tel.focus();</w:t>
      </w:r>
    </w:p>
    <w:p w14:paraId="654323E2"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5BC48558"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1D3C5E8E" w14:textId="77777777" w:rsidR="004240C0" w:rsidRPr="007725AF" w:rsidRDefault="004240C0" w:rsidP="00B06698">
      <w:pPr>
        <w:spacing w:line="300" w:lineRule="auto"/>
        <w:rPr>
          <w:bCs/>
          <w:kern w:val="44"/>
          <w:sz w:val="24"/>
          <w:szCs w:val="24"/>
        </w:rPr>
      </w:pPr>
      <w:r w:rsidRPr="007725AF">
        <w:rPr>
          <w:bCs/>
          <w:kern w:val="44"/>
          <w:sz w:val="24"/>
          <w:szCs w:val="24"/>
        </w:rPr>
        <w:tab/>
        <w:t>if(isNaN(jobForm.tel.value))</w:t>
      </w:r>
    </w:p>
    <w:p w14:paraId="30044268"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2E745AF0"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t xml:space="preserve">  alert("</w:t>
      </w:r>
      <w:r w:rsidRPr="007725AF">
        <w:rPr>
          <w:rFonts w:hint="eastAsia"/>
          <w:bCs/>
          <w:kern w:val="44"/>
          <w:sz w:val="24"/>
          <w:szCs w:val="24"/>
        </w:rPr>
        <w:t>电话只能填写数字！</w:t>
      </w:r>
      <w:r w:rsidRPr="007725AF">
        <w:rPr>
          <w:rFonts w:hint="eastAsia"/>
          <w:bCs/>
          <w:kern w:val="44"/>
          <w:sz w:val="24"/>
          <w:szCs w:val="24"/>
        </w:rPr>
        <w:t>");</w:t>
      </w:r>
    </w:p>
    <w:p w14:paraId="40D163C8" w14:textId="77777777" w:rsidR="004240C0" w:rsidRPr="007725AF" w:rsidRDefault="004240C0" w:rsidP="00B06698">
      <w:pPr>
        <w:spacing w:line="300" w:lineRule="auto"/>
        <w:rPr>
          <w:bCs/>
          <w:kern w:val="44"/>
          <w:sz w:val="24"/>
          <w:szCs w:val="24"/>
        </w:rPr>
      </w:pPr>
      <w:r w:rsidRPr="007725AF">
        <w:rPr>
          <w:bCs/>
          <w:kern w:val="44"/>
          <w:sz w:val="24"/>
          <w:szCs w:val="24"/>
        </w:rPr>
        <w:tab/>
        <w:t xml:space="preserve">  jobForm.tel.focus();</w:t>
      </w:r>
    </w:p>
    <w:p w14:paraId="3BEDCB25" w14:textId="77777777" w:rsidR="004240C0" w:rsidRPr="007725AF" w:rsidRDefault="004240C0" w:rsidP="00B06698">
      <w:pPr>
        <w:spacing w:line="300" w:lineRule="auto"/>
        <w:rPr>
          <w:bCs/>
          <w:kern w:val="44"/>
          <w:sz w:val="24"/>
          <w:szCs w:val="24"/>
        </w:rPr>
      </w:pPr>
      <w:r w:rsidRPr="007725AF">
        <w:rPr>
          <w:bCs/>
          <w:kern w:val="44"/>
          <w:sz w:val="24"/>
          <w:szCs w:val="24"/>
        </w:rPr>
        <w:tab/>
        <w:t xml:space="preserve">  return false;</w:t>
      </w:r>
    </w:p>
    <w:p w14:paraId="2C971BF7"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3C189E2F" w14:textId="77777777" w:rsidR="004240C0" w:rsidRPr="007725AF" w:rsidRDefault="004240C0" w:rsidP="00B06698">
      <w:pPr>
        <w:spacing w:line="300" w:lineRule="auto"/>
        <w:rPr>
          <w:bCs/>
          <w:kern w:val="44"/>
          <w:sz w:val="24"/>
          <w:szCs w:val="24"/>
        </w:rPr>
      </w:pPr>
      <w:r w:rsidRPr="007725AF">
        <w:rPr>
          <w:bCs/>
          <w:kern w:val="44"/>
          <w:sz w:val="24"/>
          <w:szCs w:val="24"/>
        </w:rPr>
        <w:tab/>
        <w:t>if(jobForm.email.value==""){</w:t>
      </w:r>
    </w:p>
    <w:p w14:paraId="1779478B" w14:textId="77777777" w:rsidR="004240C0" w:rsidRPr="007725AF" w:rsidRDefault="004240C0" w:rsidP="00B06698">
      <w:pPr>
        <w:spacing w:line="300" w:lineRule="auto"/>
        <w:rPr>
          <w:bCs/>
          <w:kern w:val="44"/>
          <w:sz w:val="24"/>
          <w:szCs w:val="24"/>
        </w:rPr>
      </w:pPr>
      <w:r w:rsidRPr="007725AF">
        <w:rPr>
          <w:rFonts w:hint="eastAsia"/>
          <w:bCs/>
          <w:kern w:val="44"/>
          <w:sz w:val="24"/>
          <w:szCs w:val="24"/>
        </w:rPr>
        <w:lastRenderedPageBreak/>
        <w:tab/>
      </w:r>
      <w:r w:rsidRPr="007725AF">
        <w:rPr>
          <w:rFonts w:hint="eastAsia"/>
          <w:bCs/>
          <w:kern w:val="44"/>
          <w:sz w:val="24"/>
          <w:szCs w:val="24"/>
        </w:rPr>
        <w:tab/>
        <w:t>alert("</w:t>
      </w:r>
      <w:r w:rsidRPr="007725AF">
        <w:rPr>
          <w:rFonts w:hint="eastAsia"/>
          <w:bCs/>
          <w:kern w:val="44"/>
          <w:sz w:val="24"/>
          <w:szCs w:val="24"/>
        </w:rPr>
        <w:t>请添写</w:t>
      </w:r>
      <w:r w:rsidRPr="007725AF">
        <w:rPr>
          <w:rFonts w:hint="eastAsia"/>
          <w:bCs/>
          <w:kern w:val="44"/>
          <w:sz w:val="24"/>
          <w:szCs w:val="24"/>
        </w:rPr>
        <w:t>Email</w:t>
      </w:r>
      <w:r w:rsidRPr="007725AF">
        <w:rPr>
          <w:rFonts w:hint="eastAsia"/>
          <w:bCs/>
          <w:kern w:val="44"/>
          <w:sz w:val="24"/>
          <w:szCs w:val="24"/>
        </w:rPr>
        <w:t>！</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22BA6A80"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jobForm.email.focus();</w:t>
      </w:r>
    </w:p>
    <w:p w14:paraId="64948385"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3086690C"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2F78C222" w14:textId="77777777" w:rsidR="004240C0" w:rsidRPr="007725AF" w:rsidRDefault="004240C0" w:rsidP="00B06698">
      <w:pPr>
        <w:spacing w:line="300" w:lineRule="auto"/>
        <w:rPr>
          <w:bCs/>
          <w:kern w:val="44"/>
          <w:sz w:val="24"/>
          <w:szCs w:val="24"/>
        </w:rPr>
      </w:pPr>
      <w:r w:rsidRPr="007725AF">
        <w:rPr>
          <w:bCs/>
          <w:kern w:val="44"/>
          <w:sz w:val="24"/>
          <w:szCs w:val="24"/>
        </w:rPr>
        <w:tab/>
        <w:t>var email = jobForm.email.value;</w:t>
      </w:r>
    </w:p>
    <w:p w14:paraId="46BC64D9" w14:textId="77777777" w:rsidR="004240C0" w:rsidRPr="007725AF" w:rsidRDefault="004240C0" w:rsidP="00B06698">
      <w:pPr>
        <w:spacing w:line="300" w:lineRule="auto"/>
        <w:rPr>
          <w:bCs/>
          <w:kern w:val="44"/>
          <w:sz w:val="24"/>
          <w:szCs w:val="24"/>
        </w:rPr>
      </w:pPr>
      <w:r w:rsidRPr="007725AF">
        <w:rPr>
          <w:bCs/>
          <w:kern w:val="44"/>
          <w:sz w:val="24"/>
          <w:szCs w:val="24"/>
        </w:rPr>
        <w:tab/>
        <w:t xml:space="preserve">  if (email != "") {</w:t>
      </w:r>
    </w:p>
    <w:p w14:paraId="4475B226" w14:textId="77777777" w:rsidR="004240C0" w:rsidRPr="007725AF" w:rsidRDefault="004240C0" w:rsidP="00B06698">
      <w:pPr>
        <w:spacing w:line="300" w:lineRule="auto"/>
        <w:rPr>
          <w:bCs/>
          <w:kern w:val="44"/>
          <w:sz w:val="24"/>
          <w:szCs w:val="24"/>
        </w:rPr>
      </w:pPr>
      <w:r w:rsidRPr="007725AF">
        <w:rPr>
          <w:bCs/>
          <w:kern w:val="44"/>
          <w:sz w:val="24"/>
          <w:szCs w:val="24"/>
        </w:rPr>
        <w:t xml:space="preserve">        var reg = /^\w+((-\w+)|(\.\w+))*\@[A-Za-z0-9]+((\.|-)[A-Za-z0-9]+)*\.[A-Za-z0-9]+$/;</w:t>
      </w:r>
    </w:p>
    <w:p w14:paraId="7240230F" w14:textId="77777777" w:rsidR="004240C0" w:rsidRPr="007725AF" w:rsidRDefault="004240C0" w:rsidP="00B06698">
      <w:pPr>
        <w:spacing w:line="300" w:lineRule="auto"/>
        <w:rPr>
          <w:bCs/>
          <w:kern w:val="44"/>
          <w:sz w:val="24"/>
          <w:szCs w:val="24"/>
        </w:rPr>
      </w:pPr>
      <w:r w:rsidRPr="007725AF">
        <w:rPr>
          <w:bCs/>
          <w:kern w:val="44"/>
          <w:sz w:val="24"/>
          <w:szCs w:val="24"/>
        </w:rPr>
        <w:tab/>
        <w:t xml:space="preserve">     isok= reg.test(email );</w:t>
      </w:r>
    </w:p>
    <w:p w14:paraId="218DECB0" w14:textId="77777777" w:rsidR="004240C0" w:rsidRPr="007725AF" w:rsidRDefault="004240C0" w:rsidP="00B06698">
      <w:pPr>
        <w:spacing w:line="300" w:lineRule="auto"/>
        <w:rPr>
          <w:bCs/>
          <w:kern w:val="44"/>
          <w:sz w:val="24"/>
          <w:szCs w:val="24"/>
        </w:rPr>
      </w:pPr>
      <w:r w:rsidRPr="007725AF">
        <w:rPr>
          <w:bCs/>
          <w:kern w:val="44"/>
          <w:sz w:val="24"/>
          <w:szCs w:val="24"/>
        </w:rPr>
        <w:tab/>
        <w:t xml:space="preserve">       if (!isok) {</w:t>
      </w:r>
    </w:p>
    <w:p w14:paraId="5CBDE78A"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t xml:space="preserve">            alert("</w:t>
      </w:r>
      <w:r w:rsidRPr="007725AF">
        <w:rPr>
          <w:rFonts w:hint="eastAsia"/>
          <w:bCs/>
          <w:kern w:val="44"/>
          <w:sz w:val="24"/>
          <w:szCs w:val="24"/>
        </w:rPr>
        <w:t>邮箱格式不正确，请重新输入！</w:t>
      </w:r>
      <w:r w:rsidRPr="007725AF">
        <w:rPr>
          <w:rFonts w:hint="eastAsia"/>
          <w:bCs/>
          <w:kern w:val="44"/>
          <w:sz w:val="24"/>
          <w:szCs w:val="24"/>
        </w:rPr>
        <w:t>");</w:t>
      </w:r>
    </w:p>
    <w:p w14:paraId="7C687D89" w14:textId="77777777" w:rsidR="004240C0" w:rsidRPr="007725AF" w:rsidRDefault="004240C0" w:rsidP="00B06698">
      <w:pPr>
        <w:spacing w:line="300" w:lineRule="auto"/>
        <w:rPr>
          <w:bCs/>
          <w:kern w:val="44"/>
          <w:sz w:val="24"/>
          <w:szCs w:val="24"/>
        </w:rPr>
      </w:pPr>
      <w:r w:rsidRPr="007725AF">
        <w:rPr>
          <w:bCs/>
          <w:kern w:val="44"/>
          <w:sz w:val="24"/>
          <w:szCs w:val="24"/>
        </w:rPr>
        <w:tab/>
        <w:t xml:space="preserve">            return false;</w:t>
      </w:r>
    </w:p>
    <w:p w14:paraId="4FA4D9E5" w14:textId="77777777" w:rsidR="004240C0" w:rsidRPr="007725AF" w:rsidRDefault="004240C0" w:rsidP="00B06698">
      <w:pPr>
        <w:spacing w:line="300" w:lineRule="auto"/>
        <w:rPr>
          <w:bCs/>
          <w:kern w:val="44"/>
          <w:sz w:val="24"/>
          <w:szCs w:val="24"/>
        </w:rPr>
      </w:pPr>
      <w:r w:rsidRPr="007725AF">
        <w:rPr>
          <w:bCs/>
          <w:kern w:val="44"/>
          <w:sz w:val="24"/>
          <w:szCs w:val="24"/>
        </w:rPr>
        <w:tab/>
        <w:t xml:space="preserve">        }</w:t>
      </w:r>
    </w:p>
    <w:p w14:paraId="0247FA0A" w14:textId="77777777" w:rsidR="004240C0" w:rsidRPr="007725AF" w:rsidRDefault="004240C0" w:rsidP="00B06698">
      <w:pPr>
        <w:spacing w:line="300" w:lineRule="auto"/>
        <w:rPr>
          <w:bCs/>
          <w:kern w:val="44"/>
          <w:sz w:val="24"/>
          <w:szCs w:val="24"/>
        </w:rPr>
      </w:pPr>
      <w:r w:rsidRPr="007725AF">
        <w:rPr>
          <w:bCs/>
          <w:kern w:val="44"/>
          <w:sz w:val="24"/>
          <w:szCs w:val="24"/>
        </w:rPr>
        <w:tab/>
        <w:t xml:space="preserve">    };</w:t>
      </w:r>
    </w:p>
    <w:p w14:paraId="1E500EED" w14:textId="77777777" w:rsidR="004240C0" w:rsidRPr="007725AF" w:rsidRDefault="004240C0" w:rsidP="00B06698">
      <w:pPr>
        <w:spacing w:line="300" w:lineRule="auto"/>
        <w:rPr>
          <w:bCs/>
          <w:kern w:val="44"/>
          <w:sz w:val="24"/>
          <w:szCs w:val="24"/>
        </w:rPr>
      </w:pPr>
    </w:p>
    <w:p w14:paraId="005963E9" w14:textId="77777777" w:rsidR="004240C0" w:rsidRPr="007725AF" w:rsidRDefault="004240C0" w:rsidP="00B06698">
      <w:pPr>
        <w:spacing w:line="300" w:lineRule="auto"/>
        <w:rPr>
          <w:bCs/>
          <w:kern w:val="44"/>
          <w:sz w:val="24"/>
          <w:szCs w:val="24"/>
        </w:rPr>
      </w:pPr>
      <w:r w:rsidRPr="007725AF">
        <w:rPr>
          <w:bCs/>
          <w:kern w:val="44"/>
          <w:sz w:val="24"/>
          <w:szCs w:val="24"/>
        </w:rPr>
        <w:tab/>
        <w:t>return true;</w:t>
      </w:r>
    </w:p>
    <w:p w14:paraId="005A828B" w14:textId="77777777" w:rsidR="004240C0" w:rsidRPr="007725AF" w:rsidRDefault="004240C0" w:rsidP="00B06698">
      <w:pPr>
        <w:spacing w:line="300" w:lineRule="auto"/>
        <w:rPr>
          <w:bCs/>
          <w:kern w:val="44"/>
          <w:sz w:val="24"/>
          <w:szCs w:val="24"/>
        </w:rPr>
      </w:pPr>
      <w:r w:rsidRPr="007725AF">
        <w:rPr>
          <w:bCs/>
          <w:kern w:val="44"/>
          <w:sz w:val="24"/>
          <w:szCs w:val="24"/>
        </w:rPr>
        <w:t>}</w:t>
      </w:r>
    </w:p>
    <w:p w14:paraId="2B4EB802" w14:textId="77777777" w:rsidR="004240C0" w:rsidRPr="007725AF" w:rsidRDefault="004240C0" w:rsidP="00B06698">
      <w:pPr>
        <w:spacing w:line="300" w:lineRule="auto"/>
        <w:rPr>
          <w:bCs/>
          <w:kern w:val="44"/>
          <w:sz w:val="24"/>
          <w:szCs w:val="24"/>
        </w:rPr>
      </w:pPr>
      <w:r w:rsidRPr="007725AF">
        <w:rPr>
          <w:bCs/>
          <w:kern w:val="44"/>
          <w:sz w:val="24"/>
          <w:szCs w:val="24"/>
        </w:rPr>
        <w:t>function adminChecked(){</w:t>
      </w:r>
    </w:p>
    <w:p w14:paraId="05F5FEB5" w14:textId="77777777" w:rsidR="004240C0" w:rsidRPr="007725AF" w:rsidRDefault="004240C0" w:rsidP="00B06698">
      <w:pPr>
        <w:spacing w:line="300" w:lineRule="auto"/>
        <w:rPr>
          <w:bCs/>
          <w:kern w:val="44"/>
          <w:sz w:val="24"/>
          <w:szCs w:val="24"/>
        </w:rPr>
      </w:pPr>
      <w:r w:rsidRPr="007725AF">
        <w:rPr>
          <w:bCs/>
          <w:kern w:val="44"/>
          <w:sz w:val="24"/>
          <w:szCs w:val="24"/>
        </w:rPr>
        <w:tab/>
        <w:t>if(userForm.isadminhelp.checked){</w:t>
      </w:r>
    </w:p>
    <w:p w14:paraId="49391961"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document.userForm.isadmin.value="1";</w:t>
      </w:r>
    </w:p>
    <w:p w14:paraId="2E8F7DD9" w14:textId="77777777" w:rsidR="004240C0" w:rsidRPr="007725AF" w:rsidRDefault="004240C0" w:rsidP="00B06698">
      <w:pPr>
        <w:spacing w:line="300" w:lineRule="auto"/>
        <w:rPr>
          <w:bCs/>
          <w:kern w:val="44"/>
          <w:sz w:val="24"/>
          <w:szCs w:val="24"/>
        </w:rPr>
      </w:pPr>
      <w:r w:rsidRPr="007725AF">
        <w:rPr>
          <w:bCs/>
          <w:kern w:val="44"/>
          <w:sz w:val="24"/>
          <w:szCs w:val="24"/>
        </w:rPr>
        <w:tab/>
        <w:t>}else{</w:t>
      </w:r>
    </w:p>
    <w:p w14:paraId="51DBBEFB"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document.userForm.isadmin.value="0";</w:t>
      </w:r>
    </w:p>
    <w:p w14:paraId="763A7228"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3B3A539B" w14:textId="77777777" w:rsidR="004240C0" w:rsidRPr="007725AF" w:rsidRDefault="004240C0" w:rsidP="00B06698">
      <w:pPr>
        <w:spacing w:line="300" w:lineRule="auto"/>
        <w:rPr>
          <w:bCs/>
          <w:kern w:val="44"/>
          <w:sz w:val="24"/>
          <w:szCs w:val="24"/>
        </w:rPr>
      </w:pPr>
      <w:r w:rsidRPr="007725AF">
        <w:rPr>
          <w:bCs/>
          <w:kern w:val="44"/>
          <w:sz w:val="24"/>
          <w:szCs w:val="24"/>
        </w:rPr>
        <w:t>}</w:t>
      </w:r>
    </w:p>
    <w:p w14:paraId="47A62A83" w14:textId="77777777" w:rsidR="004240C0" w:rsidRPr="007725AF" w:rsidRDefault="004240C0" w:rsidP="00B06698">
      <w:pPr>
        <w:spacing w:line="300" w:lineRule="auto"/>
        <w:rPr>
          <w:bCs/>
          <w:kern w:val="44"/>
          <w:sz w:val="24"/>
          <w:szCs w:val="24"/>
        </w:rPr>
      </w:pPr>
      <w:r w:rsidRPr="007725AF">
        <w:rPr>
          <w:bCs/>
          <w:kern w:val="44"/>
          <w:sz w:val="24"/>
          <w:szCs w:val="24"/>
        </w:rPr>
        <w:t>function performanceValidate(){</w:t>
      </w:r>
    </w:p>
    <w:p w14:paraId="4CB9CF30" w14:textId="77777777" w:rsidR="004240C0" w:rsidRPr="007725AF" w:rsidRDefault="004240C0" w:rsidP="00B06698">
      <w:pPr>
        <w:spacing w:line="300" w:lineRule="auto"/>
        <w:rPr>
          <w:bCs/>
          <w:kern w:val="44"/>
          <w:sz w:val="24"/>
          <w:szCs w:val="24"/>
        </w:rPr>
      </w:pPr>
      <w:r w:rsidRPr="007725AF">
        <w:rPr>
          <w:bCs/>
          <w:kern w:val="44"/>
          <w:sz w:val="24"/>
          <w:szCs w:val="24"/>
        </w:rPr>
        <w:tab/>
        <w:t>if(performanceForm.score.value==""){</w:t>
      </w:r>
    </w:p>
    <w:p w14:paraId="0F4E37FC"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绩效分数！</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46C68654"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performanceForm.score.focus();</w:t>
      </w:r>
    </w:p>
    <w:p w14:paraId="491C1ECE"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56D699F4"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01DD0CAC" w14:textId="77777777" w:rsidR="004240C0" w:rsidRPr="007725AF" w:rsidRDefault="004240C0" w:rsidP="00B06698">
      <w:pPr>
        <w:spacing w:line="300" w:lineRule="auto"/>
        <w:rPr>
          <w:bCs/>
          <w:kern w:val="44"/>
          <w:sz w:val="24"/>
          <w:szCs w:val="24"/>
        </w:rPr>
      </w:pPr>
      <w:r w:rsidRPr="007725AF">
        <w:rPr>
          <w:bCs/>
          <w:kern w:val="44"/>
          <w:sz w:val="24"/>
          <w:szCs w:val="24"/>
        </w:rPr>
        <w:tab/>
        <w:t>if(isNaN(performanceForm.score.value))</w:t>
      </w:r>
    </w:p>
    <w:p w14:paraId="183BCC99"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w:t>
      </w:r>
    </w:p>
    <w:p w14:paraId="4924C035"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 xml:space="preserve">  alert("</w:t>
      </w:r>
      <w:r w:rsidRPr="007725AF">
        <w:rPr>
          <w:rFonts w:hint="eastAsia"/>
          <w:bCs/>
          <w:kern w:val="44"/>
          <w:sz w:val="24"/>
          <w:szCs w:val="24"/>
        </w:rPr>
        <w:t>绩效分数只能填写数字！</w:t>
      </w:r>
      <w:r w:rsidRPr="007725AF">
        <w:rPr>
          <w:rFonts w:hint="eastAsia"/>
          <w:bCs/>
          <w:kern w:val="44"/>
          <w:sz w:val="24"/>
          <w:szCs w:val="24"/>
        </w:rPr>
        <w:t>");</w:t>
      </w:r>
    </w:p>
    <w:p w14:paraId="21EE8BB2"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 xml:space="preserve">  performanceForm.score.focus();</w:t>
      </w:r>
    </w:p>
    <w:p w14:paraId="5771E85B"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 xml:space="preserve">  return false;</w:t>
      </w:r>
    </w:p>
    <w:p w14:paraId="47EBC9D8" w14:textId="77777777" w:rsidR="004240C0" w:rsidRPr="007725AF" w:rsidRDefault="004240C0" w:rsidP="00B06698">
      <w:pPr>
        <w:spacing w:line="300" w:lineRule="auto"/>
        <w:rPr>
          <w:bCs/>
          <w:kern w:val="44"/>
          <w:sz w:val="24"/>
          <w:szCs w:val="24"/>
        </w:rPr>
      </w:pPr>
      <w:r w:rsidRPr="007725AF">
        <w:rPr>
          <w:bCs/>
          <w:kern w:val="44"/>
          <w:sz w:val="24"/>
          <w:szCs w:val="24"/>
        </w:rPr>
        <w:lastRenderedPageBreak/>
        <w:tab/>
      </w:r>
      <w:r w:rsidRPr="007725AF">
        <w:rPr>
          <w:bCs/>
          <w:kern w:val="44"/>
          <w:sz w:val="24"/>
          <w:szCs w:val="24"/>
        </w:rPr>
        <w:tab/>
        <w:t>}</w:t>
      </w:r>
    </w:p>
    <w:p w14:paraId="3BAB34B1" w14:textId="77777777" w:rsidR="004240C0" w:rsidRPr="007725AF" w:rsidRDefault="004240C0" w:rsidP="00B06698">
      <w:pPr>
        <w:spacing w:line="300" w:lineRule="auto"/>
        <w:rPr>
          <w:bCs/>
          <w:kern w:val="44"/>
          <w:sz w:val="24"/>
          <w:szCs w:val="24"/>
        </w:rPr>
      </w:pPr>
      <w:r w:rsidRPr="007725AF">
        <w:rPr>
          <w:bCs/>
          <w:kern w:val="44"/>
          <w:sz w:val="24"/>
          <w:szCs w:val="24"/>
        </w:rPr>
        <w:tab/>
        <w:t>if(performanceForm.addmoney.value==""){</w:t>
      </w:r>
    </w:p>
    <w:p w14:paraId="3211403F"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增加工资金额！</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5ADA7179"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performanceForm.addmoney.focus();</w:t>
      </w:r>
    </w:p>
    <w:p w14:paraId="09401ED4"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7BEB65C2"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10ABACE7" w14:textId="77777777" w:rsidR="004240C0" w:rsidRPr="007725AF" w:rsidRDefault="004240C0" w:rsidP="00B06698">
      <w:pPr>
        <w:spacing w:line="300" w:lineRule="auto"/>
        <w:rPr>
          <w:bCs/>
          <w:kern w:val="44"/>
          <w:sz w:val="24"/>
          <w:szCs w:val="24"/>
        </w:rPr>
      </w:pPr>
      <w:r w:rsidRPr="007725AF">
        <w:rPr>
          <w:bCs/>
          <w:kern w:val="44"/>
          <w:sz w:val="24"/>
          <w:szCs w:val="24"/>
        </w:rPr>
        <w:tab/>
        <w:t>if(isNaN(performanceForm.addmoney.value))</w:t>
      </w:r>
    </w:p>
    <w:p w14:paraId="2514E346"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2D5FC79A"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t xml:space="preserve">  alert("</w:t>
      </w:r>
      <w:r w:rsidRPr="007725AF">
        <w:rPr>
          <w:rFonts w:hint="eastAsia"/>
          <w:bCs/>
          <w:kern w:val="44"/>
          <w:sz w:val="24"/>
          <w:szCs w:val="24"/>
        </w:rPr>
        <w:t>增加工资金额只能填写数字！</w:t>
      </w:r>
      <w:r w:rsidRPr="007725AF">
        <w:rPr>
          <w:rFonts w:hint="eastAsia"/>
          <w:bCs/>
          <w:kern w:val="44"/>
          <w:sz w:val="24"/>
          <w:szCs w:val="24"/>
        </w:rPr>
        <w:t>");</w:t>
      </w:r>
    </w:p>
    <w:p w14:paraId="4E792A3F" w14:textId="77777777" w:rsidR="004240C0" w:rsidRPr="007725AF" w:rsidRDefault="004240C0" w:rsidP="00B06698">
      <w:pPr>
        <w:spacing w:line="300" w:lineRule="auto"/>
        <w:rPr>
          <w:bCs/>
          <w:kern w:val="44"/>
          <w:sz w:val="24"/>
          <w:szCs w:val="24"/>
        </w:rPr>
      </w:pPr>
      <w:r w:rsidRPr="007725AF">
        <w:rPr>
          <w:bCs/>
          <w:kern w:val="44"/>
          <w:sz w:val="24"/>
          <w:szCs w:val="24"/>
        </w:rPr>
        <w:tab/>
        <w:t xml:space="preserve">  performanceForm.addmoney.focus();</w:t>
      </w:r>
    </w:p>
    <w:p w14:paraId="1956A1C9" w14:textId="77777777" w:rsidR="004240C0" w:rsidRPr="007725AF" w:rsidRDefault="004240C0" w:rsidP="00B06698">
      <w:pPr>
        <w:spacing w:line="300" w:lineRule="auto"/>
        <w:rPr>
          <w:bCs/>
          <w:kern w:val="44"/>
          <w:sz w:val="24"/>
          <w:szCs w:val="24"/>
        </w:rPr>
      </w:pPr>
      <w:r w:rsidRPr="007725AF">
        <w:rPr>
          <w:bCs/>
          <w:kern w:val="44"/>
          <w:sz w:val="24"/>
          <w:szCs w:val="24"/>
        </w:rPr>
        <w:tab/>
        <w:t xml:space="preserve">  return false;</w:t>
      </w:r>
    </w:p>
    <w:p w14:paraId="2B8948E7"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4CBE9830" w14:textId="77777777" w:rsidR="004240C0" w:rsidRPr="007725AF" w:rsidRDefault="004240C0" w:rsidP="00B06698">
      <w:pPr>
        <w:spacing w:line="300" w:lineRule="auto"/>
        <w:rPr>
          <w:bCs/>
          <w:kern w:val="44"/>
          <w:sz w:val="24"/>
          <w:szCs w:val="24"/>
        </w:rPr>
      </w:pPr>
      <w:r w:rsidRPr="007725AF">
        <w:rPr>
          <w:bCs/>
          <w:kern w:val="44"/>
          <w:sz w:val="24"/>
          <w:szCs w:val="24"/>
        </w:rPr>
        <w:tab/>
        <w:t>if(performanceForm.content.value==""){</w:t>
      </w:r>
    </w:p>
    <w:p w14:paraId="46E15436"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请添写绩效说明！</w:t>
      </w:r>
      <w:r w:rsidRPr="007725AF">
        <w:rPr>
          <w:rFonts w:hint="eastAsia"/>
          <w:bCs/>
          <w:kern w:val="44"/>
          <w:sz w:val="24"/>
          <w:szCs w:val="24"/>
        </w:rPr>
        <w:t>");</w:t>
      </w:r>
      <w:r w:rsidRPr="007725AF">
        <w:rPr>
          <w:rFonts w:hint="eastAsia"/>
          <w:bCs/>
          <w:kern w:val="44"/>
          <w:sz w:val="24"/>
          <w:szCs w:val="24"/>
        </w:rPr>
        <w:tab/>
      </w:r>
      <w:r w:rsidRPr="007725AF">
        <w:rPr>
          <w:rFonts w:hint="eastAsia"/>
          <w:bCs/>
          <w:kern w:val="44"/>
          <w:sz w:val="24"/>
          <w:szCs w:val="24"/>
        </w:rPr>
        <w:tab/>
      </w:r>
    </w:p>
    <w:p w14:paraId="4D686F3D"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performanceForm.content.focus();</w:t>
      </w:r>
    </w:p>
    <w:p w14:paraId="3A8045E9"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6606D1CF"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2EABEE0F" w14:textId="77777777" w:rsidR="004240C0" w:rsidRPr="007725AF" w:rsidRDefault="004240C0" w:rsidP="00B06698">
      <w:pPr>
        <w:spacing w:line="300" w:lineRule="auto"/>
        <w:rPr>
          <w:bCs/>
          <w:kern w:val="44"/>
          <w:sz w:val="24"/>
          <w:szCs w:val="24"/>
        </w:rPr>
      </w:pPr>
      <w:r w:rsidRPr="007725AF">
        <w:rPr>
          <w:bCs/>
          <w:kern w:val="44"/>
          <w:sz w:val="24"/>
          <w:szCs w:val="24"/>
        </w:rPr>
        <w:tab/>
        <w:t>if(CheckDate(performanceForm.createtime.value)){</w:t>
      </w:r>
    </w:p>
    <w:p w14:paraId="14D87298"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r>
      <w:r w:rsidRPr="007725AF">
        <w:rPr>
          <w:rFonts w:hint="eastAsia"/>
          <w:bCs/>
          <w:kern w:val="44"/>
          <w:sz w:val="24"/>
          <w:szCs w:val="24"/>
        </w:rPr>
        <w:tab/>
        <w:t>alert("</w:t>
      </w:r>
      <w:r w:rsidRPr="007725AF">
        <w:rPr>
          <w:rFonts w:hint="eastAsia"/>
          <w:bCs/>
          <w:kern w:val="44"/>
          <w:sz w:val="24"/>
          <w:szCs w:val="24"/>
        </w:rPr>
        <w:t>输入的日期不合法！（年</w:t>
      </w:r>
      <w:r w:rsidRPr="007725AF">
        <w:rPr>
          <w:rFonts w:hint="eastAsia"/>
          <w:bCs/>
          <w:kern w:val="44"/>
          <w:sz w:val="24"/>
          <w:szCs w:val="24"/>
        </w:rPr>
        <w:t>-</w:t>
      </w:r>
      <w:r w:rsidRPr="007725AF">
        <w:rPr>
          <w:rFonts w:hint="eastAsia"/>
          <w:bCs/>
          <w:kern w:val="44"/>
          <w:sz w:val="24"/>
          <w:szCs w:val="24"/>
        </w:rPr>
        <w:t>月</w:t>
      </w:r>
      <w:r w:rsidRPr="007725AF">
        <w:rPr>
          <w:rFonts w:hint="eastAsia"/>
          <w:bCs/>
          <w:kern w:val="44"/>
          <w:sz w:val="24"/>
          <w:szCs w:val="24"/>
        </w:rPr>
        <w:t>-</w:t>
      </w:r>
      <w:r w:rsidRPr="007725AF">
        <w:rPr>
          <w:rFonts w:hint="eastAsia"/>
          <w:bCs/>
          <w:kern w:val="44"/>
          <w:sz w:val="24"/>
          <w:szCs w:val="24"/>
        </w:rPr>
        <w:t>日）</w:t>
      </w:r>
      <w:r w:rsidRPr="007725AF">
        <w:rPr>
          <w:rFonts w:hint="eastAsia"/>
          <w:bCs/>
          <w:kern w:val="44"/>
          <w:sz w:val="24"/>
          <w:szCs w:val="24"/>
        </w:rPr>
        <w:t>");</w:t>
      </w:r>
    </w:p>
    <w:p w14:paraId="4EB0ED16"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performanceForm.createtime.focus();</w:t>
      </w:r>
    </w:p>
    <w:p w14:paraId="748443D9"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return false;</w:t>
      </w:r>
    </w:p>
    <w:p w14:paraId="112BDA64"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5A65D9DC" w14:textId="77777777" w:rsidR="004240C0" w:rsidRPr="007725AF" w:rsidRDefault="004240C0" w:rsidP="00B06698">
      <w:pPr>
        <w:spacing w:line="300" w:lineRule="auto"/>
        <w:rPr>
          <w:bCs/>
          <w:kern w:val="44"/>
          <w:sz w:val="24"/>
          <w:szCs w:val="24"/>
        </w:rPr>
      </w:pPr>
      <w:r w:rsidRPr="007725AF">
        <w:rPr>
          <w:bCs/>
          <w:kern w:val="44"/>
          <w:sz w:val="24"/>
          <w:szCs w:val="24"/>
        </w:rPr>
        <w:tab/>
        <w:t>return true;</w:t>
      </w:r>
    </w:p>
    <w:p w14:paraId="1063BB38" w14:textId="77777777" w:rsidR="004240C0" w:rsidRPr="007725AF" w:rsidRDefault="004240C0" w:rsidP="00B06698">
      <w:pPr>
        <w:spacing w:line="300" w:lineRule="auto"/>
        <w:rPr>
          <w:bCs/>
          <w:kern w:val="44"/>
          <w:sz w:val="24"/>
          <w:szCs w:val="24"/>
        </w:rPr>
      </w:pPr>
      <w:r w:rsidRPr="007725AF">
        <w:rPr>
          <w:bCs/>
          <w:kern w:val="44"/>
          <w:sz w:val="24"/>
          <w:szCs w:val="24"/>
        </w:rPr>
        <w:t>}</w:t>
      </w:r>
    </w:p>
    <w:p w14:paraId="5D121534" w14:textId="77777777" w:rsidR="004240C0" w:rsidRPr="00B05F24" w:rsidRDefault="004240C0" w:rsidP="00B06698">
      <w:pPr>
        <w:spacing w:line="300" w:lineRule="auto"/>
        <w:rPr>
          <w:bCs/>
          <w:kern w:val="44"/>
          <w:sz w:val="24"/>
          <w:szCs w:val="24"/>
        </w:rPr>
      </w:pPr>
    </w:p>
    <w:p w14:paraId="19C45F22" w14:textId="77777777" w:rsidR="004240C0" w:rsidRDefault="004240C0" w:rsidP="00B06698">
      <w:pPr>
        <w:pStyle w:val="af8"/>
      </w:pPr>
      <w:bookmarkStart w:id="325" w:name="_Toc470547521"/>
      <w:bookmarkStart w:id="326" w:name="_Toc471824748"/>
      <w:bookmarkStart w:id="327" w:name="_Toc472336793"/>
      <w:r w:rsidRPr="00B05F24">
        <w:t>\HRmanagement\WebRoot\</w:t>
      </w:r>
      <w:r>
        <w:rPr>
          <w:rFonts w:hint="eastAsia"/>
        </w:rPr>
        <w:t>Js\</w:t>
      </w:r>
      <w:r w:rsidRPr="007725AF">
        <w:t>typem.js</w:t>
      </w:r>
      <w:bookmarkEnd w:id="325"/>
      <w:bookmarkEnd w:id="326"/>
      <w:bookmarkEnd w:id="327"/>
    </w:p>
    <w:p w14:paraId="1D825CC4" w14:textId="77777777" w:rsidR="004240C0" w:rsidRPr="007725AF" w:rsidRDefault="004240C0" w:rsidP="00B06698">
      <w:pPr>
        <w:spacing w:line="300" w:lineRule="auto"/>
        <w:rPr>
          <w:bCs/>
          <w:kern w:val="44"/>
          <w:sz w:val="24"/>
          <w:szCs w:val="24"/>
        </w:rPr>
      </w:pPr>
    </w:p>
    <w:p w14:paraId="2D2D94A2" w14:textId="77777777" w:rsidR="004240C0" w:rsidRPr="007725AF" w:rsidRDefault="004240C0" w:rsidP="00B06698">
      <w:pPr>
        <w:spacing w:line="300" w:lineRule="auto"/>
        <w:rPr>
          <w:bCs/>
          <w:kern w:val="44"/>
          <w:sz w:val="24"/>
          <w:szCs w:val="24"/>
        </w:rPr>
      </w:pPr>
      <w:r w:rsidRPr="007725AF">
        <w:rPr>
          <w:bCs/>
          <w:kern w:val="44"/>
          <w:sz w:val="24"/>
          <w:szCs w:val="24"/>
        </w:rPr>
        <w:t>var _D</w:t>
      </w:r>
      <w:r w:rsidRPr="007725AF">
        <w:rPr>
          <w:bCs/>
          <w:kern w:val="44"/>
          <w:sz w:val="24"/>
          <w:szCs w:val="24"/>
        </w:rPr>
        <w:tab/>
      </w:r>
      <w:r w:rsidRPr="007725AF">
        <w:rPr>
          <w:bCs/>
          <w:kern w:val="44"/>
          <w:sz w:val="24"/>
          <w:szCs w:val="24"/>
        </w:rPr>
        <w:tab/>
      </w:r>
      <w:r w:rsidRPr="007725AF">
        <w:rPr>
          <w:bCs/>
          <w:kern w:val="44"/>
          <w:sz w:val="24"/>
          <w:szCs w:val="24"/>
        </w:rPr>
        <w:tab/>
        <w:t>//div</w:t>
      </w:r>
    </w:p>
    <w:p w14:paraId="48ABE4FD" w14:textId="77777777" w:rsidR="004240C0" w:rsidRPr="007725AF" w:rsidRDefault="004240C0" w:rsidP="00B06698">
      <w:pPr>
        <w:spacing w:line="300" w:lineRule="auto"/>
        <w:rPr>
          <w:bCs/>
          <w:kern w:val="44"/>
          <w:sz w:val="24"/>
          <w:szCs w:val="24"/>
        </w:rPr>
      </w:pPr>
      <w:r w:rsidRPr="007725AF">
        <w:rPr>
          <w:rFonts w:hint="eastAsia"/>
          <w:bCs/>
          <w:kern w:val="44"/>
          <w:sz w:val="24"/>
          <w:szCs w:val="24"/>
        </w:rPr>
        <w:t>var div_Top;</w:t>
      </w:r>
      <w:r w:rsidRPr="007725AF">
        <w:rPr>
          <w:rFonts w:hint="eastAsia"/>
          <w:bCs/>
          <w:kern w:val="44"/>
          <w:sz w:val="24"/>
          <w:szCs w:val="24"/>
        </w:rPr>
        <w:tab/>
      </w:r>
      <w:r w:rsidRPr="007725AF">
        <w:rPr>
          <w:rFonts w:hint="eastAsia"/>
          <w:bCs/>
          <w:kern w:val="44"/>
          <w:sz w:val="24"/>
          <w:szCs w:val="24"/>
        </w:rPr>
        <w:tab/>
        <w:t>//</w:t>
      </w:r>
      <w:r w:rsidRPr="007725AF">
        <w:rPr>
          <w:rFonts w:hint="eastAsia"/>
          <w:bCs/>
          <w:kern w:val="44"/>
          <w:sz w:val="24"/>
          <w:szCs w:val="24"/>
        </w:rPr>
        <w:t>层顶坐标</w:t>
      </w:r>
    </w:p>
    <w:p w14:paraId="057CAB76" w14:textId="77777777" w:rsidR="004240C0" w:rsidRPr="007725AF" w:rsidRDefault="004240C0" w:rsidP="00B06698">
      <w:pPr>
        <w:spacing w:line="300" w:lineRule="auto"/>
        <w:rPr>
          <w:bCs/>
          <w:kern w:val="44"/>
          <w:sz w:val="24"/>
          <w:szCs w:val="24"/>
        </w:rPr>
      </w:pPr>
      <w:r w:rsidRPr="007725AF">
        <w:rPr>
          <w:rFonts w:hint="eastAsia"/>
          <w:bCs/>
          <w:kern w:val="44"/>
          <w:sz w:val="24"/>
          <w:szCs w:val="24"/>
        </w:rPr>
        <w:t>var div_Id;</w:t>
      </w:r>
      <w:r w:rsidRPr="007725AF">
        <w:rPr>
          <w:rFonts w:hint="eastAsia"/>
          <w:bCs/>
          <w:kern w:val="44"/>
          <w:sz w:val="24"/>
          <w:szCs w:val="24"/>
        </w:rPr>
        <w:tab/>
      </w:r>
      <w:r w:rsidRPr="007725AF">
        <w:rPr>
          <w:rFonts w:hint="eastAsia"/>
          <w:bCs/>
          <w:kern w:val="44"/>
          <w:sz w:val="24"/>
          <w:szCs w:val="24"/>
        </w:rPr>
        <w:tab/>
        <w:t>//</w:t>
      </w:r>
      <w:r w:rsidRPr="007725AF">
        <w:rPr>
          <w:rFonts w:hint="eastAsia"/>
          <w:bCs/>
          <w:kern w:val="44"/>
          <w:sz w:val="24"/>
          <w:szCs w:val="24"/>
        </w:rPr>
        <w:t>层的名字</w:t>
      </w:r>
    </w:p>
    <w:p w14:paraId="1ACA7069" w14:textId="77777777" w:rsidR="004240C0" w:rsidRPr="007725AF" w:rsidRDefault="004240C0" w:rsidP="00B06698">
      <w:pPr>
        <w:spacing w:line="300" w:lineRule="auto"/>
        <w:rPr>
          <w:bCs/>
          <w:kern w:val="44"/>
          <w:sz w:val="24"/>
          <w:szCs w:val="24"/>
        </w:rPr>
      </w:pPr>
      <w:r w:rsidRPr="007725AF">
        <w:rPr>
          <w:rFonts w:hint="eastAsia"/>
          <w:bCs/>
          <w:kern w:val="44"/>
          <w:sz w:val="24"/>
          <w:szCs w:val="24"/>
        </w:rPr>
        <w:t>var div_Left;</w:t>
      </w:r>
      <w:r w:rsidRPr="007725AF">
        <w:rPr>
          <w:rFonts w:hint="eastAsia"/>
          <w:bCs/>
          <w:kern w:val="44"/>
          <w:sz w:val="24"/>
          <w:szCs w:val="24"/>
        </w:rPr>
        <w:tab/>
      </w:r>
      <w:r w:rsidRPr="007725AF">
        <w:rPr>
          <w:rFonts w:hint="eastAsia"/>
          <w:bCs/>
          <w:kern w:val="44"/>
          <w:sz w:val="24"/>
          <w:szCs w:val="24"/>
        </w:rPr>
        <w:tab/>
        <w:t>//</w:t>
      </w:r>
      <w:r w:rsidRPr="007725AF">
        <w:rPr>
          <w:rFonts w:hint="eastAsia"/>
          <w:bCs/>
          <w:kern w:val="44"/>
          <w:sz w:val="24"/>
          <w:szCs w:val="24"/>
        </w:rPr>
        <w:t>层左边坐标</w:t>
      </w:r>
    </w:p>
    <w:p w14:paraId="63473BDE" w14:textId="77777777" w:rsidR="004240C0" w:rsidRPr="007725AF" w:rsidRDefault="004240C0" w:rsidP="00B06698">
      <w:pPr>
        <w:spacing w:line="300" w:lineRule="auto"/>
        <w:rPr>
          <w:bCs/>
          <w:kern w:val="44"/>
          <w:sz w:val="24"/>
          <w:szCs w:val="24"/>
        </w:rPr>
      </w:pPr>
      <w:r w:rsidRPr="007725AF">
        <w:rPr>
          <w:rFonts w:hint="eastAsia"/>
          <w:bCs/>
          <w:kern w:val="44"/>
          <w:sz w:val="24"/>
          <w:szCs w:val="24"/>
        </w:rPr>
        <w:t>var div_Width;</w:t>
      </w:r>
      <w:r w:rsidRPr="007725AF">
        <w:rPr>
          <w:rFonts w:hint="eastAsia"/>
          <w:bCs/>
          <w:kern w:val="44"/>
          <w:sz w:val="24"/>
          <w:szCs w:val="24"/>
        </w:rPr>
        <w:tab/>
      </w:r>
      <w:r w:rsidRPr="007725AF">
        <w:rPr>
          <w:rFonts w:hint="eastAsia"/>
          <w:bCs/>
          <w:kern w:val="44"/>
          <w:sz w:val="24"/>
          <w:szCs w:val="24"/>
        </w:rPr>
        <w:tab/>
        <w:t>//</w:t>
      </w:r>
      <w:r w:rsidRPr="007725AF">
        <w:rPr>
          <w:rFonts w:hint="eastAsia"/>
          <w:bCs/>
          <w:kern w:val="44"/>
          <w:sz w:val="24"/>
          <w:szCs w:val="24"/>
        </w:rPr>
        <w:t>层的宽度</w:t>
      </w:r>
    </w:p>
    <w:p w14:paraId="3ED097AE" w14:textId="77777777" w:rsidR="004240C0" w:rsidRPr="007725AF" w:rsidRDefault="004240C0" w:rsidP="00B06698">
      <w:pPr>
        <w:spacing w:line="300" w:lineRule="auto"/>
        <w:rPr>
          <w:bCs/>
          <w:kern w:val="44"/>
          <w:sz w:val="24"/>
          <w:szCs w:val="24"/>
        </w:rPr>
      </w:pPr>
      <w:r w:rsidRPr="007725AF">
        <w:rPr>
          <w:rFonts w:hint="eastAsia"/>
          <w:bCs/>
          <w:kern w:val="44"/>
          <w:sz w:val="24"/>
          <w:szCs w:val="24"/>
        </w:rPr>
        <w:t>var div_Height;</w:t>
      </w:r>
      <w:r w:rsidRPr="007725AF">
        <w:rPr>
          <w:rFonts w:hint="eastAsia"/>
          <w:bCs/>
          <w:kern w:val="44"/>
          <w:sz w:val="24"/>
          <w:szCs w:val="24"/>
        </w:rPr>
        <w:tab/>
      </w:r>
      <w:r w:rsidRPr="007725AF">
        <w:rPr>
          <w:rFonts w:hint="eastAsia"/>
          <w:bCs/>
          <w:kern w:val="44"/>
          <w:sz w:val="24"/>
          <w:szCs w:val="24"/>
        </w:rPr>
        <w:tab/>
        <w:t>//</w:t>
      </w:r>
      <w:r w:rsidRPr="007725AF">
        <w:rPr>
          <w:rFonts w:hint="eastAsia"/>
          <w:bCs/>
          <w:kern w:val="44"/>
          <w:sz w:val="24"/>
          <w:szCs w:val="24"/>
        </w:rPr>
        <w:t>层的高度</w:t>
      </w:r>
    </w:p>
    <w:p w14:paraId="6357B47E" w14:textId="77777777" w:rsidR="004240C0" w:rsidRPr="007725AF" w:rsidRDefault="004240C0" w:rsidP="00B06698">
      <w:pPr>
        <w:spacing w:line="300" w:lineRule="auto"/>
        <w:rPr>
          <w:bCs/>
          <w:kern w:val="44"/>
          <w:sz w:val="24"/>
          <w:szCs w:val="24"/>
        </w:rPr>
      </w:pPr>
      <w:r w:rsidRPr="007725AF">
        <w:rPr>
          <w:rFonts w:hint="eastAsia"/>
          <w:bCs/>
          <w:kern w:val="44"/>
          <w:sz w:val="24"/>
          <w:szCs w:val="24"/>
        </w:rPr>
        <w:t>var doc_Height;</w:t>
      </w:r>
      <w:r w:rsidRPr="007725AF">
        <w:rPr>
          <w:rFonts w:hint="eastAsia"/>
          <w:bCs/>
          <w:kern w:val="44"/>
          <w:sz w:val="24"/>
          <w:szCs w:val="24"/>
        </w:rPr>
        <w:tab/>
      </w:r>
      <w:r w:rsidRPr="007725AF">
        <w:rPr>
          <w:rFonts w:hint="eastAsia"/>
          <w:bCs/>
          <w:kern w:val="44"/>
          <w:sz w:val="24"/>
          <w:szCs w:val="24"/>
        </w:rPr>
        <w:tab/>
        <w:t>//</w:t>
      </w:r>
      <w:r w:rsidRPr="007725AF">
        <w:rPr>
          <w:rFonts w:hint="eastAsia"/>
          <w:bCs/>
          <w:kern w:val="44"/>
          <w:sz w:val="24"/>
          <w:szCs w:val="24"/>
        </w:rPr>
        <w:t>窗口当前总高度</w:t>
      </w:r>
    </w:p>
    <w:p w14:paraId="36B42E26" w14:textId="77777777" w:rsidR="004240C0" w:rsidRPr="007725AF" w:rsidRDefault="004240C0" w:rsidP="00B06698">
      <w:pPr>
        <w:spacing w:line="300" w:lineRule="auto"/>
        <w:rPr>
          <w:bCs/>
          <w:kern w:val="44"/>
          <w:sz w:val="24"/>
          <w:szCs w:val="24"/>
        </w:rPr>
      </w:pPr>
      <w:r w:rsidRPr="007725AF">
        <w:rPr>
          <w:rFonts w:hint="eastAsia"/>
          <w:bCs/>
          <w:kern w:val="44"/>
          <w:sz w:val="24"/>
          <w:szCs w:val="24"/>
        </w:rPr>
        <w:t>var doc_Width;</w:t>
      </w:r>
      <w:r w:rsidRPr="007725AF">
        <w:rPr>
          <w:rFonts w:hint="eastAsia"/>
          <w:bCs/>
          <w:kern w:val="44"/>
          <w:sz w:val="24"/>
          <w:szCs w:val="24"/>
        </w:rPr>
        <w:tab/>
      </w:r>
      <w:r w:rsidRPr="007725AF">
        <w:rPr>
          <w:rFonts w:hint="eastAsia"/>
          <w:bCs/>
          <w:kern w:val="44"/>
          <w:sz w:val="24"/>
          <w:szCs w:val="24"/>
        </w:rPr>
        <w:tab/>
        <w:t>//</w:t>
      </w:r>
      <w:r w:rsidRPr="007725AF">
        <w:rPr>
          <w:rFonts w:hint="eastAsia"/>
          <w:bCs/>
          <w:kern w:val="44"/>
          <w:sz w:val="24"/>
          <w:szCs w:val="24"/>
        </w:rPr>
        <w:t>窗口当前宽度</w:t>
      </w:r>
    </w:p>
    <w:p w14:paraId="395B429E" w14:textId="77777777" w:rsidR="004240C0" w:rsidRPr="007725AF" w:rsidRDefault="004240C0" w:rsidP="00B06698">
      <w:pPr>
        <w:spacing w:line="300" w:lineRule="auto"/>
        <w:rPr>
          <w:bCs/>
          <w:kern w:val="44"/>
          <w:sz w:val="24"/>
          <w:szCs w:val="24"/>
        </w:rPr>
      </w:pPr>
    </w:p>
    <w:p w14:paraId="7D1786EE" w14:textId="77777777" w:rsidR="004240C0" w:rsidRPr="007725AF" w:rsidRDefault="004240C0" w:rsidP="00B06698">
      <w:pPr>
        <w:spacing w:line="300" w:lineRule="auto"/>
        <w:rPr>
          <w:bCs/>
          <w:kern w:val="44"/>
          <w:sz w:val="24"/>
          <w:szCs w:val="24"/>
        </w:rPr>
      </w:pPr>
      <w:r w:rsidRPr="007725AF">
        <w:rPr>
          <w:rFonts w:hint="eastAsia"/>
          <w:bCs/>
          <w:kern w:val="44"/>
          <w:sz w:val="24"/>
          <w:szCs w:val="24"/>
        </w:rPr>
        <w:t>//style</w:t>
      </w:r>
      <w:r w:rsidRPr="007725AF">
        <w:rPr>
          <w:rFonts w:hint="eastAsia"/>
          <w:bCs/>
          <w:kern w:val="44"/>
          <w:sz w:val="24"/>
          <w:szCs w:val="24"/>
        </w:rPr>
        <w:t>对象中的属性</w:t>
      </w:r>
    </w:p>
    <w:p w14:paraId="0AA04902" w14:textId="77777777" w:rsidR="004240C0" w:rsidRPr="007725AF" w:rsidRDefault="004240C0" w:rsidP="00B06698">
      <w:pPr>
        <w:spacing w:line="300" w:lineRule="auto"/>
        <w:rPr>
          <w:bCs/>
          <w:kern w:val="44"/>
          <w:sz w:val="24"/>
          <w:szCs w:val="24"/>
        </w:rPr>
      </w:pPr>
      <w:r w:rsidRPr="007725AF">
        <w:rPr>
          <w:bCs/>
          <w:kern w:val="44"/>
          <w:sz w:val="24"/>
          <w:szCs w:val="24"/>
        </w:rPr>
        <w:t>var _style;</w:t>
      </w:r>
    </w:p>
    <w:p w14:paraId="421D7E75" w14:textId="77777777" w:rsidR="004240C0" w:rsidRPr="007725AF" w:rsidRDefault="004240C0" w:rsidP="00B06698">
      <w:pPr>
        <w:spacing w:line="300" w:lineRule="auto"/>
        <w:rPr>
          <w:bCs/>
          <w:kern w:val="44"/>
          <w:sz w:val="24"/>
          <w:szCs w:val="24"/>
        </w:rPr>
      </w:pPr>
      <w:r w:rsidRPr="007725AF">
        <w:rPr>
          <w:bCs/>
          <w:kern w:val="44"/>
          <w:sz w:val="24"/>
          <w:szCs w:val="24"/>
        </w:rPr>
        <w:t>var style_Top;</w:t>
      </w:r>
    </w:p>
    <w:p w14:paraId="00893935" w14:textId="77777777" w:rsidR="004240C0" w:rsidRPr="007725AF" w:rsidRDefault="004240C0" w:rsidP="00B06698">
      <w:pPr>
        <w:spacing w:line="300" w:lineRule="auto"/>
        <w:rPr>
          <w:bCs/>
          <w:kern w:val="44"/>
          <w:sz w:val="24"/>
          <w:szCs w:val="24"/>
        </w:rPr>
      </w:pPr>
      <w:r w:rsidRPr="007725AF">
        <w:rPr>
          <w:bCs/>
          <w:kern w:val="44"/>
          <w:sz w:val="24"/>
          <w:szCs w:val="24"/>
        </w:rPr>
        <w:t>var style_Left;</w:t>
      </w:r>
    </w:p>
    <w:p w14:paraId="2B644C8B" w14:textId="77777777" w:rsidR="004240C0" w:rsidRPr="007725AF" w:rsidRDefault="004240C0" w:rsidP="00B06698">
      <w:pPr>
        <w:spacing w:line="300" w:lineRule="auto"/>
        <w:rPr>
          <w:bCs/>
          <w:kern w:val="44"/>
          <w:sz w:val="24"/>
          <w:szCs w:val="24"/>
        </w:rPr>
      </w:pPr>
    </w:p>
    <w:p w14:paraId="41D9435E" w14:textId="77777777" w:rsidR="004240C0" w:rsidRPr="007725AF" w:rsidRDefault="004240C0" w:rsidP="00B06698">
      <w:pPr>
        <w:spacing w:line="300" w:lineRule="auto"/>
        <w:rPr>
          <w:bCs/>
          <w:kern w:val="44"/>
          <w:sz w:val="24"/>
          <w:szCs w:val="24"/>
        </w:rPr>
      </w:pPr>
      <w:r w:rsidRPr="007725AF">
        <w:rPr>
          <w:bCs/>
          <w:kern w:val="44"/>
          <w:sz w:val="24"/>
          <w:szCs w:val="24"/>
        </w:rPr>
        <w:t>var T = function (divId){</w:t>
      </w:r>
    </w:p>
    <w:p w14:paraId="46FA4E71" w14:textId="77777777" w:rsidR="004240C0" w:rsidRPr="007725AF" w:rsidRDefault="004240C0" w:rsidP="00B06698">
      <w:pPr>
        <w:spacing w:line="300" w:lineRule="auto"/>
        <w:rPr>
          <w:bCs/>
          <w:kern w:val="44"/>
          <w:sz w:val="24"/>
          <w:szCs w:val="24"/>
        </w:rPr>
      </w:pPr>
      <w:r w:rsidRPr="007725AF">
        <w:rPr>
          <w:bCs/>
          <w:kern w:val="44"/>
          <w:sz w:val="24"/>
          <w:szCs w:val="24"/>
        </w:rPr>
        <w:tab/>
        <w:t>alert(divId);</w:t>
      </w:r>
    </w:p>
    <w:p w14:paraId="0BA02CC1" w14:textId="77777777" w:rsidR="004240C0" w:rsidRPr="007725AF" w:rsidRDefault="004240C0" w:rsidP="00B06698">
      <w:pPr>
        <w:spacing w:line="300" w:lineRule="auto"/>
        <w:rPr>
          <w:bCs/>
          <w:kern w:val="44"/>
          <w:sz w:val="24"/>
          <w:szCs w:val="24"/>
        </w:rPr>
      </w:pPr>
      <w:r w:rsidRPr="007725AF">
        <w:rPr>
          <w:bCs/>
          <w:kern w:val="44"/>
          <w:sz w:val="24"/>
          <w:szCs w:val="24"/>
        </w:rPr>
        <w:tab/>
        <w:t>//alert("T");</w:t>
      </w:r>
    </w:p>
    <w:p w14:paraId="1AE1AA94" w14:textId="77777777" w:rsidR="004240C0" w:rsidRPr="007725AF" w:rsidRDefault="004240C0" w:rsidP="00B06698">
      <w:pPr>
        <w:spacing w:line="300" w:lineRule="auto"/>
        <w:rPr>
          <w:bCs/>
          <w:kern w:val="44"/>
          <w:sz w:val="24"/>
          <w:szCs w:val="24"/>
        </w:rPr>
      </w:pPr>
      <w:r w:rsidRPr="007725AF">
        <w:rPr>
          <w:bCs/>
          <w:kern w:val="44"/>
          <w:sz w:val="24"/>
          <w:szCs w:val="24"/>
        </w:rPr>
        <w:tab/>
        <w:t>init(divId);</w:t>
      </w:r>
    </w:p>
    <w:p w14:paraId="5E59A7A9" w14:textId="77777777" w:rsidR="004240C0" w:rsidRPr="007725AF" w:rsidRDefault="004240C0" w:rsidP="00B06698">
      <w:pPr>
        <w:spacing w:line="300" w:lineRule="auto"/>
        <w:rPr>
          <w:bCs/>
          <w:kern w:val="44"/>
          <w:sz w:val="24"/>
          <w:szCs w:val="24"/>
        </w:rPr>
      </w:pPr>
      <w:r w:rsidRPr="007725AF">
        <w:rPr>
          <w:bCs/>
          <w:kern w:val="44"/>
          <w:sz w:val="24"/>
          <w:szCs w:val="24"/>
        </w:rPr>
        <w:tab/>
        <w:t>style_Top=(arrayPageSize[1] - div_Height)/2+arrayScroll[1];</w:t>
      </w:r>
    </w:p>
    <w:p w14:paraId="3081EB91" w14:textId="77777777" w:rsidR="004240C0" w:rsidRPr="007725AF" w:rsidRDefault="004240C0" w:rsidP="00B06698">
      <w:pPr>
        <w:spacing w:line="300" w:lineRule="auto"/>
        <w:rPr>
          <w:bCs/>
          <w:kern w:val="44"/>
          <w:sz w:val="24"/>
          <w:szCs w:val="24"/>
        </w:rPr>
      </w:pPr>
      <w:r w:rsidRPr="007725AF">
        <w:rPr>
          <w:bCs/>
          <w:kern w:val="44"/>
          <w:sz w:val="24"/>
          <w:szCs w:val="24"/>
        </w:rPr>
        <w:tab/>
        <w:t>style_Left=(arrayPageSize[0] - div_Width)/2+arrayScroll[0];</w:t>
      </w:r>
    </w:p>
    <w:p w14:paraId="0336E61B" w14:textId="77777777" w:rsidR="004240C0" w:rsidRPr="007725AF" w:rsidRDefault="004240C0" w:rsidP="00B06698">
      <w:pPr>
        <w:spacing w:line="300" w:lineRule="auto"/>
        <w:rPr>
          <w:bCs/>
          <w:kern w:val="44"/>
          <w:sz w:val="24"/>
          <w:szCs w:val="24"/>
        </w:rPr>
      </w:pPr>
      <w:r w:rsidRPr="007725AF">
        <w:rPr>
          <w:bCs/>
          <w:kern w:val="44"/>
          <w:sz w:val="24"/>
          <w:szCs w:val="24"/>
        </w:rPr>
        <w:tab/>
        <w:t>_style.display="";</w:t>
      </w:r>
    </w:p>
    <w:p w14:paraId="6C2657C6" w14:textId="77777777" w:rsidR="004240C0" w:rsidRPr="007725AF" w:rsidRDefault="004240C0" w:rsidP="00B06698">
      <w:pPr>
        <w:spacing w:line="300" w:lineRule="auto"/>
        <w:rPr>
          <w:bCs/>
          <w:kern w:val="44"/>
          <w:sz w:val="24"/>
          <w:szCs w:val="24"/>
        </w:rPr>
      </w:pPr>
      <w:r w:rsidRPr="007725AF">
        <w:rPr>
          <w:bCs/>
          <w:kern w:val="44"/>
          <w:sz w:val="24"/>
          <w:szCs w:val="24"/>
        </w:rPr>
        <w:t>}</w:t>
      </w:r>
    </w:p>
    <w:p w14:paraId="16022917" w14:textId="77777777" w:rsidR="004240C0" w:rsidRPr="007725AF" w:rsidRDefault="004240C0" w:rsidP="00B06698">
      <w:pPr>
        <w:spacing w:line="300" w:lineRule="auto"/>
        <w:rPr>
          <w:bCs/>
          <w:kern w:val="44"/>
          <w:sz w:val="24"/>
          <w:szCs w:val="24"/>
        </w:rPr>
      </w:pPr>
    </w:p>
    <w:p w14:paraId="6BEF1FCF" w14:textId="77777777" w:rsidR="004240C0" w:rsidRPr="007725AF" w:rsidRDefault="004240C0" w:rsidP="00B06698">
      <w:pPr>
        <w:spacing w:line="300" w:lineRule="auto"/>
        <w:rPr>
          <w:bCs/>
          <w:kern w:val="44"/>
          <w:sz w:val="24"/>
          <w:szCs w:val="24"/>
        </w:rPr>
      </w:pPr>
      <w:r w:rsidRPr="007725AF">
        <w:rPr>
          <w:rFonts w:hint="eastAsia"/>
          <w:bCs/>
          <w:kern w:val="44"/>
          <w:sz w:val="24"/>
          <w:szCs w:val="24"/>
        </w:rPr>
        <w:t>//</w:t>
      </w:r>
      <w:r w:rsidRPr="007725AF">
        <w:rPr>
          <w:rFonts w:hint="eastAsia"/>
          <w:bCs/>
          <w:kern w:val="44"/>
          <w:sz w:val="24"/>
          <w:szCs w:val="24"/>
        </w:rPr>
        <w:t>获取属性</w:t>
      </w:r>
    </w:p>
    <w:p w14:paraId="4FA43AD7" w14:textId="77777777" w:rsidR="004240C0" w:rsidRPr="007725AF" w:rsidRDefault="004240C0" w:rsidP="00B06698">
      <w:pPr>
        <w:spacing w:line="300" w:lineRule="auto"/>
        <w:rPr>
          <w:bCs/>
          <w:kern w:val="44"/>
          <w:sz w:val="24"/>
          <w:szCs w:val="24"/>
        </w:rPr>
      </w:pPr>
      <w:r w:rsidRPr="007725AF">
        <w:rPr>
          <w:bCs/>
          <w:kern w:val="44"/>
          <w:sz w:val="24"/>
          <w:szCs w:val="24"/>
        </w:rPr>
        <w:t>var init = function (divId){</w:t>
      </w:r>
    </w:p>
    <w:p w14:paraId="6A72207F" w14:textId="77777777" w:rsidR="004240C0" w:rsidRPr="007725AF" w:rsidRDefault="004240C0" w:rsidP="00B06698">
      <w:pPr>
        <w:spacing w:line="300" w:lineRule="auto"/>
        <w:rPr>
          <w:bCs/>
          <w:kern w:val="44"/>
          <w:sz w:val="24"/>
          <w:szCs w:val="24"/>
        </w:rPr>
      </w:pPr>
      <w:r w:rsidRPr="007725AF">
        <w:rPr>
          <w:bCs/>
          <w:kern w:val="44"/>
          <w:sz w:val="24"/>
          <w:szCs w:val="24"/>
        </w:rPr>
        <w:tab/>
        <w:t>_D =</w:t>
      </w:r>
      <w:r w:rsidRPr="007725AF">
        <w:rPr>
          <w:bCs/>
          <w:kern w:val="44"/>
          <w:sz w:val="24"/>
          <w:szCs w:val="24"/>
        </w:rPr>
        <w:tab/>
      </w:r>
      <w:r w:rsidRPr="007725AF">
        <w:rPr>
          <w:bCs/>
          <w:kern w:val="44"/>
          <w:sz w:val="24"/>
          <w:szCs w:val="24"/>
        </w:rPr>
        <w:tab/>
        <w:t>document.getElementById(divId);</w:t>
      </w:r>
    </w:p>
    <w:p w14:paraId="37559289"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t>div_Top =    parseInt(document.getElementById(divId).style.top,10)</w:t>
      </w:r>
      <w:r w:rsidRPr="007725AF">
        <w:rPr>
          <w:rFonts w:hint="eastAsia"/>
          <w:bCs/>
          <w:kern w:val="44"/>
          <w:sz w:val="24"/>
          <w:szCs w:val="24"/>
        </w:rPr>
        <w:tab/>
      </w:r>
      <w:r w:rsidRPr="007725AF">
        <w:rPr>
          <w:rFonts w:hint="eastAsia"/>
          <w:bCs/>
          <w:kern w:val="44"/>
          <w:sz w:val="24"/>
          <w:szCs w:val="24"/>
        </w:rPr>
        <w:tab/>
      </w:r>
      <w:r w:rsidRPr="007725AF">
        <w:rPr>
          <w:rFonts w:hint="eastAsia"/>
          <w:bCs/>
          <w:kern w:val="44"/>
          <w:sz w:val="24"/>
          <w:szCs w:val="24"/>
        </w:rPr>
        <w:tab/>
        <w:t>//</w:t>
      </w:r>
      <w:r w:rsidRPr="007725AF">
        <w:rPr>
          <w:rFonts w:hint="eastAsia"/>
          <w:bCs/>
          <w:kern w:val="44"/>
          <w:sz w:val="24"/>
          <w:szCs w:val="24"/>
        </w:rPr>
        <w:t>获取高</w:t>
      </w:r>
    </w:p>
    <w:p w14:paraId="68E368E9"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t>div_Left =   parseInt(document.getElementById(divId).style.left,10)</w:t>
      </w:r>
      <w:r w:rsidRPr="007725AF">
        <w:rPr>
          <w:rFonts w:hint="eastAsia"/>
          <w:bCs/>
          <w:kern w:val="44"/>
          <w:sz w:val="24"/>
          <w:szCs w:val="24"/>
        </w:rPr>
        <w:tab/>
      </w:r>
      <w:r w:rsidRPr="007725AF">
        <w:rPr>
          <w:rFonts w:hint="eastAsia"/>
          <w:bCs/>
          <w:kern w:val="44"/>
          <w:sz w:val="24"/>
          <w:szCs w:val="24"/>
        </w:rPr>
        <w:tab/>
      </w:r>
      <w:r w:rsidRPr="007725AF">
        <w:rPr>
          <w:rFonts w:hint="eastAsia"/>
          <w:bCs/>
          <w:kern w:val="44"/>
          <w:sz w:val="24"/>
          <w:szCs w:val="24"/>
        </w:rPr>
        <w:tab/>
        <w:t>//div</w:t>
      </w:r>
      <w:r w:rsidRPr="007725AF">
        <w:rPr>
          <w:rFonts w:hint="eastAsia"/>
          <w:bCs/>
          <w:kern w:val="44"/>
          <w:sz w:val="24"/>
          <w:szCs w:val="24"/>
        </w:rPr>
        <w:t>的</w:t>
      </w:r>
      <w:r w:rsidRPr="007725AF">
        <w:rPr>
          <w:rFonts w:hint="eastAsia"/>
          <w:bCs/>
          <w:kern w:val="44"/>
          <w:sz w:val="24"/>
          <w:szCs w:val="24"/>
        </w:rPr>
        <w:t>y</w:t>
      </w:r>
      <w:r w:rsidRPr="007725AF">
        <w:rPr>
          <w:rFonts w:hint="eastAsia"/>
          <w:bCs/>
          <w:kern w:val="44"/>
          <w:sz w:val="24"/>
          <w:szCs w:val="24"/>
        </w:rPr>
        <w:t>坐标</w:t>
      </w:r>
    </w:p>
    <w:p w14:paraId="773C95FF" w14:textId="77777777" w:rsidR="004240C0" w:rsidRPr="007725AF" w:rsidRDefault="004240C0" w:rsidP="00B06698">
      <w:pPr>
        <w:spacing w:line="300" w:lineRule="auto"/>
        <w:rPr>
          <w:bCs/>
          <w:kern w:val="44"/>
          <w:sz w:val="24"/>
          <w:szCs w:val="24"/>
        </w:rPr>
      </w:pPr>
      <w:r w:rsidRPr="007725AF">
        <w:rPr>
          <w:rFonts w:hint="eastAsia"/>
          <w:bCs/>
          <w:kern w:val="44"/>
          <w:sz w:val="24"/>
          <w:szCs w:val="24"/>
        </w:rPr>
        <w:t xml:space="preserve">    div_Height = parseInt(document.getElementById(divId).offsetHeight,10)</w:t>
      </w:r>
      <w:r w:rsidRPr="007725AF">
        <w:rPr>
          <w:rFonts w:hint="eastAsia"/>
          <w:bCs/>
          <w:kern w:val="44"/>
          <w:sz w:val="24"/>
          <w:szCs w:val="24"/>
        </w:rPr>
        <w:tab/>
      </w:r>
      <w:r w:rsidRPr="007725AF">
        <w:rPr>
          <w:rFonts w:hint="eastAsia"/>
          <w:bCs/>
          <w:kern w:val="44"/>
          <w:sz w:val="24"/>
          <w:szCs w:val="24"/>
        </w:rPr>
        <w:tab/>
        <w:t>//div</w:t>
      </w:r>
      <w:r w:rsidRPr="007725AF">
        <w:rPr>
          <w:rFonts w:hint="eastAsia"/>
          <w:bCs/>
          <w:kern w:val="44"/>
          <w:sz w:val="24"/>
          <w:szCs w:val="24"/>
        </w:rPr>
        <w:t>的高度</w:t>
      </w:r>
    </w:p>
    <w:p w14:paraId="6A53524B" w14:textId="77777777" w:rsidR="004240C0" w:rsidRPr="007725AF" w:rsidRDefault="004240C0" w:rsidP="00B06698">
      <w:pPr>
        <w:spacing w:line="300" w:lineRule="auto"/>
        <w:rPr>
          <w:bCs/>
          <w:kern w:val="44"/>
          <w:sz w:val="24"/>
          <w:szCs w:val="24"/>
        </w:rPr>
      </w:pPr>
      <w:r w:rsidRPr="007725AF">
        <w:rPr>
          <w:rFonts w:hint="eastAsia"/>
          <w:bCs/>
          <w:kern w:val="44"/>
          <w:sz w:val="24"/>
          <w:szCs w:val="24"/>
        </w:rPr>
        <w:t xml:space="preserve">    div_Width =</w:t>
      </w:r>
      <w:r w:rsidRPr="007725AF">
        <w:rPr>
          <w:rFonts w:hint="eastAsia"/>
          <w:bCs/>
          <w:kern w:val="44"/>
          <w:sz w:val="24"/>
          <w:szCs w:val="24"/>
        </w:rPr>
        <w:tab/>
        <w:t xml:space="preserve"> parseInt(document.getElementById(divId).offsetWidth,10)</w:t>
      </w:r>
      <w:r w:rsidRPr="007725AF">
        <w:rPr>
          <w:rFonts w:hint="eastAsia"/>
          <w:bCs/>
          <w:kern w:val="44"/>
          <w:sz w:val="24"/>
          <w:szCs w:val="24"/>
        </w:rPr>
        <w:tab/>
      </w:r>
      <w:r w:rsidRPr="007725AF">
        <w:rPr>
          <w:rFonts w:hint="eastAsia"/>
          <w:bCs/>
          <w:kern w:val="44"/>
          <w:sz w:val="24"/>
          <w:szCs w:val="24"/>
        </w:rPr>
        <w:tab/>
        <w:t>//div</w:t>
      </w:r>
      <w:r w:rsidRPr="007725AF">
        <w:rPr>
          <w:rFonts w:hint="eastAsia"/>
          <w:bCs/>
          <w:kern w:val="44"/>
          <w:sz w:val="24"/>
          <w:szCs w:val="24"/>
        </w:rPr>
        <w:t>的宽度</w:t>
      </w:r>
      <w:r w:rsidRPr="007725AF">
        <w:rPr>
          <w:rFonts w:hint="eastAsia"/>
          <w:bCs/>
          <w:kern w:val="44"/>
          <w:sz w:val="24"/>
          <w:szCs w:val="24"/>
        </w:rPr>
        <w:tab/>
      </w:r>
    </w:p>
    <w:p w14:paraId="1988EE6D" w14:textId="77777777" w:rsidR="004240C0" w:rsidRPr="007725AF" w:rsidRDefault="004240C0" w:rsidP="00B06698">
      <w:pPr>
        <w:spacing w:line="300" w:lineRule="auto"/>
        <w:rPr>
          <w:bCs/>
          <w:kern w:val="44"/>
          <w:sz w:val="24"/>
          <w:szCs w:val="24"/>
        </w:rPr>
      </w:pPr>
      <w:r w:rsidRPr="007725AF">
        <w:rPr>
          <w:bCs/>
          <w:kern w:val="44"/>
          <w:sz w:val="24"/>
          <w:szCs w:val="24"/>
        </w:rPr>
        <w:tab/>
        <w:t>arrayScroll</w:t>
      </w:r>
      <w:r w:rsidRPr="007725AF">
        <w:rPr>
          <w:bCs/>
          <w:kern w:val="44"/>
          <w:sz w:val="24"/>
          <w:szCs w:val="24"/>
        </w:rPr>
        <w:tab/>
      </w:r>
      <w:r w:rsidRPr="007725AF">
        <w:rPr>
          <w:bCs/>
          <w:kern w:val="44"/>
          <w:sz w:val="24"/>
          <w:szCs w:val="24"/>
        </w:rPr>
        <w:tab/>
        <w:t>=</w:t>
      </w:r>
      <w:r w:rsidRPr="007725AF">
        <w:rPr>
          <w:bCs/>
          <w:kern w:val="44"/>
          <w:sz w:val="24"/>
          <w:szCs w:val="24"/>
        </w:rPr>
        <w:tab/>
        <w:t xml:space="preserve"> getPageScroll();</w:t>
      </w:r>
    </w:p>
    <w:p w14:paraId="352F83A5" w14:textId="77777777" w:rsidR="004240C0" w:rsidRPr="007725AF" w:rsidRDefault="004240C0" w:rsidP="00B06698">
      <w:pPr>
        <w:spacing w:line="300" w:lineRule="auto"/>
        <w:rPr>
          <w:bCs/>
          <w:kern w:val="44"/>
          <w:sz w:val="24"/>
          <w:szCs w:val="24"/>
        </w:rPr>
      </w:pPr>
      <w:r w:rsidRPr="007725AF">
        <w:rPr>
          <w:bCs/>
          <w:kern w:val="44"/>
          <w:sz w:val="24"/>
          <w:szCs w:val="24"/>
        </w:rPr>
        <w:tab/>
        <w:t>arrayPageSize</w:t>
      </w:r>
      <w:r w:rsidRPr="007725AF">
        <w:rPr>
          <w:bCs/>
          <w:kern w:val="44"/>
          <w:sz w:val="24"/>
          <w:szCs w:val="24"/>
        </w:rPr>
        <w:tab/>
        <w:t>=    getPageSize();</w:t>
      </w:r>
    </w:p>
    <w:p w14:paraId="7ADA25AF" w14:textId="77777777" w:rsidR="004240C0" w:rsidRPr="007725AF" w:rsidRDefault="004240C0" w:rsidP="00B06698">
      <w:pPr>
        <w:spacing w:line="300" w:lineRule="auto"/>
        <w:rPr>
          <w:bCs/>
          <w:kern w:val="44"/>
          <w:sz w:val="24"/>
          <w:szCs w:val="24"/>
        </w:rPr>
      </w:pPr>
      <w:r w:rsidRPr="007725AF">
        <w:rPr>
          <w:bCs/>
          <w:kern w:val="44"/>
          <w:sz w:val="24"/>
          <w:szCs w:val="24"/>
        </w:rPr>
        <w:tab/>
        <w:t>_style = divId.style;</w:t>
      </w:r>
    </w:p>
    <w:p w14:paraId="1DE49520" w14:textId="77777777" w:rsidR="004240C0" w:rsidRPr="007725AF" w:rsidRDefault="004240C0" w:rsidP="00B06698">
      <w:pPr>
        <w:spacing w:line="300" w:lineRule="auto"/>
        <w:rPr>
          <w:bCs/>
          <w:kern w:val="44"/>
          <w:sz w:val="24"/>
          <w:szCs w:val="24"/>
        </w:rPr>
      </w:pPr>
      <w:r w:rsidRPr="007725AF">
        <w:rPr>
          <w:bCs/>
          <w:kern w:val="44"/>
          <w:sz w:val="24"/>
          <w:szCs w:val="24"/>
        </w:rPr>
        <w:tab/>
        <w:t>style_Top= divId.style.top;</w:t>
      </w:r>
    </w:p>
    <w:p w14:paraId="6539AB57" w14:textId="77777777" w:rsidR="004240C0" w:rsidRPr="007725AF" w:rsidRDefault="004240C0" w:rsidP="00B06698">
      <w:pPr>
        <w:spacing w:line="300" w:lineRule="auto"/>
        <w:rPr>
          <w:bCs/>
          <w:kern w:val="44"/>
          <w:sz w:val="24"/>
          <w:szCs w:val="24"/>
        </w:rPr>
      </w:pPr>
      <w:r w:rsidRPr="007725AF">
        <w:rPr>
          <w:bCs/>
          <w:kern w:val="44"/>
          <w:sz w:val="24"/>
          <w:szCs w:val="24"/>
        </w:rPr>
        <w:tab/>
        <w:t>style_Left= divId.style.left;</w:t>
      </w:r>
    </w:p>
    <w:p w14:paraId="706F03B7" w14:textId="77777777" w:rsidR="004240C0" w:rsidRPr="007725AF" w:rsidRDefault="004240C0" w:rsidP="00B06698">
      <w:pPr>
        <w:spacing w:line="300" w:lineRule="auto"/>
        <w:rPr>
          <w:bCs/>
          <w:kern w:val="44"/>
          <w:sz w:val="24"/>
          <w:szCs w:val="24"/>
        </w:rPr>
      </w:pPr>
      <w:r w:rsidRPr="007725AF">
        <w:rPr>
          <w:bCs/>
          <w:kern w:val="44"/>
          <w:sz w:val="24"/>
          <w:szCs w:val="24"/>
        </w:rPr>
        <w:t>}</w:t>
      </w:r>
    </w:p>
    <w:p w14:paraId="6DEE7EE3" w14:textId="77777777" w:rsidR="004240C0" w:rsidRPr="007725AF" w:rsidRDefault="004240C0" w:rsidP="00B06698">
      <w:pPr>
        <w:spacing w:line="300" w:lineRule="auto"/>
        <w:rPr>
          <w:bCs/>
          <w:kern w:val="44"/>
          <w:sz w:val="24"/>
          <w:szCs w:val="24"/>
        </w:rPr>
      </w:pPr>
    </w:p>
    <w:p w14:paraId="7186AA98" w14:textId="77777777" w:rsidR="004240C0" w:rsidRPr="007725AF" w:rsidRDefault="004240C0" w:rsidP="00B06698">
      <w:pPr>
        <w:spacing w:line="300" w:lineRule="auto"/>
        <w:rPr>
          <w:bCs/>
          <w:kern w:val="44"/>
          <w:sz w:val="24"/>
          <w:szCs w:val="24"/>
        </w:rPr>
      </w:pPr>
      <w:r w:rsidRPr="007725AF">
        <w:rPr>
          <w:rFonts w:hint="eastAsia"/>
          <w:bCs/>
          <w:kern w:val="44"/>
          <w:sz w:val="24"/>
          <w:szCs w:val="24"/>
        </w:rPr>
        <w:t>//</w:t>
      </w:r>
      <w:r w:rsidRPr="007725AF">
        <w:rPr>
          <w:rFonts w:hint="eastAsia"/>
          <w:bCs/>
          <w:kern w:val="44"/>
          <w:sz w:val="24"/>
          <w:szCs w:val="24"/>
        </w:rPr>
        <w:t>增加的方法</w:t>
      </w:r>
    </w:p>
    <w:p w14:paraId="564B8B38" w14:textId="77777777" w:rsidR="004240C0" w:rsidRPr="007725AF" w:rsidRDefault="004240C0" w:rsidP="00B06698">
      <w:pPr>
        <w:spacing w:line="300" w:lineRule="auto"/>
        <w:rPr>
          <w:bCs/>
          <w:kern w:val="44"/>
          <w:sz w:val="24"/>
          <w:szCs w:val="24"/>
        </w:rPr>
      </w:pPr>
      <w:r w:rsidRPr="007725AF">
        <w:rPr>
          <w:bCs/>
          <w:kern w:val="44"/>
          <w:sz w:val="24"/>
          <w:szCs w:val="24"/>
        </w:rPr>
        <w:t>var addTM = function (x,y){</w:t>
      </w:r>
    </w:p>
    <w:p w14:paraId="2B28C2E1" w14:textId="77777777" w:rsidR="004240C0" w:rsidRPr="007725AF" w:rsidRDefault="004240C0" w:rsidP="00B06698">
      <w:pPr>
        <w:spacing w:line="300" w:lineRule="auto"/>
        <w:rPr>
          <w:bCs/>
          <w:kern w:val="44"/>
          <w:sz w:val="24"/>
          <w:szCs w:val="24"/>
        </w:rPr>
      </w:pPr>
      <w:r w:rsidRPr="007725AF">
        <w:rPr>
          <w:rFonts w:hint="eastAsia"/>
          <w:bCs/>
          <w:kern w:val="44"/>
          <w:sz w:val="24"/>
          <w:szCs w:val="24"/>
        </w:rPr>
        <w:lastRenderedPageBreak/>
        <w:tab/>
        <w:t>//</w:t>
      </w:r>
      <w:r w:rsidRPr="007725AF">
        <w:rPr>
          <w:rFonts w:hint="eastAsia"/>
          <w:bCs/>
          <w:kern w:val="44"/>
          <w:sz w:val="24"/>
          <w:szCs w:val="24"/>
        </w:rPr>
        <w:t>获取值</w:t>
      </w:r>
    </w:p>
    <w:p w14:paraId="55C8FBEB" w14:textId="77777777" w:rsidR="004240C0" w:rsidRPr="007725AF" w:rsidRDefault="004240C0" w:rsidP="00B06698">
      <w:pPr>
        <w:spacing w:line="300" w:lineRule="auto"/>
        <w:rPr>
          <w:bCs/>
          <w:kern w:val="44"/>
          <w:sz w:val="24"/>
          <w:szCs w:val="24"/>
        </w:rPr>
      </w:pPr>
      <w:r w:rsidRPr="007725AF">
        <w:rPr>
          <w:bCs/>
          <w:kern w:val="44"/>
          <w:sz w:val="24"/>
          <w:szCs w:val="24"/>
        </w:rPr>
        <w:tab/>
        <w:t>var td1 = document.getElementById("gztype").value;</w:t>
      </w:r>
    </w:p>
    <w:p w14:paraId="1A753978" w14:textId="77777777" w:rsidR="004240C0" w:rsidRPr="007725AF" w:rsidRDefault="004240C0" w:rsidP="00B06698">
      <w:pPr>
        <w:spacing w:line="300" w:lineRule="auto"/>
        <w:rPr>
          <w:bCs/>
          <w:kern w:val="44"/>
          <w:sz w:val="24"/>
          <w:szCs w:val="24"/>
        </w:rPr>
      </w:pPr>
      <w:r w:rsidRPr="007725AF">
        <w:rPr>
          <w:bCs/>
          <w:kern w:val="44"/>
          <w:sz w:val="24"/>
          <w:szCs w:val="24"/>
        </w:rPr>
        <w:tab/>
        <w:t>var td2 = document.getElementById("jinge").value;</w:t>
      </w:r>
    </w:p>
    <w:p w14:paraId="1E2A74EE" w14:textId="77777777" w:rsidR="004240C0" w:rsidRPr="007725AF" w:rsidRDefault="004240C0" w:rsidP="00B06698">
      <w:pPr>
        <w:spacing w:line="300" w:lineRule="auto"/>
        <w:rPr>
          <w:bCs/>
          <w:kern w:val="44"/>
          <w:sz w:val="24"/>
          <w:szCs w:val="24"/>
        </w:rPr>
      </w:pPr>
    </w:p>
    <w:p w14:paraId="5DD49B1C" w14:textId="77777777" w:rsidR="004240C0" w:rsidRPr="007725AF" w:rsidRDefault="004240C0" w:rsidP="00B06698">
      <w:pPr>
        <w:spacing w:line="300" w:lineRule="auto"/>
        <w:rPr>
          <w:bCs/>
          <w:kern w:val="44"/>
          <w:sz w:val="24"/>
          <w:szCs w:val="24"/>
        </w:rPr>
      </w:pPr>
      <w:r w:rsidRPr="007725AF">
        <w:rPr>
          <w:rFonts w:hint="eastAsia"/>
          <w:bCs/>
          <w:kern w:val="44"/>
          <w:sz w:val="24"/>
          <w:szCs w:val="24"/>
        </w:rPr>
        <w:tab/>
        <w:t>//</w:t>
      </w:r>
      <w:r w:rsidRPr="007725AF">
        <w:rPr>
          <w:rFonts w:hint="eastAsia"/>
          <w:bCs/>
          <w:kern w:val="44"/>
          <w:sz w:val="24"/>
          <w:szCs w:val="24"/>
        </w:rPr>
        <w:t>表格插入</w:t>
      </w:r>
    </w:p>
    <w:p w14:paraId="404F7A68" w14:textId="77777777" w:rsidR="004240C0" w:rsidRPr="007725AF" w:rsidRDefault="004240C0" w:rsidP="00B06698">
      <w:pPr>
        <w:spacing w:line="300" w:lineRule="auto"/>
        <w:rPr>
          <w:bCs/>
          <w:kern w:val="44"/>
          <w:sz w:val="24"/>
          <w:szCs w:val="24"/>
        </w:rPr>
      </w:pPr>
      <w:r w:rsidRPr="007725AF">
        <w:rPr>
          <w:bCs/>
          <w:kern w:val="44"/>
          <w:sz w:val="24"/>
          <w:szCs w:val="24"/>
        </w:rPr>
        <w:tab/>
        <w:t>var _T = document.getElementById("t2");</w:t>
      </w:r>
    </w:p>
    <w:p w14:paraId="4417BD93" w14:textId="77777777" w:rsidR="004240C0" w:rsidRPr="007725AF" w:rsidRDefault="004240C0" w:rsidP="00B06698">
      <w:pPr>
        <w:spacing w:line="300" w:lineRule="auto"/>
        <w:rPr>
          <w:bCs/>
          <w:kern w:val="44"/>
          <w:sz w:val="24"/>
          <w:szCs w:val="24"/>
        </w:rPr>
      </w:pPr>
      <w:r w:rsidRPr="007725AF">
        <w:rPr>
          <w:bCs/>
          <w:kern w:val="44"/>
          <w:sz w:val="24"/>
          <w:szCs w:val="24"/>
        </w:rPr>
        <w:tab/>
        <w:t>var R_ind = _T.rows.Length;</w:t>
      </w:r>
    </w:p>
    <w:p w14:paraId="5DD0896A" w14:textId="77777777" w:rsidR="004240C0" w:rsidRPr="007725AF" w:rsidRDefault="004240C0" w:rsidP="00B06698">
      <w:pPr>
        <w:spacing w:line="300" w:lineRule="auto"/>
        <w:rPr>
          <w:bCs/>
          <w:kern w:val="44"/>
          <w:sz w:val="24"/>
          <w:szCs w:val="24"/>
        </w:rPr>
      </w:pPr>
      <w:r w:rsidRPr="007725AF">
        <w:rPr>
          <w:bCs/>
          <w:kern w:val="44"/>
          <w:sz w:val="24"/>
          <w:szCs w:val="24"/>
        </w:rPr>
        <w:tab/>
        <w:t xml:space="preserve">var objTR = objTable.insertRow(R_ind);  </w:t>
      </w:r>
    </w:p>
    <w:p w14:paraId="24349F9F" w14:textId="77777777" w:rsidR="004240C0" w:rsidRPr="007725AF" w:rsidRDefault="004240C0" w:rsidP="00B06698">
      <w:pPr>
        <w:spacing w:line="300" w:lineRule="auto"/>
        <w:rPr>
          <w:bCs/>
          <w:kern w:val="44"/>
          <w:sz w:val="24"/>
          <w:szCs w:val="24"/>
        </w:rPr>
      </w:pPr>
      <w:r w:rsidRPr="007725AF">
        <w:rPr>
          <w:bCs/>
          <w:kern w:val="44"/>
          <w:sz w:val="24"/>
          <w:szCs w:val="24"/>
        </w:rPr>
        <w:t xml:space="preserve">  </w:t>
      </w:r>
      <w:r w:rsidRPr="007725AF">
        <w:rPr>
          <w:bCs/>
          <w:kern w:val="44"/>
          <w:sz w:val="24"/>
          <w:szCs w:val="24"/>
        </w:rPr>
        <w:tab/>
        <w:t>var objTD_1=  objTR.insertCell(0);</w:t>
      </w:r>
    </w:p>
    <w:p w14:paraId="11DC50C2" w14:textId="77777777" w:rsidR="004240C0" w:rsidRPr="007725AF" w:rsidRDefault="004240C0" w:rsidP="00B06698">
      <w:pPr>
        <w:spacing w:line="300" w:lineRule="auto"/>
        <w:rPr>
          <w:bCs/>
          <w:kern w:val="44"/>
          <w:sz w:val="24"/>
          <w:szCs w:val="24"/>
        </w:rPr>
      </w:pPr>
      <w:r w:rsidRPr="007725AF">
        <w:rPr>
          <w:bCs/>
          <w:kern w:val="44"/>
          <w:sz w:val="24"/>
          <w:szCs w:val="24"/>
        </w:rPr>
        <w:tab/>
        <w:t>var objTD_2=  objTR.insertCell(1);</w:t>
      </w:r>
    </w:p>
    <w:p w14:paraId="4C12EC95" w14:textId="77777777" w:rsidR="004240C0" w:rsidRPr="007725AF" w:rsidRDefault="004240C0" w:rsidP="00B06698">
      <w:pPr>
        <w:spacing w:line="300" w:lineRule="auto"/>
        <w:rPr>
          <w:bCs/>
          <w:kern w:val="44"/>
          <w:sz w:val="24"/>
          <w:szCs w:val="24"/>
        </w:rPr>
      </w:pPr>
      <w:r w:rsidRPr="007725AF">
        <w:rPr>
          <w:bCs/>
          <w:kern w:val="44"/>
          <w:sz w:val="24"/>
          <w:szCs w:val="24"/>
        </w:rPr>
        <w:tab/>
        <w:t>objTD_1.innerHTML="&lt;td&gt;"+td1+"&lt;/td&gt;";</w:t>
      </w:r>
    </w:p>
    <w:p w14:paraId="0D0ADC42" w14:textId="77777777" w:rsidR="004240C0" w:rsidRPr="007725AF" w:rsidRDefault="004240C0" w:rsidP="00B06698">
      <w:pPr>
        <w:spacing w:line="300" w:lineRule="auto"/>
        <w:rPr>
          <w:bCs/>
          <w:kern w:val="44"/>
          <w:sz w:val="24"/>
          <w:szCs w:val="24"/>
        </w:rPr>
      </w:pPr>
      <w:r w:rsidRPr="007725AF">
        <w:rPr>
          <w:bCs/>
          <w:kern w:val="44"/>
          <w:sz w:val="24"/>
          <w:szCs w:val="24"/>
        </w:rPr>
        <w:tab/>
        <w:t>objTD_2.innerHTML="&lt;td&gt;"+td2+"&lt;/td&gt;";</w:t>
      </w:r>
    </w:p>
    <w:p w14:paraId="74B0986E" w14:textId="77777777" w:rsidR="004240C0" w:rsidRPr="007725AF" w:rsidRDefault="004240C0" w:rsidP="00B06698">
      <w:pPr>
        <w:spacing w:line="300" w:lineRule="auto"/>
        <w:rPr>
          <w:bCs/>
          <w:kern w:val="44"/>
          <w:sz w:val="24"/>
          <w:szCs w:val="24"/>
        </w:rPr>
      </w:pPr>
      <w:r w:rsidRPr="007725AF">
        <w:rPr>
          <w:bCs/>
          <w:kern w:val="44"/>
          <w:sz w:val="24"/>
          <w:szCs w:val="24"/>
        </w:rPr>
        <w:t>}</w:t>
      </w:r>
    </w:p>
    <w:p w14:paraId="35D4A69A" w14:textId="77777777" w:rsidR="004240C0" w:rsidRPr="007725AF" w:rsidRDefault="004240C0" w:rsidP="00B06698">
      <w:pPr>
        <w:spacing w:line="300" w:lineRule="auto"/>
        <w:rPr>
          <w:bCs/>
          <w:kern w:val="44"/>
          <w:sz w:val="24"/>
          <w:szCs w:val="24"/>
        </w:rPr>
      </w:pPr>
    </w:p>
    <w:p w14:paraId="3A083857" w14:textId="77777777" w:rsidR="004240C0" w:rsidRPr="007725AF" w:rsidRDefault="004240C0" w:rsidP="00B06698">
      <w:pPr>
        <w:spacing w:line="300" w:lineRule="auto"/>
        <w:rPr>
          <w:bCs/>
          <w:kern w:val="44"/>
          <w:sz w:val="24"/>
          <w:szCs w:val="24"/>
        </w:rPr>
      </w:pPr>
      <w:r w:rsidRPr="007725AF">
        <w:rPr>
          <w:rFonts w:hint="eastAsia"/>
          <w:bCs/>
          <w:kern w:val="44"/>
          <w:sz w:val="24"/>
          <w:szCs w:val="24"/>
        </w:rPr>
        <w:t>//</w:t>
      </w:r>
      <w:r w:rsidRPr="007725AF">
        <w:rPr>
          <w:rFonts w:hint="eastAsia"/>
          <w:bCs/>
          <w:kern w:val="44"/>
          <w:sz w:val="24"/>
          <w:szCs w:val="24"/>
        </w:rPr>
        <w:t>获取</w:t>
      </w:r>
      <w:r w:rsidRPr="007725AF">
        <w:rPr>
          <w:rFonts w:hint="eastAsia"/>
          <w:bCs/>
          <w:kern w:val="44"/>
          <w:sz w:val="24"/>
          <w:szCs w:val="24"/>
        </w:rPr>
        <w:t>getPageSize</w:t>
      </w:r>
    </w:p>
    <w:p w14:paraId="686625A3" w14:textId="77777777" w:rsidR="004240C0" w:rsidRPr="007725AF" w:rsidRDefault="004240C0" w:rsidP="00B06698">
      <w:pPr>
        <w:spacing w:line="300" w:lineRule="auto"/>
        <w:rPr>
          <w:bCs/>
          <w:kern w:val="44"/>
          <w:sz w:val="24"/>
          <w:szCs w:val="24"/>
        </w:rPr>
      </w:pPr>
      <w:r w:rsidRPr="007725AF">
        <w:rPr>
          <w:bCs/>
          <w:kern w:val="44"/>
          <w:sz w:val="24"/>
          <w:szCs w:val="24"/>
        </w:rPr>
        <w:t>var getPageSize = function () {</w:t>
      </w:r>
    </w:p>
    <w:p w14:paraId="31BEDBB9" w14:textId="77777777" w:rsidR="004240C0" w:rsidRPr="007725AF" w:rsidRDefault="004240C0" w:rsidP="00B06698">
      <w:pPr>
        <w:spacing w:line="300" w:lineRule="auto"/>
        <w:rPr>
          <w:bCs/>
          <w:kern w:val="44"/>
          <w:sz w:val="24"/>
          <w:szCs w:val="24"/>
        </w:rPr>
      </w:pPr>
      <w:r w:rsidRPr="007725AF">
        <w:rPr>
          <w:bCs/>
          <w:kern w:val="44"/>
          <w:sz w:val="24"/>
          <w:szCs w:val="24"/>
        </w:rPr>
        <w:tab/>
        <w:t>var de = document.documentElement;</w:t>
      </w:r>
    </w:p>
    <w:p w14:paraId="02000534" w14:textId="77777777" w:rsidR="004240C0" w:rsidRPr="007725AF" w:rsidRDefault="004240C0" w:rsidP="00B06698">
      <w:pPr>
        <w:spacing w:line="300" w:lineRule="auto"/>
        <w:rPr>
          <w:bCs/>
          <w:kern w:val="44"/>
          <w:sz w:val="24"/>
          <w:szCs w:val="24"/>
        </w:rPr>
      </w:pPr>
      <w:r w:rsidRPr="007725AF">
        <w:rPr>
          <w:bCs/>
          <w:kern w:val="44"/>
          <w:sz w:val="24"/>
          <w:szCs w:val="24"/>
        </w:rPr>
        <w:tab/>
        <w:t>var w = window.innerWidth || self.innerWidth || (de&amp;&amp;de.clientWidth) || document.body.clientWidth;</w:t>
      </w:r>
    </w:p>
    <w:p w14:paraId="55D449D2" w14:textId="77777777" w:rsidR="004240C0" w:rsidRPr="007725AF" w:rsidRDefault="004240C0" w:rsidP="00B06698">
      <w:pPr>
        <w:spacing w:line="300" w:lineRule="auto"/>
        <w:rPr>
          <w:bCs/>
          <w:kern w:val="44"/>
          <w:sz w:val="24"/>
          <w:szCs w:val="24"/>
        </w:rPr>
      </w:pPr>
      <w:r w:rsidRPr="007725AF">
        <w:rPr>
          <w:bCs/>
          <w:kern w:val="44"/>
          <w:sz w:val="24"/>
          <w:szCs w:val="24"/>
        </w:rPr>
        <w:tab/>
        <w:t>var h = window.innerHeight || self.innerHeight || (de&amp;&amp;de.clientHeight) || document.body.clientHeight</w:t>
      </w:r>
    </w:p>
    <w:p w14:paraId="4C20E464" w14:textId="77777777" w:rsidR="004240C0" w:rsidRPr="007725AF" w:rsidRDefault="004240C0" w:rsidP="00B06698">
      <w:pPr>
        <w:spacing w:line="300" w:lineRule="auto"/>
        <w:rPr>
          <w:bCs/>
          <w:kern w:val="44"/>
          <w:sz w:val="24"/>
          <w:szCs w:val="24"/>
        </w:rPr>
      </w:pPr>
      <w:r w:rsidRPr="007725AF">
        <w:rPr>
          <w:bCs/>
          <w:kern w:val="44"/>
          <w:sz w:val="24"/>
          <w:szCs w:val="24"/>
        </w:rPr>
        <w:tab/>
        <w:t xml:space="preserve">arrayPageSize = new Array(w,h) </w:t>
      </w:r>
    </w:p>
    <w:p w14:paraId="24E6BEC6" w14:textId="77777777" w:rsidR="004240C0" w:rsidRPr="007725AF" w:rsidRDefault="004240C0" w:rsidP="00B06698">
      <w:pPr>
        <w:spacing w:line="300" w:lineRule="auto"/>
        <w:rPr>
          <w:bCs/>
          <w:kern w:val="44"/>
          <w:sz w:val="24"/>
          <w:szCs w:val="24"/>
        </w:rPr>
      </w:pPr>
      <w:r w:rsidRPr="007725AF">
        <w:rPr>
          <w:bCs/>
          <w:kern w:val="44"/>
          <w:sz w:val="24"/>
          <w:szCs w:val="24"/>
        </w:rPr>
        <w:tab/>
        <w:t>return arrayPageSize;</w:t>
      </w:r>
    </w:p>
    <w:p w14:paraId="433181BA" w14:textId="77777777" w:rsidR="004240C0" w:rsidRPr="007725AF" w:rsidRDefault="004240C0" w:rsidP="00B06698">
      <w:pPr>
        <w:spacing w:line="300" w:lineRule="auto"/>
        <w:rPr>
          <w:bCs/>
          <w:kern w:val="44"/>
          <w:sz w:val="24"/>
          <w:szCs w:val="24"/>
        </w:rPr>
      </w:pPr>
      <w:r w:rsidRPr="007725AF">
        <w:rPr>
          <w:bCs/>
          <w:kern w:val="44"/>
          <w:sz w:val="24"/>
          <w:szCs w:val="24"/>
        </w:rPr>
        <w:t>}</w:t>
      </w:r>
    </w:p>
    <w:p w14:paraId="5D4AA791" w14:textId="77777777" w:rsidR="004240C0" w:rsidRPr="007725AF" w:rsidRDefault="004240C0" w:rsidP="00B06698">
      <w:pPr>
        <w:spacing w:line="300" w:lineRule="auto"/>
        <w:rPr>
          <w:bCs/>
          <w:kern w:val="44"/>
          <w:sz w:val="24"/>
          <w:szCs w:val="24"/>
        </w:rPr>
      </w:pPr>
    </w:p>
    <w:p w14:paraId="140B4E34" w14:textId="77777777" w:rsidR="004240C0" w:rsidRPr="007725AF" w:rsidRDefault="004240C0" w:rsidP="00B06698">
      <w:pPr>
        <w:spacing w:line="300" w:lineRule="auto"/>
        <w:rPr>
          <w:bCs/>
          <w:kern w:val="44"/>
          <w:sz w:val="24"/>
          <w:szCs w:val="24"/>
        </w:rPr>
      </w:pPr>
      <w:r w:rsidRPr="007725AF">
        <w:rPr>
          <w:rFonts w:hint="eastAsia"/>
          <w:bCs/>
          <w:kern w:val="44"/>
          <w:sz w:val="24"/>
          <w:szCs w:val="24"/>
        </w:rPr>
        <w:t>//</w:t>
      </w:r>
      <w:r w:rsidRPr="007725AF">
        <w:rPr>
          <w:rFonts w:hint="eastAsia"/>
          <w:bCs/>
          <w:kern w:val="44"/>
          <w:sz w:val="24"/>
          <w:szCs w:val="24"/>
        </w:rPr>
        <w:t>获取</w:t>
      </w:r>
      <w:r w:rsidRPr="007725AF">
        <w:rPr>
          <w:rFonts w:hint="eastAsia"/>
          <w:bCs/>
          <w:kern w:val="44"/>
          <w:sz w:val="24"/>
          <w:szCs w:val="24"/>
        </w:rPr>
        <w:t>pageScrollTop</w:t>
      </w:r>
    </w:p>
    <w:p w14:paraId="10C3E348" w14:textId="77777777" w:rsidR="004240C0" w:rsidRPr="007725AF" w:rsidRDefault="004240C0" w:rsidP="00B06698">
      <w:pPr>
        <w:spacing w:line="300" w:lineRule="auto"/>
        <w:rPr>
          <w:bCs/>
          <w:kern w:val="44"/>
          <w:sz w:val="24"/>
          <w:szCs w:val="24"/>
        </w:rPr>
      </w:pPr>
      <w:r w:rsidRPr="007725AF">
        <w:rPr>
          <w:bCs/>
          <w:kern w:val="44"/>
          <w:sz w:val="24"/>
          <w:szCs w:val="24"/>
        </w:rPr>
        <w:t>var getPageScroll = function (){</w:t>
      </w:r>
    </w:p>
    <w:p w14:paraId="45F2F216" w14:textId="77777777" w:rsidR="004240C0" w:rsidRPr="007725AF" w:rsidRDefault="004240C0" w:rsidP="00B06698">
      <w:pPr>
        <w:spacing w:line="300" w:lineRule="auto"/>
        <w:rPr>
          <w:bCs/>
          <w:kern w:val="44"/>
          <w:sz w:val="24"/>
          <w:szCs w:val="24"/>
        </w:rPr>
      </w:pPr>
      <w:r w:rsidRPr="007725AF">
        <w:rPr>
          <w:bCs/>
          <w:kern w:val="44"/>
          <w:sz w:val="24"/>
          <w:szCs w:val="24"/>
        </w:rPr>
        <w:tab/>
        <w:t>var yScrolltop;</w:t>
      </w:r>
    </w:p>
    <w:p w14:paraId="143E00EC" w14:textId="77777777" w:rsidR="004240C0" w:rsidRPr="007725AF" w:rsidRDefault="004240C0" w:rsidP="00B06698">
      <w:pPr>
        <w:spacing w:line="300" w:lineRule="auto"/>
        <w:rPr>
          <w:bCs/>
          <w:kern w:val="44"/>
          <w:sz w:val="24"/>
          <w:szCs w:val="24"/>
        </w:rPr>
      </w:pPr>
      <w:r w:rsidRPr="007725AF">
        <w:rPr>
          <w:bCs/>
          <w:kern w:val="44"/>
          <w:sz w:val="24"/>
          <w:szCs w:val="24"/>
        </w:rPr>
        <w:tab/>
        <w:t>var xScrollleft;</w:t>
      </w:r>
    </w:p>
    <w:p w14:paraId="29B629CA" w14:textId="77777777" w:rsidR="004240C0" w:rsidRPr="007725AF" w:rsidRDefault="004240C0" w:rsidP="00B06698">
      <w:pPr>
        <w:spacing w:line="300" w:lineRule="auto"/>
        <w:rPr>
          <w:bCs/>
          <w:kern w:val="44"/>
          <w:sz w:val="24"/>
          <w:szCs w:val="24"/>
        </w:rPr>
      </w:pPr>
      <w:r w:rsidRPr="007725AF">
        <w:rPr>
          <w:bCs/>
          <w:kern w:val="44"/>
          <w:sz w:val="24"/>
          <w:szCs w:val="24"/>
        </w:rPr>
        <w:tab/>
        <w:t>if (self.pageYOffset || self.pageXOffset) {</w:t>
      </w:r>
    </w:p>
    <w:p w14:paraId="4C6DEBDF"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yScrolltop = self.pageYOffset;</w:t>
      </w:r>
    </w:p>
    <w:p w14:paraId="2FFE9A69"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xScrollleft = self.pageXOffset;</w:t>
      </w:r>
    </w:p>
    <w:p w14:paraId="55768429" w14:textId="77777777" w:rsidR="004240C0" w:rsidRPr="007725AF" w:rsidRDefault="004240C0" w:rsidP="00B06698">
      <w:pPr>
        <w:spacing w:line="300" w:lineRule="auto"/>
        <w:rPr>
          <w:bCs/>
          <w:kern w:val="44"/>
          <w:sz w:val="24"/>
          <w:szCs w:val="24"/>
        </w:rPr>
      </w:pPr>
      <w:r w:rsidRPr="007725AF">
        <w:rPr>
          <w:bCs/>
          <w:kern w:val="44"/>
          <w:sz w:val="24"/>
          <w:szCs w:val="24"/>
        </w:rPr>
        <w:tab/>
        <w:t>} else if (document.documentElement &amp;&amp; document.documentElement.scrollTop || document.documentElement.scrollLeft ){</w:t>
      </w:r>
      <w:r w:rsidRPr="007725AF">
        <w:rPr>
          <w:bCs/>
          <w:kern w:val="44"/>
          <w:sz w:val="24"/>
          <w:szCs w:val="24"/>
        </w:rPr>
        <w:tab/>
        <w:t xml:space="preserve"> // Explorer 6 Strict</w:t>
      </w:r>
    </w:p>
    <w:p w14:paraId="3EB906D1" w14:textId="77777777" w:rsidR="004240C0" w:rsidRPr="007725AF" w:rsidRDefault="004240C0" w:rsidP="00B06698">
      <w:pPr>
        <w:spacing w:line="300" w:lineRule="auto"/>
        <w:rPr>
          <w:bCs/>
          <w:kern w:val="44"/>
          <w:sz w:val="24"/>
          <w:szCs w:val="24"/>
        </w:rPr>
      </w:pPr>
      <w:r w:rsidRPr="007725AF">
        <w:rPr>
          <w:bCs/>
          <w:kern w:val="44"/>
          <w:sz w:val="24"/>
          <w:szCs w:val="24"/>
        </w:rPr>
        <w:lastRenderedPageBreak/>
        <w:tab/>
      </w:r>
      <w:r w:rsidRPr="007725AF">
        <w:rPr>
          <w:bCs/>
          <w:kern w:val="44"/>
          <w:sz w:val="24"/>
          <w:szCs w:val="24"/>
        </w:rPr>
        <w:tab/>
        <w:t>yScrolltop = document.documentElement.scrollTop;</w:t>
      </w:r>
    </w:p>
    <w:p w14:paraId="5B47454F"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xScrollleft = document.documentElement.scrollLeft;</w:t>
      </w:r>
    </w:p>
    <w:p w14:paraId="583AC92E" w14:textId="77777777" w:rsidR="004240C0" w:rsidRPr="007725AF" w:rsidRDefault="004240C0" w:rsidP="00B06698">
      <w:pPr>
        <w:spacing w:line="300" w:lineRule="auto"/>
        <w:rPr>
          <w:bCs/>
          <w:kern w:val="44"/>
          <w:sz w:val="24"/>
          <w:szCs w:val="24"/>
        </w:rPr>
      </w:pPr>
      <w:r w:rsidRPr="007725AF">
        <w:rPr>
          <w:bCs/>
          <w:kern w:val="44"/>
          <w:sz w:val="24"/>
          <w:szCs w:val="24"/>
        </w:rPr>
        <w:tab/>
        <w:t>} else if (document.body) {// all other Explorers</w:t>
      </w:r>
    </w:p>
    <w:p w14:paraId="6244CF9D"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yScrolltop = document.body.scrollTop;</w:t>
      </w:r>
    </w:p>
    <w:p w14:paraId="04DD9514"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xScrollleft = document.body.scrollLeft;</w:t>
      </w:r>
    </w:p>
    <w:p w14:paraId="43ACC7FA"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5680A600" w14:textId="77777777" w:rsidR="004240C0" w:rsidRPr="007725AF" w:rsidRDefault="004240C0" w:rsidP="00B06698">
      <w:pPr>
        <w:spacing w:line="300" w:lineRule="auto"/>
        <w:rPr>
          <w:bCs/>
          <w:kern w:val="44"/>
          <w:sz w:val="24"/>
          <w:szCs w:val="24"/>
        </w:rPr>
      </w:pPr>
      <w:r w:rsidRPr="007725AF">
        <w:rPr>
          <w:bCs/>
          <w:kern w:val="44"/>
          <w:sz w:val="24"/>
          <w:szCs w:val="24"/>
        </w:rPr>
        <w:tab/>
        <w:t xml:space="preserve">arrayPageScroll = new Array(xScrollleft,yScrolltop) </w:t>
      </w:r>
    </w:p>
    <w:p w14:paraId="206D2239" w14:textId="77777777" w:rsidR="004240C0" w:rsidRPr="007725AF" w:rsidRDefault="004240C0" w:rsidP="00B06698">
      <w:pPr>
        <w:spacing w:line="300" w:lineRule="auto"/>
        <w:rPr>
          <w:bCs/>
          <w:kern w:val="44"/>
          <w:sz w:val="24"/>
          <w:szCs w:val="24"/>
        </w:rPr>
      </w:pPr>
      <w:r w:rsidRPr="007725AF">
        <w:rPr>
          <w:bCs/>
          <w:kern w:val="44"/>
          <w:sz w:val="24"/>
          <w:szCs w:val="24"/>
        </w:rPr>
        <w:tab/>
        <w:t>return arrayPageScroll;</w:t>
      </w:r>
    </w:p>
    <w:p w14:paraId="15C69E7B" w14:textId="77777777" w:rsidR="004240C0" w:rsidRPr="007725AF" w:rsidRDefault="004240C0" w:rsidP="00B06698">
      <w:pPr>
        <w:spacing w:line="300" w:lineRule="auto"/>
        <w:rPr>
          <w:bCs/>
          <w:kern w:val="44"/>
          <w:sz w:val="24"/>
          <w:szCs w:val="24"/>
        </w:rPr>
      </w:pPr>
      <w:r w:rsidRPr="007725AF">
        <w:rPr>
          <w:bCs/>
          <w:kern w:val="44"/>
          <w:sz w:val="24"/>
          <w:szCs w:val="24"/>
        </w:rPr>
        <w:t>}</w:t>
      </w:r>
    </w:p>
    <w:p w14:paraId="7FBA89E1" w14:textId="77777777" w:rsidR="004240C0" w:rsidRPr="007725AF" w:rsidRDefault="004240C0" w:rsidP="00B06698">
      <w:pPr>
        <w:spacing w:line="300" w:lineRule="auto"/>
        <w:rPr>
          <w:bCs/>
          <w:kern w:val="44"/>
          <w:sz w:val="24"/>
          <w:szCs w:val="24"/>
        </w:rPr>
      </w:pPr>
    </w:p>
    <w:p w14:paraId="32487B98" w14:textId="77777777" w:rsidR="004240C0" w:rsidRDefault="004240C0" w:rsidP="00B06698">
      <w:pPr>
        <w:pStyle w:val="af8"/>
      </w:pPr>
      <w:bookmarkStart w:id="328" w:name="_Toc470547522"/>
      <w:bookmarkStart w:id="329" w:name="_Toc471824749"/>
      <w:bookmarkStart w:id="330" w:name="_Toc472336794"/>
      <w:r w:rsidRPr="00B05F24">
        <w:t>\HRmanagement\WebRoot\</w:t>
      </w:r>
      <w:r>
        <w:rPr>
          <w:rFonts w:hint="eastAsia"/>
        </w:rPr>
        <w:t>Js\</w:t>
      </w:r>
      <w:r w:rsidRPr="007725AF">
        <w:t>xiangmu.js</w:t>
      </w:r>
      <w:bookmarkEnd w:id="328"/>
      <w:bookmarkEnd w:id="329"/>
      <w:bookmarkEnd w:id="330"/>
    </w:p>
    <w:p w14:paraId="21BA3DA1" w14:textId="77777777" w:rsidR="004240C0" w:rsidRPr="007725AF" w:rsidRDefault="004240C0" w:rsidP="00B06698">
      <w:pPr>
        <w:spacing w:line="300" w:lineRule="auto"/>
        <w:rPr>
          <w:bCs/>
          <w:kern w:val="44"/>
          <w:sz w:val="24"/>
          <w:szCs w:val="24"/>
        </w:rPr>
      </w:pPr>
    </w:p>
    <w:p w14:paraId="00DB00F0" w14:textId="77777777" w:rsidR="004240C0" w:rsidRPr="007725AF" w:rsidRDefault="004240C0" w:rsidP="00B06698">
      <w:pPr>
        <w:spacing w:line="300" w:lineRule="auto"/>
        <w:rPr>
          <w:bCs/>
          <w:kern w:val="44"/>
          <w:sz w:val="24"/>
          <w:szCs w:val="24"/>
        </w:rPr>
      </w:pPr>
      <w:r w:rsidRPr="007725AF">
        <w:rPr>
          <w:bCs/>
          <w:kern w:val="44"/>
          <w:sz w:val="24"/>
          <w:szCs w:val="24"/>
        </w:rPr>
        <w:t>var init = function(){</w:t>
      </w:r>
    </w:p>
    <w:p w14:paraId="6CBFBA8C" w14:textId="77777777" w:rsidR="004240C0" w:rsidRPr="007725AF" w:rsidRDefault="004240C0" w:rsidP="00B06698">
      <w:pPr>
        <w:spacing w:line="300" w:lineRule="auto"/>
        <w:rPr>
          <w:bCs/>
          <w:kern w:val="44"/>
          <w:sz w:val="24"/>
          <w:szCs w:val="24"/>
        </w:rPr>
      </w:pPr>
      <w:r w:rsidRPr="007725AF">
        <w:rPr>
          <w:bCs/>
          <w:kern w:val="44"/>
          <w:sz w:val="24"/>
          <w:szCs w:val="24"/>
        </w:rPr>
        <w:tab/>
        <w:t>var xiangmustyle = document.getElementById("xiangmu");</w:t>
      </w:r>
    </w:p>
    <w:p w14:paraId="12647204" w14:textId="77777777" w:rsidR="004240C0" w:rsidRPr="007725AF" w:rsidRDefault="004240C0" w:rsidP="00B06698">
      <w:pPr>
        <w:spacing w:line="300" w:lineRule="auto"/>
        <w:rPr>
          <w:bCs/>
          <w:kern w:val="44"/>
          <w:sz w:val="24"/>
          <w:szCs w:val="24"/>
        </w:rPr>
      </w:pPr>
      <w:r w:rsidRPr="007725AF">
        <w:rPr>
          <w:bCs/>
          <w:kern w:val="44"/>
          <w:sz w:val="24"/>
          <w:szCs w:val="24"/>
        </w:rPr>
        <w:tab/>
        <w:t>alert(xiangmustyle);</w:t>
      </w:r>
    </w:p>
    <w:p w14:paraId="3276CAB6" w14:textId="77777777" w:rsidR="004240C0" w:rsidRPr="007725AF" w:rsidRDefault="004240C0" w:rsidP="00B06698">
      <w:pPr>
        <w:spacing w:line="300" w:lineRule="auto"/>
        <w:rPr>
          <w:bCs/>
          <w:kern w:val="44"/>
          <w:sz w:val="24"/>
          <w:szCs w:val="24"/>
        </w:rPr>
      </w:pPr>
      <w:r w:rsidRPr="007725AF">
        <w:rPr>
          <w:bCs/>
          <w:kern w:val="44"/>
          <w:sz w:val="24"/>
          <w:szCs w:val="24"/>
        </w:rPr>
        <w:tab/>
        <w:t>xiangmustyle.style.display = "";</w:t>
      </w:r>
    </w:p>
    <w:p w14:paraId="124B77FE"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744716E0" w14:textId="77777777" w:rsidR="004240C0" w:rsidRPr="007725AF" w:rsidRDefault="004240C0" w:rsidP="00B06698">
      <w:pPr>
        <w:spacing w:line="300" w:lineRule="auto"/>
        <w:rPr>
          <w:bCs/>
          <w:kern w:val="44"/>
          <w:sz w:val="24"/>
          <w:szCs w:val="24"/>
        </w:rPr>
      </w:pPr>
    </w:p>
    <w:p w14:paraId="664573C7" w14:textId="77777777" w:rsidR="004240C0" w:rsidRPr="007725AF" w:rsidRDefault="004240C0" w:rsidP="00B06698">
      <w:pPr>
        <w:spacing w:line="300" w:lineRule="auto"/>
        <w:rPr>
          <w:bCs/>
          <w:kern w:val="44"/>
          <w:sz w:val="24"/>
          <w:szCs w:val="24"/>
        </w:rPr>
      </w:pPr>
    </w:p>
    <w:p w14:paraId="1177826C" w14:textId="77777777" w:rsidR="004240C0" w:rsidRPr="007725AF" w:rsidRDefault="004240C0" w:rsidP="00B06698">
      <w:pPr>
        <w:spacing w:line="300" w:lineRule="auto"/>
        <w:rPr>
          <w:bCs/>
          <w:kern w:val="44"/>
          <w:sz w:val="24"/>
          <w:szCs w:val="24"/>
        </w:rPr>
      </w:pPr>
    </w:p>
    <w:p w14:paraId="30D316A4" w14:textId="77777777" w:rsidR="004240C0" w:rsidRPr="007725AF" w:rsidRDefault="004240C0" w:rsidP="00B06698">
      <w:pPr>
        <w:spacing w:line="300" w:lineRule="auto"/>
        <w:rPr>
          <w:bCs/>
          <w:kern w:val="44"/>
          <w:sz w:val="24"/>
          <w:szCs w:val="24"/>
        </w:rPr>
      </w:pPr>
    </w:p>
    <w:p w14:paraId="2D186E44" w14:textId="77777777" w:rsidR="004240C0" w:rsidRPr="007725AF" w:rsidRDefault="004240C0" w:rsidP="00B06698">
      <w:pPr>
        <w:spacing w:line="300" w:lineRule="auto"/>
        <w:rPr>
          <w:bCs/>
          <w:kern w:val="44"/>
          <w:sz w:val="24"/>
          <w:szCs w:val="24"/>
        </w:rPr>
      </w:pPr>
      <w:r w:rsidRPr="007725AF">
        <w:rPr>
          <w:rFonts w:hint="eastAsia"/>
          <w:bCs/>
          <w:kern w:val="44"/>
          <w:sz w:val="24"/>
          <w:szCs w:val="24"/>
        </w:rPr>
        <w:t>//</w:t>
      </w:r>
      <w:r w:rsidRPr="007725AF">
        <w:rPr>
          <w:rFonts w:hint="eastAsia"/>
          <w:bCs/>
          <w:kern w:val="44"/>
          <w:sz w:val="24"/>
          <w:szCs w:val="24"/>
        </w:rPr>
        <w:t>获取</w:t>
      </w:r>
      <w:r w:rsidRPr="007725AF">
        <w:rPr>
          <w:rFonts w:hint="eastAsia"/>
          <w:bCs/>
          <w:kern w:val="44"/>
          <w:sz w:val="24"/>
          <w:szCs w:val="24"/>
        </w:rPr>
        <w:t>getPageSize</w:t>
      </w:r>
    </w:p>
    <w:p w14:paraId="1D4AF4A2" w14:textId="77777777" w:rsidR="004240C0" w:rsidRPr="007725AF" w:rsidRDefault="004240C0" w:rsidP="00B06698">
      <w:pPr>
        <w:spacing w:line="300" w:lineRule="auto"/>
        <w:rPr>
          <w:bCs/>
          <w:kern w:val="44"/>
          <w:sz w:val="24"/>
          <w:szCs w:val="24"/>
        </w:rPr>
      </w:pPr>
      <w:r w:rsidRPr="007725AF">
        <w:rPr>
          <w:bCs/>
          <w:kern w:val="44"/>
          <w:sz w:val="24"/>
          <w:szCs w:val="24"/>
        </w:rPr>
        <w:t>var getPageSize = function () {</w:t>
      </w:r>
    </w:p>
    <w:p w14:paraId="5F979ABB" w14:textId="77777777" w:rsidR="004240C0" w:rsidRPr="007725AF" w:rsidRDefault="004240C0" w:rsidP="00B06698">
      <w:pPr>
        <w:spacing w:line="300" w:lineRule="auto"/>
        <w:rPr>
          <w:bCs/>
          <w:kern w:val="44"/>
          <w:sz w:val="24"/>
          <w:szCs w:val="24"/>
        </w:rPr>
      </w:pPr>
      <w:r w:rsidRPr="007725AF">
        <w:rPr>
          <w:bCs/>
          <w:kern w:val="44"/>
          <w:sz w:val="24"/>
          <w:szCs w:val="24"/>
        </w:rPr>
        <w:tab/>
        <w:t>var de = document.documentElement;</w:t>
      </w:r>
    </w:p>
    <w:p w14:paraId="5617D465" w14:textId="77777777" w:rsidR="004240C0" w:rsidRPr="007725AF" w:rsidRDefault="004240C0" w:rsidP="00B06698">
      <w:pPr>
        <w:spacing w:line="300" w:lineRule="auto"/>
        <w:rPr>
          <w:bCs/>
          <w:kern w:val="44"/>
          <w:sz w:val="24"/>
          <w:szCs w:val="24"/>
        </w:rPr>
      </w:pPr>
      <w:r w:rsidRPr="007725AF">
        <w:rPr>
          <w:bCs/>
          <w:kern w:val="44"/>
          <w:sz w:val="24"/>
          <w:szCs w:val="24"/>
        </w:rPr>
        <w:tab/>
        <w:t>var w = window.innerWidth || self.innerWidth || (de&amp;&amp;de.clientWidth) || document.body.clientWidth;</w:t>
      </w:r>
    </w:p>
    <w:p w14:paraId="6B3C0613" w14:textId="77777777" w:rsidR="004240C0" w:rsidRPr="007725AF" w:rsidRDefault="004240C0" w:rsidP="00B06698">
      <w:pPr>
        <w:spacing w:line="300" w:lineRule="auto"/>
        <w:rPr>
          <w:bCs/>
          <w:kern w:val="44"/>
          <w:sz w:val="24"/>
          <w:szCs w:val="24"/>
        </w:rPr>
      </w:pPr>
      <w:r w:rsidRPr="007725AF">
        <w:rPr>
          <w:bCs/>
          <w:kern w:val="44"/>
          <w:sz w:val="24"/>
          <w:szCs w:val="24"/>
        </w:rPr>
        <w:tab/>
        <w:t>var h = window.innerHeight || self.innerHeight || (de&amp;&amp;de.clientHeight) || document.body.clientHeight</w:t>
      </w:r>
    </w:p>
    <w:p w14:paraId="78C1E981" w14:textId="77777777" w:rsidR="004240C0" w:rsidRPr="007725AF" w:rsidRDefault="004240C0" w:rsidP="00B06698">
      <w:pPr>
        <w:spacing w:line="300" w:lineRule="auto"/>
        <w:rPr>
          <w:bCs/>
          <w:kern w:val="44"/>
          <w:sz w:val="24"/>
          <w:szCs w:val="24"/>
        </w:rPr>
      </w:pPr>
      <w:r w:rsidRPr="007725AF">
        <w:rPr>
          <w:bCs/>
          <w:kern w:val="44"/>
          <w:sz w:val="24"/>
          <w:szCs w:val="24"/>
        </w:rPr>
        <w:tab/>
        <w:t xml:space="preserve">arrayPageSize = new Array(w,h) </w:t>
      </w:r>
    </w:p>
    <w:p w14:paraId="4227FB90" w14:textId="77777777" w:rsidR="004240C0" w:rsidRPr="007725AF" w:rsidRDefault="004240C0" w:rsidP="00B06698">
      <w:pPr>
        <w:spacing w:line="300" w:lineRule="auto"/>
        <w:rPr>
          <w:bCs/>
          <w:kern w:val="44"/>
          <w:sz w:val="24"/>
          <w:szCs w:val="24"/>
        </w:rPr>
      </w:pPr>
      <w:r w:rsidRPr="007725AF">
        <w:rPr>
          <w:bCs/>
          <w:kern w:val="44"/>
          <w:sz w:val="24"/>
          <w:szCs w:val="24"/>
        </w:rPr>
        <w:tab/>
        <w:t>return arrayPageSize;</w:t>
      </w:r>
    </w:p>
    <w:p w14:paraId="12EAAD57" w14:textId="77777777" w:rsidR="004240C0" w:rsidRPr="007725AF" w:rsidRDefault="004240C0" w:rsidP="00B06698">
      <w:pPr>
        <w:spacing w:line="300" w:lineRule="auto"/>
        <w:rPr>
          <w:bCs/>
          <w:kern w:val="44"/>
          <w:sz w:val="24"/>
          <w:szCs w:val="24"/>
        </w:rPr>
      </w:pPr>
      <w:r w:rsidRPr="007725AF">
        <w:rPr>
          <w:bCs/>
          <w:kern w:val="44"/>
          <w:sz w:val="24"/>
          <w:szCs w:val="24"/>
        </w:rPr>
        <w:t>}</w:t>
      </w:r>
    </w:p>
    <w:p w14:paraId="500896E8" w14:textId="77777777" w:rsidR="004240C0" w:rsidRPr="007725AF" w:rsidRDefault="004240C0" w:rsidP="00B06698">
      <w:pPr>
        <w:spacing w:line="300" w:lineRule="auto"/>
        <w:rPr>
          <w:bCs/>
          <w:kern w:val="44"/>
          <w:sz w:val="24"/>
          <w:szCs w:val="24"/>
        </w:rPr>
      </w:pPr>
    </w:p>
    <w:p w14:paraId="749213E0" w14:textId="77777777" w:rsidR="004240C0" w:rsidRPr="007725AF" w:rsidRDefault="004240C0" w:rsidP="00B06698">
      <w:pPr>
        <w:spacing w:line="300" w:lineRule="auto"/>
        <w:rPr>
          <w:bCs/>
          <w:kern w:val="44"/>
          <w:sz w:val="24"/>
          <w:szCs w:val="24"/>
        </w:rPr>
      </w:pPr>
      <w:r w:rsidRPr="007725AF">
        <w:rPr>
          <w:rFonts w:hint="eastAsia"/>
          <w:bCs/>
          <w:kern w:val="44"/>
          <w:sz w:val="24"/>
          <w:szCs w:val="24"/>
        </w:rPr>
        <w:t>//</w:t>
      </w:r>
      <w:r w:rsidRPr="007725AF">
        <w:rPr>
          <w:rFonts w:hint="eastAsia"/>
          <w:bCs/>
          <w:kern w:val="44"/>
          <w:sz w:val="24"/>
          <w:szCs w:val="24"/>
        </w:rPr>
        <w:t>获取</w:t>
      </w:r>
      <w:r w:rsidRPr="007725AF">
        <w:rPr>
          <w:rFonts w:hint="eastAsia"/>
          <w:bCs/>
          <w:kern w:val="44"/>
          <w:sz w:val="24"/>
          <w:szCs w:val="24"/>
        </w:rPr>
        <w:t>pageScrollTop</w:t>
      </w:r>
    </w:p>
    <w:p w14:paraId="23117129" w14:textId="77777777" w:rsidR="004240C0" w:rsidRPr="007725AF" w:rsidRDefault="004240C0" w:rsidP="00B06698">
      <w:pPr>
        <w:spacing w:line="300" w:lineRule="auto"/>
        <w:rPr>
          <w:bCs/>
          <w:kern w:val="44"/>
          <w:sz w:val="24"/>
          <w:szCs w:val="24"/>
        </w:rPr>
      </w:pPr>
      <w:r w:rsidRPr="007725AF">
        <w:rPr>
          <w:bCs/>
          <w:kern w:val="44"/>
          <w:sz w:val="24"/>
          <w:szCs w:val="24"/>
        </w:rPr>
        <w:t>var getPageScroll = function (){</w:t>
      </w:r>
    </w:p>
    <w:p w14:paraId="6F2F043D" w14:textId="77777777" w:rsidR="004240C0" w:rsidRPr="007725AF" w:rsidRDefault="004240C0" w:rsidP="00B06698">
      <w:pPr>
        <w:spacing w:line="300" w:lineRule="auto"/>
        <w:rPr>
          <w:bCs/>
          <w:kern w:val="44"/>
          <w:sz w:val="24"/>
          <w:szCs w:val="24"/>
        </w:rPr>
      </w:pPr>
      <w:r w:rsidRPr="007725AF">
        <w:rPr>
          <w:bCs/>
          <w:kern w:val="44"/>
          <w:sz w:val="24"/>
          <w:szCs w:val="24"/>
        </w:rPr>
        <w:tab/>
        <w:t>var yScrolltop;</w:t>
      </w:r>
    </w:p>
    <w:p w14:paraId="79C289E6" w14:textId="77777777" w:rsidR="004240C0" w:rsidRPr="007725AF" w:rsidRDefault="004240C0" w:rsidP="00B06698">
      <w:pPr>
        <w:spacing w:line="300" w:lineRule="auto"/>
        <w:rPr>
          <w:bCs/>
          <w:kern w:val="44"/>
          <w:sz w:val="24"/>
          <w:szCs w:val="24"/>
        </w:rPr>
      </w:pPr>
      <w:r w:rsidRPr="007725AF">
        <w:rPr>
          <w:bCs/>
          <w:kern w:val="44"/>
          <w:sz w:val="24"/>
          <w:szCs w:val="24"/>
        </w:rPr>
        <w:lastRenderedPageBreak/>
        <w:tab/>
        <w:t>var xScrollleft;</w:t>
      </w:r>
    </w:p>
    <w:p w14:paraId="3731326B" w14:textId="77777777" w:rsidR="004240C0" w:rsidRPr="007725AF" w:rsidRDefault="004240C0" w:rsidP="00B06698">
      <w:pPr>
        <w:spacing w:line="300" w:lineRule="auto"/>
        <w:rPr>
          <w:bCs/>
          <w:kern w:val="44"/>
          <w:sz w:val="24"/>
          <w:szCs w:val="24"/>
        </w:rPr>
      </w:pPr>
      <w:r w:rsidRPr="007725AF">
        <w:rPr>
          <w:bCs/>
          <w:kern w:val="44"/>
          <w:sz w:val="24"/>
          <w:szCs w:val="24"/>
        </w:rPr>
        <w:tab/>
        <w:t>if (self.pageYOffset || self.pageXOffset) {</w:t>
      </w:r>
    </w:p>
    <w:p w14:paraId="75680211"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yScrolltop = self.pageYOffset;</w:t>
      </w:r>
    </w:p>
    <w:p w14:paraId="32244628"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xScrollleft = self.pageXOffset;</w:t>
      </w:r>
    </w:p>
    <w:p w14:paraId="34A4294D" w14:textId="77777777" w:rsidR="004240C0" w:rsidRPr="007725AF" w:rsidRDefault="004240C0" w:rsidP="00B06698">
      <w:pPr>
        <w:spacing w:line="300" w:lineRule="auto"/>
        <w:rPr>
          <w:bCs/>
          <w:kern w:val="44"/>
          <w:sz w:val="24"/>
          <w:szCs w:val="24"/>
        </w:rPr>
      </w:pPr>
      <w:r w:rsidRPr="007725AF">
        <w:rPr>
          <w:bCs/>
          <w:kern w:val="44"/>
          <w:sz w:val="24"/>
          <w:szCs w:val="24"/>
        </w:rPr>
        <w:tab/>
        <w:t>} else if (document.documentElement &amp;&amp; document.documentElement.scrollTop || document.documentElement.scrollLeft ){</w:t>
      </w:r>
      <w:r w:rsidRPr="007725AF">
        <w:rPr>
          <w:bCs/>
          <w:kern w:val="44"/>
          <w:sz w:val="24"/>
          <w:szCs w:val="24"/>
        </w:rPr>
        <w:tab/>
        <w:t xml:space="preserve"> // Explorer 6 Strict</w:t>
      </w:r>
    </w:p>
    <w:p w14:paraId="18D12E5D"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yScrolltop = document.documentElement.scrollTop;</w:t>
      </w:r>
    </w:p>
    <w:p w14:paraId="2BEC72E3"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xScrollleft = document.documentElement.scrollLeft;</w:t>
      </w:r>
    </w:p>
    <w:p w14:paraId="290044C9" w14:textId="77777777" w:rsidR="004240C0" w:rsidRPr="007725AF" w:rsidRDefault="004240C0" w:rsidP="00B06698">
      <w:pPr>
        <w:spacing w:line="300" w:lineRule="auto"/>
        <w:rPr>
          <w:bCs/>
          <w:kern w:val="44"/>
          <w:sz w:val="24"/>
          <w:szCs w:val="24"/>
        </w:rPr>
      </w:pPr>
      <w:r w:rsidRPr="007725AF">
        <w:rPr>
          <w:bCs/>
          <w:kern w:val="44"/>
          <w:sz w:val="24"/>
          <w:szCs w:val="24"/>
        </w:rPr>
        <w:tab/>
        <w:t>} else if (document.body) {// all other Explorers</w:t>
      </w:r>
    </w:p>
    <w:p w14:paraId="0A5B9017"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yScrolltop = document.body.scrollTop;</w:t>
      </w:r>
    </w:p>
    <w:p w14:paraId="75B37740" w14:textId="77777777" w:rsidR="004240C0" w:rsidRPr="007725AF" w:rsidRDefault="004240C0" w:rsidP="00B06698">
      <w:pPr>
        <w:spacing w:line="300" w:lineRule="auto"/>
        <w:rPr>
          <w:bCs/>
          <w:kern w:val="44"/>
          <w:sz w:val="24"/>
          <w:szCs w:val="24"/>
        </w:rPr>
      </w:pPr>
      <w:r w:rsidRPr="007725AF">
        <w:rPr>
          <w:bCs/>
          <w:kern w:val="44"/>
          <w:sz w:val="24"/>
          <w:szCs w:val="24"/>
        </w:rPr>
        <w:tab/>
      </w:r>
      <w:r w:rsidRPr="007725AF">
        <w:rPr>
          <w:bCs/>
          <w:kern w:val="44"/>
          <w:sz w:val="24"/>
          <w:szCs w:val="24"/>
        </w:rPr>
        <w:tab/>
        <w:t>xScrollleft = document.body.scrollLeft;</w:t>
      </w:r>
    </w:p>
    <w:p w14:paraId="00F2DB99" w14:textId="77777777" w:rsidR="004240C0" w:rsidRPr="007725AF" w:rsidRDefault="004240C0" w:rsidP="00B06698">
      <w:pPr>
        <w:spacing w:line="300" w:lineRule="auto"/>
        <w:rPr>
          <w:bCs/>
          <w:kern w:val="44"/>
          <w:sz w:val="24"/>
          <w:szCs w:val="24"/>
        </w:rPr>
      </w:pPr>
      <w:r w:rsidRPr="007725AF">
        <w:rPr>
          <w:bCs/>
          <w:kern w:val="44"/>
          <w:sz w:val="24"/>
          <w:szCs w:val="24"/>
        </w:rPr>
        <w:tab/>
        <w:t>}</w:t>
      </w:r>
    </w:p>
    <w:p w14:paraId="7FDF2E1B" w14:textId="77777777" w:rsidR="004240C0" w:rsidRPr="007725AF" w:rsidRDefault="004240C0" w:rsidP="00B06698">
      <w:pPr>
        <w:spacing w:line="300" w:lineRule="auto"/>
        <w:rPr>
          <w:bCs/>
          <w:kern w:val="44"/>
          <w:sz w:val="24"/>
          <w:szCs w:val="24"/>
        </w:rPr>
      </w:pPr>
      <w:r w:rsidRPr="007725AF">
        <w:rPr>
          <w:bCs/>
          <w:kern w:val="44"/>
          <w:sz w:val="24"/>
          <w:szCs w:val="24"/>
        </w:rPr>
        <w:tab/>
        <w:t xml:space="preserve">arrayPageScroll = new Array(xScrollleft,yScrolltop) </w:t>
      </w:r>
    </w:p>
    <w:p w14:paraId="2FF8C47C" w14:textId="77777777" w:rsidR="004240C0" w:rsidRPr="007725AF" w:rsidRDefault="004240C0" w:rsidP="00B06698">
      <w:pPr>
        <w:spacing w:line="300" w:lineRule="auto"/>
        <w:rPr>
          <w:bCs/>
          <w:kern w:val="44"/>
          <w:sz w:val="24"/>
          <w:szCs w:val="24"/>
        </w:rPr>
      </w:pPr>
      <w:r w:rsidRPr="007725AF">
        <w:rPr>
          <w:bCs/>
          <w:kern w:val="44"/>
          <w:sz w:val="24"/>
          <w:szCs w:val="24"/>
        </w:rPr>
        <w:tab/>
        <w:t>return arrayPageScroll;</w:t>
      </w:r>
    </w:p>
    <w:p w14:paraId="7596A608" w14:textId="77777777" w:rsidR="004240C0" w:rsidRDefault="004240C0" w:rsidP="00B06698">
      <w:pPr>
        <w:spacing w:line="300" w:lineRule="auto"/>
        <w:rPr>
          <w:bCs/>
          <w:kern w:val="44"/>
          <w:sz w:val="24"/>
          <w:szCs w:val="24"/>
        </w:rPr>
      </w:pPr>
      <w:r w:rsidRPr="007725AF">
        <w:rPr>
          <w:bCs/>
          <w:kern w:val="44"/>
          <w:sz w:val="24"/>
          <w:szCs w:val="24"/>
        </w:rPr>
        <w:t>}</w:t>
      </w:r>
    </w:p>
    <w:p w14:paraId="2F6C6AB5" w14:textId="77777777" w:rsidR="004240C0" w:rsidRDefault="004240C0" w:rsidP="00B06698">
      <w:pPr>
        <w:spacing w:line="300" w:lineRule="auto"/>
        <w:rPr>
          <w:bCs/>
          <w:kern w:val="44"/>
          <w:sz w:val="24"/>
          <w:szCs w:val="24"/>
        </w:rPr>
      </w:pPr>
    </w:p>
    <w:p w14:paraId="6D466782" w14:textId="77777777" w:rsidR="004240C0" w:rsidRDefault="004240C0" w:rsidP="00B06698">
      <w:pPr>
        <w:pStyle w:val="af8"/>
      </w:pPr>
      <w:bookmarkStart w:id="331" w:name="_Toc470547523"/>
      <w:bookmarkStart w:id="332" w:name="_Toc471824750"/>
      <w:bookmarkStart w:id="333" w:name="_Toc472336795"/>
      <w:r>
        <w:rPr>
          <w:rFonts w:hint="eastAsia"/>
        </w:rPr>
        <w:t>\</w:t>
      </w:r>
      <w:r w:rsidRPr="00DC3284">
        <w:t>HRmanagement\WebRoot</w:t>
      </w:r>
      <w:r>
        <w:rPr>
          <w:rFonts w:hint="eastAsia"/>
        </w:rPr>
        <w:t>\</w:t>
      </w:r>
      <w:r w:rsidRPr="00DC3284">
        <w:t>addeducate</w:t>
      </w:r>
      <w:r>
        <w:rPr>
          <w:rFonts w:hint="eastAsia"/>
        </w:rPr>
        <w:t>.jsp</w:t>
      </w:r>
      <w:bookmarkEnd w:id="331"/>
      <w:bookmarkEnd w:id="332"/>
      <w:bookmarkEnd w:id="333"/>
    </w:p>
    <w:p w14:paraId="40FDEA8D" w14:textId="77777777" w:rsidR="004240C0" w:rsidRDefault="004240C0" w:rsidP="00B06698">
      <w:pPr>
        <w:spacing w:line="300" w:lineRule="auto"/>
      </w:pPr>
      <w:r>
        <w:t>&lt;%@ page contentType="text/html; charset=GBK" language="java" %&gt;</w:t>
      </w:r>
    </w:p>
    <w:p w14:paraId="681BF485" w14:textId="77777777" w:rsidR="004240C0" w:rsidRDefault="004240C0" w:rsidP="00B06698">
      <w:pPr>
        <w:spacing w:line="300" w:lineRule="auto"/>
      </w:pPr>
      <w:r>
        <w:t>&lt;!DOCTYPE html PUBLIC "-//W3C//DTD XHTML 1.0 Transitional//EN" "http://www.w3.org/TR/xhtml1/DTD/xhtml1-transitional.dtd"&gt;</w:t>
      </w:r>
    </w:p>
    <w:p w14:paraId="13806F3B" w14:textId="77777777" w:rsidR="004240C0" w:rsidRDefault="004240C0" w:rsidP="00B06698">
      <w:pPr>
        <w:spacing w:line="300" w:lineRule="auto"/>
      </w:pPr>
      <w:r>
        <w:t>&lt;html xmlns="http://www.w3.org/1999/xhtml"&gt;</w:t>
      </w:r>
    </w:p>
    <w:p w14:paraId="4137E6E7" w14:textId="77777777" w:rsidR="004240C0" w:rsidRDefault="004240C0" w:rsidP="00B06698">
      <w:pPr>
        <w:spacing w:line="300" w:lineRule="auto"/>
      </w:pPr>
      <w:r>
        <w:t>&lt;head&gt;</w:t>
      </w:r>
    </w:p>
    <w:p w14:paraId="18A1F5CD" w14:textId="77777777" w:rsidR="004240C0" w:rsidRDefault="004240C0" w:rsidP="00B06698">
      <w:pPr>
        <w:spacing w:line="300" w:lineRule="auto"/>
      </w:pPr>
      <w:r>
        <w:t>&lt;meta http-equiv="Content-Type" content="text/html; charset=gb2312" /&gt;</w:t>
      </w:r>
    </w:p>
    <w:p w14:paraId="185F70B3"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2073317C" w14:textId="77777777" w:rsidR="004240C0" w:rsidRDefault="004240C0" w:rsidP="00B06698">
      <w:pPr>
        <w:spacing w:line="300" w:lineRule="auto"/>
      </w:pPr>
      <w:r>
        <w:t>&lt;link rel="stylesheet" rev="stylesheet" href="css/style.css " type="text/css" media="all" /&gt;</w:t>
      </w:r>
    </w:p>
    <w:p w14:paraId="7E3E2D32" w14:textId="77777777" w:rsidR="004240C0" w:rsidRDefault="004240C0" w:rsidP="00B06698">
      <w:pPr>
        <w:spacing w:line="300" w:lineRule="auto"/>
      </w:pPr>
      <w:r>
        <w:t>&lt;script type="text/javascript" src="Js/typem.js"&gt;&lt;/script&gt;</w:t>
      </w:r>
    </w:p>
    <w:p w14:paraId="3258DE7C" w14:textId="77777777" w:rsidR="004240C0" w:rsidRDefault="004240C0" w:rsidP="00B06698">
      <w:pPr>
        <w:spacing w:line="300" w:lineRule="auto"/>
      </w:pPr>
      <w:r>
        <w:t>&lt;script type="text/javascript" src="Js/js.js"&gt;&lt;/script&gt;</w:t>
      </w:r>
    </w:p>
    <w:p w14:paraId="165C168A" w14:textId="77777777" w:rsidR="004240C0" w:rsidRDefault="004240C0" w:rsidP="00B06698">
      <w:pPr>
        <w:spacing w:line="300" w:lineRule="auto"/>
      </w:pPr>
      <w:r>
        <w:t>&lt;style type="text/css"&gt;</w:t>
      </w:r>
    </w:p>
    <w:p w14:paraId="65D9574A" w14:textId="77777777" w:rsidR="004240C0" w:rsidRDefault="004240C0" w:rsidP="00B06698">
      <w:pPr>
        <w:spacing w:line="300" w:lineRule="auto"/>
      </w:pPr>
      <w:r>
        <w:t>&lt;!--</w:t>
      </w:r>
    </w:p>
    <w:p w14:paraId="5DF6A3B3" w14:textId="77777777" w:rsidR="004240C0" w:rsidRDefault="004240C0" w:rsidP="00B06698">
      <w:pPr>
        <w:spacing w:line="300" w:lineRule="auto"/>
      </w:pPr>
      <w:r>
        <w:t>.atten {font-size:12px;font-weight:normal;color:#F00;}</w:t>
      </w:r>
    </w:p>
    <w:p w14:paraId="59F2E07E" w14:textId="77777777" w:rsidR="004240C0" w:rsidRDefault="004240C0" w:rsidP="00B06698">
      <w:pPr>
        <w:spacing w:line="300" w:lineRule="auto"/>
      </w:pPr>
      <w:r>
        <w:t>--&gt;</w:t>
      </w:r>
    </w:p>
    <w:p w14:paraId="559B3324" w14:textId="77777777" w:rsidR="004240C0" w:rsidRDefault="004240C0" w:rsidP="00B06698">
      <w:pPr>
        <w:spacing w:line="300" w:lineRule="auto"/>
      </w:pPr>
      <w:r>
        <w:t>&lt;/style&gt;</w:t>
      </w:r>
    </w:p>
    <w:p w14:paraId="3E05BF19" w14:textId="77777777" w:rsidR="004240C0" w:rsidRDefault="004240C0" w:rsidP="00B06698">
      <w:pPr>
        <w:spacing w:line="300" w:lineRule="auto"/>
      </w:pPr>
      <w:r>
        <w:t>&lt;/head&gt;</w:t>
      </w:r>
    </w:p>
    <w:p w14:paraId="7D8105CF" w14:textId="77777777" w:rsidR="004240C0" w:rsidRDefault="004240C0" w:rsidP="00B06698">
      <w:pPr>
        <w:spacing w:line="300" w:lineRule="auto"/>
      </w:pPr>
      <w:r>
        <w:t>&lt;body class="ContentBody"&gt;</w:t>
      </w:r>
    </w:p>
    <w:p w14:paraId="59C8CD55" w14:textId="77777777" w:rsidR="004240C0" w:rsidRDefault="004240C0" w:rsidP="00B06698">
      <w:pPr>
        <w:spacing w:line="300" w:lineRule="auto"/>
      </w:pPr>
      <w:r>
        <w:lastRenderedPageBreak/>
        <w:t>&lt;form name="educateForm" method="post" action="modifyeducate.do?action=addeducate" onsubmit="return educateValidate();"&gt;</w:t>
      </w:r>
    </w:p>
    <w:p w14:paraId="077A2EBE" w14:textId="77777777" w:rsidR="004240C0" w:rsidRDefault="004240C0" w:rsidP="00B06698">
      <w:pPr>
        <w:spacing w:line="300" w:lineRule="auto"/>
      </w:pPr>
      <w:r>
        <w:t>&lt;div class="MainDiv"&gt;</w:t>
      </w:r>
    </w:p>
    <w:p w14:paraId="755FE1F9" w14:textId="77777777" w:rsidR="004240C0" w:rsidRDefault="004240C0" w:rsidP="00B06698">
      <w:pPr>
        <w:spacing w:line="300" w:lineRule="auto"/>
      </w:pPr>
      <w:r>
        <w:t>&lt;table width="99%" border="0" cellpadding="0" cellspacing="0" class="CContent"&gt;</w:t>
      </w:r>
    </w:p>
    <w:p w14:paraId="7A6CFB13" w14:textId="77777777" w:rsidR="004240C0" w:rsidRDefault="004240C0" w:rsidP="00B06698">
      <w:pPr>
        <w:spacing w:line="300" w:lineRule="auto"/>
      </w:pPr>
      <w:r>
        <w:t xml:space="preserve">  &lt;tr&gt;</w:t>
      </w:r>
    </w:p>
    <w:p w14:paraId="41E8FE37" w14:textId="77777777" w:rsidR="004240C0" w:rsidRDefault="004240C0" w:rsidP="00B06698">
      <w:pPr>
        <w:spacing w:line="300" w:lineRule="auto"/>
      </w:pPr>
      <w:r>
        <w:rPr>
          <w:rFonts w:hint="eastAsia"/>
        </w:rPr>
        <w:t xml:space="preserve">      &lt;th class="tablestyle_title" &gt;</w:t>
      </w:r>
      <w:r>
        <w:rPr>
          <w:rFonts w:hint="eastAsia"/>
        </w:rPr>
        <w:t>培训计划录入</w:t>
      </w:r>
      <w:r>
        <w:rPr>
          <w:rFonts w:hint="eastAsia"/>
        </w:rPr>
        <w:t>&lt;/th&gt;</w:t>
      </w:r>
    </w:p>
    <w:p w14:paraId="226D56A1" w14:textId="77777777" w:rsidR="004240C0" w:rsidRDefault="004240C0" w:rsidP="00B06698">
      <w:pPr>
        <w:spacing w:line="300" w:lineRule="auto"/>
      </w:pPr>
      <w:r>
        <w:t xml:space="preserve">  &lt;/tr&gt;</w:t>
      </w:r>
    </w:p>
    <w:p w14:paraId="57A11F60" w14:textId="77777777" w:rsidR="004240C0" w:rsidRDefault="004240C0" w:rsidP="00B06698">
      <w:pPr>
        <w:spacing w:line="300" w:lineRule="auto"/>
      </w:pPr>
      <w:r>
        <w:t xml:space="preserve">  &lt;tr&gt;</w:t>
      </w:r>
    </w:p>
    <w:p w14:paraId="5B3D8B40" w14:textId="77777777" w:rsidR="004240C0" w:rsidRDefault="004240C0" w:rsidP="00B06698">
      <w:pPr>
        <w:spacing w:line="300" w:lineRule="auto"/>
      </w:pPr>
      <w:r>
        <w:t xml:space="preserve">    &lt;td class="CPanel"&gt;</w:t>
      </w:r>
    </w:p>
    <w:p w14:paraId="63140D3C" w14:textId="77777777" w:rsidR="004240C0" w:rsidRDefault="004240C0" w:rsidP="00B06698">
      <w:pPr>
        <w:spacing w:line="300" w:lineRule="auto"/>
      </w:pPr>
      <w:r>
        <w:tab/>
      </w:r>
      <w:r>
        <w:tab/>
      </w:r>
    </w:p>
    <w:p w14:paraId="134CA1B9" w14:textId="77777777" w:rsidR="004240C0" w:rsidRDefault="004240C0" w:rsidP="00B06698">
      <w:pPr>
        <w:spacing w:line="300" w:lineRule="auto"/>
      </w:pPr>
      <w:r>
        <w:tab/>
      </w:r>
      <w:r>
        <w:tab/>
        <w:t>&lt;table border="0" cellpadding="0" cellspacing="0" style="width:80%" align="center"&gt;</w:t>
      </w:r>
    </w:p>
    <w:p w14:paraId="7DE4F166" w14:textId="77777777" w:rsidR="004240C0" w:rsidRDefault="004240C0" w:rsidP="00B06698">
      <w:pPr>
        <w:spacing w:line="300" w:lineRule="auto"/>
      </w:pPr>
      <w:r>
        <w:tab/>
      </w:r>
      <w:r>
        <w:tab/>
        <w:t>&lt;tr&gt;&lt;td align="left"&gt;</w:t>
      </w:r>
    </w:p>
    <w:p w14:paraId="530DC2ED" w14:textId="77777777" w:rsidR="004240C0" w:rsidRDefault="004240C0" w:rsidP="00B06698">
      <w:pPr>
        <w:spacing w:line="300" w:lineRule="auto"/>
      </w:pPr>
      <w:r>
        <w:rPr>
          <w:rFonts w:hint="eastAsia"/>
        </w:rPr>
        <w:tab/>
      </w:r>
      <w:r>
        <w:rPr>
          <w:rFonts w:hint="eastAsia"/>
        </w:rPr>
        <w:tab/>
        <w:t>&lt;input type="submit"value="</w:t>
      </w:r>
      <w:r>
        <w:rPr>
          <w:rFonts w:hint="eastAsia"/>
        </w:rPr>
        <w:t>保存</w:t>
      </w:r>
      <w:r>
        <w:rPr>
          <w:rFonts w:hint="eastAsia"/>
        </w:rPr>
        <w:t>" class="button"/&gt;</w:t>
      </w:r>
      <w:r>
        <w:rPr>
          <w:rFonts w:hint="eastAsia"/>
        </w:rPr>
        <w:t xml:space="preserve">　</w:t>
      </w:r>
    </w:p>
    <w:p w14:paraId="51FBD517" w14:textId="77777777" w:rsidR="004240C0" w:rsidRDefault="004240C0" w:rsidP="00B06698">
      <w:pPr>
        <w:spacing w:line="300" w:lineRule="auto"/>
      </w:pPr>
      <w:r>
        <w:tab/>
      </w:r>
      <w:r>
        <w:tab/>
      </w:r>
      <w:r>
        <w:tab/>
      </w:r>
    </w:p>
    <w:p w14:paraId="452AA8C6" w14:textId="77777777" w:rsidR="004240C0" w:rsidRDefault="004240C0" w:rsidP="00B06698">
      <w:pPr>
        <w:spacing w:line="300" w:lineRule="auto"/>
      </w:pPr>
      <w:r>
        <w:rPr>
          <w:rFonts w:hint="eastAsia"/>
        </w:rPr>
        <w:tab/>
      </w:r>
      <w:r>
        <w:rPr>
          <w:rFonts w:hint="eastAsia"/>
        </w:rPr>
        <w:tab/>
      </w:r>
      <w:r>
        <w:rPr>
          <w:rFonts w:hint="eastAsia"/>
        </w:rPr>
        <w:tab/>
        <w:t>&lt;input type="button" value="</w:t>
      </w:r>
      <w:r>
        <w:rPr>
          <w:rFonts w:hint="eastAsia"/>
        </w:rPr>
        <w:t>返回</w:t>
      </w:r>
      <w:r>
        <w:rPr>
          <w:rFonts w:hint="eastAsia"/>
        </w:rPr>
        <w:t>"  onclick="javascript:history.back();" class="button"/&gt;</w:t>
      </w:r>
    </w:p>
    <w:p w14:paraId="10999078" w14:textId="77777777" w:rsidR="004240C0" w:rsidRDefault="004240C0" w:rsidP="00B06698">
      <w:pPr>
        <w:spacing w:line="300" w:lineRule="auto"/>
      </w:pPr>
      <w:r>
        <w:tab/>
      </w:r>
      <w:r>
        <w:tab/>
        <w:t>&lt;/td&gt;&lt;/tr&gt;</w:t>
      </w:r>
    </w:p>
    <w:p w14:paraId="6E480B94" w14:textId="77777777" w:rsidR="004240C0" w:rsidRDefault="004240C0" w:rsidP="00B06698">
      <w:pPr>
        <w:spacing w:line="300" w:lineRule="auto"/>
      </w:pPr>
      <w:r>
        <w:tab/>
      </w:r>
      <w:r>
        <w:tab/>
      </w:r>
    </w:p>
    <w:p w14:paraId="5CF1319D" w14:textId="77777777" w:rsidR="004240C0" w:rsidRDefault="004240C0" w:rsidP="00B06698">
      <w:pPr>
        <w:spacing w:line="300" w:lineRule="auto"/>
      </w:pPr>
      <w:r>
        <w:tab/>
      </w:r>
      <w:r>
        <w:tab/>
        <w:t>&lt;TR&gt;</w:t>
      </w:r>
    </w:p>
    <w:p w14:paraId="2C092FD3" w14:textId="77777777" w:rsidR="004240C0" w:rsidRDefault="004240C0" w:rsidP="00B06698">
      <w:pPr>
        <w:spacing w:line="300" w:lineRule="auto"/>
      </w:pPr>
      <w:r>
        <w:tab/>
      </w:r>
      <w:r>
        <w:tab/>
      </w:r>
      <w:r>
        <w:tab/>
        <w:t>&lt;TD width="100%"&gt;</w:t>
      </w:r>
    </w:p>
    <w:p w14:paraId="777C78AE" w14:textId="77777777" w:rsidR="004240C0" w:rsidRDefault="004240C0" w:rsidP="00B06698">
      <w:pPr>
        <w:spacing w:line="300" w:lineRule="auto"/>
      </w:pPr>
      <w:r>
        <w:tab/>
      </w:r>
      <w:r>
        <w:tab/>
      </w:r>
      <w:r>
        <w:tab/>
      </w:r>
      <w:r>
        <w:tab/>
        <w:t>&lt;fieldset style="height:100%;"&gt;</w:t>
      </w:r>
    </w:p>
    <w:p w14:paraId="7D2EB2E7"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lt;legend&gt;</w:t>
      </w:r>
      <w:r>
        <w:rPr>
          <w:rFonts w:hint="eastAsia"/>
        </w:rPr>
        <w:t>培训计划</w:t>
      </w:r>
      <w:r>
        <w:rPr>
          <w:rFonts w:hint="eastAsia"/>
        </w:rPr>
        <w:t>&lt;/legend&gt;</w:t>
      </w:r>
    </w:p>
    <w:p w14:paraId="03924653" w14:textId="77777777" w:rsidR="004240C0" w:rsidRDefault="004240C0" w:rsidP="00B06698">
      <w:pPr>
        <w:spacing w:line="300" w:lineRule="auto"/>
      </w:pPr>
      <w:r>
        <w:tab/>
      </w:r>
      <w:r>
        <w:tab/>
      </w:r>
      <w:r>
        <w:tab/>
      </w:r>
      <w:r>
        <w:tab/>
      </w:r>
      <w:r>
        <w:tab/>
        <w:t xml:space="preserve">  &lt;table border="0" cellpadding="2" cellspacing="1" style="width:100%"&gt;</w:t>
      </w:r>
    </w:p>
    <w:p w14:paraId="1DA0A21D" w14:textId="77777777" w:rsidR="004240C0" w:rsidRDefault="004240C0" w:rsidP="00B06698">
      <w:pPr>
        <w:spacing w:line="300" w:lineRule="auto"/>
      </w:pPr>
      <w:r>
        <w:tab/>
      </w:r>
      <w:r>
        <w:tab/>
      </w:r>
      <w:r>
        <w:tab/>
      </w:r>
      <w:r>
        <w:tab/>
      </w:r>
      <w:r>
        <w:tab/>
        <w:t xml:space="preserve">  &lt;tr&gt;</w:t>
      </w:r>
    </w:p>
    <w:p w14:paraId="367802B6"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培训名称：</w:t>
      </w:r>
      <w:r>
        <w:rPr>
          <w:rFonts w:hint="eastAsia"/>
        </w:rPr>
        <w:t>&lt;/td&gt;</w:t>
      </w:r>
    </w:p>
    <w:p w14:paraId="350CC13B" w14:textId="77777777" w:rsidR="004240C0" w:rsidRDefault="004240C0" w:rsidP="00B06698">
      <w:pPr>
        <w:spacing w:line="300" w:lineRule="auto"/>
      </w:pPr>
      <w:r>
        <w:tab/>
      </w:r>
      <w:r>
        <w:tab/>
      </w:r>
      <w:r>
        <w:tab/>
      </w:r>
      <w:r>
        <w:tab/>
      </w:r>
      <w:r>
        <w:tab/>
        <w:t xml:space="preserve">    &lt;td colspan="3"&gt;&lt;input name="name" type="text" class="input"/&gt;</w:t>
      </w:r>
    </w:p>
    <w:p w14:paraId="455DC85A" w14:textId="77777777" w:rsidR="004240C0" w:rsidRDefault="004240C0" w:rsidP="00B06698">
      <w:pPr>
        <w:spacing w:line="300" w:lineRule="auto"/>
      </w:pPr>
      <w:r>
        <w:tab/>
      </w:r>
      <w:r>
        <w:tab/>
      </w:r>
      <w:r>
        <w:tab/>
      </w:r>
      <w:r>
        <w:tab/>
      </w:r>
      <w:r>
        <w:tab/>
        <w:t xml:space="preserve">    &lt;span class="red"&gt;*&lt;/span&gt;&lt;/td&gt;</w:t>
      </w:r>
    </w:p>
    <w:p w14:paraId="39DC0F52" w14:textId="77777777" w:rsidR="004240C0" w:rsidRDefault="004240C0" w:rsidP="00B06698">
      <w:pPr>
        <w:spacing w:line="300" w:lineRule="auto"/>
      </w:pPr>
      <w:r>
        <w:tab/>
      </w:r>
      <w:r>
        <w:tab/>
      </w:r>
      <w:r>
        <w:tab/>
      </w:r>
      <w:r>
        <w:tab/>
      </w:r>
      <w:r>
        <w:tab/>
        <w:t xml:space="preserve">    &lt;/tr&gt;</w:t>
      </w:r>
    </w:p>
    <w:p w14:paraId="4A448279" w14:textId="77777777" w:rsidR="004240C0" w:rsidRDefault="004240C0" w:rsidP="00B06698">
      <w:pPr>
        <w:spacing w:line="300" w:lineRule="auto"/>
      </w:pPr>
      <w:r>
        <w:tab/>
      </w:r>
      <w:r>
        <w:tab/>
      </w:r>
      <w:r>
        <w:tab/>
      </w:r>
      <w:r>
        <w:tab/>
      </w:r>
      <w:r>
        <w:tab/>
        <w:t xml:space="preserve">  &lt;tr&gt;</w:t>
      </w:r>
    </w:p>
    <w:p w14:paraId="414E32F3"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培训目的：</w:t>
      </w:r>
      <w:r>
        <w:rPr>
          <w:rFonts w:hint="eastAsia"/>
        </w:rPr>
        <w:t>&lt;/td&gt;</w:t>
      </w:r>
    </w:p>
    <w:p w14:paraId="700569B1" w14:textId="77777777" w:rsidR="004240C0" w:rsidRDefault="004240C0" w:rsidP="00B06698">
      <w:pPr>
        <w:spacing w:line="300" w:lineRule="auto"/>
      </w:pPr>
      <w:r>
        <w:tab/>
      </w:r>
      <w:r>
        <w:tab/>
      </w:r>
      <w:r>
        <w:tab/>
      </w:r>
      <w:r>
        <w:tab/>
      </w:r>
      <w:r>
        <w:tab/>
        <w:t xml:space="preserve">    &lt;td colspan="3"&gt;&lt;input type="text" name="purpose" class="input"/&gt;</w:t>
      </w:r>
    </w:p>
    <w:p w14:paraId="1AB4AE34" w14:textId="77777777" w:rsidR="004240C0" w:rsidRDefault="004240C0" w:rsidP="00B06698">
      <w:pPr>
        <w:spacing w:line="300" w:lineRule="auto"/>
      </w:pPr>
      <w:r>
        <w:tab/>
      </w:r>
      <w:r>
        <w:tab/>
      </w:r>
      <w:r>
        <w:tab/>
      </w:r>
      <w:r>
        <w:tab/>
      </w:r>
      <w:r>
        <w:tab/>
        <w:t xml:space="preserve">    &lt;span class="red"&gt;*&lt;/span&gt;&lt;/td&gt;</w:t>
      </w:r>
    </w:p>
    <w:p w14:paraId="208BC0F5" w14:textId="77777777" w:rsidR="004240C0" w:rsidRDefault="004240C0" w:rsidP="00B06698">
      <w:pPr>
        <w:spacing w:line="300" w:lineRule="auto"/>
      </w:pPr>
      <w:r>
        <w:tab/>
      </w:r>
      <w:r>
        <w:tab/>
      </w:r>
      <w:r>
        <w:tab/>
      </w:r>
      <w:r>
        <w:tab/>
      </w:r>
      <w:r>
        <w:tab/>
        <w:t xml:space="preserve">    &lt;/tr&gt;</w:t>
      </w:r>
    </w:p>
    <w:p w14:paraId="2C763618" w14:textId="77777777" w:rsidR="004240C0" w:rsidRDefault="004240C0" w:rsidP="00B06698">
      <w:pPr>
        <w:spacing w:line="300" w:lineRule="auto"/>
      </w:pPr>
      <w:r>
        <w:lastRenderedPageBreak/>
        <w:tab/>
      </w:r>
      <w:r>
        <w:tab/>
      </w:r>
      <w:r>
        <w:tab/>
      </w:r>
      <w:r>
        <w:tab/>
      </w:r>
      <w:r>
        <w:tab/>
        <w:t xml:space="preserve">  &lt;tr&gt;</w:t>
      </w:r>
    </w:p>
    <w:p w14:paraId="4E060E4F"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gt;</w:t>
      </w:r>
      <w:r>
        <w:rPr>
          <w:rFonts w:hint="eastAsia"/>
        </w:rPr>
        <w:t>培训开始时间：</w:t>
      </w:r>
      <w:r>
        <w:rPr>
          <w:rFonts w:hint="eastAsia"/>
        </w:rPr>
        <w:t>&lt;/td&gt;</w:t>
      </w:r>
    </w:p>
    <w:p w14:paraId="595FD380" w14:textId="77777777" w:rsidR="004240C0" w:rsidRDefault="004240C0" w:rsidP="00B06698">
      <w:pPr>
        <w:spacing w:line="300" w:lineRule="auto"/>
      </w:pPr>
      <w:r>
        <w:tab/>
      </w:r>
      <w:r>
        <w:tab/>
      </w:r>
      <w:r>
        <w:tab/>
      </w:r>
      <w:r>
        <w:tab/>
      </w:r>
      <w:r>
        <w:tab/>
        <w:t xml:space="preserve">    &lt;td width="29%"&gt;&lt;input type="text" name="begintime" class="input"/&gt;</w:t>
      </w:r>
    </w:p>
    <w:p w14:paraId="4C41B76E" w14:textId="77777777" w:rsidR="004240C0" w:rsidRDefault="004240C0" w:rsidP="00B06698">
      <w:pPr>
        <w:spacing w:line="300" w:lineRule="auto"/>
      </w:pPr>
      <w:r>
        <w:tab/>
      </w:r>
      <w:r>
        <w:tab/>
      </w:r>
      <w:r>
        <w:tab/>
      </w:r>
      <w:r>
        <w:tab/>
      </w:r>
      <w:r>
        <w:tab/>
        <w:t xml:space="preserve">    </w:t>
      </w:r>
      <w:r>
        <w:tab/>
        <w:t>&lt;span class="red"&gt;*&lt;/span&gt;&lt;/td&gt;</w:t>
      </w:r>
    </w:p>
    <w:p w14:paraId="1026E050"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width="18%"&gt;</w:t>
      </w:r>
      <w:r>
        <w:rPr>
          <w:rFonts w:hint="eastAsia"/>
        </w:rPr>
        <w:t>培训结束时间：</w:t>
      </w:r>
      <w:r>
        <w:rPr>
          <w:rFonts w:hint="eastAsia"/>
        </w:rPr>
        <w:t>&lt;/td&gt;</w:t>
      </w:r>
    </w:p>
    <w:p w14:paraId="3E781F60" w14:textId="77777777" w:rsidR="004240C0" w:rsidRDefault="004240C0" w:rsidP="00B06698">
      <w:pPr>
        <w:spacing w:line="300" w:lineRule="auto"/>
      </w:pPr>
      <w:r>
        <w:tab/>
      </w:r>
      <w:r>
        <w:tab/>
      </w:r>
      <w:r>
        <w:tab/>
      </w:r>
      <w:r>
        <w:tab/>
      </w:r>
      <w:r>
        <w:tab/>
        <w:t xml:space="preserve">    &lt;td width="42%"&gt;&lt;input type="text" name="endtime" class="input"/&gt;</w:t>
      </w:r>
    </w:p>
    <w:p w14:paraId="21587633" w14:textId="77777777" w:rsidR="004240C0" w:rsidRDefault="004240C0" w:rsidP="00B06698">
      <w:pPr>
        <w:spacing w:line="300" w:lineRule="auto"/>
      </w:pPr>
      <w:r>
        <w:tab/>
      </w:r>
      <w:r>
        <w:tab/>
      </w:r>
      <w:r>
        <w:tab/>
      </w:r>
      <w:r>
        <w:tab/>
      </w:r>
      <w:r>
        <w:tab/>
        <w:t xml:space="preserve">    &lt;span class="red"&gt;*&lt;/span&gt;&lt;/td&gt;</w:t>
      </w:r>
    </w:p>
    <w:p w14:paraId="59BB5193" w14:textId="77777777" w:rsidR="004240C0" w:rsidRDefault="004240C0" w:rsidP="00B06698">
      <w:pPr>
        <w:spacing w:line="300" w:lineRule="auto"/>
      </w:pPr>
      <w:r>
        <w:tab/>
      </w:r>
      <w:r>
        <w:tab/>
      </w:r>
      <w:r>
        <w:tab/>
      </w:r>
      <w:r>
        <w:tab/>
      </w:r>
      <w:r>
        <w:tab/>
        <w:t xml:space="preserve">  &lt;/tr&gt;</w:t>
      </w:r>
    </w:p>
    <w:p w14:paraId="02356673" w14:textId="77777777" w:rsidR="004240C0" w:rsidRDefault="004240C0" w:rsidP="00B06698">
      <w:pPr>
        <w:spacing w:line="300" w:lineRule="auto"/>
      </w:pPr>
      <w:r>
        <w:tab/>
      </w:r>
      <w:r>
        <w:tab/>
      </w:r>
      <w:r>
        <w:tab/>
      </w:r>
      <w:r>
        <w:tab/>
      </w:r>
      <w:r>
        <w:tab/>
        <w:t xml:space="preserve">  &lt;tr&gt;</w:t>
      </w:r>
    </w:p>
    <w:p w14:paraId="55A7E86C"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gt;</w:t>
      </w:r>
      <w:r>
        <w:rPr>
          <w:rFonts w:hint="eastAsia"/>
        </w:rPr>
        <w:t>讲师：</w:t>
      </w:r>
      <w:r>
        <w:rPr>
          <w:rFonts w:hint="eastAsia"/>
        </w:rPr>
        <w:t>&lt;/td&gt;</w:t>
      </w:r>
    </w:p>
    <w:p w14:paraId="258C5C3E" w14:textId="77777777" w:rsidR="004240C0" w:rsidRDefault="004240C0" w:rsidP="00B06698">
      <w:pPr>
        <w:spacing w:line="300" w:lineRule="auto"/>
      </w:pPr>
      <w:r>
        <w:tab/>
      </w:r>
      <w:r>
        <w:tab/>
      </w:r>
      <w:r>
        <w:tab/>
      </w:r>
      <w:r>
        <w:tab/>
      </w:r>
      <w:r>
        <w:tab/>
        <w:t xml:space="preserve">    &lt;td&gt;&lt;input type="text" name="teacher" class="input"/&gt;</w:t>
      </w:r>
    </w:p>
    <w:p w14:paraId="14BB7B50" w14:textId="77777777" w:rsidR="004240C0" w:rsidRDefault="004240C0" w:rsidP="00B06698">
      <w:pPr>
        <w:spacing w:line="300" w:lineRule="auto"/>
      </w:pPr>
      <w:r>
        <w:tab/>
      </w:r>
      <w:r>
        <w:tab/>
      </w:r>
      <w:r>
        <w:tab/>
      </w:r>
      <w:r>
        <w:tab/>
      </w:r>
      <w:r>
        <w:tab/>
        <w:t xml:space="preserve">    &lt;span class="red"&gt;*&lt;/span&gt;&lt;/td&gt;</w:t>
      </w:r>
    </w:p>
    <w:p w14:paraId="777655CB"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gt;</w:t>
      </w:r>
      <w:r>
        <w:rPr>
          <w:rFonts w:hint="eastAsia"/>
        </w:rPr>
        <w:t>培训人员：</w:t>
      </w:r>
      <w:r>
        <w:rPr>
          <w:rFonts w:hint="eastAsia"/>
        </w:rPr>
        <w:t>&lt;/td&gt;</w:t>
      </w:r>
    </w:p>
    <w:p w14:paraId="11C6539F" w14:textId="77777777" w:rsidR="004240C0" w:rsidRDefault="004240C0" w:rsidP="00B06698">
      <w:pPr>
        <w:spacing w:line="300" w:lineRule="auto"/>
      </w:pPr>
      <w:r>
        <w:tab/>
      </w:r>
      <w:r>
        <w:tab/>
      </w:r>
      <w:r>
        <w:tab/>
      </w:r>
      <w:r>
        <w:tab/>
      </w:r>
      <w:r>
        <w:tab/>
        <w:t xml:space="preserve">    &lt;td&gt;&lt;input type="text" name="student" class="input"/&gt;</w:t>
      </w:r>
    </w:p>
    <w:p w14:paraId="0082AC72" w14:textId="77777777" w:rsidR="004240C0" w:rsidRDefault="004240C0" w:rsidP="00B06698">
      <w:pPr>
        <w:spacing w:line="300" w:lineRule="auto"/>
      </w:pPr>
      <w:r>
        <w:tab/>
      </w:r>
      <w:r>
        <w:tab/>
      </w:r>
      <w:r>
        <w:tab/>
      </w:r>
      <w:r>
        <w:tab/>
      </w:r>
      <w:r>
        <w:tab/>
        <w:t xml:space="preserve">    &lt;span class="red"&gt;*&lt;/span&gt;</w:t>
      </w:r>
    </w:p>
    <w:p w14:paraId="301E2EF0" w14:textId="77777777" w:rsidR="004240C0" w:rsidRDefault="004240C0" w:rsidP="00B06698">
      <w:pPr>
        <w:spacing w:line="300" w:lineRule="auto"/>
      </w:pPr>
      <w:r>
        <w:tab/>
      </w:r>
      <w:r>
        <w:tab/>
      </w:r>
      <w:r>
        <w:tab/>
      </w:r>
      <w:r>
        <w:tab/>
      </w:r>
      <w:r>
        <w:tab/>
      </w:r>
      <w:r>
        <w:tab/>
        <w:t>&lt;/td&gt;</w:t>
      </w:r>
    </w:p>
    <w:p w14:paraId="10FB7666" w14:textId="77777777" w:rsidR="004240C0" w:rsidRDefault="004240C0" w:rsidP="00B06698">
      <w:pPr>
        <w:spacing w:line="300" w:lineRule="auto"/>
      </w:pPr>
      <w:r>
        <w:tab/>
      </w:r>
      <w:r>
        <w:tab/>
      </w:r>
      <w:r>
        <w:tab/>
      </w:r>
      <w:r>
        <w:tab/>
      </w:r>
      <w:r>
        <w:tab/>
        <w:t xml:space="preserve">  &lt;/tr&gt;</w:t>
      </w:r>
    </w:p>
    <w:p w14:paraId="19F9D16E" w14:textId="77777777" w:rsidR="004240C0" w:rsidRDefault="004240C0" w:rsidP="00B06698">
      <w:pPr>
        <w:spacing w:line="300" w:lineRule="auto"/>
      </w:pPr>
      <w:r>
        <w:tab/>
      </w:r>
      <w:r>
        <w:tab/>
      </w:r>
      <w:r>
        <w:tab/>
      </w:r>
      <w:r>
        <w:tab/>
      </w:r>
      <w:r>
        <w:tab/>
        <w:t xml:space="preserve">    </w:t>
      </w:r>
    </w:p>
    <w:p w14:paraId="1FE424CB" w14:textId="77777777" w:rsidR="004240C0" w:rsidRDefault="004240C0" w:rsidP="00B06698">
      <w:pPr>
        <w:spacing w:line="300" w:lineRule="auto"/>
      </w:pPr>
      <w:r>
        <w:tab/>
      </w:r>
      <w:r>
        <w:tab/>
      </w:r>
      <w:r>
        <w:tab/>
      </w:r>
      <w:r>
        <w:tab/>
      </w:r>
      <w:r>
        <w:tab/>
        <w:t xml:space="preserve">  &lt;tr&gt;</w:t>
      </w:r>
    </w:p>
    <w:p w14:paraId="0E6447F1"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width="11%" nowrap align="right"&gt;</w:t>
      </w:r>
      <w:r>
        <w:rPr>
          <w:rFonts w:hint="eastAsia"/>
        </w:rPr>
        <w:t>培训材料：</w:t>
      </w:r>
      <w:r>
        <w:rPr>
          <w:rFonts w:hint="eastAsia"/>
        </w:rPr>
        <w:t>&lt;/td&gt;</w:t>
      </w:r>
    </w:p>
    <w:p w14:paraId="3828AF9F" w14:textId="77777777" w:rsidR="004240C0" w:rsidRDefault="004240C0" w:rsidP="00B06698">
      <w:pPr>
        <w:spacing w:line="300" w:lineRule="auto"/>
      </w:pPr>
      <w:r>
        <w:tab/>
      </w:r>
      <w:r>
        <w:tab/>
      </w:r>
      <w:r>
        <w:tab/>
      </w:r>
      <w:r>
        <w:tab/>
      </w:r>
      <w:r>
        <w:tab/>
        <w:t xml:space="preserve">    &lt;td colspan="3"&gt;&lt;textarea name="datum" cols="100" rows="6" class="input"&gt;&lt;/textarea&gt;&lt;/td&gt;</w:t>
      </w:r>
    </w:p>
    <w:p w14:paraId="0BE63866" w14:textId="77777777" w:rsidR="004240C0" w:rsidRDefault="004240C0" w:rsidP="00B06698">
      <w:pPr>
        <w:spacing w:line="300" w:lineRule="auto"/>
      </w:pPr>
      <w:r>
        <w:tab/>
      </w:r>
      <w:r>
        <w:tab/>
      </w:r>
      <w:r>
        <w:tab/>
      </w:r>
      <w:r>
        <w:tab/>
      </w:r>
      <w:r>
        <w:tab/>
        <w:t xml:space="preserve">  &lt;/tr&gt;</w:t>
      </w:r>
    </w:p>
    <w:p w14:paraId="1A0E63D2" w14:textId="77777777" w:rsidR="004240C0" w:rsidRDefault="004240C0" w:rsidP="00B06698">
      <w:pPr>
        <w:spacing w:line="300" w:lineRule="auto"/>
      </w:pPr>
      <w:r>
        <w:tab/>
      </w:r>
      <w:r>
        <w:tab/>
      </w:r>
      <w:r>
        <w:tab/>
      </w:r>
      <w:r>
        <w:tab/>
      </w:r>
      <w:r>
        <w:tab/>
        <w:t xml:space="preserve">  &lt;/table&gt;</w:t>
      </w:r>
    </w:p>
    <w:p w14:paraId="35181CB2" w14:textId="77777777" w:rsidR="004240C0" w:rsidRDefault="004240C0" w:rsidP="00B06698">
      <w:pPr>
        <w:spacing w:line="300" w:lineRule="auto"/>
      </w:pPr>
      <w:r>
        <w:tab/>
      </w:r>
      <w:r>
        <w:tab/>
      </w:r>
      <w:r>
        <w:tab/>
      </w:r>
      <w:r>
        <w:tab/>
        <w:t>&lt;/fieldset&gt;</w:t>
      </w:r>
      <w:r>
        <w:tab/>
      </w:r>
      <w:r>
        <w:tab/>
      </w:r>
      <w:r>
        <w:tab/>
      </w:r>
    </w:p>
    <w:p w14:paraId="7911B559" w14:textId="77777777" w:rsidR="004240C0" w:rsidRDefault="004240C0" w:rsidP="00B06698">
      <w:pPr>
        <w:spacing w:line="300" w:lineRule="auto"/>
      </w:pPr>
      <w:r>
        <w:tab/>
      </w:r>
      <w:r>
        <w:tab/>
      </w:r>
      <w:r>
        <w:tab/>
        <w:t>&lt;/TD&gt;</w:t>
      </w:r>
    </w:p>
    <w:p w14:paraId="37670B9F" w14:textId="77777777" w:rsidR="004240C0" w:rsidRDefault="004240C0" w:rsidP="00B06698">
      <w:pPr>
        <w:spacing w:line="300" w:lineRule="auto"/>
      </w:pPr>
      <w:r>
        <w:tab/>
      </w:r>
      <w:r>
        <w:tab/>
        <w:t>&lt;/TR&gt;</w:t>
      </w:r>
    </w:p>
    <w:p w14:paraId="0735A902" w14:textId="77777777" w:rsidR="004240C0" w:rsidRDefault="004240C0" w:rsidP="00B06698">
      <w:pPr>
        <w:spacing w:line="300" w:lineRule="auto"/>
      </w:pPr>
      <w:r>
        <w:tab/>
      </w:r>
      <w:r>
        <w:tab/>
        <w:t>&lt;/TABLE&gt;</w:t>
      </w:r>
    </w:p>
    <w:p w14:paraId="30A167D3" w14:textId="77777777" w:rsidR="004240C0" w:rsidRDefault="004240C0" w:rsidP="00B06698">
      <w:pPr>
        <w:spacing w:line="300" w:lineRule="auto"/>
      </w:pPr>
      <w:r>
        <w:tab/>
        <w:t xml:space="preserve"> &lt;/td&gt;</w:t>
      </w:r>
    </w:p>
    <w:p w14:paraId="3B18E909" w14:textId="77777777" w:rsidR="004240C0" w:rsidRDefault="004240C0" w:rsidP="00B06698">
      <w:pPr>
        <w:spacing w:line="300" w:lineRule="auto"/>
      </w:pPr>
      <w:r>
        <w:t xml:space="preserve">  &lt;/tr&gt;</w:t>
      </w:r>
    </w:p>
    <w:p w14:paraId="45B0E0E0" w14:textId="77777777" w:rsidR="004240C0" w:rsidRDefault="004240C0" w:rsidP="00B06698">
      <w:pPr>
        <w:spacing w:line="300" w:lineRule="auto"/>
      </w:pPr>
      <w:r>
        <w:tab/>
      </w:r>
      <w:r>
        <w:tab/>
        <w:t>&lt;TR&gt;</w:t>
      </w:r>
    </w:p>
    <w:p w14:paraId="2DAFCCB7" w14:textId="77777777" w:rsidR="004240C0" w:rsidRDefault="004240C0" w:rsidP="00B06698">
      <w:pPr>
        <w:spacing w:line="300" w:lineRule="auto"/>
      </w:pPr>
      <w:r>
        <w:tab/>
      </w:r>
      <w:r>
        <w:tab/>
      </w:r>
      <w:r>
        <w:tab/>
        <w:t>&lt;TD colspan="2" align="center" height="50px"&gt;</w:t>
      </w:r>
    </w:p>
    <w:p w14:paraId="4C4D4C11" w14:textId="77777777" w:rsidR="004240C0" w:rsidRDefault="004240C0" w:rsidP="00B06698">
      <w:pPr>
        <w:spacing w:line="300" w:lineRule="auto"/>
      </w:pPr>
      <w:r>
        <w:rPr>
          <w:rFonts w:hint="eastAsia"/>
        </w:rPr>
        <w:tab/>
      </w:r>
      <w:r>
        <w:rPr>
          <w:rFonts w:hint="eastAsia"/>
        </w:rPr>
        <w:tab/>
      </w:r>
      <w:r>
        <w:rPr>
          <w:rFonts w:hint="eastAsia"/>
        </w:rPr>
        <w:tab/>
        <w:t>&lt;input name="</w:t>
      </w:r>
      <w:r>
        <w:rPr>
          <w:rFonts w:hint="eastAsia"/>
        </w:rPr>
        <w:t>提交</w:t>
      </w:r>
      <w:r>
        <w:rPr>
          <w:rFonts w:hint="eastAsia"/>
        </w:rPr>
        <w:t>" type="submit" class="button" value="</w:t>
      </w:r>
      <w:r>
        <w:rPr>
          <w:rFonts w:hint="eastAsia"/>
        </w:rPr>
        <w:t>保存</w:t>
      </w:r>
      <w:r>
        <w:rPr>
          <w:rFonts w:hint="eastAsia"/>
        </w:rPr>
        <w:t>"/&gt;</w:t>
      </w:r>
      <w:r>
        <w:rPr>
          <w:rFonts w:hint="eastAsia"/>
        </w:rPr>
        <w:t xml:space="preserve">　</w:t>
      </w:r>
    </w:p>
    <w:p w14:paraId="4C6BFBDF" w14:textId="77777777" w:rsidR="004240C0" w:rsidRDefault="004240C0" w:rsidP="00B06698">
      <w:pPr>
        <w:spacing w:line="300" w:lineRule="auto"/>
      </w:pPr>
      <w:r>
        <w:rPr>
          <w:rFonts w:hint="eastAsia"/>
        </w:rPr>
        <w:lastRenderedPageBreak/>
        <w:tab/>
      </w:r>
      <w:r>
        <w:rPr>
          <w:rFonts w:hint="eastAsia"/>
        </w:rPr>
        <w:tab/>
      </w:r>
      <w:r>
        <w:rPr>
          <w:rFonts w:hint="eastAsia"/>
        </w:rPr>
        <w:tab/>
        <w:t>&lt;input name="</w:t>
      </w:r>
      <w:r>
        <w:rPr>
          <w:rFonts w:hint="eastAsia"/>
        </w:rPr>
        <w:t>重置</w:t>
      </w:r>
      <w:r>
        <w:rPr>
          <w:rFonts w:hint="eastAsia"/>
        </w:rPr>
        <w:t>" type="reset" class="button" value="</w:t>
      </w:r>
      <w:r>
        <w:rPr>
          <w:rFonts w:hint="eastAsia"/>
        </w:rPr>
        <w:t>重置</w:t>
      </w:r>
      <w:r>
        <w:rPr>
          <w:rFonts w:hint="eastAsia"/>
        </w:rPr>
        <w:t>"/&gt;&lt;/TD&gt;</w:t>
      </w:r>
    </w:p>
    <w:p w14:paraId="65AA6FBA" w14:textId="77777777" w:rsidR="004240C0" w:rsidRDefault="004240C0" w:rsidP="00B06698">
      <w:pPr>
        <w:spacing w:line="300" w:lineRule="auto"/>
      </w:pPr>
      <w:r>
        <w:tab/>
      </w:r>
      <w:r>
        <w:tab/>
        <w:t>&lt;/TR&gt;</w:t>
      </w:r>
    </w:p>
    <w:p w14:paraId="568D2AFB" w14:textId="77777777" w:rsidR="004240C0" w:rsidRDefault="004240C0" w:rsidP="00B06698">
      <w:pPr>
        <w:spacing w:line="300" w:lineRule="auto"/>
      </w:pPr>
      <w:r>
        <w:tab/>
        <w:t>&lt;/TABLE&gt;</w:t>
      </w:r>
      <w:r>
        <w:tab/>
      </w:r>
    </w:p>
    <w:p w14:paraId="00B6B50E" w14:textId="77777777" w:rsidR="004240C0" w:rsidRDefault="004240C0" w:rsidP="00B06698">
      <w:pPr>
        <w:spacing w:line="300" w:lineRule="auto"/>
      </w:pPr>
      <w:r>
        <w:t>&lt;/div&gt;</w:t>
      </w:r>
    </w:p>
    <w:p w14:paraId="7C4C93B4" w14:textId="77777777" w:rsidR="004240C0" w:rsidRDefault="004240C0" w:rsidP="00B06698">
      <w:pPr>
        <w:spacing w:line="300" w:lineRule="auto"/>
      </w:pPr>
      <w:r>
        <w:t>&lt;/form&gt;</w:t>
      </w:r>
    </w:p>
    <w:p w14:paraId="20CB5462" w14:textId="77777777" w:rsidR="004240C0" w:rsidRDefault="004240C0" w:rsidP="00B06698">
      <w:pPr>
        <w:spacing w:line="300" w:lineRule="auto"/>
      </w:pPr>
      <w:r>
        <w:t>&lt;/body&gt;</w:t>
      </w:r>
    </w:p>
    <w:p w14:paraId="3370F983" w14:textId="77777777" w:rsidR="004240C0" w:rsidRDefault="004240C0" w:rsidP="00B06698">
      <w:pPr>
        <w:spacing w:line="300" w:lineRule="auto"/>
      </w:pPr>
      <w:r>
        <w:t>&lt;/html&gt;</w:t>
      </w:r>
    </w:p>
    <w:p w14:paraId="1020DC20" w14:textId="77777777" w:rsidR="004240C0" w:rsidRDefault="004240C0" w:rsidP="00B06698">
      <w:pPr>
        <w:pStyle w:val="af8"/>
      </w:pPr>
      <w:bookmarkStart w:id="334" w:name="_Toc470547524"/>
      <w:bookmarkStart w:id="335" w:name="_Toc471824751"/>
      <w:bookmarkStart w:id="336" w:name="_Toc472336796"/>
      <w:r>
        <w:rPr>
          <w:rFonts w:hint="eastAsia"/>
        </w:rPr>
        <w:t>\</w:t>
      </w:r>
      <w:r w:rsidRPr="00DC3284">
        <w:t>HRmanagement\WebRoot</w:t>
      </w:r>
      <w:r>
        <w:rPr>
          <w:rFonts w:hint="eastAsia"/>
        </w:rPr>
        <w:t>\</w:t>
      </w:r>
      <w:r>
        <w:t>ad</w:t>
      </w:r>
      <w:r>
        <w:rPr>
          <w:rFonts w:hint="eastAsia"/>
        </w:rPr>
        <w:t>dinstitution.jsp</w:t>
      </w:r>
      <w:bookmarkEnd w:id="334"/>
      <w:bookmarkEnd w:id="335"/>
      <w:bookmarkEnd w:id="336"/>
    </w:p>
    <w:p w14:paraId="57A980AE" w14:textId="77777777" w:rsidR="004240C0" w:rsidRDefault="004240C0" w:rsidP="00B06698">
      <w:pPr>
        <w:spacing w:line="300" w:lineRule="auto"/>
      </w:pPr>
      <w:r>
        <w:t>&lt;%@ page contentType="text/html; charset=GBK" language="java" %&gt;</w:t>
      </w:r>
    </w:p>
    <w:p w14:paraId="1CBA70E0" w14:textId="77777777" w:rsidR="004240C0" w:rsidRDefault="004240C0" w:rsidP="00B06698">
      <w:pPr>
        <w:spacing w:line="300" w:lineRule="auto"/>
      </w:pPr>
      <w:r>
        <w:t>&lt;!DOCTYPE html PUBLIC "-//W3C//DTD XHTML 1.0 Transitional//EN" "http://www.w3.org/TR/xhtml1/DTD/xhtml1-transitional.dtd"&gt;</w:t>
      </w:r>
    </w:p>
    <w:p w14:paraId="3788F6CD" w14:textId="77777777" w:rsidR="004240C0" w:rsidRDefault="004240C0" w:rsidP="00B06698">
      <w:pPr>
        <w:spacing w:line="300" w:lineRule="auto"/>
      </w:pPr>
      <w:r>
        <w:t>&lt;html xmlns="http://www.w3.org/1999/xhtml"&gt;</w:t>
      </w:r>
    </w:p>
    <w:p w14:paraId="1C70DD82" w14:textId="77777777" w:rsidR="004240C0" w:rsidRDefault="004240C0" w:rsidP="00B06698">
      <w:pPr>
        <w:spacing w:line="300" w:lineRule="auto"/>
      </w:pPr>
      <w:r>
        <w:t>&lt;head&gt;</w:t>
      </w:r>
    </w:p>
    <w:p w14:paraId="30EE7F32" w14:textId="77777777" w:rsidR="004240C0" w:rsidRDefault="004240C0" w:rsidP="00B06698">
      <w:pPr>
        <w:spacing w:line="300" w:lineRule="auto"/>
      </w:pPr>
      <w:r>
        <w:t>&lt;meta http-equiv="Content-Type" content="text/html; charset=gb2312" /&gt;</w:t>
      </w:r>
    </w:p>
    <w:p w14:paraId="48927921"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363DCA45" w14:textId="77777777" w:rsidR="004240C0" w:rsidRDefault="004240C0" w:rsidP="00B06698">
      <w:pPr>
        <w:spacing w:line="300" w:lineRule="auto"/>
      </w:pPr>
      <w:r>
        <w:t>&lt;link rel="stylesheet" rev="stylesheet" href="css/style.css " type="text/css" media="all" /&gt;</w:t>
      </w:r>
    </w:p>
    <w:p w14:paraId="7B858664" w14:textId="77777777" w:rsidR="004240C0" w:rsidRDefault="004240C0" w:rsidP="00B06698">
      <w:pPr>
        <w:spacing w:line="300" w:lineRule="auto"/>
      </w:pPr>
      <w:r>
        <w:t>&lt;script type="text/javascript" src="Js/typem.js"&gt;&lt;/script&gt;</w:t>
      </w:r>
    </w:p>
    <w:p w14:paraId="4C81958D" w14:textId="77777777" w:rsidR="004240C0" w:rsidRDefault="004240C0" w:rsidP="00B06698">
      <w:pPr>
        <w:spacing w:line="300" w:lineRule="auto"/>
      </w:pPr>
      <w:r>
        <w:t>&lt;script type="text/javascript" src="Js/js.js"&gt;&lt;/script&gt;</w:t>
      </w:r>
    </w:p>
    <w:p w14:paraId="2253195E" w14:textId="77777777" w:rsidR="004240C0" w:rsidRDefault="004240C0" w:rsidP="00B06698">
      <w:pPr>
        <w:spacing w:line="300" w:lineRule="auto"/>
      </w:pPr>
      <w:r>
        <w:t>&lt;style type="text/css"&gt;</w:t>
      </w:r>
    </w:p>
    <w:p w14:paraId="6900E823" w14:textId="77777777" w:rsidR="004240C0" w:rsidRDefault="004240C0" w:rsidP="00B06698">
      <w:pPr>
        <w:spacing w:line="300" w:lineRule="auto"/>
      </w:pPr>
      <w:r>
        <w:t>&lt;!--</w:t>
      </w:r>
    </w:p>
    <w:p w14:paraId="62D6815F" w14:textId="77777777" w:rsidR="004240C0" w:rsidRDefault="004240C0" w:rsidP="00B06698">
      <w:pPr>
        <w:spacing w:line="300" w:lineRule="auto"/>
      </w:pPr>
      <w:r>
        <w:t>.atten {font-size:12px;font-weight:normal;color:#F00;}</w:t>
      </w:r>
    </w:p>
    <w:p w14:paraId="5A2E009D" w14:textId="77777777" w:rsidR="004240C0" w:rsidRDefault="004240C0" w:rsidP="00B06698">
      <w:pPr>
        <w:spacing w:line="300" w:lineRule="auto"/>
      </w:pPr>
      <w:r>
        <w:t>--&gt;</w:t>
      </w:r>
    </w:p>
    <w:p w14:paraId="31DA5E7A" w14:textId="77777777" w:rsidR="004240C0" w:rsidRDefault="004240C0" w:rsidP="00B06698">
      <w:pPr>
        <w:spacing w:line="300" w:lineRule="auto"/>
      </w:pPr>
      <w:r>
        <w:t>&lt;/style&gt;</w:t>
      </w:r>
    </w:p>
    <w:p w14:paraId="21674730" w14:textId="77777777" w:rsidR="004240C0" w:rsidRDefault="004240C0" w:rsidP="00B06698">
      <w:pPr>
        <w:spacing w:line="300" w:lineRule="auto"/>
      </w:pPr>
      <w:r>
        <w:t>&lt;/head&gt;</w:t>
      </w:r>
    </w:p>
    <w:p w14:paraId="1222C040" w14:textId="77777777" w:rsidR="004240C0" w:rsidRDefault="004240C0" w:rsidP="00B06698">
      <w:pPr>
        <w:spacing w:line="300" w:lineRule="auto"/>
      </w:pPr>
      <w:r>
        <w:t>&lt;body class="ContentBody"&gt;</w:t>
      </w:r>
    </w:p>
    <w:p w14:paraId="5A36197C" w14:textId="77777777" w:rsidR="004240C0" w:rsidRDefault="004240C0" w:rsidP="00B06698">
      <w:pPr>
        <w:spacing w:line="300" w:lineRule="auto"/>
      </w:pPr>
      <w:r>
        <w:t>&lt;form name="institutionForm" method="post" action="modifyinstitution.do?action=addinstitution" onSubmit="return institutionValidate()"&gt;</w:t>
      </w:r>
    </w:p>
    <w:p w14:paraId="687C99C3" w14:textId="77777777" w:rsidR="004240C0" w:rsidRDefault="004240C0" w:rsidP="00B06698">
      <w:pPr>
        <w:spacing w:line="300" w:lineRule="auto"/>
      </w:pPr>
      <w:r>
        <w:t>&lt;div class="MainDiv"&gt;</w:t>
      </w:r>
    </w:p>
    <w:p w14:paraId="0F23C760" w14:textId="77777777" w:rsidR="004240C0" w:rsidRDefault="004240C0" w:rsidP="00B06698">
      <w:pPr>
        <w:spacing w:line="300" w:lineRule="auto"/>
      </w:pPr>
      <w:r>
        <w:t>&lt;table width="99%" border="0" cellpadding="0" cellspacing="0" class="CContent"&gt;</w:t>
      </w:r>
    </w:p>
    <w:p w14:paraId="6AA4792D" w14:textId="77777777" w:rsidR="004240C0" w:rsidRDefault="004240C0" w:rsidP="00B06698">
      <w:pPr>
        <w:spacing w:line="300" w:lineRule="auto"/>
      </w:pPr>
      <w:r>
        <w:t xml:space="preserve">  &lt;tr&gt;</w:t>
      </w:r>
    </w:p>
    <w:p w14:paraId="42C9A23E" w14:textId="77777777" w:rsidR="004240C0" w:rsidRDefault="004240C0" w:rsidP="00B06698">
      <w:pPr>
        <w:spacing w:line="300" w:lineRule="auto"/>
      </w:pPr>
      <w:r>
        <w:rPr>
          <w:rFonts w:hint="eastAsia"/>
        </w:rPr>
        <w:t xml:space="preserve">      &lt;th class="tablestyle_title" &gt;</w:t>
      </w:r>
      <w:r>
        <w:rPr>
          <w:rFonts w:hint="eastAsia"/>
        </w:rPr>
        <w:t>奖惩信息登记</w:t>
      </w:r>
      <w:r>
        <w:rPr>
          <w:rFonts w:hint="eastAsia"/>
        </w:rPr>
        <w:t>&lt;/th&gt;</w:t>
      </w:r>
    </w:p>
    <w:p w14:paraId="4C61F7C5" w14:textId="77777777" w:rsidR="004240C0" w:rsidRDefault="004240C0" w:rsidP="00B06698">
      <w:pPr>
        <w:spacing w:line="300" w:lineRule="auto"/>
      </w:pPr>
      <w:r>
        <w:t xml:space="preserve">  &lt;/tr&gt;</w:t>
      </w:r>
    </w:p>
    <w:p w14:paraId="656B12D6" w14:textId="77777777" w:rsidR="004240C0" w:rsidRDefault="004240C0" w:rsidP="00B06698">
      <w:pPr>
        <w:spacing w:line="300" w:lineRule="auto"/>
      </w:pPr>
      <w:r>
        <w:t xml:space="preserve">  &lt;tr&gt;</w:t>
      </w:r>
    </w:p>
    <w:p w14:paraId="57BE8684" w14:textId="77777777" w:rsidR="004240C0" w:rsidRDefault="004240C0" w:rsidP="00B06698">
      <w:pPr>
        <w:spacing w:line="300" w:lineRule="auto"/>
      </w:pPr>
      <w:r>
        <w:t xml:space="preserve">    &lt;td class="CPanel"&gt;</w:t>
      </w:r>
    </w:p>
    <w:p w14:paraId="433B4993" w14:textId="77777777" w:rsidR="004240C0" w:rsidRDefault="004240C0" w:rsidP="00B06698">
      <w:pPr>
        <w:spacing w:line="300" w:lineRule="auto"/>
      </w:pPr>
      <w:r>
        <w:tab/>
      </w:r>
      <w:r>
        <w:tab/>
      </w:r>
    </w:p>
    <w:p w14:paraId="54825B27" w14:textId="77777777" w:rsidR="004240C0" w:rsidRDefault="004240C0" w:rsidP="00B06698">
      <w:pPr>
        <w:spacing w:line="300" w:lineRule="auto"/>
      </w:pPr>
      <w:r>
        <w:lastRenderedPageBreak/>
        <w:tab/>
      </w:r>
      <w:r>
        <w:tab/>
        <w:t>&lt;table border="0" cellpadding="0" cellspacing="0" style="width:80%" align="center"&gt;</w:t>
      </w:r>
    </w:p>
    <w:p w14:paraId="27EFBD56" w14:textId="77777777" w:rsidR="004240C0" w:rsidRDefault="004240C0" w:rsidP="00B06698">
      <w:pPr>
        <w:spacing w:line="300" w:lineRule="auto"/>
      </w:pPr>
      <w:r>
        <w:tab/>
      </w:r>
      <w:r>
        <w:tab/>
        <w:t>&lt;tr&gt;&lt;td align="left"&gt;</w:t>
      </w:r>
    </w:p>
    <w:p w14:paraId="333F61BD" w14:textId="77777777" w:rsidR="004240C0" w:rsidRDefault="004240C0" w:rsidP="00B06698">
      <w:pPr>
        <w:spacing w:line="300" w:lineRule="auto"/>
      </w:pPr>
      <w:r>
        <w:rPr>
          <w:rFonts w:hint="eastAsia"/>
        </w:rPr>
        <w:tab/>
      </w:r>
      <w:r>
        <w:rPr>
          <w:rFonts w:hint="eastAsia"/>
        </w:rPr>
        <w:tab/>
        <w:t>&lt;input type="submit"value="</w:t>
      </w:r>
      <w:r>
        <w:rPr>
          <w:rFonts w:hint="eastAsia"/>
        </w:rPr>
        <w:t>保存</w:t>
      </w:r>
      <w:r>
        <w:rPr>
          <w:rFonts w:hint="eastAsia"/>
        </w:rPr>
        <w:t>" class="button"/&gt;</w:t>
      </w:r>
      <w:r>
        <w:rPr>
          <w:rFonts w:hint="eastAsia"/>
        </w:rPr>
        <w:t xml:space="preserve">　</w:t>
      </w:r>
    </w:p>
    <w:p w14:paraId="21954CCE" w14:textId="77777777" w:rsidR="004240C0" w:rsidRDefault="004240C0" w:rsidP="00B06698">
      <w:pPr>
        <w:spacing w:line="300" w:lineRule="auto"/>
      </w:pPr>
      <w:r>
        <w:tab/>
      </w:r>
      <w:r>
        <w:tab/>
      </w:r>
      <w:r>
        <w:tab/>
      </w:r>
    </w:p>
    <w:p w14:paraId="77B036B3" w14:textId="77777777" w:rsidR="004240C0" w:rsidRDefault="004240C0" w:rsidP="00B06698">
      <w:pPr>
        <w:spacing w:line="300" w:lineRule="auto"/>
      </w:pPr>
      <w:r>
        <w:rPr>
          <w:rFonts w:hint="eastAsia"/>
        </w:rPr>
        <w:tab/>
      </w:r>
      <w:r>
        <w:rPr>
          <w:rFonts w:hint="eastAsia"/>
        </w:rPr>
        <w:tab/>
      </w:r>
      <w:r>
        <w:rPr>
          <w:rFonts w:hint="eastAsia"/>
        </w:rPr>
        <w:tab/>
        <w:t>&lt;input type="button" value="</w:t>
      </w:r>
      <w:r>
        <w:rPr>
          <w:rFonts w:hint="eastAsia"/>
        </w:rPr>
        <w:t>返回</w:t>
      </w:r>
      <w:r>
        <w:rPr>
          <w:rFonts w:hint="eastAsia"/>
        </w:rPr>
        <w:t>"  onclick="javascript:history.back();" class="button"/&gt;</w:t>
      </w:r>
    </w:p>
    <w:p w14:paraId="3E2F7640" w14:textId="77777777" w:rsidR="004240C0" w:rsidRDefault="004240C0" w:rsidP="00B06698">
      <w:pPr>
        <w:spacing w:line="300" w:lineRule="auto"/>
      </w:pPr>
      <w:r>
        <w:tab/>
      </w:r>
      <w:r>
        <w:tab/>
        <w:t>&lt;/td&gt;&lt;/tr&gt;</w:t>
      </w:r>
    </w:p>
    <w:p w14:paraId="3DD84D71" w14:textId="77777777" w:rsidR="004240C0" w:rsidRDefault="004240C0" w:rsidP="00B06698">
      <w:pPr>
        <w:spacing w:line="300" w:lineRule="auto"/>
      </w:pPr>
      <w:r>
        <w:tab/>
      </w:r>
      <w:r>
        <w:tab/>
      </w:r>
    </w:p>
    <w:p w14:paraId="2E1FB9E0" w14:textId="77777777" w:rsidR="004240C0" w:rsidRDefault="004240C0" w:rsidP="00B06698">
      <w:pPr>
        <w:spacing w:line="300" w:lineRule="auto"/>
      </w:pPr>
      <w:r>
        <w:tab/>
      </w:r>
      <w:r>
        <w:tab/>
        <w:t>&lt;TR&gt;</w:t>
      </w:r>
    </w:p>
    <w:p w14:paraId="122A8757" w14:textId="77777777" w:rsidR="004240C0" w:rsidRDefault="004240C0" w:rsidP="00B06698">
      <w:pPr>
        <w:spacing w:line="300" w:lineRule="auto"/>
      </w:pPr>
      <w:r>
        <w:tab/>
      </w:r>
      <w:r>
        <w:tab/>
      </w:r>
      <w:r>
        <w:tab/>
        <w:t>&lt;TD width="100%"&gt;</w:t>
      </w:r>
    </w:p>
    <w:p w14:paraId="0496DA98" w14:textId="77777777" w:rsidR="004240C0" w:rsidRDefault="004240C0" w:rsidP="00B06698">
      <w:pPr>
        <w:spacing w:line="300" w:lineRule="auto"/>
      </w:pPr>
      <w:r>
        <w:tab/>
      </w:r>
      <w:r>
        <w:tab/>
      </w:r>
      <w:r>
        <w:tab/>
      </w:r>
      <w:r>
        <w:tab/>
        <w:t>&lt;fieldset style="height:100%;"&gt;</w:t>
      </w:r>
    </w:p>
    <w:p w14:paraId="2A4C9F5C"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lt;legend&gt;</w:t>
      </w:r>
      <w:r>
        <w:rPr>
          <w:rFonts w:hint="eastAsia"/>
        </w:rPr>
        <w:t>奖惩信息</w:t>
      </w:r>
      <w:r>
        <w:rPr>
          <w:rFonts w:hint="eastAsia"/>
        </w:rPr>
        <w:t>&lt;/legend&gt;</w:t>
      </w:r>
    </w:p>
    <w:p w14:paraId="588A515B" w14:textId="77777777" w:rsidR="004240C0" w:rsidRDefault="004240C0" w:rsidP="00B06698">
      <w:pPr>
        <w:spacing w:line="300" w:lineRule="auto"/>
      </w:pPr>
      <w:r>
        <w:tab/>
      </w:r>
      <w:r>
        <w:tab/>
      </w:r>
      <w:r>
        <w:tab/>
      </w:r>
      <w:r>
        <w:tab/>
      </w:r>
      <w:r>
        <w:tab/>
        <w:t xml:space="preserve">  &lt;table border="0" cellpadding="2" cellspacing="1" style="width:100%"&gt;</w:t>
      </w:r>
    </w:p>
    <w:p w14:paraId="4D5FEE18" w14:textId="77777777" w:rsidR="004240C0" w:rsidRDefault="004240C0" w:rsidP="00B06698">
      <w:pPr>
        <w:spacing w:line="300" w:lineRule="auto"/>
      </w:pPr>
      <w:r>
        <w:tab/>
      </w:r>
      <w:r>
        <w:tab/>
      </w:r>
      <w:r>
        <w:tab/>
      </w:r>
      <w:r>
        <w:tab/>
      </w:r>
      <w:r>
        <w:tab/>
        <w:t xml:space="preserve">  &lt;tr&gt;</w:t>
      </w:r>
    </w:p>
    <w:p w14:paraId="743DE6FB"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奖惩名称：</w:t>
      </w:r>
      <w:r>
        <w:rPr>
          <w:rFonts w:hint="eastAsia"/>
        </w:rPr>
        <w:t>&lt;/td&gt;</w:t>
      </w:r>
    </w:p>
    <w:p w14:paraId="05D32A57" w14:textId="77777777" w:rsidR="004240C0" w:rsidRDefault="004240C0" w:rsidP="00B06698">
      <w:pPr>
        <w:spacing w:line="300" w:lineRule="auto"/>
      </w:pPr>
      <w:r>
        <w:tab/>
      </w:r>
      <w:r>
        <w:tab/>
      </w:r>
      <w:r>
        <w:tab/>
      </w:r>
      <w:r>
        <w:tab/>
      </w:r>
      <w:r>
        <w:tab/>
        <w:t xml:space="preserve">    &lt;td width="89%"&gt;&lt;input name="name" type="text" class="input"/&gt;</w:t>
      </w:r>
    </w:p>
    <w:p w14:paraId="110C0886" w14:textId="77777777" w:rsidR="004240C0" w:rsidRDefault="004240C0" w:rsidP="00B06698">
      <w:pPr>
        <w:spacing w:line="300" w:lineRule="auto"/>
      </w:pPr>
      <w:r>
        <w:tab/>
      </w:r>
      <w:r>
        <w:tab/>
      </w:r>
      <w:r>
        <w:tab/>
      </w:r>
      <w:r>
        <w:tab/>
      </w:r>
      <w:r>
        <w:tab/>
      </w:r>
      <w:r>
        <w:tab/>
        <w:t>&lt;span class="red"&gt;*&lt;/span&gt;&lt;/td&gt;</w:t>
      </w:r>
    </w:p>
    <w:p w14:paraId="15AFCA02" w14:textId="77777777" w:rsidR="004240C0" w:rsidRDefault="004240C0" w:rsidP="00B06698">
      <w:pPr>
        <w:spacing w:line="300" w:lineRule="auto"/>
      </w:pPr>
      <w:r>
        <w:tab/>
      </w:r>
      <w:r>
        <w:tab/>
      </w:r>
      <w:r>
        <w:tab/>
      </w:r>
      <w:r>
        <w:tab/>
      </w:r>
      <w:r>
        <w:tab/>
        <w:t xml:space="preserve">    &lt;/tr&gt;</w:t>
      </w:r>
    </w:p>
    <w:p w14:paraId="13E57397" w14:textId="77777777" w:rsidR="004240C0" w:rsidRDefault="004240C0" w:rsidP="00B06698">
      <w:pPr>
        <w:spacing w:line="300" w:lineRule="auto"/>
      </w:pPr>
      <w:r>
        <w:tab/>
      </w:r>
      <w:r>
        <w:tab/>
      </w:r>
      <w:r>
        <w:tab/>
      </w:r>
      <w:r>
        <w:tab/>
      </w:r>
      <w:r>
        <w:tab/>
        <w:t xml:space="preserve">  &lt;tr&gt;</w:t>
      </w:r>
    </w:p>
    <w:p w14:paraId="6490188F"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奖惩原因：</w:t>
      </w:r>
      <w:r>
        <w:rPr>
          <w:rFonts w:hint="eastAsia"/>
        </w:rPr>
        <w:t>&lt;/td&gt;</w:t>
      </w:r>
    </w:p>
    <w:p w14:paraId="070B0257" w14:textId="77777777" w:rsidR="004240C0" w:rsidRDefault="004240C0" w:rsidP="00B06698">
      <w:pPr>
        <w:spacing w:line="300" w:lineRule="auto"/>
      </w:pPr>
      <w:r>
        <w:tab/>
      </w:r>
      <w:r>
        <w:tab/>
      </w:r>
      <w:r>
        <w:tab/>
      </w:r>
      <w:r>
        <w:tab/>
      </w:r>
      <w:r>
        <w:tab/>
        <w:t xml:space="preserve">    &lt;td&gt;&lt;input name="reason" type="text" class="input"/&gt;</w:t>
      </w:r>
    </w:p>
    <w:p w14:paraId="4C6575A8" w14:textId="77777777" w:rsidR="004240C0" w:rsidRDefault="004240C0" w:rsidP="00B06698">
      <w:pPr>
        <w:spacing w:line="300" w:lineRule="auto"/>
      </w:pPr>
      <w:r>
        <w:tab/>
      </w:r>
      <w:r>
        <w:tab/>
      </w:r>
      <w:r>
        <w:tab/>
      </w:r>
      <w:r>
        <w:tab/>
      </w:r>
      <w:r>
        <w:tab/>
      </w:r>
      <w:r>
        <w:tab/>
        <w:t>&lt;span class="red"&gt;*&lt;/span&gt;&lt;/td&gt;</w:t>
      </w:r>
    </w:p>
    <w:p w14:paraId="6B5F94C1" w14:textId="77777777" w:rsidR="004240C0" w:rsidRDefault="004240C0" w:rsidP="00B06698">
      <w:pPr>
        <w:spacing w:line="300" w:lineRule="auto"/>
      </w:pPr>
      <w:r>
        <w:tab/>
      </w:r>
      <w:r>
        <w:tab/>
      </w:r>
      <w:r>
        <w:tab/>
      </w:r>
      <w:r>
        <w:tab/>
      </w:r>
      <w:r>
        <w:tab/>
        <w:t xml:space="preserve">    &lt;/tr&gt;</w:t>
      </w:r>
    </w:p>
    <w:p w14:paraId="4CDAB170" w14:textId="77777777" w:rsidR="004240C0" w:rsidRDefault="004240C0" w:rsidP="00B06698">
      <w:pPr>
        <w:spacing w:line="300" w:lineRule="auto"/>
      </w:pPr>
      <w:r>
        <w:tab/>
      </w:r>
      <w:r>
        <w:tab/>
      </w:r>
      <w:r>
        <w:tab/>
      </w:r>
      <w:r>
        <w:tab/>
      </w:r>
      <w:r>
        <w:tab/>
        <w:t xml:space="preserve">    </w:t>
      </w:r>
    </w:p>
    <w:p w14:paraId="7CD60328" w14:textId="77777777" w:rsidR="004240C0" w:rsidRDefault="004240C0" w:rsidP="00B06698">
      <w:pPr>
        <w:spacing w:line="300" w:lineRule="auto"/>
      </w:pPr>
      <w:r>
        <w:tab/>
      </w:r>
      <w:r>
        <w:tab/>
      </w:r>
      <w:r>
        <w:tab/>
      </w:r>
      <w:r>
        <w:tab/>
      </w:r>
      <w:r>
        <w:tab/>
        <w:t xml:space="preserve">  &lt;tr&gt;</w:t>
      </w:r>
    </w:p>
    <w:p w14:paraId="3943FDD5"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width="11%" nowrap align="right"&gt;</w:t>
      </w:r>
      <w:r>
        <w:rPr>
          <w:rFonts w:hint="eastAsia"/>
        </w:rPr>
        <w:t>奖惩说明：</w:t>
      </w:r>
      <w:r>
        <w:rPr>
          <w:rFonts w:hint="eastAsia"/>
        </w:rPr>
        <w:t>&lt;/td&gt;</w:t>
      </w:r>
    </w:p>
    <w:p w14:paraId="006DA83A" w14:textId="77777777" w:rsidR="004240C0" w:rsidRDefault="004240C0" w:rsidP="00B06698">
      <w:pPr>
        <w:spacing w:line="300" w:lineRule="auto"/>
      </w:pPr>
      <w:r>
        <w:tab/>
      </w:r>
      <w:r>
        <w:tab/>
      </w:r>
      <w:r>
        <w:tab/>
      </w:r>
      <w:r>
        <w:tab/>
      </w:r>
      <w:r>
        <w:tab/>
        <w:t xml:space="preserve">    &lt;td&gt;&lt;textarea name="explain" cols="100" rows="6" class="input" id="explain"&gt;&lt;/textarea&gt;&lt;/td&gt;</w:t>
      </w:r>
    </w:p>
    <w:p w14:paraId="09DB765E" w14:textId="77777777" w:rsidR="004240C0" w:rsidRDefault="004240C0" w:rsidP="00B06698">
      <w:pPr>
        <w:spacing w:line="300" w:lineRule="auto"/>
      </w:pPr>
      <w:r>
        <w:tab/>
      </w:r>
      <w:r>
        <w:tab/>
      </w:r>
      <w:r>
        <w:tab/>
      </w:r>
      <w:r>
        <w:tab/>
      </w:r>
      <w:r>
        <w:tab/>
        <w:t xml:space="preserve">  &lt;/tr&gt;</w:t>
      </w:r>
    </w:p>
    <w:p w14:paraId="43589797" w14:textId="77777777" w:rsidR="004240C0" w:rsidRDefault="004240C0" w:rsidP="00B06698">
      <w:pPr>
        <w:spacing w:line="300" w:lineRule="auto"/>
      </w:pPr>
      <w:r>
        <w:tab/>
      </w:r>
      <w:r>
        <w:tab/>
      </w:r>
      <w:r>
        <w:tab/>
      </w:r>
      <w:r>
        <w:tab/>
      </w:r>
      <w:r>
        <w:tab/>
        <w:t xml:space="preserve">  &lt;/table&gt;</w:t>
      </w:r>
    </w:p>
    <w:p w14:paraId="38BC5DFA" w14:textId="77777777" w:rsidR="004240C0" w:rsidRDefault="004240C0" w:rsidP="00B06698">
      <w:pPr>
        <w:spacing w:line="300" w:lineRule="auto"/>
      </w:pPr>
      <w:r>
        <w:tab/>
      </w:r>
      <w:r>
        <w:tab/>
      </w:r>
      <w:r>
        <w:tab/>
        <w:t xml:space="preserve">  &lt;br /&gt;</w:t>
      </w:r>
    </w:p>
    <w:p w14:paraId="2D6E0116" w14:textId="77777777" w:rsidR="004240C0" w:rsidRDefault="004240C0" w:rsidP="00B06698">
      <w:pPr>
        <w:spacing w:line="300" w:lineRule="auto"/>
      </w:pPr>
      <w:r>
        <w:tab/>
      </w:r>
      <w:r>
        <w:tab/>
      </w:r>
      <w:r>
        <w:tab/>
      </w:r>
      <w:r>
        <w:tab/>
        <w:t>&lt;/fieldset&gt;</w:t>
      </w:r>
      <w:r>
        <w:tab/>
      </w:r>
      <w:r>
        <w:tab/>
      </w:r>
      <w:r>
        <w:tab/>
        <w:t>&lt;/TD&gt;</w:t>
      </w:r>
    </w:p>
    <w:p w14:paraId="702C647C" w14:textId="77777777" w:rsidR="004240C0" w:rsidRDefault="004240C0" w:rsidP="00B06698">
      <w:pPr>
        <w:spacing w:line="300" w:lineRule="auto"/>
      </w:pPr>
      <w:r>
        <w:tab/>
      </w:r>
      <w:r>
        <w:tab/>
      </w:r>
      <w:r>
        <w:tab/>
      </w:r>
    </w:p>
    <w:p w14:paraId="7217CB6D" w14:textId="77777777" w:rsidR="004240C0" w:rsidRDefault="004240C0" w:rsidP="00B06698">
      <w:pPr>
        <w:spacing w:line="300" w:lineRule="auto"/>
      </w:pPr>
      <w:r>
        <w:lastRenderedPageBreak/>
        <w:tab/>
      </w:r>
      <w:r>
        <w:tab/>
        <w:t>&lt;/TR&gt;</w:t>
      </w:r>
    </w:p>
    <w:p w14:paraId="15E40179" w14:textId="77777777" w:rsidR="004240C0" w:rsidRDefault="004240C0" w:rsidP="00B06698">
      <w:pPr>
        <w:spacing w:line="300" w:lineRule="auto"/>
      </w:pPr>
      <w:r>
        <w:tab/>
      </w:r>
      <w:r>
        <w:tab/>
        <w:t>&lt;/TABLE&gt;</w:t>
      </w:r>
    </w:p>
    <w:p w14:paraId="67192F95" w14:textId="77777777" w:rsidR="004240C0" w:rsidRDefault="004240C0" w:rsidP="00B06698">
      <w:pPr>
        <w:spacing w:line="300" w:lineRule="auto"/>
      </w:pPr>
      <w:r>
        <w:tab/>
        <w:t xml:space="preserve"> &lt;/td&gt;</w:t>
      </w:r>
    </w:p>
    <w:p w14:paraId="4C4362E9" w14:textId="77777777" w:rsidR="004240C0" w:rsidRDefault="004240C0" w:rsidP="00B06698">
      <w:pPr>
        <w:spacing w:line="300" w:lineRule="auto"/>
      </w:pPr>
      <w:r>
        <w:t xml:space="preserve">  &lt;/tr&gt;</w:t>
      </w:r>
    </w:p>
    <w:p w14:paraId="5036612E" w14:textId="77777777" w:rsidR="004240C0" w:rsidRDefault="004240C0" w:rsidP="00B06698">
      <w:pPr>
        <w:spacing w:line="300" w:lineRule="auto"/>
      </w:pPr>
      <w:r>
        <w:tab/>
      </w:r>
      <w:r>
        <w:tab/>
        <w:t>&lt;TR&gt;</w:t>
      </w:r>
    </w:p>
    <w:p w14:paraId="513B0810" w14:textId="77777777" w:rsidR="004240C0" w:rsidRDefault="004240C0" w:rsidP="00B06698">
      <w:pPr>
        <w:spacing w:line="300" w:lineRule="auto"/>
      </w:pPr>
      <w:r>
        <w:tab/>
      </w:r>
      <w:r>
        <w:tab/>
      </w:r>
      <w:r>
        <w:tab/>
        <w:t>&lt;TD colspan="2" align="center" height="50px"&gt;</w:t>
      </w:r>
    </w:p>
    <w:p w14:paraId="60B12C4C" w14:textId="77777777" w:rsidR="004240C0" w:rsidRDefault="004240C0" w:rsidP="00B06698">
      <w:pPr>
        <w:spacing w:line="300" w:lineRule="auto"/>
      </w:pPr>
      <w:r>
        <w:rPr>
          <w:rFonts w:hint="eastAsia"/>
        </w:rPr>
        <w:tab/>
      </w:r>
      <w:r>
        <w:rPr>
          <w:rFonts w:hint="eastAsia"/>
        </w:rPr>
        <w:tab/>
      </w:r>
      <w:r>
        <w:rPr>
          <w:rFonts w:hint="eastAsia"/>
        </w:rPr>
        <w:tab/>
        <w:t>&lt;input name="</w:t>
      </w:r>
      <w:r>
        <w:rPr>
          <w:rFonts w:hint="eastAsia"/>
        </w:rPr>
        <w:t>提交</w:t>
      </w:r>
      <w:r>
        <w:rPr>
          <w:rFonts w:hint="eastAsia"/>
        </w:rPr>
        <w:t>" type="submit" class="button" value="</w:t>
      </w:r>
      <w:r>
        <w:rPr>
          <w:rFonts w:hint="eastAsia"/>
        </w:rPr>
        <w:t>保存</w:t>
      </w:r>
      <w:r>
        <w:rPr>
          <w:rFonts w:hint="eastAsia"/>
        </w:rPr>
        <w:t>"/&gt;</w:t>
      </w:r>
      <w:r>
        <w:rPr>
          <w:rFonts w:hint="eastAsia"/>
        </w:rPr>
        <w:t xml:space="preserve">　</w:t>
      </w:r>
    </w:p>
    <w:p w14:paraId="07FD3B53" w14:textId="77777777" w:rsidR="004240C0" w:rsidRDefault="004240C0" w:rsidP="00B06698">
      <w:pPr>
        <w:spacing w:line="300" w:lineRule="auto"/>
      </w:pPr>
      <w:r>
        <w:tab/>
      </w:r>
      <w:r>
        <w:tab/>
      </w:r>
      <w:r>
        <w:tab/>
      </w:r>
    </w:p>
    <w:p w14:paraId="18D99F38" w14:textId="77777777" w:rsidR="004240C0" w:rsidRDefault="004240C0" w:rsidP="00B06698">
      <w:pPr>
        <w:spacing w:line="300" w:lineRule="auto"/>
      </w:pPr>
      <w:r>
        <w:rPr>
          <w:rFonts w:hint="eastAsia"/>
        </w:rPr>
        <w:tab/>
      </w:r>
      <w:r>
        <w:rPr>
          <w:rFonts w:hint="eastAsia"/>
        </w:rPr>
        <w:tab/>
      </w:r>
      <w:r>
        <w:rPr>
          <w:rFonts w:hint="eastAsia"/>
        </w:rPr>
        <w:tab/>
        <w:t>&lt;input name="</w:t>
      </w:r>
      <w:r>
        <w:rPr>
          <w:rFonts w:hint="eastAsia"/>
        </w:rPr>
        <w:t>重置</w:t>
      </w:r>
      <w:r>
        <w:rPr>
          <w:rFonts w:hint="eastAsia"/>
        </w:rPr>
        <w:t>" type="reset" class="button" value="</w:t>
      </w:r>
      <w:r>
        <w:rPr>
          <w:rFonts w:hint="eastAsia"/>
        </w:rPr>
        <w:t>重置</w:t>
      </w:r>
      <w:r>
        <w:rPr>
          <w:rFonts w:hint="eastAsia"/>
        </w:rPr>
        <w:t>"/&gt;&lt;/TD&gt;</w:t>
      </w:r>
    </w:p>
    <w:p w14:paraId="6FBDE66E" w14:textId="77777777" w:rsidR="004240C0" w:rsidRDefault="004240C0" w:rsidP="00B06698">
      <w:pPr>
        <w:spacing w:line="300" w:lineRule="auto"/>
      </w:pPr>
      <w:r>
        <w:tab/>
      </w:r>
      <w:r>
        <w:tab/>
        <w:t>&lt;/TR&gt;</w:t>
      </w:r>
    </w:p>
    <w:p w14:paraId="633E07EA" w14:textId="77777777" w:rsidR="004240C0" w:rsidRDefault="004240C0" w:rsidP="00B06698">
      <w:pPr>
        <w:spacing w:line="300" w:lineRule="auto"/>
      </w:pPr>
      <w:r>
        <w:tab/>
      </w:r>
      <w:r>
        <w:tab/>
        <w:t>&lt;/TABLE&gt;</w:t>
      </w:r>
      <w:r>
        <w:tab/>
      </w:r>
    </w:p>
    <w:p w14:paraId="5DC282E2" w14:textId="77777777" w:rsidR="004240C0" w:rsidRDefault="004240C0" w:rsidP="00B06698">
      <w:pPr>
        <w:spacing w:line="300" w:lineRule="auto"/>
      </w:pPr>
      <w:r>
        <w:t>&lt;/div&gt;</w:t>
      </w:r>
    </w:p>
    <w:p w14:paraId="0A240101" w14:textId="77777777" w:rsidR="004240C0" w:rsidRDefault="004240C0" w:rsidP="00B06698">
      <w:pPr>
        <w:spacing w:line="300" w:lineRule="auto"/>
      </w:pPr>
      <w:r>
        <w:t>&lt;/form&gt;</w:t>
      </w:r>
    </w:p>
    <w:p w14:paraId="2247423B" w14:textId="77777777" w:rsidR="004240C0" w:rsidRDefault="004240C0" w:rsidP="00B06698">
      <w:pPr>
        <w:spacing w:line="300" w:lineRule="auto"/>
      </w:pPr>
      <w:r>
        <w:t>&lt;/body&gt;</w:t>
      </w:r>
    </w:p>
    <w:p w14:paraId="22C4941F" w14:textId="77777777" w:rsidR="004240C0" w:rsidRDefault="004240C0" w:rsidP="00B06698">
      <w:pPr>
        <w:spacing w:line="300" w:lineRule="auto"/>
      </w:pPr>
      <w:r>
        <w:t>&lt;/html&gt;</w:t>
      </w:r>
    </w:p>
    <w:p w14:paraId="6A733610" w14:textId="77777777" w:rsidR="004240C0" w:rsidRDefault="004240C0" w:rsidP="00B06698">
      <w:pPr>
        <w:pStyle w:val="af8"/>
      </w:pPr>
      <w:bookmarkStart w:id="337" w:name="_Toc470547525"/>
      <w:bookmarkStart w:id="338" w:name="_Toc471824752"/>
      <w:bookmarkStart w:id="339" w:name="_Toc472336797"/>
      <w:r>
        <w:rPr>
          <w:rFonts w:hint="eastAsia"/>
        </w:rPr>
        <w:t>\</w:t>
      </w:r>
      <w:r w:rsidRPr="00DC3284">
        <w:t>HRmanagement\WebRoot</w:t>
      </w:r>
      <w:r>
        <w:rPr>
          <w:rFonts w:hint="eastAsia"/>
        </w:rPr>
        <w:t>\addjob.jsp</w:t>
      </w:r>
      <w:bookmarkEnd w:id="337"/>
      <w:bookmarkEnd w:id="338"/>
      <w:bookmarkEnd w:id="339"/>
    </w:p>
    <w:p w14:paraId="60EDE49E" w14:textId="77777777" w:rsidR="004240C0" w:rsidRDefault="004240C0" w:rsidP="00B06698">
      <w:pPr>
        <w:spacing w:line="300" w:lineRule="auto"/>
      </w:pPr>
      <w:r>
        <w:t>&lt;%@ page contentType="text/html; charset=GBK" language="java" %&gt;</w:t>
      </w:r>
    </w:p>
    <w:p w14:paraId="21687551" w14:textId="77777777" w:rsidR="004240C0" w:rsidRDefault="004240C0" w:rsidP="00B06698">
      <w:pPr>
        <w:spacing w:line="300" w:lineRule="auto"/>
      </w:pPr>
      <w:r>
        <w:t>&lt;!DOCTYPE html PUBLIC "-//W3C//DTD XHTML 1.0 Transitional//EN" "http://www.w3.org/TR/xhtml1/DTD/xhtml1-transitional.dtd"&gt;</w:t>
      </w:r>
    </w:p>
    <w:p w14:paraId="3F6957D4" w14:textId="77777777" w:rsidR="004240C0" w:rsidRDefault="004240C0" w:rsidP="00B06698">
      <w:pPr>
        <w:spacing w:line="300" w:lineRule="auto"/>
      </w:pPr>
      <w:r>
        <w:t>&lt;html xmlns="http://www.w3.org/1999/xhtml"&gt;</w:t>
      </w:r>
    </w:p>
    <w:p w14:paraId="475B2AB8" w14:textId="77777777" w:rsidR="004240C0" w:rsidRDefault="004240C0" w:rsidP="00B06698">
      <w:pPr>
        <w:spacing w:line="300" w:lineRule="auto"/>
      </w:pPr>
      <w:r>
        <w:t>&lt;head&gt;</w:t>
      </w:r>
    </w:p>
    <w:p w14:paraId="0F82B25C" w14:textId="77777777" w:rsidR="004240C0" w:rsidRDefault="004240C0" w:rsidP="00B06698">
      <w:pPr>
        <w:spacing w:line="300" w:lineRule="auto"/>
      </w:pPr>
      <w:r>
        <w:t>&lt;meta http-equiv="Content-Type" content="text/html; charset=gb2312" /&gt;</w:t>
      </w:r>
    </w:p>
    <w:p w14:paraId="24011AE9"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59722BEB" w14:textId="77777777" w:rsidR="004240C0" w:rsidRDefault="004240C0" w:rsidP="00B06698">
      <w:pPr>
        <w:spacing w:line="300" w:lineRule="auto"/>
      </w:pPr>
      <w:r>
        <w:t>&lt;link rel="stylesheet" rev="stylesheet" href="css/style.css " type="text/css" media="all" /&gt;</w:t>
      </w:r>
    </w:p>
    <w:p w14:paraId="0C0BB6F5" w14:textId="77777777" w:rsidR="004240C0" w:rsidRDefault="004240C0" w:rsidP="00B06698">
      <w:pPr>
        <w:spacing w:line="300" w:lineRule="auto"/>
      </w:pPr>
      <w:r>
        <w:t>&lt;script type="text/javascript" src="Js/typem.js"&gt;&lt;/script&gt;</w:t>
      </w:r>
    </w:p>
    <w:p w14:paraId="38768DA7" w14:textId="77777777" w:rsidR="004240C0" w:rsidRDefault="004240C0" w:rsidP="00B06698">
      <w:pPr>
        <w:spacing w:line="300" w:lineRule="auto"/>
      </w:pPr>
      <w:r>
        <w:t>&lt;script type="text/javascript" src="Js/js.js"&gt;&lt;/script&gt;</w:t>
      </w:r>
    </w:p>
    <w:p w14:paraId="3724FF6F" w14:textId="77777777" w:rsidR="004240C0" w:rsidRDefault="004240C0" w:rsidP="00B06698">
      <w:pPr>
        <w:spacing w:line="300" w:lineRule="auto"/>
      </w:pPr>
      <w:r>
        <w:t>&lt;style type="text/css"&gt;</w:t>
      </w:r>
    </w:p>
    <w:p w14:paraId="21680EE8" w14:textId="77777777" w:rsidR="004240C0" w:rsidRDefault="004240C0" w:rsidP="00B06698">
      <w:pPr>
        <w:spacing w:line="300" w:lineRule="auto"/>
      </w:pPr>
      <w:r>
        <w:t>&lt;!--</w:t>
      </w:r>
    </w:p>
    <w:p w14:paraId="30109BFF" w14:textId="77777777" w:rsidR="004240C0" w:rsidRDefault="004240C0" w:rsidP="00B06698">
      <w:pPr>
        <w:spacing w:line="300" w:lineRule="auto"/>
      </w:pPr>
      <w:r>
        <w:t>.atten {font-size:12px;font-weight:normal;color:#F00;}</w:t>
      </w:r>
    </w:p>
    <w:p w14:paraId="083D4495" w14:textId="77777777" w:rsidR="004240C0" w:rsidRDefault="004240C0" w:rsidP="00B06698">
      <w:pPr>
        <w:spacing w:line="300" w:lineRule="auto"/>
      </w:pPr>
      <w:r>
        <w:t>--&gt;</w:t>
      </w:r>
    </w:p>
    <w:p w14:paraId="317CAB6C" w14:textId="77777777" w:rsidR="004240C0" w:rsidRDefault="004240C0" w:rsidP="00B06698">
      <w:pPr>
        <w:spacing w:line="300" w:lineRule="auto"/>
      </w:pPr>
      <w:r>
        <w:t>&lt;/style&gt;</w:t>
      </w:r>
    </w:p>
    <w:p w14:paraId="16C916EB" w14:textId="77777777" w:rsidR="004240C0" w:rsidRDefault="004240C0" w:rsidP="00B06698">
      <w:pPr>
        <w:spacing w:line="300" w:lineRule="auto"/>
      </w:pPr>
      <w:r>
        <w:t>&lt;/head&gt;</w:t>
      </w:r>
    </w:p>
    <w:p w14:paraId="3B80F031" w14:textId="77777777" w:rsidR="004240C0" w:rsidRDefault="004240C0" w:rsidP="00B06698">
      <w:pPr>
        <w:spacing w:line="300" w:lineRule="auto"/>
      </w:pPr>
      <w:r>
        <w:t>&lt;body class="ContentBody"&gt;</w:t>
      </w:r>
    </w:p>
    <w:p w14:paraId="5C8B51D4" w14:textId="77777777" w:rsidR="004240C0" w:rsidRDefault="004240C0" w:rsidP="00B06698">
      <w:pPr>
        <w:spacing w:line="300" w:lineRule="auto"/>
      </w:pPr>
      <w:r>
        <w:t>&lt;form name="jobForm" method="post" action="modifyjob.do?action=addjob" onSubmit="return jobValidate();" &gt;</w:t>
      </w:r>
    </w:p>
    <w:p w14:paraId="67CF1D89" w14:textId="77777777" w:rsidR="004240C0" w:rsidRDefault="004240C0" w:rsidP="00B06698">
      <w:pPr>
        <w:spacing w:line="300" w:lineRule="auto"/>
      </w:pPr>
      <w:r>
        <w:lastRenderedPageBreak/>
        <w:t>&lt;div class="MainDiv"&gt;</w:t>
      </w:r>
    </w:p>
    <w:p w14:paraId="0FAD03B6" w14:textId="77777777" w:rsidR="004240C0" w:rsidRDefault="004240C0" w:rsidP="00B06698">
      <w:pPr>
        <w:spacing w:line="300" w:lineRule="auto"/>
      </w:pPr>
      <w:r>
        <w:t>&lt;table width="99%" border="0" cellpadding="0" cellspacing="0" class="CContent"&gt;</w:t>
      </w:r>
    </w:p>
    <w:p w14:paraId="7B742904" w14:textId="77777777" w:rsidR="004240C0" w:rsidRDefault="004240C0" w:rsidP="00B06698">
      <w:pPr>
        <w:spacing w:line="300" w:lineRule="auto"/>
      </w:pPr>
      <w:r>
        <w:t xml:space="preserve">  &lt;tr&gt;</w:t>
      </w:r>
    </w:p>
    <w:p w14:paraId="32567EBB" w14:textId="77777777" w:rsidR="004240C0" w:rsidRDefault="004240C0" w:rsidP="00B06698">
      <w:pPr>
        <w:spacing w:line="300" w:lineRule="auto"/>
      </w:pPr>
      <w:r>
        <w:rPr>
          <w:rFonts w:hint="eastAsia"/>
        </w:rPr>
        <w:t xml:space="preserve">      &lt;th class="tablestyle_title" &gt;</w:t>
      </w:r>
      <w:r>
        <w:rPr>
          <w:rFonts w:hint="eastAsia"/>
        </w:rPr>
        <w:t>应聘信息录入</w:t>
      </w:r>
      <w:r>
        <w:rPr>
          <w:rFonts w:hint="eastAsia"/>
        </w:rPr>
        <w:t>&lt;/th&gt;</w:t>
      </w:r>
    </w:p>
    <w:p w14:paraId="3B48A493" w14:textId="77777777" w:rsidR="004240C0" w:rsidRDefault="004240C0" w:rsidP="00B06698">
      <w:pPr>
        <w:spacing w:line="300" w:lineRule="auto"/>
      </w:pPr>
      <w:r>
        <w:t xml:space="preserve">  &lt;/tr&gt;</w:t>
      </w:r>
    </w:p>
    <w:p w14:paraId="6CDE70AB" w14:textId="77777777" w:rsidR="004240C0" w:rsidRDefault="004240C0" w:rsidP="00B06698">
      <w:pPr>
        <w:spacing w:line="300" w:lineRule="auto"/>
      </w:pPr>
      <w:r>
        <w:t xml:space="preserve">  &lt;tr&gt;</w:t>
      </w:r>
    </w:p>
    <w:p w14:paraId="2C954516" w14:textId="77777777" w:rsidR="004240C0" w:rsidRDefault="004240C0" w:rsidP="00B06698">
      <w:pPr>
        <w:spacing w:line="300" w:lineRule="auto"/>
      </w:pPr>
      <w:r>
        <w:t xml:space="preserve">    &lt;td class="CPanel"&gt;</w:t>
      </w:r>
    </w:p>
    <w:p w14:paraId="7588254C" w14:textId="77777777" w:rsidR="004240C0" w:rsidRDefault="004240C0" w:rsidP="00B06698">
      <w:pPr>
        <w:spacing w:line="300" w:lineRule="auto"/>
      </w:pPr>
      <w:r>
        <w:tab/>
      </w:r>
      <w:r>
        <w:tab/>
      </w:r>
    </w:p>
    <w:p w14:paraId="030BB951" w14:textId="77777777" w:rsidR="004240C0" w:rsidRDefault="004240C0" w:rsidP="00B06698">
      <w:pPr>
        <w:spacing w:line="300" w:lineRule="auto"/>
      </w:pPr>
      <w:r>
        <w:tab/>
      </w:r>
      <w:r>
        <w:tab/>
        <w:t>&lt;table border="0" cellpadding="0" cellspacing="0" style="width:80%" align="center"&gt;</w:t>
      </w:r>
    </w:p>
    <w:p w14:paraId="73D110B2" w14:textId="77777777" w:rsidR="004240C0" w:rsidRDefault="004240C0" w:rsidP="00B06698">
      <w:pPr>
        <w:spacing w:line="300" w:lineRule="auto"/>
      </w:pPr>
      <w:r>
        <w:tab/>
      </w:r>
      <w:r>
        <w:tab/>
        <w:t>&lt;tr&gt;&lt;td align="left"&gt;</w:t>
      </w:r>
    </w:p>
    <w:p w14:paraId="367A6651" w14:textId="77777777" w:rsidR="004240C0" w:rsidRDefault="004240C0" w:rsidP="00B06698">
      <w:pPr>
        <w:spacing w:line="300" w:lineRule="auto"/>
      </w:pPr>
      <w:r>
        <w:rPr>
          <w:rFonts w:hint="eastAsia"/>
        </w:rPr>
        <w:tab/>
      </w:r>
      <w:r>
        <w:rPr>
          <w:rFonts w:hint="eastAsia"/>
        </w:rPr>
        <w:tab/>
        <w:t>&lt;input type="submit"value="</w:t>
      </w:r>
      <w:r>
        <w:rPr>
          <w:rFonts w:hint="eastAsia"/>
        </w:rPr>
        <w:t>保存</w:t>
      </w:r>
      <w:r>
        <w:rPr>
          <w:rFonts w:hint="eastAsia"/>
        </w:rPr>
        <w:t>" class="button"/&gt;</w:t>
      </w:r>
      <w:r>
        <w:rPr>
          <w:rFonts w:hint="eastAsia"/>
        </w:rPr>
        <w:t xml:space="preserve">　</w:t>
      </w:r>
    </w:p>
    <w:p w14:paraId="10B4002E" w14:textId="77777777" w:rsidR="004240C0" w:rsidRDefault="004240C0" w:rsidP="00B06698">
      <w:pPr>
        <w:spacing w:line="300" w:lineRule="auto"/>
      </w:pPr>
      <w:r>
        <w:tab/>
      </w:r>
      <w:r>
        <w:tab/>
      </w:r>
      <w:r>
        <w:tab/>
      </w:r>
    </w:p>
    <w:p w14:paraId="64779483" w14:textId="77777777" w:rsidR="004240C0" w:rsidRDefault="004240C0" w:rsidP="00B06698">
      <w:pPr>
        <w:spacing w:line="300" w:lineRule="auto"/>
      </w:pPr>
      <w:r>
        <w:rPr>
          <w:rFonts w:hint="eastAsia"/>
        </w:rPr>
        <w:tab/>
      </w:r>
      <w:r>
        <w:rPr>
          <w:rFonts w:hint="eastAsia"/>
        </w:rPr>
        <w:tab/>
      </w:r>
      <w:r>
        <w:rPr>
          <w:rFonts w:hint="eastAsia"/>
        </w:rPr>
        <w:tab/>
        <w:t>&lt;input type="button" value="</w:t>
      </w:r>
      <w:r>
        <w:rPr>
          <w:rFonts w:hint="eastAsia"/>
        </w:rPr>
        <w:t>返回</w:t>
      </w:r>
      <w:r>
        <w:rPr>
          <w:rFonts w:hint="eastAsia"/>
        </w:rPr>
        <w:t>"  onclick="javascript:history.back();" class="button"/&gt;</w:t>
      </w:r>
    </w:p>
    <w:p w14:paraId="5A896172" w14:textId="77777777" w:rsidR="004240C0" w:rsidRDefault="004240C0" w:rsidP="00B06698">
      <w:pPr>
        <w:spacing w:line="300" w:lineRule="auto"/>
      </w:pPr>
      <w:r>
        <w:tab/>
      </w:r>
      <w:r>
        <w:tab/>
        <w:t>&lt;/td&gt;&lt;/tr&gt;</w:t>
      </w:r>
    </w:p>
    <w:p w14:paraId="636C35EB" w14:textId="77777777" w:rsidR="004240C0" w:rsidRDefault="004240C0" w:rsidP="00B06698">
      <w:pPr>
        <w:spacing w:line="300" w:lineRule="auto"/>
      </w:pPr>
      <w:r>
        <w:tab/>
      </w:r>
      <w:r>
        <w:tab/>
      </w:r>
    </w:p>
    <w:p w14:paraId="495D5A9A" w14:textId="77777777" w:rsidR="004240C0" w:rsidRDefault="004240C0" w:rsidP="00B06698">
      <w:pPr>
        <w:spacing w:line="300" w:lineRule="auto"/>
      </w:pPr>
      <w:r>
        <w:tab/>
      </w:r>
      <w:r>
        <w:tab/>
        <w:t>&lt;TR&gt;</w:t>
      </w:r>
    </w:p>
    <w:p w14:paraId="1D69A4CF" w14:textId="77777777" w:rsidR="004240C0" w:rsidRDefault="004240C0" w:rsidP="00B06698">
      <w:pPr>
        <w:spacing w:line="300" w:lineRule="auto"/>
      </w:pPr>
      <w:r>
        <w:tab/>
      </w:r>
      <w:r>
        <w:tab/>
      </w:r>
      <w:r>
        <w:tab/>
        <w:t>&lt;TD width="100%"&gt;</w:t>
      </w:r>
    </w:p>
    <w:p w14:paraId="78E44B06" w14:textId="77777777" w:rsidR="004240C0" w:rsidRDefault="004240C0" w:rsidP="00B06698">
      <w:pPr>
        <w:spacing w:line="300" w:lineRule="auto"/>
      </w:pPr>
      <w:r>
        <w:tab/>
      </w:r>
      <w:r>
        <w:tab/>
      </w:r>
      <w:r>
        <w:tab/>
      </w:r>
      <w:r>
        <w:tab/>
        <w:t>&lt;fieldset style="height:100%;"&gt;</w:t>
      </w:r>
    </w:p>
    <w:p w14:paraId="691F1D5D"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lt;legend&gt;</w:t>
      </w:r>
      <w:r>
        <w:rPr>
          <w:rFonts w:hint="eastAsia"/>
        </w:rPr>
        <w:t>应聘信息</w:t>
      </w:r>
      <w:r>
        <w:rPr>
          <w:rFonts w:hint="eastAsia"/>
        </w:rPr>
        <w:t>&lt;/legend&gt;</w:t>
      </w:r>
    </w:p>
    <w:p w14:paraId="69B6601C" w14:textId="77777777" w:rsidR="004240C0" w:rsidRDefault="004240C0" w:rsidP="00B06698">
      <w:pPr>
        <w:spacing w:line="300" w:lineRule="auto"/>
      </w:pPr>
      <w:r>
        <w:tab/>
      </w:r>
      <w:r>
        <w:tab/>
      </w:r>
      <w:r>
        <w:tab/>
      </w:r>
      <w:r>
        <w:tab/>
        <w:t>&lt;table border="0" cellpadding="2" cellspacing="1" style="width:100%"&gt;</w:t>
      </w:r>
    </w:p>
    <w:p w14:paraId="1491FE85" w14:textId="77777777" w:rsidR="004240C0" w:rsidRDefault="004240C0" w:rsidP="00B06698">
      <w:pPr>
        <w:spacing w:line="300" w:lineRule="auto"/>
      </w:pPr>
      <w:r>
        <w:tab/>
      </w:r>
      <w:r>
        <w:tab/>
      </w:r>
      <w:r>
        <w:tab/>
      </w:r>
      <w:r>
        <w:tab/>
        <w:t>&lt;tr&gt;</w:t>
      </w:r>
    </w:p>
    <w:p w14:paraId="3FDE00D2"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nowrap align="right" width="11%"&gt;</w:t>
      </w:r>
      <w:r>
        <w:rPr>
          <w:rFonts w:hint="eastAsia"/>
        </w:rPr>
        <w:t>姓</w:t>
      </w:r>
      <w:r>
        <w:rPr>
          <w:rFonts w:hint="eastAsia"/>
        </w:rPr>
        <w:t>&amp;nbsp;&amp;nbsp;&amp;nbsp;&amp;nbsp;&amp;nbsp;&amp;nbsp;&amp;nbsp;</w:t>
      </w:r>
      <w:r>
        <w:rPr>
          <w:rFonts w:hint="eastAsia"/>
        </w:rPr>
        <w:t>名：</w:t>
      </w:r>
      <w:r>
        <w:rPr>
          <w:rFonts w:hint="eastAsia"/>
        </w:rPr>
        <w:t>&lt;/td&gt;</w:t>
      </w:r>
    </w:p>
    <w:p w14:paraId="42D23D39" w14:textId="77777777" w:rsidR="004240C0" w:rsidRDefault="004240C0" w:rsidP="00B06698">
      <w:pPr>
        <w:spacing w:line="300" w:lineRule="auto"/>
      </w:pPr>
      <w:r>
        <w:tab/>
      </w:r>
      <w:r>
        <w:tab/>
      </w:r>
      <w:r>
        <w:tab/>
      </w:r>
      <w:r>
        <w:tab/>
      </w:r>
      <w:r>
        <w:tab/>
        <w:t>&lt;td width="31%"&gt;&lt;input name="name" type="text" class="input"&gt;</w:t>
      </w:r>
    </w:p>
    <w:p w14:paraId="168391BF" w14:textId="77777777" w:rsidR="004240C0" w:rsidRDefault="004240C0" w:rsidP="00B06698">
      <w:pPr>
        <w:spacing w:line="300" w:lineRule="auto"/>
      </w:pPr>
      <w:r>
        <w:tab/>
      </w:r>
      <w:r>
        <w:tab/>
      </w:r>
      <w:r>
        <w:tab/>
      </w:r>
      <w:r>
        <w:tab/>
      </w:r>
      <w:r>
        <w:tab/>
        <w:t>&lt;span class="red"&gt;*&lt;/span&gt;&lt;/td&gt;</w:t>
      </w:r>
    </w:p>
    <w:p w14:paraId="507AFE4A"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width="14%"&gt;&lt;div align="right"&gt;</w:t>
      </w:r>
      <w:r>
        <w:rPr>
          <w:rFonts w:hint="eastAsia"/>
        </w:rPr>
        <w:t>性</w:t>
      </w:r>
      <w:r>
        <w:rPr>
          <w:rFonts w:hint="eastAsia"/>
        </w:rPr>
        <w:t>&amp;nbsp;&amp;nbsp;&amp;nbsp;&amp;nbsp;&amp;nbsp;&amp;nbsp;&amp;nbsp;</w:t>
      </w:r>
      <w:r>
        <w:rPr>
          <w:rFonts w:hint="eastAsia"/>
        </w:rPr>
        <w:t>别：</w:t>
      </w:r>
      <w:r>
        <w:rPr>
          <w:rFonts w:hint="eastAsia"/>
        </w:rPr>
        <w:t>&lt;/div&gt;&lt;/td&gt;</w:t>
      </w:r>
    </w:p>
    <w:p w14:paraId="197A35AD" w14:textId="77777777" w:rsidR="004240C0" w:rsidRDefault="004240C0" w:rsidP="00B06698">
      <w:pPr>
        <w:spacing w:line="300" w:lineRule="auto"/>
      </w:pPr>
      <w:r>
        <w:tab/>
      </w:r>
      <w:r>
        <w:tab/>
      </w:r>
      <w:r>
        <w:tab/>
      </w:r>
      <w:r>
        <w:tab/>
      </w:r>
      <w:r>
        <w:tab/>
        <w:t>&lt;td width="44%"&gt;</w:t>
      </w:r>
    </w:p>
    <w:p w14:paraId="0069EAB2"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input name="sex" type="radio" value="1" checked&gt;</w:t>
      </w:r>
      <w:r>
        <w:rPr>
          <w:rFonts w:hint="eastAsia"/>
        </w:rPr>
        <w:t>男</w:t>
      </w:r>
    </w:p>
    <w:p w14:paraId="7A5D4EA8"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input name="sex" type="radio" value="0"&gt;</w:t>
      </w:r>
      <w:r>
        <w:rPr>
          <w:rFonts w:hint="eastAsia"/>
        </w:rPr>
        <w:t>女</w:t>
      </w:r>
      <w:r>
        <w:rPr>
          <w:rFonts w:hint="eastAsia"/>
        </w:rPr>
        <w:t xml:space="preserve">  </w:t>
      </w:r>
    </w:p>
    <w:p w14:paraId="689F7260" w14:textId="77777777" w:rsidR="004240C0" w:rsidRDefault="004240C0" w:rsidP="00B06698">
      <w:pPr>
        <w:spacing w:line="300" w:lineRule="auto"/>
      </w:pPr>
      <w:r>
        <w:tab/>
      </w:r>
      <w:r>
        <w:tab/>
      </w:r>
      <w:r>
        <w:tab/>
      </w:r>
      <w:r>
        <w:tab/>
        <w:t>&lt;/tr&gt;</w:t>
      </w:r>
    </w:p>
    <w:p w14:paraId="47F3B1F4" w14:textId="77777777" w:rsidR="004240C0" w:rsidRDefault="004240C0" w:rsidP="00B06698">
      <w:pPr>
        <w:spacing w:line="300" w:lineRule="auto"/>
      </w:pPr>
      <w:r>
        <w:tab/>
      </w:r>
      <w:r>
        <w:tab/>
      </w:r>
      <w:r>
        <w:tab/>
      </w:r>
      <w:r>
        <w:tab/>
        <w:t>&lt;tr&gt;</w:t>
      </w:r>
    </w:p>
    <w:p w14:paraId="6AFEB8C0" w14:textId="77777777" w:rsidR="004240C0" w:rsidRDefault="004240C0" w:rsidP="00B06698">
      <w:pPr>
        <w:spacing w:line="300" w:lineRule="auto"/>
      </w:pPr>
      <w:r>
        <w:rPr>
          <w:rFonts w:hint="eastAsia"/>
        </w:rPr>
        <w:t xml:space="preserve">                </w:t>
      </w:r>
      <w:r>
        <w:rPr>
          <w:rFonts w:hint="eastAsia"/>
        </w:rPr>
        <w:tab/>
      </w:r>
      <w:r>
        <w:rPr>
          <w:rFonts w:hint="eastAsia"/>
        </w:rPr>
        <w:tab/>
      </w:r>
      <w:r>
        <w:rPr>
          <w:rFonts w:hint="eastAsia"/>
        </w:rPr>
        <w:tab/>
      </w:r>
      <w:r>
        <w:rPr>
          <w:rFonts w:hint="eastAsia"/>
        </w:rPr>
        <w:tab/>
      </w:r>
      <w:r>
        <w:rPr>
          <w:rFonts w:hint="eastAsia"/>
        </w:rPr>
        <w:tab/>
        <w:t>&lt;td width="11%"&gt;&lt;div align="right"&gt;</w:t>
      </w:r>
      <w:r>
        <w:rPr>
          <w:rFonts w:hint="eastAsia"/>
        </w:rPr>
        <w:t>体</w:t>
      </w:r>
      <w:r>
        <w:rPr>
          <w:rFonts w:hint="eastAsia"/>
        </w:rPr>
        <w:t>&amp;nbsp;&amp;nbsp;&amp;nbsp;&amp;nbsp;&amp;nbsp;&amp;nbsp;&amp;nbsp;</w:t>
      </w:r>
      <w:r>
        <w:rPr>
          <w:rFonts w:hint="eastAsia"/>
        </w:rPr>
        <w:t>检：</w:t>
      </w:r>
      <w:r>
        <w:rPr>
          <w:rFonts w:hint="eastAsia"/>
        </w:rPr>
        <w:t>&lt;/div&gt;&lt;/td&gt;</w:t>
      </w:r>
    </w:p>
    <w:p w14:paraId="49029928" w14:textId="77777777" w:rsidR="004240C0" w:rsidRDefault="004240C0" w:rsidP="00B06698">
      <w:pPr>
        <w:spacing w:line="300" w:lineRule="auto"/>
      </w:pPr>
      <w:r>
        <w:lastRenderedPageBreak/>
        <w:tab/>
      </w:r>
      <w:r>
        <w:tab/>
      </w:r>
      <w:r>
        <w:tab/>
      </w:r>
      <w:r>
        <w:tab/>
      </w:r>
      <w:r>
        <w:tab/>
        <w:t>&lt;td width="31%"&gt;</w:t>
      </w:r>
    </w:p>
    <w:p w14:paraId="03BA73AB"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input name="health" type="radio" value="1" checked&gt;</w:t>
      </w:r>
      <w:r>
        <w:rPr>
          <w:rFonts w:hint="eastAsia"/>
        </w:rPr>
        <w:t>通过</w:t>
      </w:r>
    </w:p>
    <w:p w14:paraId="22F41C53"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input name="health" type="radio" value="0"&gt;</w:t>
      </w:r>
      <w:r>
        <w:rPr>
          <w:rFonts w:hint="eastAsia"/>
        </w:rPr>
        <w:t>未通过</w:t>
      </w:r>
      <w:r>
        <w:rPr>
          <w:rFonts w:hint="eastAsia"/>
        </w:rPr>
        <w:t xml:space="preserve">  </w:t>
      </w:r>
    </w:p>
    <w:p w14:paraId="09EF4E48"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nowrap align="right" width="14%"&gt;</w:t>
      </w:r>
      <w:r>
        <w:rPr>
          <w:rFonts w:hint="eastAsia"/>
        </w:rPr>
        <w:t>年</w:t>
      </w:r>
      <w:r>
        <w:rPr>
          <w:rFonts w:hint="eastAsia"/>
        </w:rPr>
        <w:t>&amp;nbsp;&amp;nbsp;&amp;nbsp;&amp;nbsp;&amp;nbsp;&amp;nbsp;&amp;nbsp;</w:t>
      </w:r>
      <w:r>
        <w:rPr>
          <w:rFonts w:hint="eastAsia"/>
        </w:rPr>
        <w:t>龄：</w:t>
      </w:r>
      <w:r>
        <w:rPr>
          <w:rFonts w:hint="eastAsia"/>
        </w:rPr>
        <w:t>&lt;/td&gt;</w:t>
      </w:r>
    </w:p>
    <w:p w14:paraId="3C9AE77D" w14:textId="77777777" w:rsidR="004240C0" w:rsidRDefault="004240C0" w:rsidP="00B06698">
      <w:pPr>
        <w:spacing w:line="300" w:lineRule="auto"/>
      </w:pPr>
      <w:r>
        <w:tab/>
      </w:r>
      <w:r>
        <w:tab/>
      </w:r>
      <w:r>
        <w:tab/>
      </w:r>
      <w:r>
        <w:tab/>
      </w:r>
      <w:r>
        <w:tab/>
        <w:t>&lt;td&gt;&lt;input name="age" type="text" class="input"&gt;&lt;/td&gt;</w:t>
      </w:r>
    </w:p>
    <w:p w14:paraId="1DAF7D41" w14:textId="77777777" w:rsidR="004240C0" w:rsidRDefault="004240C0" w:rsidP="00B06698">
      <w:pPr>
        <w:spacing w:line="300" w:lineRule="auto"/>
      </w:pPr>
    </w:p>
    <w:p w14:paraId="7064EE18" w14:textId="77777777" w:rsidR="004240C0" w:rsidRDefault="004240C0" w:rsidP="00B06698">
      <w:pPr>
        <w:spacing w:line="300" w:lineRule="auto"/>
      </w:pPr>
      <w:r>
        <w:tab/>
      </w:r>
      <w:r>
        <w:tab/>
      </w:r>
      <w:r>
        <w:tab/>
      </w:r>
      <w:r>
        <w:tab/>
      </w:r>
      <w:r>
        <w:tab/>
      </w:r>
    </w:p>
    <w:p w14:paraId="6B0EF37F" w14:textId="77777777" w:rsidR="004240C0" w:rsidRDefault="004240C0" w:rsidP="00B06698">
      <w:pPr>
        <w:spacing w:line="300" w:lineRule="auto"/>
      </w:pPr>
      <w:r>
        <w:tab/>
      </w:r>
      <w:r>
        <w:tab/>
      </w:r>
      <w:r>
        <w:tab/>
      </w:r>
      <w:r>
        <w:tab/>
        <w:t>&lt;/tr&gt;</w:t>
      </w:r>
    </w:p>
    <w:p w14:paraId="37A034D1" w14:textId="77777777" w:rsidR="004240C0" w:rsidRDefault="004240C0" w:rsidP="00B06698">
      <w:pPr>
        <w:spacing w:line="300" w:lineRule="auto"/>
      </w:pPr>
      <w:r>
        <w:tab/>
      </w:r>
      <w:r>
        <w:tab/>
      </w:r>
      <w:r>
        <w:tab/>
      </w:r>
      <w:r>
        <w:tab/>
      </w:r>
      <w:r>
        <w:tab/>
        <w:t>&lt;tr&gt;</w:t>
      </w:r>
    </w:p>
    <w:p w14:paraId="1816FC23" w14:textId="77777777" w:rsidR="004240C0" w:rsidRDefault="004240C0" w:rsidP="00B06698">
      <w:pPr>
        <w:spacing w:line="300" w:lineRule="auto"/>
      </w:pPr>
      <w:r>
        <w:rPr>
          <w:rFonts w:hint="eastAsia"/>
        </w:rPr>
        <w:t xml:space="preserve">                    &lt;td&gt;&lt;div align="right"&gt;</w:t>
      </w:r>
      <w:r>
        <w:rPr>
          <w:rFonts w:hint="eastAsia"/>
        </w:rPr>
        <w:t>职</w:t>
      </w:r>
      <w:r>
        <w:rPr>
          <w:rFonts w:hint="eastAsia"/>
        </w:rPr>
        <w:t>&amp;nbsp;&amp;nbsp;&amp;nbsp;&amp;nbsp;&amp;nbsp;&amp;nbsp;&amp;nbsp;</w:t>
      </w:r>
      <w:r>
        <w:rPr>
          <w:rFonts w:hint="eastAsia"/>
        </w:rPr>
        <w:t>位：</w:t>
      </w:r>
      <w:r>
        <w:rPr>
          <w:rFonts w:hint="eastAsia"/>
        </w:rPr>
        <w:t>&lt;/div&gt;&lt;/td&gt;</w:t>
      </w:r>
    </w:p>
    <w:p w14:paraId="44D385C2" w14:textId="77777777" w:rsidR="004240C0" w:rsidRDefault="004240C0" w:rsidP="00B06698">
      <w:pPr>
        <w:spacing w:line="300" w:lineRule="auto"/>
      </w:pPr>
      <w:r>
        <w:tab/>
      </w:r>
      <w:r>
        <w:tab/>
      </w:r>
      <w:r>
        <w:tab/>
      </w:r>
      <w:r>
        <w:tab/>
      </w:r>
      <w:r>
        <w:tab/>
        <w:t>&lt;td&gt;&lt;input name="job" type="text" class="input"&gt;</w:t>
      </w:r>
    </w:p>
    <w:p w14:paraId="01BF426A" w14:textId="77777777" w:rsidR="004240C0" w:rsidRDefault="004240C0" w:rsidP="00B06698">
      <w:pPr>
        <w:spacing w:line="300" w:lineRule="auto"/>
      </w:pPr>
      <w:r>
        <w:tab/>
      </w:r>
      <w:r>
        <w:tab/>
      </w:r>
      <w:r>
        <w:tab/>
      </w:r>
      <w:r>
        <w:tab/>
      </w:r>
      <w:r>
        <w:tab/>
        <w:t>&lt;span class="red"&gt;*&lt;/span&gt;&lt;/td&gt;</w:t>
      </w:r>
    </w:p>
    <w:p w14:paraId="2163954E" w14:textId="77777777" w:rsidR="004240C0" w:rsidRDefault="004240C0" w:rsidP="00B06698">
      <w:pPr>
        <w:spacing w:line="300" w:lineRule="auto"/>
      </w:pPr>
    </w:p>
    <w:p w14:paraId="04639F0B"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gt;&lt;div align="right"&gt;</w:t>
      </w:r>
      <w:r>
        <w:rPr>
          <w:rFonts w:hint="eastAsia"/>
        </w:rPr>
        <w:t>工作经验：</w:t>
      </w:r>
      <w:r>
        <w:rPr>
          <w:rFonts w:hint="eastAsia"/>
        </w:rPr>
        <w:t>&lt;/div&gt;&lt;/td&gt;</w:t>
      </w:r>
    </w:p>
    <w:p w14:paraId="7CD91AF8" w14:textId="77777777" w:rsidR="004240C0" w:rsidRDefault="004240C0" w:rsidP="00B06698">
      <w:pPr>
        <w:spacing w:line="300" w:lineRule="auto"/>
      </w:pPr>
      <w:r>
        <w:tab/>
      </w:r>
      <w:r>
        <w:tab/>
      </w:r>
      <w:r>
        <w:tab/>
      </w:r>
      <w:r>
        <w:tab/>
      </w:r>
      <w:r>
        <w:tab/>
        <w:t>&lt;td&gt;&lt;input name="experience" type="text" class="input"&gt;</w:t>
      </w:r>
    </w:p>
    <w:p w14:paraId="2FECA237" w14:textId="77777777" w:rsidR="004240C0" w:rsidRDefault="004240C0" w:rsidP="00B06698">
      <w:pPr>
        <w:spacing w:line="300" w:lineRule="auto"/>
      </w:pPr>
      <w:r>
        <w:tab/>
      </w:r>
      <w:r>
        <w:tab/>
      </w:r>
      <w:r>
        <w:tab/>
      </w:r>
      <w:r>
        <w:tab/>
      </w:r>
      <w:r>
        <w:tab/>
        <w:t>&lt;span class="red"&gt;*&lt;/span&gt;&lt;/td&gt;</w:t>
      </w:r>
    </w:p>
    <w:p w14:paraId="2417F711" w14:textId="77777777" w:rsidR="004240C0" w:rsidRDefault="004240C0" w:rsidP="00B06698">
      <w:pPr>
        <w:spacing w:line="300" w:lineRule="auto"/>
      </w:pPr>
      <w:r>
        <w:tab/>
      </w:r>
      <w:r>
        <w:tab/>
      </w:r>
      <w:r>
        <w:tab/>
      </w:r>
      <w:r>
        <w:tab/>
        <w:t>&lt;/tr&gt;</w:t>
      </w:r>
    </w:p>
    <w:p w14:paraId="466E0DE8" w14:textId="77777777" w:rsidR="004240C0" w:rsidRDefault="004240C0" w:rsidP="00B06698">
      <w:pPr>
        <w:spacing w:line="300" w:lineRule="auto"/>
      </w:pPr>
      <w:r>
        <w:tab/>
      </w:r>
      <w:r>
        <w:tab/>
      </w:r>
      <w:r>
        <w:tab/>
      </w:r>
      <w:r>
        <w:tab/>
        <w:t>&lt;tr&gt;</w:t>
      </w:r>
    </w:p>
    <w:p w14:paraId="0718691B" w14:textId="77777777" w:rsidR="004240C0" w:rsidRDefault="004240C0" w:rsidP="00B06698">
      <w:pPr>
        <w:spacing w:line="300" w:lineRule="auto"/>
      </w:pPr>
    </w:p>
    <w:p w14:paraId="4E84F2E5" w14:textId="77777777" w:rsidR="004240C0" w:rsidRDefault="004240C0" w:rsidP="00B06698">
      <w:pPr>
        <w:spacing w:line="300" w:lineRule="auto"/>
      </w:pPr>
      <w:r>
        <w:rPr>
          <w:rFonts w:hint="eastAsia"/>
        </w:rPr>
        <w:t xml:space="preserve">                    &lt;td nowrap align="right"&gt;</w:t>
      </w:r>
      <w:r>
        <w:rPr>
          <w:rFonts w:hint="eastAsia"/>
        </w:rPr>
        <w:t>所学专业：</w:t>
      </w:r>
      <w:r>
        <w:rPr>
          <w:rFonts w:hint="eastAsia"/>
        </w:rPr>
        <w:t>&lt;/td&gt;</w:t>
      </w:r>
    </w:p>
    <w:p w14:paraId="5D671CF9" w14:textId="77777777" w:rsidR="004240C0" w:rsidRDefault="004240C0" w:rsidP="00B06698">
      <w:pPr>
        <w:spacing w:line="300" w:lineRule="auto"/>
      </w:pPr>
      <w:r>
        <w:tab/>
      </w:r>
      <w:r>
        <w:tab/>
      </w:r>
      <w:r>
        <w:tab/>
      </w:r>
      <w:r>
        <w:tab/>
      </w:r>
      <w:r>
        <w:tab/>
        <w:t>&lt;td&gt;&lt;input name="specialty" type="text" class="input"&gt;</w:t>
      </w:r>
    </w:p>
    <w:p w14:paraId="57CF57DE" w14:textId="77777777" w:rsidR="004240C0" w:rsidRDefault="004240C0" w:rsidP="00B06698">
      <w:pPr>
        <w:spacing w:line="300" w:lineRule="auto"/>
      </w:pPr>
      <w:r>
        <w:tab/>
      </w:r>
      <w:r>
        <w:tab/>
      </w:r>
      <w:r>
        <w:tab/>
      </w:r>
      <w:r>
        <w:tab/>
      </w:r>
      <w:r>
        <w:tab/>
        <w:t>&lt;span class="red"&gt;*&lt;/span&gt;&lt;/td&gt;</w:t>
      </w:r>
    </w:p>
    <w:p w14:paraId="486AD091"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gt;&lt;div align="right"&gt;</w:t>
      </w:r>
      <w:r>
        <w:rPr>
          <w:rFonts w:hint="eastAsia"/>
        </w:rPr>
        <w:t>毕业学校：</w:t>
      </w:r>
      <w:r>
        <w:rPr>
          <w:rFonts w:hint="eastAsia"/>
        </w:rPr>
        <w:t>&lt;/div&gt;&lt;/td&gt;</w:t>
      </w:r>
    </w:p>
    <w:p w14:paraId="44D01A40" w14:textId="77777777" w:rsidR="004240C0" w:rsidRDefault="004240C0" w:rsidP="00B06698">
      <w:pPr>
        <w:spacing w:line="300" w:lineRule="auto"/>
      </w:pPr>
      <w:r>
        <w:tab/>
      </w:r>
      <w:r>
        <w:tab/>
      </w:r>
      <w:r>
        <w:tab/>
      </w:r>
      <w:r>
        <w:tab/>
      </w:r>
      <w:r>
        <w:tab/>
        <w:t>&lt;td&gt;&lt;input name="school" type="text" class="input"&gt;</w:t>
      </w:r>
    </w:p>
    <w:p w14:paraId="7E8BDF57" w14:textId="77777777" w:rsidR="004240C0" w:rsidRDefault="004240C0" w:rsidP="00B06698">
      <w:pPr>
        <w:spacing w:line="300" w:lineRule="auto"/>
      </w:pPr>
      <w:r>
        <w:tab/>
      </w:r>
      <w:r>
        <w:tab/>
      </w:r>
      <w:r>
        <w:tab/>
      </w:r>
      <w:r>
        <w:tab/>
      </w:r>
      <w:r>
        <w:tab/>
        <w:t>&lt;span class="red"&gt;*&lt;/span&gt;&lt;/td&gt;</w:t>
      </w:r>
    </w:p>
    <w:p w14:paraId="5704017E" w14:textId="77777777" w:rsidR="004240C0" w:rsidRDefault="004240C0" w:rsidP="00B06698">
      <w:pPr>
        <w:spacing w:line="300" w:lineRule="auto"/>
      </w:pPr>
      <w:r>
        <w:tab/>
      </w:r>
      <w:r>
        <w:tab/>
      </w:r>
      <w:r>
        <w:tab/>
      </w:r>
      <w:r>
        <w:tab/>
        <w:t>&lt;/tr&gt;</w:t>
      </w:r>
    </w:p>
    <w:p w14:paraId="4FBA2666" w14:textId="77777777" w:rsidR="004240C0" w:rsidRDefault="004240C0" w:rsidP="00B06698">
      <w:pPr>
        <w:spacing w:line="300" w:lineRule="auto"/>
      </w:pPr>
      <w:r>
        <w:tab/>
      </w:r>
      <w:r>
        <w:tab/>
      </w:r>
      <w:r>
        <w:tab/>
      </w:r>
      <w:r>
        <w:tab/>
        <w:t>&lt;tr&gt;</w:t>
      </w:r>
    </w:p>
    <w:p w14:paraId="335FF8EA" w14:textId="77777777" w:rsidR="004240C0" w:rsidRDefault="004240C0" w:rsidP="00B06698">
      <w:pPr>
        <w:spacing w:line="300" w:lineRule="auto"/>
      </w:pPr>
      <w:r>
        <w:rPr>
          <w:rFonts w:hint="eastAsia"/>
        </w:rPr>
        <w:t xml:space="preserve">                </w:t>
      </w:r>
      <w:r>
        <w:rPr>
          <w:rFonts w:hint="eastAsia"/>
        </w:rPr>
        <w:tab/>
        <w:t>&lt;td nowrap align="right"&gt;</w:t>
      </w:r>
      <w:r>
        <w:rPr>
          <w:rFonts w:hint="eastAsia"/>
        </w:rPr>
        <w:t>学</w:t>
      </w:r>
      <w:r>
        <w:rPr>
          <w:rFonts w:hint="eastAsia"/>
        </w:rPr>
        <w:t>&amp;nbsp;&amp;nbsp;&amp;nbsp;&amp;nbsp;&amp;nbsp;&amp;nbsp;&amp;nbsp;</w:t>
      </w:r>
      <w:r>
        <w:rPr>
          <w:rFonts w:hint="eastAsia"/>
        </w:rPr>
        <w:t>历：</w:t>
      </w:r>
      <w:r>
        <w:rPr>
          <w:rFonts w:hint="eastAsia"/>
        </w:rPr>
        <w:t>&lt;/td&gt;</w:t>
      </w:r>
    </w:p>
    <w:p w14:paraId="03DCE508" w14:textId="77777777" w:rsidR="004240C0" w:rsidRDefault="004240C0" w:rsidP="00B06698">
      <w:pPr>
        <w:spacing w:line="300" w:lineRule="auto"/>
      </w:pPr>
      <w:r>
        <w:tab/>
      </w:r>
      <w:r>
        <w:tab/>
      </w:r>
      <w:r>
        <w:tab/>
      </w:r>
      <w:r>
        <w:tab/>
      </w:r>
      <w:r>
        <w:tab/>
        <w:t>&lt;td&gt;&lt;input name="studyeffort" type="text" class="input"&gt;</w:t>
      </w:r>
    </w:p>
    <w:p w14:paraId="4C4B03FA" w14:textId="77777777" w:rsidR="004240C0" w:rsidRDefault="004240C0" w:rsidP="00B06698">
      <w:pPr>
        <w:spacing w:line="300" w:lineRule="auto"/>
      </w:pPr>
      <w:r>
        <w:tab/>
      </w:r>
      <w:r>
        <w:tab/>
      </w:r>
      <w:r>
        <w:tab/>
      </w:r>
      <w:r>
        <w:tab/>
      </w:r>
      <w:r>
        <w:tab/>
        <w:t>&lt;span class="red"&gt;*&lt;/span&gt;&lt;/td&gt;</w:t>
      </w:r>
    </w:p>
    <w:p w14:paraId="74E45DC4"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nowrap align="right"&gt;</w:t>
      </w:r>
      <w:r>
        <w:rPr>
          <w:rFonts w:hint="eastAsia"/>
        </w:rPr>
        <w:t>电</w:t>
      </w:r>
      <w:r>
        <w:rPr>
          <w:rFonts w:hint="eastAsia"/>
        </w:rPr>
        <w:t>&amp;nbsp;&amp;nbsp;&amp;nbsp;&amp;nbsp;&amp;nbsp;&amp;nbsp;&amp;nbsp;</w:t>
      </w:r>
      <w:r>
        <w:rPr>
          <w:rFonts w:hint="eastAsia"/>
        </w:rPr>
        <w:t>话：</w:t>
      </w:r>
      <w:r>
        <w:rPr>
          <w:rFonts w:hint="eastAsia"/>
        </w:rPr>
        <w:t>&lt;/td&gt;</w:t>
      </w:r>
    </w:p>
    <w:p w14:paraId="77EE2122" w14:textId="77777777" w:rsidR="004240C0" w:rsidRDefault="004240C0" w:rsidP="00B06698">
      <w:pPr>
        <w:spacing w:line="300" w:lineRule="auto"/>
      </w:pPr>
      <w:r>
        <w:lastRenderedPageBreak/>
        <w:tab/>
      </w:r>
      <w:r>
        <w:tab/>
      </w:r>
      <w:r>
        <w:tab/>
      </w:r>
      <w:r>
        <w:tab/>
      </w:r>
      <w:r>
        <w:tab/>
        <w:t>&lt;td&gt;&lt;input name="tel" type="text" class="input"&gt;</w:t>
      </w:r>
    </w:p>
    <w:p w14:paraId="057A1C00" w14:textId="77777777" w:rsidR="004240C0" w:rsidRDefault="004240C0" w:rsidP="00B06698">
      <w:pPr>
        <w:spacing w:line="300" w:lineRule="auto"/>
      </w:pPr>
      <w:r>
        <w:tab/>
      </w:r>
      <w:r>
        <w:tab/>
      </w:r>
      <w:r>
        <w:tab/>
      </w:r>
      <w:r>
        <w:tab/>
      </w:r>
      <w:r>
        <w:tab/>
        <w:t>&lt;span class="red"&gt;*&lt;/span&gt;&lt;/td&gt;</w:t>
      </w:r>
    </w:p>
    <w:p w14:paraId="3890EF36" w14:textId="77777777" w:rsidR="004240C0" w:rsidRDefault="004240C0" w:rsidP="00B06698">
      <w:pPr>
        <w:spacing w:line="300" w:lineRule="auto"/>
      </w:pPr>
    </w:p>
    <w:p w14:paraId="2B35C1D6" w14:textId="77777777" w:rsidR="004240C0" w:rsidRDefault="004240C0" w:rsidP="00B06698">
      <w:pPr>
        <w:spacing w:line="300" w:lineRule="auto"/>
      </w:pPr>
      <w:r>
        <w:tab/>
      </w:r>
      <w:r>
        <w:tab/>
      </w:r>
      <w:r>
        <w:tab/>
      </w:r>
      <w:r>
        <w:tab/>
        <w:t>&lt;/tr&gt;</w:t>
      </w:r>
    </w:p>
    <w:p w14:paraId="4859F2B4" w14:textId="77777777" w:rsidR="004240C0" w:rsidRDefault="004240C0" w:rsidP="00B06698">
      <w:pPr>
        <w:spacing w:line="300" w:lineRule="auto"/>
      </w:pPr>
      <w:r>
        <w:t xml:space="preserve">                &lt;tr&gt;</w:t>
      </w:r>
    </w:p>
    <w:p w14:paraId="3DC0B390" w14:textId="77777777" w:rsidR="004240C0" w:rsidRDefault="004240C0" w:rsidP="00B06698">
      <w:pPr>
        <w:spacing w:line="300" w:lineRule="auto"/>
      </w:pPr>
      <w:r>
        <w:rPr>
          <w:rFonts w:hint="eastAsia"/>
        </w:rPr>
        <w:t xml:space="preserve">                </w:t>
      </w:r>
      <w:r>
        <w:rPr>
          <w:rFonts w:hint="eastAsia"/>
        </w:rPr>
        <w:tab/>
        <w:t>&lt;td&gt;&lt;div align="right"&gt;Email</w:t>
      </w:r>
      <w:r>
        <w:rPr>
          <w:rFonts w:hint="eastAsia"/>
        </w:rPr>
        <w:t>：</w:t>
      </w:r>
      <w:r>
        <w:rPr>
          <w:rFonts w:hint="eastAsia"/>
        </w:rPr>
        <w:t>&lt;/div&gt;&lt;/td&gt;</w:t>
      </w:r>
    </w:p>
    <w:p w14:paraId="24B582CA" w14:textId="77777777" w:rsidR="004240C0" w:rsidRDefault="004240C0" w:rsidP="00B06698">
      <w:pPr>
        <w:spacing w:line="300" w:lineRule="auto"/>
      </w:pPr>
      <w:r>
        <w:tab/>
      </w:r>
      <w:r>
        <w:tab/>
      </w:r>
      <w:r>
        <w:tab/>
      </w:r>
      <w:r>
        <w:tab/>
      </w:r>
      <w:r>
        <w:tab/>
        <w:t>&lt;td&gt;&lt;input name="email" type="text" class="input"&gt;</w:t>
      </w:r>
    </w:p>
    <w:p w14:paraId="6267534D" w14:textId="77777777" w:rsidR="004240C0" w:rsidRDefault="004240C0" w:rsidP="00B06698">
      <w:pPr>
        <w:spacing w:line="300" w:lineRule="auto"/>
      </w:pPr>
      <w:r>
        <w:tab/>
      </w:r>
      <w:r>
        <w:tab/>
      </w:r>
      <w:r>
        <w:tab/>
      </w:r>
      <w:r>
        <w:tab/>
      </w:r>
      <w:r>
        <w:tab/>
        <w:t>&lt;span class="red"&gt;*&lt;/span&gt;&lt;/td&gt;</w:t>
      </w:r>
    </w:p>
    <w:p w14:paraId="30F39B99" w14:textId="77777777" w:rsidR="004240C0" w:rsidRDefault="004240C0" w:rsidP="00B06698">
      <w:pPr>
        <w:spacing w:line="300" w:lineRule="auto"/>
      </w:pPr>
      <w:r>
        <w:t xml:space="preserve">                &lt;/tr&gt;</w:t>
      </w:r>
    </w:p>
    <w:p w14:paraId="0CA50245" w14:textId="77777777" w:rsidR="004240C0" w:rsidRDefault="004240C0" w:rsidP="00B06698">
      <w:pPr>
        <w:spacing w:line="300" w:lineRule="auto"/>
      </w:pPr>
      <w:r>
        <w:tab/>
      </w:r>
      <w:r>
        <w:tab/>
      </w:r>
      <w:r>
        <w:tab/>
      </w:r>
      <w:r>
        <w:tab/>
        <w:t>&lt;tr&gt;</w:t>
      </w:r>
    </w:p>
    <w:p w14:paraId="3154C1B2"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width="11%" nowrap align="right"&gt;</w:t>
      </w:r>
      <w:r>
        <w:rPr>
          <w:rFonts w:hint="eastAsia"/>
        </w:rPr>
        <w:t>详细经历：</w:t>
      </w:r>
      <w:r>
        <w:rPr>
          <w:rFonts w:hint="eastAsia"/>
        </w:rPr>
        <w:t>&lt;/td&gt;</w:t>
      </w:r>
    </w:p>
    <w:p w14:paraId="1B979F16" w14:textId="77777777" w:rsidR="004240C0" w:rsidRDefault="004240C0" w:rsidP="00B06698">
      <w:pPr>
        <w:spacing w:line="300" w:lineRule="auto"/>
      </w:pPr>
      <w:r>
        <w:tab/>
      </w:r>
      <w:r>
        <w:tab/>
      </w:r>
      <w:r>
        <w:tab/>
      </w:r>
      <w:r>
        <w:tab/>
      </w:r>
      <w:r>
        <w:tab/>
        <w:t>&lt;td colspan="3"&gt;&lt;textarea name="content" cols="100" rows="6" class="input" id="content"&gt;</w:t>
      </w:r>
    </w:p>
    <w:p w14:paraId="22BEC52B" w14:textId="77777777" w:rsidR="004240C0" w:rsidRDefault="004240C0" w:rsidP="00B06698">
      <w:pPr>
        <w:spacing w:line="300" w:lineRule="auto"/>
      </w:pPr>
      <w:r>
        <w:tab/>
      </w:r>
      <w:r>
        <w:tab/>
      </w:r>
      <w:r>
        <w:tab/>
      </w:r>
      <w:r>
        <w:tab/>
      </w:r>
      <w:r>
        <w:tab/>
        <w:t>&lt;/textarea&gt;&lt;/td&gt;</w:t>
      </w:r>
    </w:p>
    <w:p w14:paraId="0B9EC29D" w14:textId="77777777" w:rsidR="004240C0" w:rsidRDefault="004240C0" w:rsidP="00B06698">
      <w:pPr>
        <w:spacing w:line="300" w:lineRule="auto"/>
      </w:pPr>
      <w:r>
        <w:t xml:space="preserve">                    </w:t>
      </w:r>
    </w:p>
    <w:p w14:paraId="649CB928" w14:textId="77777777" w:rsidR="004240C0" w:rsidRDefault="004240C0" w:rsidP="00B06698">
      <w:pPr>
        <w:spacing w:line="300" w:lineRule="auto"/>
      </w:pPr>
      <w:r>
        <w:tab/>
      </w:r>
      <w:r>
        <w:tab/>
      </w:r>
      <w:r>
        <w:tab/>
      </w:r>
      <w:r>
        <w:tab/>
        <w:t>&lt;/tr&gt;</w:t>
      </w:r>
    </w:p>
    <w:p w14:paraId="6B780F3E" w14:textId="77777777" w:rsidR="004240C0" w:rsidRDefault="004240C0" w:rsidP="00B06698">
      <w:pPr>
        <w:spacing w:line="300" w:lineRule="auto"/>
      </w:pPr>
      <w:r>
        <w:tab/>
      </w:r>
      <w:r>
        <w:tab/>
      </w:r>
      <w:r>
        <w:tab/>
      </w:r>
      <w:r>
        <w:tab/>
        <w:t>&lt;/table&gt;</w:t>
      </w:r>
    </w:p>
    <w:p w14:paraId="77EDA3F3" w14:textId="77777777" w:rsidR="004240C0" w:rsidRDefault="004240C0" w:rsidP="00B06698">
      <w:pPr>
        <w:spacing w:line="300" w:lineRule="auto"/>
      </w:pPr>
      <w:r>
        <w:tab/>
      </w:r>
      <w:r>
        <w:tab/>
      </w:r>
      <w:r>
        <w:tab/>
      </w:r>
      <w:r>
        <w:tab/>
        <w:t>&lt;/fieldset&gt;</w:t>
      </w:r>
      <w:r>
        <w:tab/>
      </w:r>
      <w:r>
        <w:tab/>
      </w:r>
    </w:p>
    <w:p w14:paraId="72B786CD" w14:textId="77777777" w:rsidR="004240C0" w:rsidRDefault="004240C0" w:rsidP="00B06698">
      <w:pPr>
        <w:spacing w:line="300" w:lineRule="auto"/>
      </w:pPr>
      <w:r>
        <w:tab/>
      </w:r>
      <w:r>
        <w:tab/>
      </w:r>
      <w:r>
        <w:tab/>
        <w:t>&lt;/TD&gt;</w:t>
      </w:r>
    </w:p>
    <w:p w14:paraId="05BB6B79" w14:textId="77777777" w:rsidR="004240C0" w:rsidRDefault="004240C0" w:rsidP="00B06698">
      <w:pPr>
        <w:spacing w:line="300" w:lineRule="auto"/>
      </w:pPr>
      <w:r>
        <w:tab/>
      </w:r>
      <w:r>
        <w:tab/>
      </w:r>
      <w:r>
        <w:tab/>
      </w:r>
    </w:p>
    <w:p w14:paraId="0216C452" w14:textId="77777777" w:rsidR="004240C0" w:rsidRDefault="004240C0" w:rsidP="00B06698">
      <w:pPr>
        <w:spacing w:line="300" w:lineRule="auto"/>
      </w:pPr>
      <w:r>
        <w:tab/>
      </w:r>
      <w:r>
        <w:tab/>
        <w:t>&lt;/TR&gt;</w:t>
      </w:r>
    </w:p>
    <w:p w14:paraId="3E763C94" w14:textId="77777777" w:rsidR="004240C0" w:rsidRDefault="004240C0" w:rsidP="00B06698">
      <w:pPr>
        <w:spacing w:line="300" w:lineRule="auto"/>
      </w:pPr>
      <w:r>
        <w:tab/>
      </w:r>
      <w:r>
        <w:tab/>
        <w:t>&lt;/TABLE&gt;</w:t>
      </w:r>
    </w:p>
    <w:p w14:paraId="58FEDBD9" w14:textId="77777777" w:rsidR="004240C0" w:rsidRDefault="004240C0" w:rsidP="00B06698">
      <w:pPr>
        <w:spacing w:line="300" w:lineRule="auto"/>
      </w:pPr>
      <w:r>
        <w:tab/>
        <w:t xml:space="preserve"> &lt;/td&gt;</w:t>
      </w:r>
    </w:p>
    <w:p w14:paraId="4444FBC2" w14:textId="77777777" w:rsidR="004240C0" w:rsidRDefault="004240C0" w:rsidP="00B06698">
      <w:pPr>
        <w:spacing w:line="300" w:lineRule="auto"/>
      </w:pPr>
      <w:r>
        <w:t xml:space="preserve">  &lt;/tr&gt;</w:t>
      </w:r>
    </w:p>
    <w:p w14:paraId="257B18D8" w14:textId="77777777" w:rsidR="004240C0" w:rsidRDefault="004240C0" w:rsidP="00B06698">
      <w:pPr>
        <w:spacing w:line="300" w:lineRule="auto"/>
      </w:pPr>
      <w:r>
        <w:tab/>
      </w:r>
      <w:r>
        <w:tab/>
        <w:t>&lt;TR&gt;</w:t>
      </w:r>
    </w:p>
    <w:p w14:paraId="7E74E85D" w14:textId="77777777" w:rsidR="004240C0" w:rsidRDefault="004240C0" w:rsidP="00B06698">
      <w:pPr>
        <w:spacing w:line="300" w:lineRule="auto"/>
      </w:pPr>
      <w:r>
        <w:tab/>
      </w:r>
      <w:r>
        <w:tab/>
      </w:r>
      <w:r>
        <w:tab/>
        <w:t>&lt;TD colspan="2" align="center" height="50px"&gt;</w:t>
      </w:r>
    </w:p>
    <w:p w14:paraId="66032614" w14:textId="77777777" w:rsidR="004240C0" w:rsidRDefault="004240C0" w:rsidP="00B06698">
      <w:pPr>
        <w:spacing w:line="300" w:lineRule="auto"/>
      </w:pPr>
      <w:r>
        <w:rPr>
          <w:rFonts w:hint="eastAsia"/>
        </w:rPr>
        <w:tab/>
      </w:r>
      <w:r>
        <w:rPr>
          <w:rFonts w:hint="eastAsia"/>
        </w:rPr>
        <w:tab/>
      </w:r>
      <w:r>
        <w:rPr>
          <w:rFonts w:hint="eastAsia"/>
        </w:rPr>
        <w:tab/>
        <w:t>&lt;input name="</w:t>
      </w:r>
      <w:r>
        <w:rPr>
          <w:rFonts w:hint="eastAsia"/>
        </w:rPr>
        <w:t>提交</w:t>
      </w:r>
      <w:r>
        <w:rPr>
          <w:rFonts w:hint="eastAsia"/>
        </w:rPr>
        <w:t>" type="submit" class="button" value="</w:t>
      </w:r>
      <w:r>
        <w:rPr>
          <w:rFonts w:hint="eastAsia"/>
        </w:rPr>
        <w:t>保存</w:t>
      </w:r>
      <w:r>
        <w:rPr>
          <w:rFonts w:hint="eastAsia"/>
        </w:rPr>
        <w:t>"/&gt;</w:t>
      </w:r>
      <w:r>
        <w:rPr>
          <w:rFonts w:hint="eastAsia"/>
        </w:rPr>
        <w:t xml:space="preserve">　</w:t>
      </w:r>
    </w:p>
    <w:p w14:paraId="21D8B57E" w14:textId="77777777" w:rsidR="004240C0" w:rsidRDefault="004240C0" w:rsidP="00B06698">
      <w:pPr>
        <w:spacing w:line="300" w:lineRule="auto"/>
      </w:pPr>
      <w:r>
        <w:tab/>
      </w:r>
      <w:r>
        <w:tab/>
      </w:r>
      <w:r>
        <w:tab/>
      </w:r>
    </w:p>
    <w:p w14:paraId="11B76FA7" w14:textId="77777777" w:rsidR="004240C0" w:rsidRDefault="004240C0" w:rsidP="00B06698">
      <w:pPr>
        <w:spacing w:line="300" w:lineRule="auto"/>
      </w:pPr>
      <w:r>
        <w:rPr>
          <w:rFonts w:hint="eastAsia"/>
        </w:rPr>
        <w:tab/>
      </w:r>
      <w:r>
        <w:rPr>
          <w:rFonts w:hint="eastAsia"/>
        </w:rPr>
        <w:tab/>
      </w:r>
      <w:r>
        <w:rPr>
          <w:rFonts w:hint="eastAsia"/>
        </w:rPr>
        <w:tab/>
        <w:t>&lt;input name="</w:t>
      </w:r>
      <w:r>
        <w:rPr>
          <w:rFonts w:hint="eastAsia"/>
        </w:rPr>
        <w:t>重置</w:t>
      </w:r>
      <w:r>
        <w:rPr>
          <w:rFonts w:hint="eastAsia"/>
        </w:rPr>
        <w:t>" type="reset" class="button" value="</w:t>
      </w:r>
      <w:r>
        <w:rPr>
          <w:rFonts w:hint="eastAsia"/>
        </w:rPr>
        <w:t>重置</w:t>
      </w:r>
      <w:r>
        <w:rPr>
          <w:rFonts w:hint="eastAsia"/>
        </w:rPr>
        <w:t>"/&gt;&lt;/TD&gt;</w:t>
      </w:r>
    </w:p>
    <w:p w14:paraId="45431B15" w14:textId="77777777" w:rsidR="004240C0" w:rsidRDefault="004240C0" w:rsidP="00B06698">
      <w:pPr>
        <w:spacing w:line="300" w:lineRule="auto"/>
      </w:pPr>
      <w:r>
        <w:tab/>
      </w:r>
      <w:r>
        <w:tab/>
        <w:t>&lt;/TR&gt;</w:t>
      </w:r>
    </w:p>
    <w:p w14:paraId="3A72BE0F" w14:textId="77777777" w:rsidR="004240C0" w:rsidRDefault="004240C0" w:rsidP="00B06698">
      <w:pPr>
        <w:spacing w:line="300" w:lineRule="auto"/>
      </w:pPr>
      <w:r>
        <w:tab/>
      </w:r>
      <w:r>
        <w:tab/>
        <w:t>&lt;/TABLE&gt;</w:t>
      </w:r>
      <w:r>
        <w:tab/>
      </w:r>
    </w:p>
    <w:p w14:paraId="5EF21F96" w14:textId="77777777" w:rsidR="004240C0" w:rsidRDefault="004240C0" w:rsidP="00B06698">
      <w:pPr>
        <w:spacing w:line="300" w:lineRule="auto"/>
      </w:pPr>
      <w:r>
        <w:t>&lt;/div&gt;</w:t>
      </w:r>
    </w:p>
    <w:p w14:paraId="09B2AB0A" w14:textId="77777777" w:rsidR="004240C0" w:rsidRDefault="004240C0" w:rsidP="00B06698">
      <w:pPr>
        <w:spacing w:line="300" w:lineRule="auto"/>
      </w:pPr>
      <w:r>
        <w:t>&lt;/form&gt;</w:t>
      </w:r>
    </w:p>
    <w:p w14:paraId="2658678A" w14:textId="77777777" w:rsidR="004240C0" w:rsidRDefault="004240C0" w:rsidP="00B06698">
      <w:pPr>
        <w:spacing w:line="300" w:lineRule="auto"/>
      </w:pPr>
      <w:r>
        <w:t>&lt;/body&gt;</w:t>
      </w:r>
    </w:p>
    <w:p w14:paraId="2888E8DC" w14:textId="77777777" w:rsidR="004240C0" w:rsidRDefault="004240C0" w:rsidP="00B06698">
      <w:pPr>
        <w:spacing w:line="300" w:lineRule="auto"/>
      </w:pPr>
      <w:r>
        <w:t>&lt;/html&gt;</w:t>
      </w:r>
    </w:p>
    <w:p w14:paraId="2759FD97" w14:textId="77777777" w:rsidR="004240C0" w:rsidRDefault="004240C0" w:rsidP="00B06698">
      <w:pPr>
        <w:pStyle w:val="af8"/>
      </w:pPr>
      <w:bookmarkStart w:id="340" w:name="_Toc470547526"/>
      <w:bookmarkStart w:id="341" w:name="_Toc471824753"/>
      <w:bookmarkStart w:id="342" w:name="_Toc472336798"/>
      <w:r>
        <w:rPr>
          <w:rFonts w:hint="eastAsia"/>
        </w:rPr>
        <w:lastRenderedPageBreak/>
        <w:t>\</w:t>
      </w:r>
      <w:r w:rsidRPr="00801F17">
        <w:t>HRmanagement\WebRoot</w:t>
      </w:r>
      <w:r>
        <w:rPr>
          <w:rFonts w:hint="eastAsia"/>
        </w:rPr>
        <w:t>\addperformance</w:t>
      </w:r>
      <w:bookmarkEnd w:id="340"/>
      <w:bookmarkEnd w:id="341"/>
      <w:bookmarkEnd w:id="342"/>
    </w:p>
    <w:p w14:paraId="42625023" w14:textId="77777777" w:rsidR="004240C0" w:rsidRDefault="004240C0" w:rsidP="00B06698">
      <w:pPr>
        <w:spacing w:line="300" w:lineRule="auto"/>
      </w:pPr>
      <w:r>
        <w:t>&lt;%@ page contentType="text/html; charset=GBK" language="java" %&gt;</w:t>
      </w:r>
    </w:p>
    <w:p w14:paraId="50A93717" w14:textId="77777777" w:rsidR="004240C0" w:rsidRDefault="004240C0" w:rsidP="00B06698">
      <w:pPr>
        <w:spacing w:line="300" w:lineRule="auto"/>
      </w:pPr>
      <w:r>
        <w:t>&lt;!DOCTYPE html PUBLIC "-//W3C//DTD XHTML 1.0 Transitional//EN" "http://www.w3.org/TR/xhtml1/DTD/xhtml1-transitional.dtd"&gt;</w:t>
      </w:r>
    </w:p>
    <w:p w14:paraId="06B3482C" w14:textId="77777777" w:rsidR="004240C0" w:rsidRDefault="004240C0" w:rsidP="00B06698">
      <w:pPr>
        <w:spacing w:line="300" w:lineRule="auto"/>
      </w:pPr>
      <w:r>
        <w:t>&lt;html xmlns="http://www.w3.org/1999/xhtml"&gt;</w:t>
      </w:r>
    </w:p>
    <w:p w14:paraId="26E47928" w14:textId="77777777" w:rsidR="004240C0" w:rsidRDefault="004240C0" w:rsidP="00B06698">
      <w:pPr>
        <w:spacing w:line="300" w:lineRule="auto"/>
      </w:pPr>
      <w:r>
        <w:t>&lt;head&gt;</w:t>
      </w:r>
    </w:p>
    <w:p w14:paraId="2608BDB6" w14:textId="77777777" w:rsidR="004240C0" w:rsidRDefault="004240C0" w:rsidP="00B06698">
      <w:pPr>
        <w:spacing w:line="300" w:lineRule="auto"/>
      </w:pPr>
      <w:r>
        <w:t>&lt;meta http-equiv="Content-Type" content="text/html; charset=gb2312" /&gt;</w:t>
      </w:r>
    </w:p>
    <w:p w14:paraId="3862C237"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3FC17C51" w14:textId="77777777" w:rsidR="004240C0" w:rsidRDefault="004240C0" w:rsidP="00B06698">
      <w:pPr>
        <w:spacing w:line="300" w:lineRule="auto"/>
      </w:pPr>
      <w:r>
        <w:t>&lt;link rel="stylesheet" rev="stylesheet" href="css/style.css " type="text/css" media="all" /&gt;</w:t>
      </w:r>
    </w:p>
    <w:p w14:paraId="7CCAFC13" w14:textId="77777777" w:rsidR="004240C0" w:rsidRDefault="004240C0" w:rsidP="00B06698">
      <w:pPr>
        <w:spacing w:line="300" w:lineRule="auto"/>
      </w:pPr>
      <w:r>
        <w:t>&lt;script type="text/javascript" src="Js/typem.js"&gt;&lt;/script&gt;</w:t>
      </w:r>
    </w:p>
    <w:p w14:paraId="12355E24" w14:textId="77777777" w:rsidR="004240C0" w:rsidRDefault="004240C0" w:rsidP="00B06698">
      <w:pPr>
        <w:spacing w:line="300" w:lineRule="auto"/>
      </w:pPr>
      <w:r>
        <w:t>&lt;script type="text/javascript" src="Js/js.js"&gt;&lt;/script&gt;</w:t>
      </w:r>
    </w:p>
    <w:p w14:paraId="24693A82" w14:textId="77777777" w:rsidR="004240C0" w:rsidRDefault="004240C0" w:rsidP="00B06698">
      <w:pPr>
        <w:spacing w:line="300" w:lineRule="auto"/>
      </w:pPr>
      <w:r>
        <w:t>&lt;style type="text/css"&gt;</w:t>
      </w:r>
    </w:p>
    <w:p w14:paraId="73F6663D" w14:textId="77777777" w:rsidR="004240C0" w:rsidRDefault="004240C0" w:rsidP="00B06698">
      <w:pPr>
        <w:spacing w:line="300" w:lineRule="auto"/>
      </w:pPr>
      <w:r>
        <w:t>&lt;!--</w:t>
      </w:r>
    </w:p>
    <w:p w14:paraId="4EBD2A45" w14:textId="77777777" w:rsidR="004240C0" w:rsidRDefault="004240C0" w:rsidP="00B06698">
      <w:pPr>
        <w:spacing w:line="300" w:lineRule="auto"/>
      </w:pPr>
      <w:r>
        <w:t>.atten {font-size:12px;font-weight:normal;color:#F00;}</w:t>
      </w:r>
    </w:p>
    <w:p w14:paraId="4A0B7980" w14:textId="77777777" w:rsidR="004240C0" w:rsidRDefault="004240C0" w:rsidP="00B06698">
      <w:pPr>
        <w:spacing w:line="300" w:lineRule="auto"/>
      </w:pPr>
      <w:r>
        <w:t>--&gt;</w:t>
      </w:r>
    </w:p>
    <w:p w14:paraId="3540F493" w14:textId="77777777" w:rsidR="004240C0" w:rsidRDefault="004240C0" w:rsidP="00B06698">
      <w:pPr>
        <w:spacing w:line="300" w:lineRule="auto"/>
      </w:pPr>
      <w:r>
        <w:t>&lt;/style&gt;</w:t>
      </w:r>
    </w:p>
    <w:p w14:paraId="17F37369" w14:textId="77777777" w:rsidR="004240C0" w:rsidRDefault="004240C0" w:rsidP="00B06698">
      <w:pPr>
        <w:spacing w:line="300" w:lineRule="auto"/>
      </w:pPr>
      <w:r>
        <w:t>&lt;/head&gt;</w:t>
      </w:r>
    </w:p>
    <w:p w14:paraId="719F4BF9" w14:textId="77777777" w:rsidR="004240C0" w:rsidRDefault="004240C0" w:rsidP="00B06698">
      <w:pPr>
        <w:spacing w:line="300" w:lineRule="auto"/>
      </w:pPr>
      <w:r>
        <w:t>&lt;body class="ContentBody"&gt;</w:t>
      </w:r>
    </w:p>
    <w:p w14:paraId="07327E94" w14:textId="77777777" w:rsidR="004240C0" w:rsidRDefault="004240C0" w:rsidP="00B06698">
      <w:pPr>
        <w:spacing w:line="300" w:lineRule="auto"/>
      </w:pPr>
      <w:r>
        <w:t>&lt;form name="performanceForm" method="post" action="modifyperformance.do?action=addperformance" onSubmit="return performanceValidate()"&gt;</w:t>
      </w:r>
    </w:p>
    <w:p w14:paraId="372EB5A1" w14:textId="77777777" w:rsidR="004240C0" w:rsidRDefault="004240C0" w:rsidP="00B06698">
      <w:pPr>
        <w:spacing w:line="300" w:lineRule="auto"/>
      </w:pPr>
      <w:r>
        <w:t>&lt;div class="MainDiv"&gt;</w:t>
      </w:r>
    </w:p>
    <w:p w14:paraId="15FAAE5E" w14:textId="77777777" w:rsidR="004240C0" w:rsidRDefault="004240C0" w:rsidP="00B06698">
      <w:pPr>
        <w:spacing w:line="300" w:lineRule="auto"/>
      </w:pPr>
      <w:r>
        <w:t>&lt;table width="99%" border="0" cellpadding="0" cellspacing="0" class="CContent"&gt;</w:t>
      </w:r>
    </w:p>
    <w:p w14:paraId="4D000D8F" w14:textId="77777777" w:rsidR="004240C0" w:rsidRDefault="004240C0" w:rsidP="00B06698">
      <w:pPr>
        <w:spacing w:line="300" w:lineRule="auto"/>
      </w:pPr>
      <w:r>
        <w:t xml:space="preserve">  &lt;tr&gt;</w:t>
      </w:r>
    </w:p>
    <w:p w14:paraId="161516BF" w14:textId="77777777" w:rsidR="004240C0" w:rsidRDefault="004240C0" w:rsidP="00B06698">
      <w:pPr>
        <w:spacing w:line="300" w:lineRule="auto"/>
      </w:pPr>
      <w:r>
        <w:rPr>
          <w:rFonts w:hint="eastAsia"/>
        </w:rPr>
        <w:t xml:space="preserve">      &lt;th class="tablestyle_title" &gt;</w:t>
      </w:r>
      <w:r>
        <w:rPr>
          <w:rFonts w:hint="eastAsia"/>
        </w:rPr>
        <w:t>绩效信息登记</w:t>
      </w:r>
      <w:r>
        <w:rPr>
          <w:rFonts w:hint="eastAsia"/>
        </w:rPr>
        <w:t>&lt;/th&gt;</w:t>
      </w:r>
    </w:p>
    <w:p w14:paraId="4216512A" w14:textId="77777777" w:rsidR="004240C0" w:rsidRDefault="004240C0" w:rsidP="00B06698">
      <w:pPr>
        <w:spacing w:line="300" w:lineRule="auto"/>
      </w:pPr>
      <w:r>
        <w:t xml:space="preserve">  &lt;/tr&gt;</w:t>
      </w:r>
    </w:p>
    <w:p w14:paraId="6D347F70" w14:textId="77777777" w:rsidR="004240C0" w:rsidRDefault="004240C0" w:rsidP="00B06698">
      <w:pPr>
        <w:spacing w:line="300" w:lineRule="auto"/>
      </w:pPr>
      <w:r>
        <w:t xml:space="preserve">  &lt;tr&gt;</w:t>
      </w:r>
    </w:p>
    <w:p w14:paraId="1209DAF6" w14:textId="77777777" w:rsidR="004240C0" w:rsidRDefault="004240C0" w:rsidP="00B06698">
      <w:pPr>
        <w:spacing w:line="300" w:lineRule="auto"/>
      </w:pPr>
      <w:r>
        <w:t xml:space="preserve">    &lt;td class="CPanel"&gt;</w:t>
      </w:r>
    </w:p>
    <w:p w14:paraId="1F21B8CE" w14:textId="77777777" w:rsidR="004240C0" w:rsidRDefault="004240C0" w:rsidP="00B06698">
      <w:pPr>
        <w:spacing w:line="300" w:lineRule="auto"/>
      </w:pPr>
      <w:r>
        <w:tab/>
      </w:r>
      <w:r>
        <w:tab/>
      </w:r>
    </w:p>
    <w:p w14:paraId="6BBB7B78" w14:textId="77777777" w:rsidR="004240C0" w:rsidRDefault="004240C0" w:rsidP="00B06698">
      <w:pPr>
        <w:spacing w:line="300" w:lineRule="auto"/>
      </w:pPr>
      <w:r>
        <w:tab/>
      </w:r>
      <w:r>
        <w:tab/>
        <w:t>&lt;table border="0" cellpadding="0" cellspacing="0" style="width:80%" align="center"&gt;</w:t>
      </w:r>
    </w:p>
    <w:p w14:paraId="127C931F" w14:textId="77777777" w:rsidR="004240C0" w:rsidRDefault="004240C0" w:rsidP="00B06698">
      <w:pPr>
        <w:spacing w:line="300" w:lineRule="auto"/>
      </w:pPr>
      <w:r>
        <w:tab/>
      </w:r>
      <w:r>
        <w:tab/>
        <w:t>&lt;tr&gt;&lt;td align="left"&gt;</w:t>
      </w:r>
    </w:p>
    <w:p w14:paraId="5024CEB9" w14:textId="77777777" w:rsidR="004240C0" w:rsidRDefault="004240C0" w:rsidP="00B06698">
      <w:pPr>
        <w:spacing w:line="300" w:lineRule="auto"/>
      </w:pPr>
      <w:r>
        <w:rPr>
          <w:rFonts w:hint="eastAsia"/>
        </w:rPr>
        <w:tab/>
      </w:r>
      <w:r>
        <w:rPr>
          <w:rFonts w:hint="eastAsia"/>
        </w:rPr>
        <w:tab/>
        <w:t>&lt;input type="submit"value="</w:t>
      </w:r>
      <w:r>
        <w:rPr>
          <w:rFonts w:hint="eastAsia"/>
        </w:rPr>
        <w:t>保存</w:t>
      </w:r>
      <w:r>
        <w:rPr>
          <w:rFonts w:hint="eastAsia"/>
        </w:rPr>
        <w:t>" class="button"/&gt;</w:t>
      </w:r>
      <w:r>
        <w:rPr>
          <w:rFonts w:hint="eastAsia"/>
        </w:rPr>
        <w:t xml:space="preserve">　</w:t>
      </w:r>
    </w:p>
    <w:p w14:paraId="2F1B6D78" w14:textId="77777777" w:rsidR="004240C0" w:rsidRDefault="004240C0" w:rsidP="00B06698">
      <w:pPr>
        <w:spacing w:line="300" w:lineRule="auto"/>
      </w:pPr>
      <w:r>
        <w:tab/>
      </w:r>
      <w:r>
        <w:tab/>
      </w:r>
      <w:r>
        <w:tab/>
      </w:r>
    </w:p>
    <w:p w14:paraId="4A435B67" w14:textId="77777777" w:rsidR="004240C0" w:rsidRDefault="004240C0" w:rsidP="00B06698">
      <w:pPr>
        <w:spacing w:line="300" w:lineRule="auto"/>
      </w:pPr>
      <w:r>
        <w:rPr>
          <w:rFonts w:hint="eastAsia"/>
        </w:rPr>
        <w:tab/>
      </w:r>
      <w:r>
        <w:rPr>
          <w:rFonts w:hint="eastAsia"/>
        </w:rPr>
        <w:tab/>
      </w:r>
      <w:r>
        <w:rPr>
          <w:rFonts w:hint="eastAsia"/>
        </w:rPr>
        <w:tab/>
        <w:t>&lt;input type="reset" value="</w:t>
      </w:r>
      <w:r>
        <w:rPr>
          <w:rFonts w:hint="eastAsia"/>
        </w:rPr>
        <w:t>返回</w:t>
      </w:r>
      <w:r>
        <w:rPr>
          <w:rFonts w:hint="eastAsia"/>
        </w:rPr>
        <w:t>" class="button"/&gt;</w:t>
      </w:r>
    </w:p>
    <w:p w14:paraId="15164AD9" w14:textId="77777777" w:rsidR="004240C0" w:rsidRDefault="004240C0" w:rsidP="00B06698">
      <w:pPr>
        <w:spacing w:line="300" w:lineRule="auto"/>
      </w:pPr>
      <w:r>
        <w:tab/>
      </w:r>
      <w:r>
        <w:tab/>
        <w:t>&lt;/td&gt;&lt;/tr&gt;</w:t>
      </w:r>
    </w:p>
    <w:p w14:paraId="134224CD" w14:textId="77777777" w:rsidR="004240C0" w:rsidRDefault="004240C0" w:rsidP="00B06698">
      <w:pPr>
        <w:spacing w:line="300" w:lineRule="auto"/>
      </w:pPr>
      <w:r>
        <w:lastRenderedPageBreak/>
        <w:tab/>
      </w:r>
      <w:r>
        <w:tab/>
      </w:r>
    </w:p>
    <w:p w14:paraId="6B8A8843" w14:textId="77777777" w:rsidR="004240C0" w:rsidRDefault="004240C0" w:rsidP="00B06698">
      <w:pPr>
        <w:spacing w:line="300" w:lineRule="auto"/>
      </w:pPr>
      <w:r>
        <w:tab/>
      </w:r>
      <w:r>
        <w:tab/>
        <w:t>&lt;TR&gt;</w:t>
      </w:r>
    </w:p>
    <w:p w14:paraId="3C9A7098" w14:textId="77777777" w:rsidR="004240C0" w:rsidRDefault="004240C0" w:rsidP="00B06698">
      <w:pPr>
        <w:spacing w:line="300" w:lineRule="auto"/>
      </w:pPr>
      <w:r>
        <w:tab/>
      </w:r>
      <w:r>
        <w:tab/>
      </w:r>
      <w:r>
        <w:tab/>
        <w:t>&lt;TD width="100%"&gt;</w:t>
      </w:r>
    </w:p>
    <w:p w14:paraId="0BDE539C" w14:textId="77777777" w:rsidR="004240C0" w:rsidRDefault="004240C0" w:rsidP="00B06698">
      <w:pPr>
        <w:spacing w:line="300" w:lineRule="auto"/>
      </w:pPr>
      <w:r>
        <w:tab/>
      </w:r>
      <w:r>
        <w:tab/>
      </w:r>
      <w:r>
        <w:tab/>
      </w:r>
      <w:r>
        <w:tab/>
        <w:t>&lt;fieldset style="height:100%;"&gt;</w:t>
      </w:r>
    </w:p>
    <w:p w14:paraId="6B3A39B9"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lt;legend&gt;</w:t>
      </w:r>
      <w:r>
        <w:rPr>
          <w:rFonts w:hint="eastAsia"/>
        </w:rPr>
        <w:t>绩效信息</w:t>
      </w:r>
      <w:r>
        <w:rPr>
          <w:rFonts w:hint="eastAsia"/>
        </w:rPr>
        <w:t>&lt;/legend&gt;</w:t>
      </w:r>
    </w:p>
    <w:p w14:paraId="33C554EF" w14:textId="77777777" w:rsidR="004240C0" w:rsidRDefault="004240C0" w:rsidP="00B06698">
      <w:pPr>
        <w:spacing w:line="300" w:lineRule="auto"/>
      </w:pPr>
      <w:r>
        <w:tab/>
      </w:r>
      <w:r>
        <w:tab/>
      </w:r>
      <w:r>
        <w:tab/>
      </w:r>
      <w:r>
        <w:tab/>
      </w:r>
      <w:r>
        <w:tab/>
        <w:t xml:space="preserve">  &lt;table border="0" cellpadding="2" cellspacing="1" style="width:100%"&gt;</w:t>
      </w:r>
    </w:p>
    <w:p w14:paraId="34582FDD" w14:textId="77777777" w:rsidR="004240C0" w:rsidRDefault="004240C0" w:rsidP="00B06698">
      <w:pPr>
        <w:spacing w:line="300" w:lineRule="auto"/>
      </w:pPr>
      <w:r>
        <w:tab/>
      </w:r>
      <w:r>
        <w:tab/>
      </w:r>
      <w:r>
        <w:tab/>
      </w:r>
      <w:r>
        <w:tab/>
      </w:r>
      <w:r>
        <w:tab/>
        <w:t xml:space="preserve">  &lt;tr&gt;</w:t>
      </w:r>
    </w:p>
    <w:p w14:paraId="3630FF5D"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绩效分数：</w:t>
      </w:r>
      <w:r>
        <w:rPr>
          <w:rFonts w:hint="eastAsia"/>
        </w:rPr>
        <w:t>&lt;/td&gt;</w:t>
      </w:r>
    </w:p>
    <w:p w14:paraId="10C1509B" w14:textId="77777777" w:rsidR="004240C0" w:rsidRDefault="004240C0" w:rsidP="00B06698">
      <w:pPr>
        <w:spacing w:line="300" w:lineRule="auto"/>
      </w:pPr>
      <w:r>
        <w:tab/>
      </w:r>
      <w:r>
        <w:tab/>
      </w:r>
      <w:r>
        <w:tab/>
      </w:r>
      <w:r>
        <w:tab/>
      </w:r>
      <w:r>
        <w:tab/>
        <w:t xml:space="preserve">    &lt;td width="89%"&gt;&lt;input name="score" type="text" class="input"/&gt;</w:t>
      </w:r>
    </w:p>
    <w:p w14:paraId="633DF82A" w14:textId="77777777" w:rsidR="004240C0" w:rsidRDefault="004240C0" w:rsidP="00B06698">
      <w:pPr>
        <w:spacing w:line="300" w:lineRule="auto"/>
      </w:pPr>
      <w:r>
        <w:tab/>
      </w:r>
      <w:r>
        <w:tab/>
      </w:r>
      <w:r>
        <w:tab/>
      </w:r>
      <w:r>
        <w:tab/>
      </w:r>
      <w:r>
        <w:tab/>
      </w:r>
      <w:r>
        <w:tab/>
        <w:t>&lt;span class="red"&gt;*&lt;/span&gt;&lt;/td&gt;</w:t>
      </w:r>
    </w:p>
    <w:p w14:paraId="5B664364" w14:textId="77777777" w:rsidR="004240C0" w:rsidRDefault="004240C0" w:rsidP="00B06698">
      <w:pPr>
        <w:spacing w:line="300" w:lineRule="auto"/>
      </w:pPr>
      <w:r>
        <w:tab/>
      </w:r>
      <w:r>
        <w:tab/>
      </w:r>
      <w:r>
        <w:tab/>
      </w:r>
      <w:r>
        <w:tab/>
      </w:r>
      <w:r>
        <w:tab/>
        <w:t xml:space="preserve">    &lt;/tr&gt;</w:t>
      </w:r>
    </w:p>
    <w:p w14:paraId="7D342EE3" w14:textId="77777777" w:rsidR="004240C0" w:rsidRDefault="004240C0" w:rsidP="00B06698">
      <w:pPr>
        <w:spacing w:line="300" w:lineRule="auto"/>
      </w:pPr>
      <w:r>
        <w:tab/>
      </w:r>
      <w:r>
        <w:tab/>
      </w:r>
      <w:r>
        <w:tab/>
      </w:r>
      <w:r>
        <w:tab/>
      </w:r>
      <w:r>
        <w:tab/>
        <w:t xml:space="preserve">  &lt;tr&gt;</w:t>
      </w:r>
    </w:p>
    <w:p w14:paraId="55F7B951"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增加工资：</w:t>
      </w:r>
      <w:r>
        <w:rPr>
          <w:rFonts w:hint="eastAsia"/>
        </w:rPr>
        <w:t>&lt;/td&gt;</w:t>
      </w:r>
    </w:p>
    <w:p w14:paraId="1B8D4633" w14:textId="77777777" w:rsidR="004240C0" w:rsidRDefault="004240C0" w:rsidP="00B06698">
      <w:pPr>
        <w:spacing w:line="300" w:lineRule="auto"/>
      </w:pPr>
      <w:r>
        <w:tab/>
      </w:r>
      <w:r>
        <w:tab/>
      </w:r>
      <w:r>
        <w:tab/>
      </w:r>
      <w:r>
        <w:tab/>
      </w:r>
      <w:r>
        <w:tab/>
        <w:t xml:space="preserve">    &lt;td&gt;&lt;input name="addmoney" type="text" class="input"/&gt;</w:t>
      </w:r>
    </w:p>
    <w:p w14:paraId="15CAC9FA" w14:textId="77777777" w:rsidR="004240C0" w:rsidRDefault="004240C0" w:rsidP="00B06698">
      <w:pPr>
        <w:spacing w:line="300" w:lineRule="auto"/>
      </w:pPr>
      <w:r>
        <w:tab/>
      </w:r>
      <w:r>
        <w:tab/>
      </w:r>
      <w:r>
        <w:tab/>
      </w:r>
      <w:r>
        <w:tab/>
      </w:r>
      <w:r>
        <w:tab/>
      </w:r>
      <w:r>
        <w:tab/>
        <w:t>&lt;span class="red"&gt;*&lt;/span&gt;&lt;/td&gt;</w:t>
      </w:r>
    </w:p>
    <w:p w14:paraId="1FB33F2F" w14:textId="77777777" w:rsidR="004240C0" w:rsidRDefault="004240C0" w:rsidP="00B06698">
      <w:pPr>
        <w:spacing w:line="300" w:lineRule="auto"/>
      </w:pPr>
      <w:r>
        <w:tab/>
      </w:r>
      <w:r>
        <w:tab/>
      </w:r>
      <w:r>
        <w:tab/>
      </w:r>
      <w:r>
        <w:tab/>
      </w:r>
      <w:r>
        <w:tab/>
        <w:t xml:space="preserve">    &lt;/tr&gt;</w:t>
      </w:r>
    </w:p>
    <w:p w14:paraId="3A8BACDD" w14:textId="77777777" w:rsidR="004240C0" w:rsidRDefault="004240C0" w:rsidP="00B06698">
      <w:pPr>
        <w:spacing w:line="300" w:lineRule="auto"/>
      </w:pPr>
      <w:r>
        <w:tab/>
      </w:r>
      <w:r>
        <w:tab/>
      </w:r>
      <w:r>
        <w:tab/>
      </w:r>
      <w:r>
        <w:tab/>
      </w:r>
      <w:r>
        <w:tab/>
        <w:t xml:space="preserve">    &lt;tr&gt;</w:t>
      </w:r>
    </w:p>
    <w:p w14:paraId="1B737C5E"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创建时间：</w:t>
      </w:r>
      <w:r>
        <w:rPr>
          <w:rFonts w:hint="eastAsia"/>
        </w:rPr>
        <w:t>&lt;/td&gt;</w:t>
      </w:r>
    </w:p>
    <w:p w14:paraId="3876F312" w14:textId="77777777" w:rsidR="004240C0" w:rsidRDefault="004240C0" w:rsidP="00B06698">
      <w:pPr>
        <w:spacing w:line="300" w:lineRule="auto"/>
      </w:pPr>
      <w:r>
        <w:tab/>
      </w:r>
      <w:r>
        <w:tab/>
      </w:r>
      <w:r>
        <w:tab/>
      </w:r>
      <w:r>
        <w:tab/>
      </w:r>
      <w:r>
        <w:tab/>
        <w:t xml:space="preserve">    &lt;td&gt;&lt;input name="createtime" type="text" class="input"&gt;&lt;/td&gt;</w:t>
      </w:r>
    </w:p>
    <w:p w14:paraId="4657D9F9" w14:textId="77777777" w:rsidR="004240C0" w:rsidRDefault="004240C0" w:rsidP="00B06698">
      <w:pPr>
        <w:spacing w:line="300" w:lineRule="auto"/>
      </w:pPr>
      <w:r>
        <w:tab/>
      </w:r>
      <w:r>
        <w:tab/>
      </w:r>
      <w:r>
        <w:tab/>
      </w:r>
      <w:r>
        <w:tab/>
      </w:r>
      <w:r>
        <w:tab/>
        <w:t xml:space="preserve">    &lt;/tr&gt;</w:t>
      </w:r>
    </w:p>
    <w:p w14:paraId="3351F688" w14:textId="77777777" w:rsidR="004240C0" w:rsidRDefault="004240C0" w:rsidP="00B06698">
      <w:pPr>
        <w:spacing w:line="300" w:lineRule="auto"/>
      </w:pPr>
      <w:r>
        <w:tab/>
      </w:r>
      <w:r>
        <w:tab/>
      </w:r>
      <w:r>
        <w:tab/>
      </w:r>
      <w:r>
        <w:tab/>
      </w:r>
      <w:r>
        <w:tab/>
        <w:t xml:space="preserve">    </w:t>
      </w:r>
    </w:p>
    <w:p w14:paraId="6A6B8769" w14:textId="77777777" w:rsidR="004240C0" w:rsidRDefault="004240C0" w:rsidP="00B06698">
      <w:pPr>
        <w:spacing w:line="300" w:lineRule="auto"/>
      </w:pPr>
      <w:r>
        <w:tab/>
      </w:r>
      <w:r>
        <w:tab/>
      </w:r>
      <w:r>
        <w:tab/>
      </w:r>
      <w:r>
        <w:tab/>
      </w:r>
      <w:r>
        <w:tab/>
        <w:t xml:space="preserve">  &lt;tr&gt;</w:t>
      </w:r>
    </w:p>
    <w:p w14:paraId="3A36B657"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width="11%" nowrap align="right"&gt;</w:t>
      </w:r>
      <w:r>
        <w:rPr>
          <w:rFonts w:hint="eastAsia"/>
        </w:rPr>
        <w:t>绩效说明：</w:t>
      </w:r>
      <w:r>
        <w:rPr>
          <w:rFonts w:hint="eastAsia"/>
        </w:rPr>
        <w:t>&lt;/td&gt;</w:t>
      </w:r>
    </w:p>
    <w:p w14:paraId="5FFDF05C" w14:textId="77777777" w:rsidR="004240C0" w:rsidRDefault="004240C0" w:rsidP="00B06698">
      <w:pPr>
        <w:spacing w:line="300" w:lineRule="auto"/>
      </w:pPr>
      <w:r>
        <w:tab/>
      </w:r>
      <w:r>
        <w:tab/>
      </w:r>
      <w:r>
        <w:tab/>
      </w:r>
      <w:r>
        <w:tab/>
      </w:r>
      <w:r>
        <w:tab/>
        <w:t xml:space="preserve">    &lt;td&gt;&lt;textarea name="content" cols="100" rows="6" class="input" id="content"&gt;&lt;/textarea&gt;&lt;/td&gt;</w:t>
      </w:r>
    </w:p>
    <w:p w14:paraId="2BFAE193" w14:textId="77777777" w:rsidR="004240C0" w:rsidRDefault="004240C0" w:rsidP="00B06698">
      <w:pPr>
        <w:spacing w:line="300" w:lineRule="auto"/>
      </w:pPr>
      <w:r>
        <w:tab/>
      </w:r>
      <w:r>
        <w:tab/>
      </w:r>
      <w:r>
        <w:tab/>
      </w:r>
      <w:r>
        <w:tab/>
      </w:r>
      <w:r>
        <w:tab/>
        <w:t xml:space="preserve">  &lt;/tr&gt;</w:t>
      </w:r>
    </w:p>
    <w:p w14:paraId="52AC8A4F" w14:textId="77777777" w:rsidR="004240C0" w:rsidRDefault="004240C0" w:rsidP="00B06698">
      <w:pPr>
        <w:spacing w:line="300" w:lineRule="auto"/>
      </w:pPr>
      <w:r>
        <w:tab/>
      </w:r>
      <w:r>
        <w:tab/>
      </w:r>
      <w:r>
        <w:tab/>
      </w:r>
      <w:r>
        <w:tab/>
      </w:r>
      <w:r>
        <w:tab/>
        <w:t xml:space="preserve">  &lt;/table&gt;</w:t>
      </w:r>
    </w:p>
    <w:p w14:paraId="4042E499" w14:textId="77777777" w:rsidR="004240C0" w:rsidRDefault="004240C0" w:rsidP="00B06698">
      <w:pPr>
        <w:spacing w:line="300" w:lineRule="auto"/>
      </w:pPr>
      <w:r>
        <w:tab/>
      </w:r>
      <w:r>
        <w:tab/>
      </w:r>
      <w:r>
        <w:tab/>
        <w:t xml:space="preserve">  &lt;br /&gt;</w:t>
      </w:r>
    </w:p>
    <w:p w14:paraId="61488AA3" w14:textId="77777777" w:rsidR="004240C0" w:rsidRDefault="004240C0" w:rsidP="00B06698">
      <w:pPr>
        <w:spacing w:line="300" w:lineRule="auto"/>
      </w:pPr>
      <w:r>
        <w:tab/>
      </w:r>
      <w:r>
        <w:tab/>
      </w:r>
      <w:r>
        <w:tab/>
      </w:r>
      <w:r>
        <w:tab/>
        <w:t>&lt;/fieldset&gt;</w:t>
      </w:r>
      <w:r>
        <w:tab/>
      </w:r>
      <w:r>
        <w:tab/>
      </w:r>
      <w:r>
        <w:tab/>
        <w:t>&lt;/TD&gt;</w:t>
      </w:r>
    </w:p>
    <w:p w14:paraId="36FB6CE0" w14:textId="77777777" w:rsidR="004240C0" w:rsidRDefault="004240C0" w:rsidP="00B06698">
      <w:pPr>
        <w:spacing w:line="300" w:lineRule="auto"/>
      </w:pPr>
      <w:r>
        <w:tab/>
      </w:r>
      <w:r>
        <w:tab/>
      </w:r>
      <w:r>
        <w:tab/>
      </w:r>
    </w:p>
    <w:p w14:paraId="668CA929" w14:textId="77777777" w:rsidR="004240C0" w:rsidRDefault="004240C0" w:rsidP="00B06698">
      <w:pPr>
        <w:spacing w:line="300" w:lineRule="auto"/>
      </w:pPr>
      <w:r>
        <w:tab/>
      </w:r>
      <w:r>
        <w:tab/>
        <w:t>&lt;/tr&gt;</w:t>
      </w:r>
    </w:p>
    <w:p w14:paraId="3D42774A" w14:textId="77777777" w:rsidR="004240C0" w:rsidRDefault="004240C0" w:rsidP="00B06698">
      <w:pPr>
        <w:spacing w:line="300" w:lineRule="auto"/>
      </w:pPr>
      <w:r>
        <w:tab/>
      </w:r>
      <w:r>
        <w:tab/>
        <w:t>&lt;/table&gt;</w:t>
      </w:r>
    </w:p>
    <w:p w14:paraId="39E73337" w14:textId="77777777" w:rsidR="004240C0" w:rsidRDefault="004240C0" w:rsidP="00B06698">
      <w:pPr>
        <w:spacing w:line="300" w:lineRule="auto"/>
      </w:pPr>
      <w:r>
        <w:tab/>
        <w:t xml:space="preserve"> &lt;/td&gt;</w:t>
      </w:r>
    </w:p>
    <w:p w14:paraId="75A49CF1" w14:textId="77777777" w:rsidR="004240C0" w:rsidRDefault="004240C0" w:rsidP="00B06698">
      <w:pPr>
        <w:spacing w:line="300" w:lineRule="auto"/>
      </w:pPr>
      <w:r>
        <w:t xml:space="preserve">  &lt;/tr&gt;</w:t>
      </w:r>
    </w:p>
    <w:p w14:paraId="4725D332" w14:textId="77777777" w:rsidR="004240C0" w:rsidRDefault="004240C0" w:rsidP="00B06698">
      <w:pPr>
        <w:spacing w:line="300" w:lineRule="auto"/>
      </w:pPr>
      <w:r>
        <w:lastRenderedPageBreak/>
        <w:tab/>
      </w:r>
      <w:r>
        <w:tab/>
        <w:t>&lt;tr&gt;</w:t>
      </w:r>
    </w:p>
    <w:p w14:paraId="1123F291" w14:textId="77777777" w:rsidR="004240C0" w:rsidRDefault="004240C0" w:rsidP="00B06698">
      <w:pPr>
        <w:spacing w:line="300" w:lineRule="auto"/>
      </w:pPr>
      <w:r>
        <w:tab/>
      </w:r>
      <w:r>
        <w:tab/>
      </w:r>
      <w:r>
        <w:tab/>
        <w:t>&lt;td colspan="2" align="center" height="50px"&gt;</w:t>
      </w:r>
    </w:p>
    <w:p w14:paraId="2B1D7081" w14:textId="77777777" w:rsidR="004240C0" w:rsidRDefault="004240C0" w:rsidP="00B06698">
      <w:pPr>
        <w:spacing w:line="300" w:lineRule="auto"/>
      </w:pPr>
      <w:r>
        <w:rPr>
          <w:rFonts w:hint="eastAsia"/>
        </w:rPr>
        <w:tab/>
      </w:r>
      <w:r>
        <w:rPr>
          <w:rFonts w:hint="eastAsia"/>
        </w:rPr>
        <w:tab/>
      </w:r>
      <w:r>
        <w:rPr>
          <w:rFonts w:hint="eastAsia"/>
        </w:rPr>
        <w:tab/>
        <w:t>&lt;input name="</w:t>
      </w:r>
      <w:r>
        <w:rPr>
          <w:rFonts w:hint="eastAsia"/>
        </w:rPr>
        <w:t>提交</w:t>
      </w:r>
      <w:r>
        <w:rPr>
          <w:rFonts w:hint="eastAsia"/>
        </w:rPr>
        <w:t>" type="submit" class="button" value="</w:t>
      </w:r>
      <w:r>
        <w:rPr>
          <w:rFonts w:hint="eastAsia"/>
        </w:rPr>
        <w:t>保存</w:t>
      </w:r>
      <w:r>
        <w:rPr>
          <w:rFonts w:hint="eastAsia"/>
        </w:rPr>
        <w:t>"/&gt;</w:t>
      </w:r>
      <w:r>
        <w:rPr>
          <w:rFonts w:hint="eastAsia"/>
        </w:rPr>
        <w:t xml:space="preserve">　</w:t>
      </w:r>
    </w:p>
    <w:p w14:paraId="2371D7D0" w14:textId="77777777" w:rsidR="004240C0" w:rsidRDefault="004240C0" w:rsidP="00B06698">
      <w:pPr>
        <w:spacing w:line="300" w:lineRule="auto"/>
      </w:pPr>
      <w:r>
        <w:tab/>
      </w:r>
      <w:r>
        <w:tab/>
      </w:r>
      <w:r>
        <w:tab/>
      </w:r>
    </w:p>
    <w:p w14:paraId="6170FCF5" w14:textId="77777777" w:rsidR="004240C0" w:rsidRDefault="004240C0" w:rsidP="00B06698">
      <w:pPr>
        <w:spacing w:line="300" w:lineRule="auto"/>
      </w:pPr>
      <w:r>
        <w:rPr>
          <w:rFonts w:hint="eastAsia"/>
        </w:rPr>
        <w:tab/>
      </w:r>
      <w:r>
        <w:rPr>
          <w:rFonts w:hint="eastAsia"/>
        </w:rPr>
        <w:tab/>
      </w:r>
      <w:r>
        <w:rPr>
          <w:rFonts w:hint="eastAsia"/>
        </w:rPr>
        <w:tab/>
        <w:t>&lt;input name="</w:t>
      </w:r>
      <w:r>
        <w:rPr>
          <w:rFonts w:hint="eastAsia"/>
        </w:rPr>
        <w:t>重置</w:t>
      </w:r>
      <w:r>
        <w:rPr>
          <w:rFonts w:hint="eastAsia"/>
        </w:rPr>
        <w:t>" type="reset" class="button" value="</w:t>
      </w:r>
      <w:r>
        <w:rPr>
          <w:rFonts w:hint="eastAsia"/>
        </w:rPr>
        <w:t>重置</w:t>
      </w:r>
      <w:r>
        <w:rPr>
          <w:rFonts w:hint="eastAsia"/>
        </w:rPr>
        <w:t>"/&gt;&lt;/TD&gt;</w:t>
      </w:r>
    </w:p>
    <w:p w14:paraId="46A53E43" w14:textId="77777777" w:rsidR="004240C0" w:rsidRDefault="004240C0" w:rsidP="00B06698">
      <w:pPr>
        <w:spacing w:line="300" w:lineRule="auto"/>
      </w:pPr>
      <w:r>
        <w:tab/>
      </w:r>
      <w:r>
        <w:tab/>
        <w:t>&lt;/tr&gt;</w:t>
      </w:r>
    </w:p>
    <w:p w14:paraId="4C526276" w14:textId="77777777" w:rsidR="004240C0" w:rsidRDefault="004240C0" w:rsidP="00B06698">
      <w:pPr>
        <w:spacing w:line="300" w:lineRule="auto"/>
      </w:pPr>
      <w:r>
        <w:tab/>
      </w:r>
      <w:r>
        <w:tab/>
        <w:t>&lt;/table&gt;</w:t>
      </w:r>
      <w:r>
        <w:tab/>
      </w:r>
    </w:p>
    <w:p w14:paraId="0F9825B5" w14:textId="77777777" w:rsidR="004240C0" w:rsidRDefault="004240C0" w:rsidP="00B06698">
      <w:pPr>
        <w:spacing w:line="300" w:lineRule="auto"/>
      </w:pPr>
      <w:r>
        <w:t>&lt;/div&gt;</w:t>
      </w:r>
    </w:p>
    <w:p w14:paraId="5AEB4640" w14:textId="77777777" w:rsidR="004240C0" w:rsidRDefault="004240C0" w:rsidP="00B06698">
      <w:pPr>
        <w:spacing w:line="300" w:lineRule="auto"/>
      </w:pPr>
      <w:r>
        <w:t>&lt;/form&gt;</w:t>
      </w:r>
    </w:p>
    <w:p w14:paraId="0EF2F99E" w14:textId="77777777" w:rsidR="004240C0" w:rsidRDefault="004240C0" w:rsidP="00B06698">
      <w:pPr>
        <w:spacing w:line="300" w:lineRule="auto"/>
      </w:pPr>
      <w:r>
        <w:t>&lt;/body&gt;</w:t>
      </w:r>
    </w:p>
    <w:p w14:paraId="1A5ED940" w14:textId="77777777" w:rsidR="004240C0" w:rsidRDefault="004240C0" w:rsidP="00B06698">
      <w:pPr>
        <w:spacing w:line="300" w:lineRule="auto"/>
      </w:pPr>
      <w:r>
        <w:t>&lt;/html&gt;</w:t>
      </w:r>
    </w:p>
    <w:p w14:paraId="43C11E3A" w14:textId="77777777" w:rsidR="004240C0" w:rsidRDefault="004240C0" w:rsidP="00B06698">
      <w:pPr>
        <w:pStyle w:val="af8"/>
      </w:pPr>
      <w:bookmarkStart w:id="343" w:name="_Toc470547527"/>
      <w:bookmarkStart w:id="344" w:name="_Toc471824754"/>
      <w:bookmarkStart w:id="345" w:name="_Toc472336799"/>
      <w:r>
        <w:rPr>
          <w:rFonts w:hint="eastAsia"/>
        </w:rPr>
        <w:t>\</w:t>
      </w:r>
      <w:r w:rsidRPr="003256DD">
        <w:t>HRmanagement\WebRoot</w:t>
      </w:r>
      <w:r>
        <w:rPr>
          <w:rFonts w:hint="eastAsia"/>
        </w:rPr>
        <w:t>\addstipend.jsp</w:t>
      </w:r>
      <w:bookmarkEnd w:id="343"/>
      <w:bookmarkEnd w:id="344"/>
      <w:bookmarkEnd w:id="345"/>
    </w:p>
    <w:p w14:paraId="62B176D4" w14:textId="77777777" w:rsidR="004240C0" w:rsidRDefault="004240C0" w:rsidP="00B06698">
      <w:pPr>
        <w:spacing w:line="300" w:lineRule="auto"/>
      </w:pPr>
      <w:r>
        <w:t>&lt;%@ page contentType="text/html; charset=GBK" language="java" %&gt;</w:t>
      </w:r>
    </w:p>
    <w:p w14:paraId="4D288219" w14:textId="77777777" w:rsidR="004240C0" w:rsidRDefault="004240C0" w:rsidP="00B06698">
      <w:pPr>
        <w:spacing w:line="300" w:lineRule="auto"/>
      </w:pPr>
      <w:r>
        <w:t>&lt;!DOCTYPE html PUBLIC "-//W3C//DTD XHTML 1.0 Transitional//EN" "http://www.w3.org/TR/xhtml1/DTD/xhtml1-transitional.dtd"&gt;</w:t>
      </w:r>
    </w:p>
    <w:p w14:paraId="2613E62E" w14:textId="77777777" w:rsidR="004240C0" w:rsidRDefault="004240C0" w:rsidP="00B06698">
      <w:pPr>
        <w:spacing w:line="300" w:lineRule="auto"/>
      </w:pPr>
      <w:r>
        <w:t>&lt;html xmlns="http://www.w3.org/1999/xhtml"&gt;</w:t>
      </w:r>
    </w:p>
    <w:p w14:paraId="6472382B" w14:textId="77777777" w:rsidR="004240C0" w:rsidRDefault="004240C0" w:rsidP="00B06698">
      <w:pPr>
        <w:spacing w:line="300" w:lineRule="auto"/>
      </w:pPr>
      <w:r>
        <w:t>&lt;head&gt;</w:t>
      </w:r>
    </w:p>
    <w:p w14:paraId="0CE1B213" w14:textId="77777777" w:rsidR="004240C0" w:rsidRDefault="004240C0" w:rsidP="00B06698">
      <w:pPr>
        <w:spacing w:line="300" w:lineRule="auto"/>
      </w:pPr>
      <w:r>
        <w:t>&lt;meta http-equiv="Content-Type" content="text/html; charset=gb2312" /&gt;</w:t>
      </w:r>
    </w:p>
    <w:p w14:paraId="49793E52"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4B58AB34" w14:textId="77777777" w:rsidR="004240C0" w:rsidRDefault="004240C0" w:rsidP="00B06698">
      <w:pPr>
        <w:spacing w:line="300" w:lineRule="auto"/>
      </w:pPr>
      <w:r>
        <w:t>&lt;link rel="stylesheet" rev="stylesheet" href="css/style.css " type="text/css" media="all" /&gt;</w:t>
      </w:r>
    </w:p>
    <w:p w14:paraId="23ACB472" w14:textId="77777777" w:rsidR="004240C0" w:rsidRDefault="004240C0" w:rsidP="00B06698">
      <w:pPr>
        <w:spacing w:line="300" w:lineRule="auto"/>
      </w:pPr>
      <w:r>
        <w:t>&lt;script type="text/javascript" src="Js/typem.js"&gt;&lt;/script&gt;</w:t>
      </w:r>
    </w:p>
    <w:p w14:paraId="339348FD" w14:textId="77777777" w:rsidR="004240C0" w:rsidRDefault="004240C0" w:rsidP="00B06698">
      <w:pPr>
        <w:spacing w:line="300" w:lineRule="auto"/>
      </w:pPr>
      <w:r>
        <w:t>&lt;script type="text/javascript" src="Js/js.js"&gt;&lt;/script&gt;</w:t>
      </w:r>
    </w:p>
    <w:p w14:paraId="3463E801" w14:textId="77777777" w:rsidR="004240C0" w:rsidRDefault="004240C0" w:rsidP="00B06698">
      <w:pPr>
        <w:spacing w:line="300" w:lineRule="auto"/>
      </w:pPr>
      <w:r>
        <w:t>&lt;style type="text/css"&gt;</w:t>
      </w:r>
    </w:p>
    <w:p w14:paraId="77C83CE3" w14:textId="77777777" w:rsidR="004240C0" w:rsidRDefault="004240C0" w:rsidP="00B06698">
      <w:pPr>
        <w:spacing w:line="300" w:lineRule="auto"/>
      </w:pPr>
      <w:r>
        <w:t>&lt;!--</w:t>
      </w:r>
    </w:p>
    <w:p w14:paraId="57D4B817" w14:textId="77777777" w:rsidR="004240C0" w:rsidRDefault="004240C0" w:rsidP="00B06698">
      <w:pPr>
        <w:spacing w:line="300" w:lineRule="auto"/>
      </w:pPr>
      <w:r>
        <w:t>.atten {font-size:12px;font-weight:normal;color:#F00;}</w:t>
      </w:r>
    </w:p>
    <w:p w14:paraId="16A72C4A" w14:textId="77777777" w:rsidR="004240C0" w:rsidRDefault="004240C0" w:rsidP="00B06698">
      <w:pPr>
        <w:spacing w:line="300" w:lineRule="auto"/>
      </w:pPr>
      <w:r>
        <w:t>--&gt;</w:t>
      </w:r>
    </w:p>
    <w:p w14:paraId="265AD5DF" w14:textId="77777777" w:rsidR="004240C0" w:rsidRDefault="004240C0" w:rsidP="00B06698">
      <w:pPr>
        <w:spacing w:line="300" w:lineRule="auto"/>
      </w:pPr>
      <w:r>
        <w:t>&lt;/style&gt;</w:t>
      </w:r>
    </w:p>
    <w:p w14:paraId="05CB8E54" w14:textId="77777777" w:rsidR="004240C0" w:rsidRDefault="004240C0" w:rsidP="00B06698">
      <w:pPr>
        <w:spacing w:line="300" w:lineRule="auto"/>
      </w:pPr>
      <w:r>
        <w:t>&lt;/head&gt;</w:t>
      </w:r>
    </w:p>
    <w:p w14:paraId="6D1FD679" w14:textId="77777777" w:rsidR="004240C0" w:rsidRDefault="004240C0" w:rsidP="00B06698">
      <w:pPr>
        <w:spacing w:line="300" w:lineRule="auto"/>
      </w:pPr>
      <w:r>
        <w:t>&lt;body class="ContentBody"&gt;</w:t>
      </w:r>
    </w:p>
    <w:p w14:paraId="7973D55E" w14:textId="77777777" w:rsidR="004240C0" w:rsidRDefault="004240C0" w:rsidP="00B06698">
      <w:pPr>
        <w:spacing w:line="300" w:lineRule="auto"/>
      </w:pPr>
      <w:r>
        <w:t>&lt;form name="stipendForm" method="post" action="modifystipend.do?action=addstipend" onSubmit="return stipendValidate();" &gt;</w:t>
      </w:r>
    </w:p>
    <w:p w14:paraId="6BCD6943" w14:textId="77777777" w:rsidR="004240C0" w:rsidRDefault="004240C0" w:rsidP="00B06698">
      <w:pPr>
        <w:spacing w:line="300" w:lineRule="auto"/>
      </w:pPr>
      <w:r>
        <w:t>&lt;div class="MainDiv"&gt;</w:t>
      </w:r>
    </w:p>
    <w:p w14:paraId="424C21C1" w14:textId="77777777" w:rsidR="004240C0" w:rsidRDefault="004240C0" w:rsidP="00B06698">
      <w:pPr>
        <w:spacing w:line="300" w:lineRule="auto"/>
      </w:pPr>
      <w:r>
        <w:t>&lt;table width="99%" border="0" cellpadding="0" cellspacing="0" class="CContent"&gt;</w:t>
      </w:r>
    </w:p>
    <w:p w14:paraId="7DB7D109" w14:textId="77777777" w:rsidR="004240C0" w:rsidRDefault="004240C0" w:rsidP="00B06698">
      <w:pPr>
        <w:spacing w:line="300" w:lineRule="auto"/>
      </w:pPr>
      <w:r>
        <w:t xml:space="preserve">  &lt;tr&gt;</w:t>
      </w:r>
    </w:p>
    <w:p w14:paraId="0FDB4401" w14:textId="77777777" w:rsidR="004240C0" w:rsidRDefault="004240C0" w:rsidP="00B06698">
      <w:pPr>
        <w:spacing w:line="300" w:lineRule="auto"/>
      </w:pPr>
      <w:r>
        <w:rPr>
          <w:rFonts w:hint="eastAsia"/>
        </w:rPr>
        <w:t xml:space="preserve">      &lt;th class="tablestyle_title" &gt;</w:t>
      </w:r>
      <w:r>
        <w:rPr>
          <w:rFonts w:hint="eastAsia"/>
        </w:rPr>
        <w:t>薪金数据录入</w:t>
      </w:r>
      <w:r>
        <w:rPr>
          <w:rFonts w:hint="eastAsia"/>
        </w:rPr>
        <w:t>&lt;/th&gt;</w:t>
      </w:r>
    </w:p>
    <w:p w14:paraId="69CC85E5" w14:textId="77777777" w:rsidR="004240C0" w:rsidRDefault="004240C0" w:rsidP="00B06698">
      <w:pPr>
        <w:spacing w:line="300" w:lineRule="auto"/>
      </w:pPr>
      <w:r>
        <w:lastRenderedPageBreak/>
        <w:t xml:space="preserve">  &lt;/tr&gt;</w:t>
      </w:r>
    </w:p>
    <w:p w14:paraId="6639907C" w14:textId="77777777" w:rsidR="004240C0" w:rsidRDefault="004240C0" w:rsidP="00B06698">
      <w:pPr>
        <w:spacing w:line="300" w:lineRule="auto"/>
      </w:pPr>
      <w:r>
        <w:t xml:space="preserve">  &lt;tr&gt;</w:t>
      </w:r>
    </w:p>
    <w:p w14:paraId="4968CD46" w14:textId="77777777" w:rsidR="004240C0" w:rsidRDefault="004240C0" w:rsidP="00B06698">
      <w:pPr>
        <w:spacing w:line="300" w:lineRule="auto"/>
      </w:pPr>
      <w:r>
        <w:t xml:space="preserve">    &lt;td class="CPanel"&gt;</w:t>
      </w:r>
    </w:p>
    <w:p w14:paraId="5497C34E" w14:textId="77777777" w:rsidR="004240C0" w:rsidRDefault="004240C0" w:rsidP="00B06698">
      <w:pPr>
        <w:spacing w:line="300" w:lineRule="auto"/>
      </w:pPr>
      <w:r>
        <w:tab/>
      </w:r>
      <w:r>
        <w:tab/>
      </w:r>
    </w:p>
    <w:p w14:paraId="5D2C6F1C" w14:textId="77777777" w:rsidR="004240C0" w:rsidRDefault="004240C0" w:rsidP="00B06698">
      <w:pPr>
        <w:spacing w:line="300" w:lineRule="auto"/>
      </w:pPr>
      <w:r>
        <w:tab/>
      </w:r>
      <w:r>
        <w:tab/>
        <w:t>&lt;table border="0" cellpadding="0" cellspacing="0" style="width:80%" align="center"&gt;</w:t>
      </w:r>
    </w:p>
    <w:p w14:paraId="0CAF74F8" w14:textId="77777777" w:rsidR="004240C0" w:rsidRDefault="004240C0" w:rsidP="00B06698">
      <w:pPr>
        <w:spacing w:line="300" w:lineRule="auto"/>
      </w:pPr>
      <w:r>
        <w:tab/>
      </w:r>
      <w:r>
        <w:tab/>
        <w:t>&lt;tr&gt;&lt;td align="left"&gt;</w:t>
      </w:r>
    </w:p>
    <w:p w14:paraId="422701DF" w14:textId="77777777" w:rsidR="004240C0" w:rsidRDefault="004240C0" w:rsidP="00B06698">
      <w:pPr>
        <w:spacing w:line="300" w:lineRule="auto"/>
      </w:pPr>
      <w:r>
        <w:rPr>
          <w:rFonts w:hint="eastAsia"/>
        </w:rPr>
        <w:tab/>
      </w:r>
      <w:r>
        <w:rPr>
          <w:rFonts w:hint="eastAsia"/>
        </w:rPr>
        <w:tab/>
        <w:t>&lt;input type="submit"value="</w:t>
      </w:r>
      <w:r>
        <w:rPr>
          <w:rFonts w:hint="eastAsia"/>
        </w:rPr>
        <w:t>保存</w:t>
      </w:r>
      <w:r>
        <w:rPr>
          <w:rFonts w:hint="eastAsia"/>
        </w:rPr>
        <w:t>" class="button"/&gt;</w:t>
      </w:r>
      <w:r>
        <w:rPr>
          <w:rFonts w:hint="eastAsia"/>
        </w:rPr>
        <w:t xml:space="preserve">　</w:t>
      </w:r>
    </w:p>
    <w:p w14:paraId="6D7F8F31" w14:textId="77777777" w:rsidR="004240C0" w:rsidRDefault="004240C0" w:rsidP="00B06698">
      <w:pPr>
        <w:spacing w:line="300" w:lineRule="auto"/>
      </w:pPr>
      <w:r>
        <w:tab/>
      </w:r>
      <w:r>
        <w:tab/>
      </w:r>
      <w:r>
        <w:tab/>
      </w:r>
    </w:p>
    <w:p w14:paraId="51A53A12" w14:textId="77777777" w:rsidR="004240C0" w:rsidRDefault="004240C0" w:rsidP="00B06698">
      <w:pPr>
        <w:spacing w:line="300" w:lineRule="auto"/>
      </w:pPr>
      <w:r>
        <w:rPr>
          <w:rFonts w:hint="eastAsia"/>
        </w:rPr>
        <w:tab/>
      </w:r>
      <w:r>
        <w:rPr>
          <w:rFonts w:hint="eastAsia"/>
        </w:rPr>
        <w:tab/>
      </w:r>
      <w:r>
        <w:rPr>
          <w:rFonts w:hint="eastAsia"/>
        </w:rPr>
        <w:tab/>
        <w:t>&lt;input type="button" value="</w:t>
      </w:r>
      <w:r>
        <w:rPr>
          <w:rFonts w:hint="eastAsia"/>
        </w:rPr>
        <w:t>返回</w:t>
      </w:r>
      <w:r>
        <w:rPr>
          <w:rFonts w:hint="eastAsia"/>
        </w:rPr>
        <w:t>"  onclick="javascript:history.back();" class="button"/&gt;</w:t>
      </w:r>
    </w:p>
    <w:p w14:paraId="4AB19456" w14:textId="77777777" w:rsidR="004240C0" w:rsidRDefault="004240C0" w:rsidP="00B06698">
      <w:pPr>
        <w:spacing w:line="300" w:lineRule="auto"/>
      </w:pPr>
      <w:r>
        <w:tab/>
      </w:r>
      <w:r>
        <w:tab/>
        <w:t>&lt;/td&gt;&lt;/tr&gt;</w:t>
      </w:r>
    </w:p>
    <w:p w14:paraId="1994923E" w14:textId="77777777" w:rsidR="004240C0" w:rsidRDefault="004240C0" w:rsidP="00B06698">
      <w:pPr>
        <w:spacing w:line="300" w:lineRule="auto"/>
      </w:pPr>
      <w:r>
        <w:tab/>
      </w:r>
      <w:r>
        <w:tab/>
      </w:r>
    </w:p>
    <w:p w14:paraId="73BB16AF" w14:textId="77777777" w:rsidR="004240C0" w:rsidRDefault="004240C0" w:rsidP="00B06698">
      <w:pPr>
        <w:spacing w:line="300" w:lineRule="auto"/>
      </w:pPr>
      <w:r>
        <w:tab/>
      </w:r>
      <w:r>
        <w:tab/>
        <w:t>&lt;tr&gt;</w:t>
      </w:r>
    </w:p>
    <w:p w14:paraId="6B622052" w14:textId="77777777" w:rsidR="004240C0" w:rsidRDefault="004240C0" w:rsidP="00B06698">
      <w:pPr>
        <w:spacing w:line="300" w:lineRule="auto"/>
      </w:pPr>
      <w:r>
        <w:tab/>
      </w:r>
      <w:r>
        <w:tab/>
      </w:r>
      <w:r>
        <w:tab/>
        <w:t>&lt;td width="100%"&gt;</w:t>
      </w:r>
    </w:p>
    <w:p w14:paraId="2E7EE772" w14:textId="77777777" w:rsidR="004240C0" w:rsidRDefault="004240C0" w:rsidP="00B06698">
      <w:pPr>
        <w:spacing w:line="300" w:lineRule="auto"/>
      </w:pPr>
      <w:r>
        <w:tab/>
      </w:r>
      <w:r>
        <w:tab/>
      </w:r>
      <w:r>
        <w:tab/>
      </w:r>
      <w:r>
        <w:tab/>
        <w:t>&lt;fieldset style="height:100%;"&gt;</w:t>
      </w:r>
    </w:p>
    <w:p w14:paraId="5581CB6B"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lt;legend&gt;</w:t>
      </w:r>
      <w:r>
        <w:rPr>
          <w:rFonts w:hint="eastAsia"/>
        </w:rPr>
        <w:t>薪金数据</w:t>
      </w:r>
      <w:r>
        <w:rPr>
          <w:rFonts w:hint="eastAsia"/>
        </w:rPr>
        <w:t>&lt;/legend&gt;</w:t>
      </w:r>
    </w:p>
    <w:p w14:paraId="6F659AE4" w14:textId="77777777" w:rsidR="004240C0" w:rsidRDefault="004240C0" w:rsidP="00B06698">
      <w:pPr>
        <w:spacing w:line="300" w:lineRule="auto"/>
      </w:pPr>
      <w:r>
        <w:tab/>
      </w:r>
      <w:r>
        <w:tab/>
      </w:r>
      <w:r>
        <w:tab/>
      </w:r>
      <w:r>
        <w:tab/>
      </w:r>
      <w:r>
        <w:tab/>
        <w:t xml:space="preserve">  &lt;table border="0" cellpadding="2" cellspacing="1" style="width:100%"&gt;</w:t>
      </w:r>
    </w:p>
    <w:p w14:paraId="27F4008F" w14:textId="77777777" w:rsidR="004240C0" w:rsidRDefault="004240C0" w:rsidP="00B06698">
      <w:pPr>
        <w:spacing w:line="300" w:lineRule="auto"/>
      </w:pPr>
      <w:r>
        <w:tab/>
      </w:r>
      <w:r>
        <w:tab/>
      </w:r>
      <w:r>
        <w:tab/>
      </w:r>
      <w:r>
        <w:tab/>
      </w:r>
      <w:r>
        <w:tab/>
        <w:t xml:space="preserve">  &lt;tr&gt;</w:t>
      </w:r>
    </w:p>
    <w:p w14:paraId="56C63ECC"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gt;</w:t>
      </w:r>
      <w:r>
        <w:rPr>
          <w:rFonts w:hint="eastAsia"/>
        </w:rPr>
        <w:t>员工姓名：</w:t>
      </w:r>
      <w:r>
        <w:rPr>
          <w:rFonts w:hint="eastAsia"/>
        </w:rPr>
        <w:t>&lt;/td&gt;</w:t>
      </w:r>
    </w:p>
    <w:p w14:paraId="0E63F194" w14:textId="77777777" w:rsidR="004240C0" w:rsidRDefault="004240C0" w:rsidP="00B06698">
      <w:pPr>
        <w:spacing w:line="300" w:lineRule="auto"/>
      </w:pPr>
      <w:r>
        <w:tab/>
      </w:r>
      <w:r>
        <w:tab/>
      </w:r>
      <w:r>
        <w:tab/>
      </w:r>
      <w:r>
        <w:tab/>
      </w:r>
      <w:r>
        <w:tab/>
        <w:t xml:space="preserve">    &lt;td width="36%"&gt;&lt;input name="name" type="text" class="input" /&gt;&lt;span class="red"&gt;*&lt;/span&gt;&lt;/td&gt;</w:t>
      </w:r>
    </w:p>
    <w:p w14:paraId="2B376999"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gt;</w:t>
      </w:r>
      <w:r>
        <w:rPr>
          <w:rFonts w:hint="eastAsia"/>
        </w:rPr>
        <w:t>基本薪金：</w:t>
      </w:r>
      <w:r>
        <w:rPr>
          <w:rFonts w:hint="eastAsia"/>
        </w:rPr>
        <w:t>&lt;/td&gt;</w:t>
      </w:r>
    </w:p>
    <w:p w14:paraId="07DADA38" w14:textId="77777777" w:rsidR="004240C0" w:rsidRDefault="004240C0" w:rsidP="00B06698">
      <w:pPr>
        <w:spacing w:line="300" w:lineRule="auto"/>
      </w:pPr>
      <w:r>
        <w:tab/>
      </w:r>
      <w:r>
        <w:tab/>
      </w:r>
      <w:r>
        <w:tab/>
      </w:r>
      <w:r>
        <w:tab/>
      </w:r>
      <w:r>
        <w:tab/>
        <w:t xml:space="preserve"> &lt;td width="36%"&gt;&lt;input name="basic" type="text"  id ="basic" class="input" /&gt;&lt;span class="red"&gt;*&lt;/span&gt;&lt;/td&gt;</w:t>
      </w:r>
    </w:p>
    <w:p w14:paraId="71F23C54" w14:textId="77777777" w:rsidR="004240C0" w:rsidRDefault="004240C0" w:rsidP="00B06698">
      <w:pPr>
        <w:spacing w:line="300" w:lineRule="auto"/>
      </w:pPr>
      <w:r>
        <w:t xml:space="preserve">                      &lt;/tr&gt;</w:t>
      </w:r>
    </w:p>
    <w:p w14:paraId="7501663D" w14:textId="77777777" w:rsidR="004240C0" w:rsidRDefault="004240C0" w:rsidP="00B06698">
      <w:pPr>
        <w:spacing w:line="300" w:lineRule="auto"/>
      </w:pPr>
      <w:r>
        <w:tab/>
      </w:r>
      <w:r>
        <w:tab/>
      </w:r>
      <w:r>
        <w:tab/>
      </w:r>
      <w:r>
        <w:tab/>
      </w:r>
      <w:r>
        <w:tab/>
        <w:t xml:space="preserve">  &lt;tr&gt;</w:t>
      </w:r>
    </w:p>
    <w:p w14:paraId="51BC1870"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height="36" align="right"&gt;</w:t>
      </w:r>
      <w:r>
        <w:rPr>
          <w:rFonts w:hint="eastAsia"/>
        </w:rPr>
        <w:t>全</w:t>
      </w:r>
      <w:r>
        <w:rPr>
          <w:rFonts w:hint="eastAsia"/>
        </w:rPr>
        <w:t>&amp;nbsp;</w:t>
      </w:r>
      <w:r>
        <w:rPr>
          <w:rFonts w:hint="eastAsia"/>
        </w:rPr>
        <w:t>勤</w:t>
      </w:r>
      <w:r>
        <w:rPr>
          <w:rFonts w:hint="eastAsia"/>
        </w:rPr>
        <w:t>&amp;nbsp;</w:t>
      </w:r>
      <w:r>
        <w:rPr>
          <w:rFonts w:hint="eastAsia"/>
        </w:rPr>
        <w:t>奖：</w:t>
      </w:r>
      <w:r>
        <w:rPr>
          <w:rFonts w:hint="eastAsia"/>
        </w:rPr>
        <w:t>&lt;/td&gt;</w:t>
      </w:r>
    </w:p>
    <w:p w14:paraId="38025848" w14:textId="77777777" w:rsidR="004240C0" w:rsidRDefault="004240C0" w:rsidP="00B06698">
      <w:pPr>
        <w:spacing w:line="300" w:lineRule="auto"/>
      </w:pPr>
      <w:r>
        <w:tab/>
      </w:r>
      <w:r>
        <w:tab/>
      </w:r>
      <w:r>
        <w:tab/>
      </w:r>
      <w:r>
        <w:tab/>
      </w:r>
      <w:r>
        <w:tab/>
        <w:t xml:space="preserve">    &lt;td&gt;&lt;input name="duty" type="text" class="input" id="duty"&gt;&lt;/td&gt;</w:t>
      </w:r>
    </w:p>
    <w:p w14:paraId="4D018298" w14:textId="77777777" w:rsidR="004240C0" w:rsidRDefault="004240C0" w:rsidP="00B06698">
      <w:pPr>
        <w:spacing w:line="300" w:lineRule="auto"/>
      </w:pPr>
      <w:r>
        <w:rPr>
          <w:rFonts w:hint="eastAsia"/>
        </w:rPr>
        <w:t xml:space="preserve">                           &lt;td nowrap align="right"&gt;</w:t>
      </w:r>
      <w:r>
        <w:rPr>
          <w:rFonts w:hint="eastAsia"/>
        </w:rPr>
        <w:t>提</w:t>
      </w:r>
      <w:r>
        <w:rPr>
          <w:rFonts w:hint="eastAsia"/>
        </w:rPr>
        <w:t>&amp;nbsp;&amp;nbsp;&amp;nbsp;&amp;nbsp;&amp;nbsp;&amp;nbsp;</w:t>
      </w:r>
      <w:r>
        <w:rPr>
          <w:rFonts w:hint="eastAsia"/>
        </w:rPr>
        <w:t>成：</w:t>
      </w:r>
      <w:r>
        <w:rPr>
          <w:rFonts w:hint="eastAsia"/>
        </w:rPr>
        <w:t>&lt;/td&gt;</w:t>
      </w:r>
    </w:p>
    <w:p w14:paraId="4DFBE326" w14:textId="77777777" w:rsidR="004240C0" w:rsidRDefault="004240C0" w:rsidP="00B06698">
      <w:pPr>
        <w:spacing w:line="300" w:lineRule="auto"/>
      </w:pPr>
      <w:r>
        <w:tab/>
      </w:r>
      <w:r>
        <w:tab/>
      </w:r>
      <w:r>
        <w:tab/>
      </w:r>
      <w:r>
        <w:tab/>
      </w:r>
      <w:r>
        <w:tab/>
        <w:t xml:space="preserve">    &lt;td&gt;&lt;input name="other" type="text" class="input" id="other"&gt;&lt;/td&gt;</w:t>
      </w:r>
    </w:p>
    <w:p w14:paraId="53461227" w14:textId="77777777" w:rsidR="004240C0" w:rsidRDefault="004240C0" w:rsidP="00B06698">
      <w:pPr>
        <w:spacing w:line="300" w:lineRule="auto"/>
      </w:pPr>
      <w:r>
        <w:tab/>
      </w:r>
      <w:r>
        <w:tab/>
      </w:r>
      <w:r>
        <w:tab/>
      </w:r>
      <w:r>
        <w:tab/>
      </w:r>
      <w:r>
        <w:tab/>
        <w:t xml:space="preserve">    &lt;/tr&gt;</w:t>
      </w:r>
    </w:p>
    <w:p w14:paraId="42334AD8" w14:textId="77777777" w:rsidR="004240C0" w:rsidRDefault="004240C0" w:rsidP="00B06698">
      <w:pPr>
        <w:spacing w:line="300" w:lineRule="auto"/>
      </w:pPr>
      <w:r>
        <w:tab/>
      </w:r>
      <w:r>
        <w:tab/>
      </w:r>
      <w:r>
        <w:tab/>
      </w:r>
      <w:r>
        <w:tab/>
      </w:r>
      <w:r>
        <w:tab/>
        <w:t xml:space="preserve">  &lt;tr&gt;</w:t>
      </w:r>
    </w:p>
    <w:p w14:paraId="44CB10CB" w14:textId="77777777" w:rsidR="004240C0" w:rsidRDefault="004240C0" w:rsidP="00B06698">
      <w:pPr>
        <w:spacing w:line="300" w:lineRule="auto"/>
      </w:pPr>
      <w:r>
        <w:rPr>
          <w:rFonts w:hint="eastAsia"/>
        </w:rPr>
        <w:lastRenderedPageBreak/>
        <w:tab/>
      </w:r>
      <w:r>
        <w:rPr>
          <w:rFonts w:hint="eastAsia"/>
        </w:rPr>
        <w:tab/>
      </w:r>
      <w:r>
        <w:rPr>
          <w:rFonts w:hint="eastAsia"/>
        </w:rPr>
        <w:tab/>
      </w:r>
      <w:r>
        <w:rPr>
          <w:rFonts w:hint="eastAsia"/>
        </w:rPr>
        <w:tab/>
      </w:r>
      <w:r>
        <w:rPr>
          <w:rFonts w:hint="eastAsia"/>
        </w:rPr>
        <w:tab/>
        <w:t xml:space="preserve">    &lt;td nowrap  height="36"&gt;&lt;div align="right"&gt;</w:t>
      </w:r>
      <w:r>
        <w:rPr>
          <w:rFonts w:hint="eastAsia"/>
        </w:rPr>
        <w:t>罚</w:t>
      </w:r>
      <w:r>
        <w:rPr>
          <w:rFonts w:hint="eastAsia"/>
        </w:rPr>
        <w:t>&amp;nbsp;&amp;nbsp;&amp;nbsp;&amp;nbsp;&amp;nbsp;&amp;nbsp;</w:t>
      </w:r>
      <w:r>
        <w:rPr>
          <w:rFonts w:hint="eastAsia"/>
        </w:rPr>
        <w:t>款：</w:t>
      </w:r>
      <w:r>
        <w:rPr>
          <w:rFonts w:hint="eastAsia"/>
        </w:rPr>
        <w:t>&lt;/div&gt;&lt;/td&gt;</w:t>
      </w:r>
    </w:p>
    <w:p w14:paraId="3D500ACC" w14:textId="77777777" w:rsidR="004240C0" w:rsidRDefault="004240C0" w:rsidP="00B06698">
      <w:pPr>
        <w:spacing w:line="300" w:lineRule="auto"/>
      </w:pPr>
      <w:r>
        <w:tab/>
      </w:r>
      <w:r>
        <w:tab/>
      </w:r>
      <w:r>
        <w:tab/>
      </w:r>
      <w:r>
        <w:tab/>
      </w:r>
      <w:r>
        <w:tab/>
        <w:t xml:space="preserve">    &lt;td&gt;&lt;input name="punishment" type="text" class="input" id="punishment"&gt;&lt;/td&gt;</w:t>
      </w:r>
    </w:p>
    <w:p w14:paraId="42BAFFCA" w14:textId="77777777" w:rsidR="004240C0" w:rsidRDefault="004240C0" w:rsidP="00B06698">
      <w:pPr>
        <w:spacing w:line="300" w:lineRule="auto"/>
      </w:pPr>
      <w:r>
        <w:rPr>
          <w:rFonts w:hint="eastAsia"/>
        </w:rPr>
        <w:t xml:space="preserve">                        </w:t>
      </w:r>
      <w:r>
        <w:rPr>
          <w:rFonts w:hint="eastAsia"/>
        </w:rPr>
        <w:tab/>
      </w:r>
      <w:r>
        <w:rPr>
          <w:rFonts w:hint="eastAsia"/>
        </w:rPr>
        <w:tab/>
      </w:r>
      <w:r>
        <w:rPr>
          <w:rFonts w:hint="eastAsia"/>
        </w:rPr>
        <w:tab/>
      </w:r>
      <w:r>
        <w:rPr>
          <w:rFonts w:hint="eastAsia"/>
        </w:rPr>
        <w:tab/>
      </w:r>
      <w:r>
        <w:rPr>
          <w:rFonts w:hint="eastAsia"/>
        </w:rPr>
        <w:tab/>
        <w:t xml:space="preserve">    &lt;td nowrap align="right"&gt;</w:t>
      </w:r>
      <w:r>
        <w:rPr>
          <w:rFonts w:hint="eastAsia"/>
        </w:rPr>
        <w:t>发放时间：</w:t>
      </w:r>
      <w:r>
        <w:rPr>
          <w:rFonts w:hint="eastAsia"/>
        </w:rPr>
        <w:t>&lt;/td&gt;</w:t>
      </w:r>
    </w:p>
    <w:p w14:paraId="1AF3AD65" w14:textId="77777777" w:rsidR="004240C0" w:rsidRDefault="004240C0" w:rsidP="00B06698">
      <w:pPr>
        <w:spacing w:line="300" w:lineRule="auto"/>
      </w:pPr>
      <w:r>
        <w:tab/>
      </w:r>
      <w:r>
        <w:tab/>
      </w:r>
      <w:r>
        <w:tab/>
      </w:r>
      <w:r>
        <w:tab/>
      </w:r>
      <w:r>
        <w:tab/>
        <w:t xml:space="preserve">    &lt;td&gt;&lt;input name="granttime" type="text" class="input" id="granttime"&gt;</w:t>
      </w:r>
    </w:p>
    <w:p w14:paraId="114FBA56" w14:textId="77777777" w:rsidR="004240C0" w:rsidRDefault="004240C0" w:rsidP="00B06698">
      <w:pPr>
        <w:spacing w:line="300" w:lineRule="auto"/>
      </w:pPr>
      <w:r>
        <w:tab/>
      </w:r>
      <w:r>
        <w:tab/>
      </w:r>
      <w:r>
        <w:tab/>
      </w:r>
      <w:r>
        <w:tab/>
        <w:t xml:space="preserve">        &lt;span class="red"&gt;*&lt;/span&gt;&lt;/td&gt;</w:t>
      </w:r>
    </w:p>
    <w:p w14:paraId="3AAC2306" w14:textId="77777777" w:rsidR="004240C0" w:rsidRDefault="004240C0" w:rsidP="00B06698">
      <w:pPr>
        <w:spacing w:line="300" w:lineRule="auto"/>
      </w:pPr>
      <w:r>
        <w:tab/>
      </w:r>
      <w:r>
        <w:tab/>
      </w:r>
      <w:r>
        <w:tab/>
      </w:r>
      <w:r>
        <w:tab/>
      </w:r>
      <w:r>
        <w:tab/>
        <w:t xml:space="preserve">    &lt;/tr&gt;</w:t>
      </w:r>
    </w:p>
    <w:p w14:paraId="78C87657" w14:textId="77777777" w:rsidR="004240C0" w:rsidRDefault="004240C0" w:rsidP="00B06698">
      <w:pPr>
        <w:spacing w:line="300" w:lineRule="auto"/>
      </w:pPr>
      <w:r>
        <w:tab/>
      </w:r>
      <w:r>
        <w:tab/>
      </w:r>
      <w:r>
        <w:tab/>
      </w:r>
      <w:r>
        <w:tab/>
      </w:r>
      <w:r>
        <w:tab/>
        <w:t xml:space="preserve">  &lt;tr&gt;</w:t>
      </w:r>
    </w:p>
    <w:p w14:paraId="3D70EDA7"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 xml:space="preserve"> &lt;td colspan="4"&gt;&lt;div align="center"&gt;</w:t>
      </w:r>
      <w:r>
        <w:rPr>
          <w:rFonts w:hint="eastAsia"/>
        </w:rPr>
        <w:t>注：金钱单位（元</w:t>
      </w:r>
      <w:r>
        <w:rPr>
          <w:rFonts w:hint="eastAsia"/>
        </w:rPr>
        <w:t>/RMB</w:t>
      </w:r>
      <w:r>
        <w:rPr>
          <w:rFonts w:hint="eastAsia"/>
        </w:rPr>
        <w:t>）</w:t>
      </w:r>
      <w:r>
        <w:rPr>
          <w:rFonts w:hint="eastAsia"/>
        </w:rPr>
        <w:t>&lt;/div&gt;&lt;/td&gt;</w:t>
      </w:r>
    </w:p>
    <w:p w14:paraId="3059F7DC" w14:textId="77777777" w:rsidR="004240C0" w:rsidRDefault="004240C0" w:rsidP="00B06698">
      <w:pPr>
        <w:spacing w:line="300" w:lineRule="auto"/>
      </w:pPr>
      <w:r>
        <w:tab/>
      </w:r>
      <w:r>
        <w:tab/>
      </w:r>
      <w:r>
        <w:tab/>
      </w:r>
      <w:r>
        <w:tab/>
      </w:r>
      <w:r>
        <w:tab/>
        <w:t xml:space="preserve">    &lt;/tr&gt;</w:t>
      </w:r>
    </w:p>
    <w:p w14:paraId="068684BF" w14:textId="77777777" w:rsidR="004240C0" w:rsidRDefault="004240C0" w:rsidP="00B06698">
      <w:pPr>
        <w:spacing w:line="300" w:lineRule="auto"/>
      </w:pPr>
      <w:r>
        <w:tab/>
      </w:r>
      <w:r>
        <w:tab/>
      </w:r>
      <w:r>
        <w:tab/>
      </w:r>
      <w:r>
        <w:tab/>
      </w:r>
      <w:r>
        <w:tab/>
        <w:t xml:space="preserve">  &lt;/table&gt;</w:t>
      </w:r>
    </w:p>
    <w:p w14:paraId="719F5459" w14:textId="77777777" w:rsidR="004240C0" w:rsidRDefault="004240C0" w:rsidP="00B06698">
      <w:pPr>
        <w:spacing w:line="300" w:lineRule="auto"/>
      </w:pPr>
      <w:r>
        <w:tab/>
      </w:r>
      <w:r>
        <w:tab/>
      </w:r>
      <w:r>
        <w:tab/>
        <w:t xml:space="preserve">  &lt;br /&gt;</w:t>
      </w:r>
    </w:p>
    <w:p w14:paraId="0873C6AF" w14:textId="77777777" w:rsidR="004240C0" w:rsidRDefault="004240C0" w:rsidP="00B06698">
      <w:pPr>
        <w:spacing w:line="300" w:lineRule="auto"/>
      </w:pPr>
      <w:r>
        <w:tab/>
      </w:r>
      <w:r>
        <w:tab/>
      </w:r>
      <w:r>
        <w:tab/>
      </w:r>
      <w:r>
        <w:tab/>
        <w:t>&lt;/fieldset&gt;</w:t>
      </w:r>
      <w:r>
        <w:tab/>
      </w:r>
      <w:r>
        <w:tab/>
      </w:r>
      <w:r>
        <w:tab/>
        <w:t>&lt;/TD&gt;</w:t>
      </w:r>
    </w:p>
    <w:p w14:paraId="5C99CDB6" w14:textId="77777777" w:rsidR="004240C0" w:rsidRDefault="004240C0" w:rsidP="00B06698">
      <w:pPr>
        <w:spacing w:line="300" w:lineRule="auto"/>
      </w:pPr>
      <w:r>
        <w:tab/>
      </w:r>
      <w:r>
        <w:tab/>
      </w:r>
      <w:r>
        <w:tab/>
      </w:r>
    </w:p>
    <w:p w14:paraId="1375AA6B" w14:textId="77777777" w:rsidR="004240C0" w:rsidRDefault="004240C0" w:rsidP="00B06698">
      <w:pPr>
        <w:spacing w:line="300" w:lineRule="auto"/>
      </w:pPr>
      <w:r>
        <w:tab/>
      </w:r>
      <w:r>
        <w:tab/>
        <w:t>&lt;/tr&gt;</w:t>
      </w:r>
    </w:p>
    <w:p w14:paraId="2417828B" w14:textId="77777777" w:rsidR="004240C0" w:rsidRDefault="004240C0" w:rsidP="00B06698">
      <w:pPr>
        <w:spacing w:line="300" w:lineRule="auto"/>
      </w:pPr>
      <w:r>
        <w:tab/>
      </w:r>
      <w:r>
        <w:tab/>
        <w:t>&lt;/table&gt;</w:t>
      </w:r>
    </w:p>
    <w:p w14:paraId="34F7E6C3" w14:textId="77777777" w:rsidR="004240C0" w:rsidRDefault="004240C0" w:rsidP="00B06698">
      <w:pPr>
        <w:spacing w:line="300" w:lineRule="auto"/>
      </w:pPr>
      <w:r>
        <w:tab/>
        <w:t xml:space="preserve"> &lt;/td&gt;</w:t>
      </w:r>
    </w:p>
    <w:p w14:paraId="255C9FA2" w14:textId="77777777" w:rsidR="004240C0" w:rsidRDefault="004240C0" w:rsidP="00B06698">
      <w:pPr>
        <w:spacing w:line="300" w:lineRule="auto"/>
      </w:pPr>
      <w:r>
        <w:t xml:space="preserve">  &lt;/tr&gt;</w:t>
      </w:r>
    </w:p>
    <w:p w14:paraId="6D64C6B1" w14:textId="77777777" w:rsidR="004240C0" w:rsidRDefault="004240C0" w:rsidP="00B06698">
      <w:pPr>
        <w:spacing w:line="300" w:lineRule="auto"/>
      </w:pPr>
      <w:r>
        <w:tab/>
      </w:r>
      <w:r>
        <w:tab/>
        <w:t>&lt;tr&gt;</w:t>
      </w:r>
    </w:p>
    <w:p w14:paraId="4E276105" w14:textId="77777777" w:rsidR="004240C0" w:rsidRDefault="004240C0" w:rsidP="00B06698">
      <w:pPr>
        <w:spacing w:line="300" w:lineRule="auto"/>
      </w:pPr>
      <w:r>
        <w:tab/>
      </w:r>
      <w:r>
        <w:tab/>
      </w:r>
      <w:r>
        <w:tab/>
        <w:t>&lt;td colspan="2" align="center" height="50px"&gt;</w:t>
      </w:r>
    </w:p>
    <w:p w14:paraId="57C1EC3C" w14:textId="77777777" w:rsidR="004240C0" w:rsidRDefault="004240C0" w:rsidP="00B06698">
      <w:pPr>
        <w:spacing w:line="300" w:lineRule="auto"/>
      </w:pPr>
      <w:r>
        <w:rPr>
          <w:rFonts w:hint="eastAsia"/>
        </w:rPr>
        <w:tab/>
      </w:r>
      <w:r>
        <w:rPr>
          <w:rFonts w:hint="eastAsia"/>
        </w:rPr>
        <w:tab/>
      </w:r>
      <w:r>
        <w:rPr>
          <w:rFonts w:hint="eastAsia"/>
        </w:rPr>
        <w:tab/>
        <w:t>&lt;input name="</w:t>
      </w:r>
      <w:r>
        <w:rPr>
          <w:rFonts w:hint="eastAsia"/>
        </w:rPr>
        <w:t>提交</w:t>
      </w:r>
      <w:r>
        <w:rPr>
          <w:rFonts w:hint="eastAsia"/>
        </w:rPr>
        <w:t>" type="submit" class="button" value="</w:t>
      </w:r>
      <w:r>
        <w:rPr>
          <w:rFonts w:hint="eastAsia"/>
        </w:rPr>
        <w:t>保存</w:t>
      </w:r>
      <w:r>
        <w:rPr>
          <w:rFonts w:hint="eastAsia"/>
        </w:rPr>
        <w:t>"/&gt;</w:t>
      </w:r>
      <w:r>
        <w:rPr>
          <w:rFonts w:hint="eastAsia"/>
        </w:rPr>
        <w:t xml:space="preserve">　</w:t>
      </w:r>
    </w:p>
    <w:p w14:paraId="45909775" w14:textId="77777777" w:rsidR="004240C0" w:rsidRDefault="004240C0" w:rsidP="00B06698">
      <w:pPr>
        <w:spacing w:line="300" w:lineRule="auto"/>
      </w:pPr>
      <w:r>
        <w:rPr>
          <w:rFonts w:hint="eastAsia"/>
        </w:rPr>
        <w:tab/>
      </w:r>
      <w:r>
        <w:rPr>
          <w:rFonts w:hint="eastAsia"/>
        </w:rPr>
        <w:tab/>
      </w:r>
      <w:r>
        <w:rPr>
          <w:rFonts w:hint="eastAsia"/>
        </w:rPr>
        <w:tab/>
        <w:t>&lt;input name="</w:t>
      </w:r>
      <w:r>
        <w:rPr>
          <w:rFonts w:hint="eastAsia"/>
        </w:rPr>
        <w:t>重置</w:t>
      </w:r>
      <w:r>
        <w:rPr>
          <w:rFonts w:hint="eastAsia"/>
        </w:rPr>
        <w:t>" type="reset" class="button" value="</w:t>
      </w:r>
      <w:r>
        <w:rPr>
          <w:rFonts w:hint="eastAsia"/>
        </w:rPr>
        <w:t>重置</w:t>
      </w:r>
      <w:r>
        <w:rPr>
          <w:rFonts w:hint="eastAsia"/>
        </w:rPr>
        <w:t>"/&gt;&lt;/td&gt;</w:t>
      </w:r>
    </w:p>
    <w:p w14:paraId="570F3F4A" w14:textId="77777777" w:rsidR="004240C0" w:rsidRDefault="004240C0" w:rsidP="00B06698">
      <w:pPr>
        <w:spacing w:line="300" w:lineRule="auto"/>
      </w:pPr>
      <w:r>
        <w:tab/>
      </w:r>
      <w:r>
        <w:tab/>
        <w:t>&lt;/tr&gt;</w:t>
      </w:r>
    </w:p>
    <w:p w14:paraId="7EFBE746" w14:textId="77777777" w:rsidR="004240C0" w:rsidRDefault="004240C0" w:rsidP="00B06698">
      <w:pPr>
        <w:spacing w:line="300" w:lineRule="auto"/>
      </w:pPr>
      <w:r>
        <w:tab/>
      </w:r>
      <w:r>
        <w:tab/>
        <w:t>&lt;/table&gt;</w:t>
      </w:r>
      <w:r>
        <w:tab/>
      </w:r>
    </w:p>
    <w:p w14:paraId="20E47021" w14:textId="77777777" w:rsidR="004240C0" w:rsidRDefault="004240C0" w:rsidP="00B06698">
      <w:pPr>
        <w:spacing w:line="300" w:lineRule="auto"/>
      </w:pPr>
      <w:r>
        <w:t>&lt;/div&gt;</w:t>
      </w:r>
    </w:p>
    <w:p w14:paraId="76AE53AA" w14:textId="77777777" w:rsidR="004240C0" w:rsidRDefault="004240C0" w:rsidP="00B06698">
      <w:pPr>
        <w:spacing w:line="300" w:lineRule="auto"/>
      </w:pPr>
      <w:r>
        <w:t>&lt;/form&gt;</w:t>
      </w:r>
    </w:p>
    <w:p w14:paraId="18CC8B02" w14:textId="77777777" w:rsidR="004240C0" w:rsidRDefault="004240C0" w:rsidP="00B06698">
      <w:pPr>
        <w:spacing w:line="300" w:lineRule="auto"/>
      </w:pPr>
      <w:r>
        <w:t>&lt;/body&gt;</w:t>
      </w:r>
    </w:p>
    <w:p w14:paraId="79FD94EE" w14:textId="77777777" w:rsidR="004240C0" w:rsidRDefault="004240C0" w:rsidP="00B06698">
      <w:pPr>
        <w:spacing w:line="300" w:lineRule="auto"/>
      </w:pPr>
      <w:r>
        <w:t>&lt;/html&gt;</w:t>
      </w:r>
    </w:p>
    <w:p w14:paraId="10475A10" w14:textId="77777777" w:rsidR="004240C0" w:rsidRDefault="004240C0" w:rsidP="00B06698">
      <w:pPr>
        <w:pStyle w:val="af8"/>
      </w:pPr>
      <w:bookmarkStart w:id="346" w:name="_Toc470547528"/>
      <w:bookmarkStart w:id="347" w:name="_Toc471824755"/>
      <w:bookmarkStart w:id="348" w:name="_Toc472336800"/>
      <w:r>
        <w:rPr>
          <w:rFonts w:hint="eastAsia"/>
        </w:rPr>
        <w:t>\</w:t>
      </w:r>
      <w:r w:rsidRPr="00652B85">
        <w:t>HRmanagement\WebRoot</w:t>
      </w:r>
      <w:r>
        <w:rPr>
          <w:rFonts w:hint="eastAsia"/>
        </w:rPr>
        <w:t>\adduser.jsp</w:t>
      </w:r>
      <w:bookmarkEnd w:id="346"/>
      <w:bookmarkEnd w:id="347"/>
      <w:bookmarkEnd w:id="348"/>
    </w:p>
    <w:p w14:paraId="1C56C4FF" w14:textId="77777777" w:rsidR="004240C0" w:rsidRDefault="004240C0" w:rsidP="00B06698">
      <w:pPr>
        <w:spacing w:line="300" w:lineRule="auto"/>
      </w:pPr>
      <w:r>
        <w:t>&lt;%@ page contentType="text/html; charset=GBK" language="java" %&gt;</w:t>
      </w:r>
    </w:p>
    <w:p w14:paraId="47D0326B" w14:textId="77777777" w:rsidR="004240C0" w:rsidRDefault="004240C0" w:rsidP="00B06698">
      <w:pPr>
        <w:spacing w:line="300" w:lineRule="auto"/>
      </w:pPr>
      <w:r>
        <w:t xml:space="preserve">&lt;!DOCTYPE html PUBLIC "-//W3C//DTD XHTML 1.0 Transitional//EN" </w:t>
      </w:r>
      <w:r>
        <w:lastRenderedPageBreak/>
        <w:t>"http://www.w3.org/TR/xhtml1/DTD/xhtml1-transitional.dtd"&gt;</w:t>
      </w:r>
    </w:p>
    <w:p w14:paraId="192B0D2A" w14:textId="77777777" w:rsidR="004240C0" w:rsidRDefault="004240C0" w:rsidP="00B06698">
      <w:pPr>
        <w:spacing w:line="300" w:lineRule="auto"/>
      </w:pPr>
      <w:r>
        <w:t>&lt;html xmlns="http://www.w3.org/1999/xhtml"&gt;</w:t>
      </w:r>
    </w:p>
    <w:p w14:paraId="23A4B304" w14:textId="77777777" w:rsidR="004240C0" w:rsidRDefault="004240C0" w:rsidP="00B06698">
      <w:pPr>
        <w:spacing w:line="300" w:lineRule="auto"/>
      </w:pPr>
      <w:r>
        <w:t>&lt;head&gt;</w:t>
      </w:r>
    </w:p>
    <w:p w14:paraId="0074611F" w14:textId="77777777" w:rsidR="004240C0" w:rsidRDefault="004240C0" w:rsidP="00B06698">
      <w:pPr>
        <w:spacing w:line="300" w:lineRule="auto"/>
      </w:pPr>
      <w:r>
        <w:t>&lt;meta http-equiv="Content-Type" content="text/html; charset=gb2312" /&gt;</w:t>
      </w:r>
    </w:p>
    <w:p w14:paraId="0BBE8C60"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281BF580" w14:textId="77777777" w:rsidR="004240C0" w:rsidRDefault="004240C0" w:rsidP="00B06698">
      <w:pPr>
        <w:spacing w:line="300" w:lineRule="auto"/>
      </w:pPr>
      <w:r>
        <w:t>&lt;link rel="stylesheet" rev="stylesheet" href="css/style.css " type="text/css" media="all" /&gt;</w:t>
      </w:r>
    </w:p>
    <w:p w14:paraId="53A5FE70" w14:textId="77777777" w:rsidR="004240C0" w:rsidRDefault="004240C0" w:rsidP="00B06698">
      <w:pPr>
        <w:spacing w:line="300" w:lineRule="auto"/>
      </w:pPr>
      <w:r>
        <w:t>&lt;script type="text/javascript" src="Js/typem.js"&gt;&lt;/script&gt;</w:t>
      </w:r>
    </w:p>
    <w:p w14:paraId="221EE319" w14:textId="77777777" w:rsidR="004240C0" w:rsidRDefault="004240C0" w:rsidP="00B06698">
      <w:pPr>
        <w:spacing w:line="300" w:lineRule="auto"/>
      </w:pPr>
      <w:r>
        <w:t>&lt;script type="text/javascript" src="Js/js.js"&gt;&lt;/script&gt;</w:t>
      </w:r>
    </w:p>
    <w:p w14:paraId="15FAEE22" w14:textId="77777777" w:rsidR="004240C0" w:rsidRDefault="004240C0" w:rsidP="00B06698">
      <w:pPr>
        <w:spacing w:line="300" w:lineRule="auto"/>
      </w:pPr>
      <w:r>
        <w:t>&lt;style type="text/css"&gt;</w:t>
      </w:r>
    </w:p>
    <w:p w14:paraId="568E3CBB" w14:textId="77777777" w:rsidR="004240C0" w:rsidRDefault="004240C0" w:rsidP="00B06698">
      <w:pPr>
        <w:spacing w:line="300" w:lineRule="auto"/>
      </w:pPr>
      <w:r>
        <w:t>&lt;!--</w:t>
      </w:r>
    </w:p>
    <w:p w14:paraId="29BCBC7C" w14:textId="77777777" w:rsidR="004240C0" w:rsidRDefault="004240C0" w:rsidP="00B06698">
      <w:pPr>
        <w:spacing w:line="300" w:lineRule="auto"/>
      </w:pPr>
      <w:r>
        <w:t>.atten {font-size:12px;font-weight:normal;color:#F00;}</w:t>
      </w:r>
    </w:p>
    <w:p w14:paraId="48979FC3" w14:textId="77777777" w:rsidR="004240C0" w:rsidRDefault="004240C0" w:rsidP="00B06698">
      <w:pPr>
        <w:spacing w:line="300" w:lineRule="auto"/>
      </w:pPr>
      <w:r>
        <w:t>--&gt;</w:t>
      </w:r>
    </w:p>
    <w:p w14:paraId="7BD8D6F3" w14:textId="77777777" w:rsidR="004240C0" w:rsidRDefault="004240C0" w:rsidP="00B06698">
      <w:pPr>
        <w:spacing w:line="300" w:lineRule="auto"/>
      </w:pPr>
      <w:r>
        <w:t>&lt;/style&gt;</w:t>
      </w:r>
    </w:p>
    <w:p w14:paraId="48BB23AF" w14:textId="77777777" w:rsidR="004240C0" w:rsidRDefault="004240C0" w:rsidP="00B06698">
      <w:pPr>
        <w:spacing w:line="300" w:lineRule="auto"/>
      </w:pPr>
      <w:r>
        <w:t>&lt;/head&gt;</w:t>
      </w:r>
    </w:p>
    <w:p w14:paraId="4E54D0B5" w14:textId="77777777" w:rsidR="004240C0" w:rsidRDefault="004240C0" w:rsidP="00B06698">
      <w:pPr>
        <w:spacing w:line="300" w:lineRule="auto"/>
      </w:pPr>
      <w:r>
        <w:t>&lt;body class="ContentBody"&gt;</w:t>
      </w:r>
    </w:p>
    <w:p w14:paraId="26D78B51" w14:textId="77777777" w:rsidR="004240C0" w:rsidRDefault="004240C0" w:rsidP="00B06698">
      <w:pPr>
        <w:spacing w:line="300" w:lineRule="auto"/>
      </w:pPr>
      <w:r>
        <w:t>&lt;form name="userForm" method="post" action="modifyuser.do?action=adduser" onSubmit="return userValidate();"&gt;</w:t>
      </w:r>
    </w:p>
    <w:p w14:paraId="36087AEB" w14:textId="77777777" w:rsidR="004240C0" w:rsidRDefault="004240C0" w:rsidP="00B06698">
      <w:pPr>
        <w:spacing w:line="300" w:lineRule="auto"/>
      </w:pPr>
      <w:r>
        <w:t>&lt;div class="MainDiv"&gt;</w:t>
      </w:r>
    </w:p>
    <w:p w14:paraId="7E6050B3" w14:textId="77777777" w:rsidR="004240C0" w:rsidRDefault="004240C0" w:rsidP="00B06698">
      <w:pPr>
        <w:spacing w:line="300" w:lineRule="auto"/>
      </w:pPr>
      <w:r>
        <w:t>&lt;table width="99%" border="0" cellpadding="0" cellspacing="0" class="CContent"&gt;</w:t>
      </w:r>
    </w:p>
    <w:p w14:paraId="5004E03B" w14:textId="77777777" w:rsidR="004240C0" w:rsidRDefault="004240C0" w:rsidP="00B06698">
      <w:pPr>
        <w:spacing w:line="300" w:lineRule="auto"/>
      </w:pPr>
      <w:r>
        <w:t xml:space="preserve">  &lt;tr&gt;</w:t>
      </w:r>
    </w:p>
    <w:p w14:paraId="661B255A" w14:textId="77777777" w:rsidR="004240C0" w:rsidRDefault="004240C0" w:rsidP="00B06698">
      <w:pPr>
        <w:spacing w:line="300" w:lineRule="auto"/>
      </w:pPr>
      <w:r>
        <w:rPr>
          <w:rFonts w:hint="eastAsia"/>
        </w:rPr>
        <w:t xml:space="preserve">      &lt;th class="tablestyle_title" &gt;</w:t>
      </w:r>
      <w:r>
        <w:rPr>
          <w:rFonts w:hint="eastAsia"/>
        </w:rPr>
        <w:t>人员信息录入</w:t>
      </w:r>
      <w:r>
        <w:rPr>
          <w:rFonts w:hint="eastAsia"/>
        </w:rPr>
        <w:t>&lt;/th&gt;</w:t>
      </w:r>
    </w:p>
    <w:p w14:paraId="3A74D971" w14:textId="77777777" w:rsidR="004240C0" w:rsidRDefault="004240C0" w:rsidP="00B06698">
      <w:pPr>
        <w:spacing w:line="300" w:lineRule="auto"/>
      </w:pPr>
      <w:r>
        <w:t xml:space="preserve">  &lt;/tr&gt;</w:t>
      </w:r>
    </w:p>
    <w:p w14:paraId="2FC6A589" w14:textId="77777777" w:rsidR="004240C0" w:rsidRDefault="004240C0" w:rsidP="00B06698">
      <w:pPr>
        <w:spacing w:line="300" w:lineRule="auto"/>
      </w:pPr>
      <w:r>
        <w:t xml:space="preserve">  &lt;tr&gt;</w:t>
      </w:r>
    </w:p>
    <w:p w14:paraId="72C9384E" w14:textId="77777777" w:rsidR="004240C0" w:rsidRDefault="004240C0" w:rsidP="00B06698">
      <w:pPr>
        <w:spacing w:line="300" w:lineRule="auto"/>
      </w:pPr>
      <w:r>
        <w:t xml:space="preserve">    &lt;td class="CPanel"&gt;</w:t>
      </w:r>
    </w:p>
    <w:p w14:paraId="2C8209BD" w14:textId="77777777" w:rsidR="004240C0" w:rsidRDefault="004240C0" w:rsidP="00B06698">
      <w:pPr>
        <w:spacing w:line="300" w:lineRule="auto"/>
      </w:pPr>
      <w:r>
        <w:tab/>
      </w:r>
      <w:r>
        <w:tab/>
      </w:r>
    </w:p>
    <w:p w14:paraId="13BC65D0" w14:textId="77777777" w:rsidR="004240C0" w:rsidRDefault="004240C0" w:rsidP="00B06698">
      <w:pPr>
        <w:spacing w:line="300" w:lineRule="auto"/>
      </w:pPr>
      <w:r>
        <w:tab/>
      </w:r>
      <w:r>
        <w:tab/>
        <w:t>&lt;table width="90%" border="0" cellpadding="0" cellspacing="0" style="width:80%" align="center"&gt;</w:t>
      </w:r>
    </w:p>
    <w:p w14:paraId="3D9AA159" w14:textId="77777777" w:rsidR="004240C0" w:rsidRDefault="004240C0" w:rsidP="00B06698">
      <w:pPr>
        <w:spacing w:line="300" w:lineRule="auto"/>
      </w:pPr>
      <w:r>
        <w:tab/>
      </w:r>
      <w:r>
        <w:tab/>
        <w:t>&lt;tr&gt;&lt;td align="left"&gt;</w:t>
      </w:r>
    </w:p>
    <w:p w14:paraId="702CA36E" w14:textId="77777777" w:rsidR="004240C0" w:rsidRDefault="004240C0" w:rsidP="00B06698">
      <w:pPr>
        <w:spacing w:line="300" w:lineRule="auto"/>
      </w:pPr>
      <w:r>
        <w:rPr>
          <w:rFonts w:hint="eastAsia"/>
        </w:rPr>
        <w:tab/>
      </w:r>
      <w:r>
        <w:rPr>
          <w:rFonts w:hint="eastAsia"/>
        </w:rPr>
        <w:tab/>
        <w:t>&lt;input type="submit"value="</w:t>
      </w:r>
      <w:r>
        <w:rPr>
          <w:rFonts w:hint="eastAsia"/>
        </w:rPr>
        <w:t>保存</w:t>
      </w:r>
      <w:r>
        <w:rPr>
          <w:rFonts w:hint="eastAsia"/>
        </w:rPr>
        <w:t>" class="button"/&gt;</w:t>
      </w:r>
      <w:r>
        <w:rPr>
          <w:rFonts w:hint="eastAsia"/>
        </w:rPr>
        <w:t xml:space="preserve">　</w:t>
      </w:r>
    </w:p>
    <w:p w14:paraId="7B869377" w14:textId="77777777" w:rsidR="004240C0" w:rsidRDefault="004240C0" w:rsidP="00B06698">
      <w:pPr>
        <w:spacing w:line="300" w:lineRule="auto"/>
      </w:pPr>
      <w:r>
        <w:tab/>
      </w:r>
      <w:r>
        <w:tab/>
      </w:r>
      <w:r>
        <w:tab/>
      </w:r>
    </w:p>
    <w:p w14:paraId="74D43AA2" w14:textId="77777777" w:rsidR="004240C0" w:rsidRDefault="004240C0" w:rsidP="00B06698">
      <w:pPr>
        <w:spacing w:line="300" w:lineRule="auto"/>
      </w:pPr>
      <w:r>
        <w:rPr>
          <w:rFonts w:hint="eastAsia"/>
        </w:rPr>
        <w:tab/>
      </w:r>
      <w:r>
        <w:rPr>
          <w:rFonts w:hint="eastAsia"/>
        </w:rPr>
        <w:tab/>
      </w:r>
      <w:r>
        <w:rPr>
          <w:rFonts w:hint="eastAsia"/>
        </w:rPr>
        <w:tab/>
        <w:t>&lt;input type="button" value="</w:t>
      </w:r>
      <w:r>
        <w:rPr>
          <w:rFonts w:hint="eastAsia"/>
        </w:rPr>
        <w:t>返回</w:t>
      </w:r>
      <w:r>
        <w:rPr>
          <w:rFonts w:hint="eastAsia"/>
        </w:rPr>
        <w:t>"  onclick="javascript:history.back();" class="button"/&gt;</w:t>
      </w:r>
    </w:p>
    <w:p w14:paraId="0CDA432E" w14:textId="77777777" w:rsidR="004240C0" w:rsidRDefault="004240C0" w:rsidP="00B06698">
      <w:pPr>
        <w:spacing w:line="300" w:lineRule="auto"/>
      </w:pPr>
      <w:r>
        <w:tab/>
      </w:r>
      <w:r>
        <w:tab/>
        <w:t>&lt;/td&gt;&lt;/tr&gt;</w:t>
      </w:r>
    </w:p>
    <w:p w14:paraId="2C4FE599" w14:textId="77777777" w:rsidR="004240C0" w:rsidRDefault="004240C0" w:rsidP="00B06698">
      <w:pPr>
        <w:spacing w:line="300" w:lineRule="auto"/>
      </w:pPr>
      <w:r>
        <w:tab/>
      </w:r>
      <w:r>
        <w:tab/>
      </w:r>
    </w:p>
    <w:p w14:paraId="1027E6AB" w14:textId="77777777" w:rsidR="004240C0" w:rsidRDefault="004240C0" w:rsidP="00B06698">
      <w:pPr>
        <w:spacing w:line="300" w:lineRule="auto"/>
      </w:pPr>
      <w:r>
        <w:tab/>
      </w:r>
      <w:r>
        <w:tab/>
        <w:t>&lt;TR&gt;</w:t>
      </w:r>
    </w:p>
    <w:p w14:paraId="65C8D78E" w14:textId="77777777" w:rsidR="004240C0" w:rsidRDefault="004240C0" w:rsidP="00B06698">
      <w:pPr>
        <w:spacing w:line="300" w:lineRule="auto"/>
      </w:pPr>
      <w:r>
        <w:lastRenderedPageBreak/>
        <w:tab/>
      </w:r>
      <w:r>
        <w:tab/>
      </w:r>
      <w:r>
        <w:tab/>
        <w:t>&lt;TD width="100%"&gt;</w:t>
      </w:r>
    </w:p>
    <w:p w14:paraId="65024D95" w14:textId="77777777" w:rsidR="004240C0" w:rsidRDefault="004240C0" w:rsidP="00B06698">
      <w:pPr>
        <w:spacing w:line="300" w:lineRule="auto"/>
      </w:pPr>
      <w:r>
        <w:tab/>
      </w:r>
      <w:r>
        <w:tab/>
      </w:r>
      <w:r>
        <w:tab/>
      </w:r>
      <w:r>
        <w:tab/>
        <w:t>&lt;fieldset style="height:100%;"&gt;</w:t>
      </w:r>
    </w:p>
    <w:p w14:paraId="246735A8"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lt;legend&gt;</w:t>
      </w:r>
      <w:r>
        <w:rPr>
          <w:rFonts w:hint="eastAsia"/>
        </w:rPr>
        <w:t>人员信息</w:t>
      </w:r>
      <w:r>
        <w:rPr>
          <w:rFonts w:hint="eastAsia"/>
        </w:rPr>
        <w:t>&lt;/legend&gt;</w:t>
      </w:r>
    </w:p>
    <w:p w14:paraId="2682306B" w14:textId="77777777" w:rsidR="004240C0" w:rsidRDefault="004240C0" w:rsidP="00B06698">
      <w:pPr>
        <w:spacing w:line="300" w:lineRule="auto"/>
      </w:pPr>
      <w:r>
        <w:tab/>
      </w:r>
      <w:r>
        <w:tab/>
      </w:r>
      <w:r>
        <w:tab/>
      </w:r>
      <w:r>
        <w:tab/>
        <w:t>&lt;table width="100%" border="0" cellpadding="2" cellspacing="1" style="width:100%"&gt;</w:t>
      </w:r>
    </w:p>
    <w:p w14:paraId="6B885029" w14:textId="77777777" w:rsidR="004240C0" w:rsidRDefault="004240C0" w:rsidP="00B06698">
      <w:pPr>
        <w:spacing w:line="300" w:lineRule="auto"/>
      </w:pPr>
      <w:r>
        <w:tab/>
      </w:r>
      <w:r>
        <w:tab/>
      </w:r>
      <w:r>
        <w:tab/>
      </w:r>
      <w:r>
        <w:tab/>
      </w:r>
      <w:r>
        <w:tab/>
        <w:t>&lt;tr&gt;</w:t>
      </w:r>
    </w:p>
    <w:p w14:paraId="6778262F"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nowrap align="right" width="9%"&gt;</w:t>
      </w:r>
      <w:r>
        <w:rPr>
          <w:rFonts w:hint="eastAsia"/>
        </w:rPr>
        <w:t>用户名：</w:t>
      </w:r>
      <w:r>
        <w:rPr>
          <w:rFonts w:hint="eastAsia"/>
        </w:rPr>
        <w:t>&lt;/td&gt;</w:t>
      </w:r>
    </w:p>
    <w:p w14:paraId="075DCB7E" w14:textId="77777777" w:rsidR="004240C0" w:rsidRDefault="004240C0" w:rsidP="00B06698">
      <w:pPr>
        <w:spacing w:line="300" w:lineRule="auto"/>
      </w:pPr>
      <w:r>
        <w:tab/>
      </w:r>
      <w:r>
        <w:tab/>
      </w:r>
      <w:r>
        <w:tab/>
      </w:r>
      <w:r>
        <w:tab/>
      </w:r>
      <w:r>
        <w:tab/>
      </w:r>
      <w:r>
        <w:tab/>
        <w:t>&lt;td width="36%"&gt;</w:t>
      </w:r>
    </w:p>
    <w:p w14:paraId="34546243" w14:textId="77777777" w:rsidR="004240C0" w:rsidRDefault="004240C0" w:rsidP="00B06698">
      <w:pPr>
        <w:spacing w:line="300" w:lineRule="auto"/>
      </w:pPr>
      <w:r>
        <w:tab/>
      </w:r>
      <w:r>
        <w:tab/>
      </w:r>
      <w:r>
        <w:tab/>
      </w:r>
      <w:r>
        <w:tab/>
      </w:r>
      <w:r>
        <w:tab/>
      </w:r>
      <w:r>
        <w:tab/>
        <w:t>&lt;input name="username" type="text" class="input" id="username"/&gt;</w:t>
      </w:r>
    </w:p>
    <w:p w14:paraId="244A74BD" w14:textId="77777777" w:rsidR="004240C0" w:rsidRDefault="004240C0" w:rsidP="00B06698">
      <w:pPr>
        <w:spacing w:line="300" w:lineRule="auto"/>
      </w:pPr>
      <w:r>
        <w:tab/>
      </w:r>
      <w:r>
        <w:tab/>
      </w:r>
      <w:r>
        <w:tab/>
      </w:r>
      <w:r>
        <w:tab/>
      </w:r>
      <w:r>
        <w:tab/>
      </w:r>
      <w:r>
        <w:tab/>
        <w:t>&lt;span class="red"&gt;*&lt;/span&gt;&lt;/td&gt;</w:t>
      </w:r>
    </w:p>
    <w:p w14:paraId="576D4CAD" w14:textId="635B86CE" w:rsidR="004240C0" w:rsidRDefault="004240C0" w:rsidP="00B06698">
      <w:pPr>
        <w:spacing w:line="300" w:lineRule="auto"/>
      </w:pPr>
      <w:r>
        <w:rPr>
          <w:rFonts w:hint="eastAsia"/>
        </w:rPr>
        <w:tab/>
      </w:r>
      <w:r>
        <w:rPr>
          <w:rFonts w:hint="eastAsia"/>
        </w:rPr>
        <w:tab/>
      </w:r>
      <w:r>
        <w:rPr>
          <w:rFonts w:hint="eastAsia"/>
        </w:rPr>
        <w:tab/>
      </w:r>
      <w:r>
        <w:rPr>
          <w:rFonts w:hint="eastAsia"/>
        </w:rPr>
        <w:tab/>
        <w:t xml:space="preserve">   </w:t>
      </w:r>
      <w:r>
        <w:rPr>
          <w:rFonts w:hint="eastAsia"/>
        </w:rPr>
        <w:tab/>
      </w:r>
      <w:r>
        <w:rPr>
          <w:rFonts w:hint="eastAsia"/>
        </w:rPr>
        <w:tab/>
        <w:t>&lt;td width="12%"&gt;&lt;div align="right"&gt;</w:t>
      </w:r>
      <w:r w:rsidR="00684C9C">
        <w:rPr>
          <w:rFonts w:hint="eastAsia"/>
        </w:rPr>
        <w:t>登录</w:t>
      </w:r>
      <w:r>
        <w:rPr>
          <w:rFonts w:hint="eastAsia"/>
        </w:rPr>
        <w:t>密码：</w:t>
      </w:r>
      <w:r>
        <w:rPr>
          <w:rFonts w:hint="eastAsia"/>
        </w:rPr>
        <w:t>&lt;/div&gt;&lt;/td&gt;</w:t>
      </w:r>
    </w:p>
    <w:p w14:paraId="172376C5" w14:textId="77777777" w:rsidR="004240C0" w:rsidRDefault="004240C0" w:rsidP="00B06698">
      <w:pPr>
        <w:spacing w:line="300" w:lineRule="auto"/>
      </w:pPr>
      <w:r>
        <w:tab/>
      </w:r>
      <w:r>
        <w:tab/>
      </w:r>
      <w:r>
        <w:tab/>
      </w:r>
      <w:r>
        <w:tab/>
        <w:t xml:space="preserve">   </w:t>
      </w:r>
      <w:r>
        <w:tab/>
      </w:r>
      <w:r>
        <w:tab/>
        <w:t>&lt;td width="43%"&gt;</w:t>
      </w:r>
    </w:p>
    <w:p w14:paraId="469028F3" w14:textId="77777777" w:rsidR="004240C0" w:rsidRDefault="004240C0" w:rsidP="00B06698">
      <w:pPr>
        <w:spacing w:line="300" w:lineRule="auto"/>
      </w:pPr>
      <w:r>
        <w:tab/>
      </w:r>
      <w:r>
        <w:tab/>
      </w:r>
      <w:r>
        <w:tab/>
      </w:r>
      <w:r>
        <w:tab/>
        <w:t xml:space="preserve">   </w:t>
      </w:r>
      <w:r>
        <w:tab/>
      </w:r>
      <w:r>
        <w:tab/>
        <w:t>&lt;input name="password" type="text" class="input" id="password" /&gt;</w:t>
      </w:r>
    </w:p>
    <w:p w14:paraId="237FD3C3" w14:textId="77777777" w:rsidR="004240C0" w:rsidRDefault="004240C0" w:rsidP="00B06698">
      <w:pPr>
        <w:spacing w:line="300" w:lineRule="auto"/>
      </w:pPr>
      <w:r>
        <w:tab/>
      </w:r>
      <w:r>
        <w:tab/>
      </w:r>
      <w:r>
        <w:tab/>
      </w:r>
      <w:r>
        <w:tab/>
        <w:t xml:space="preserve">      </w:t>
      </w:r>
      <w:r>
        <w:tab/>
        <w:t>&lt;span class="red"&gt;*&lt;/span&gt;&lt;/tr&gt;</w:t>
      </w:r>
    </w:p>
    <w:p w14:paraId="79EB9F60" w14:textId="77777777" w:rsidR="004240C0" w:rsidRDefault="004240C0" w:rsidP="00B06698">
      <w:pPr>
        <w:spacing w:line="300" w:lineRule="auto"/>
      </w:pPr>
      <w:r>
        <w:tab/>
      </w:r>
      <w:r>
        <w:tab/>
      </w:r>
      <w:r>
        <w:tab/>
      </w:r>
      <w:r>
        <w:tab/>
      </w:r>
      <w:r>
        <w:tab/>
        <w:t>&lt;tr&gt;</w:t>
      </w:r>
    </w:p>
    <w:p w14:paraId="5F4E2746"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nowrap align="right" width="9%"&gt;</w:t>
      </w:r>
      <w:r>
        <w:rPr>
          <w:rFonts w:hint="eastAsia"/>
        </w:rPr>
        <w:t>性别：</w:t>
      </w:r>
      <w:r>
        <w:rPr>
          <w:rFonts w:hint="eastAsia"/>
        </w:rPr>
        <w:t>&lt;/td&gt;</w:t>
      </w:r>
    </w:p>
    <w:p w14:paraId="54459CF1" w14:textId="77777777" w:rsidR="004240C0" w:rsidRDefault="004240C0" w:rsidP="00B06698">
      <w:pPr>
        <w:spacing w:line="300" w:lineRule="auto"/>
      </w:pPr>
      <w:r>
        <w:tab/>
      </w:r>
      <w:r>
        <w:tab/>
      </w:r>
      <w:r>
        <w:tab/>
      </w:r>
      <w:r>
        <w:tab/>
      </w:r>
      <w:r>
        <w:tab/>
      </w:r>
      <w:r>
        <w:tab/>
        <w:t>&lt;td&gt;</w:t>
      </w:r>
    </w:p>
    <w:p w14:paraId="0DA2B4B4"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 xml:space="preserve">&lt;input name="sex" type="radio" value="1" checked&gt; </w:t>
      </w:r>
      <w:r>
        <w:rPr>
          <w:rFonts w:hint="eastAsia"/>
        </w:rPr>
        <w:t>男</w:t>
      </w:r>
    </w:p>
    <w:p w14:paraId="35FB0720"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input name="sex" type="radio" value="0"&gt;</w:t>
      </w:r>
      <w:r>
        <w:rPr>
          <w:rFonts w:hint="eastAsia"/>
        </w:rPr>
        <w:t>女</w:t>
      </w:r>
      <w:r>
        <w:rPr>
          <w:rFonts w:hint="eastAsia"/>
        </w:rPr>
        <w:t>&lt;/td&gt;</w:t>
      </w:r>
    </w:p>
    <w:p w14:paraId="7A4D3721"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gt;&lt;div align="right"&gt;</w:t>
      </w:r>
      <w:r>
        <w:rPr>
          <w:rFonts w:hint="eastAsia"/>
        </w:rPr>
        <w:t>出生日期：</w:t>
      </w:r>
      <w:r>
        <w:rPr>
          <w:rFonts w:hint="eastAsia"/>
        </w:rPr>
        <w:t>&lt;/div&gt;&lt;/td&gt;</w:t>
      </w:r>
    </w:p>
    <w:p w14:paraId="7F48EB64" w14:textId="77777777" w:rsidR="004240C0" w:rsidRDefault="004240C0" w:rsidP="00B06698">
      <w:pPr>
        <w:spacing w:line="300" w:lineRule="auto"/>
      </w:pPr>
      <w:r>
        <w:tab/>
      </w:r>
      <w:r>
        <w:tab/>
      </w:r>
      <w:r>
        <w:tab/>
      </w:r>
      <w:r>
        <w:tab/>
      </w:r>
      <w:r>
        <w:tab/>
      </w:r>
      <w:r>
        <w:tab/>
        <w:t>&lt;td&gt;</w:t>
      </w:r>
    </w:p>
    <w:p w14:paraId="2B7B45A7" w14:textId="77777777" w:rsidR="004240C0" w:rsidRDefault="004240C0" w:rsidP="00B06698">
      <w:pPr>
        <w:spacing w:line="300" w:lineRule="auto"/>
      </w:pPr>
      <w:r>
        <w:tab/>
      </w:r>
      <w:r>
        <w:tab/>
      </w:r>
      <w:r>
        <w:tab/>
      </w:r>
      <w:r>
        <w:tab/>
      </w:r>
      <w:r>
        <w:tab/>
      </w:r>
      <w:r>
        <w:tab/>
        <w:t>&lt;input name="birthday" type="text" class="input" id="birthday"&gt;</w:t>
      </w:r>
    </w:p>
    <w:p w14:paraId="332BE7EB" w14:textId="77777777" w:rsidR="004240C0" w:rsidRDefault="004240C0" w:rsidP="00B06698">
      <w:pPr>
        <w:spacing w:line="300" w:lineRule="auto"/>
      </w:pPr>
      <w:r>
        <w:tab/>
      </w:r>
      <w:r>
        <w:tab/>
      </w:r>
      <w:r>
        <w:tab/>
      </w:r>
      <w:r>
        <w:tab/>
      </w:r>
      <w:r>
        <w:tab/>
      </w:r>
      <w:r>
        <w:tab/>
        <w:t>&lt;span class="red"&gt;*&lt;/span&gt;&lt;/td&gt;</w:t>
      </w:r>
    </w:p>
    <w:p w14:paraId="366CEA74" w14:textId="77777777" w:rsidR="004240C0" w:rsidRDefault="004240C0" w:rsidP="00B06698">
      <w:pPr>
        <w:spacing w:line="300" w:lineRule="auto"/>
      </w:pPr>
      <w:r>
        <w:tab/>
      </w:r>
      <w:r>
        <w:tab/>
      </w:r>
      <w:r>
        <w:tab/>
      </w:r>
      <w:r>
        <w:tab/>
      </w:r>
      <w:r>
        <w:tab/>
        <w:t>&lt;/tr&gt;</w:t>
      </w:r>
    </w:p>
    <w:p w14:paraId="0B6B33F1" w14:textId="77777777" w:rsidR="004240C0" w:rsidRDefault="004240C0" w:rsidP="00B06698">
      <w:pPr>
        <w:spacing w:line="300" w:lineRule="auto"/>
      </w:pPr>
      <w:r>
        <w:tab/>
      </w:r>
      <w:r>
        <w:tab/>
      </w:r>
      <w:r>
        <w:tab/>
      </w:r>
      <w:r>
        <w:tab/>
      </w:r>
      <w:r>
        <w:tab/>
        <w:t>&lt;tr&gt;</w:t>
      </w:r>
    </w:p>
    <w:p w14:paraId="2AB46930"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nowrap align="right"&gt;</w:t>
      </w:r>
      <w:r>
        <w:rPr>
          <w:rFonts w:hint="eastAsia"/>
        </w:rPr>
        <w:t>是否管理员：</w:t>
      </w:r>
      <w:r>
        <w:rPr>
          <w:rFonts w:hint="eastAsia"/>
        </w:rPr>
        <w:t>&lt;/td&gt;</w:t>
      </w:r>
    </w:p>
    <w:p w14:paraId="66341899" w14:textId="77777777" w:rsidR="004240C0" w:rsidRDefault="004240C0" w:rsidP="00B06698">
      <w:pPr>
        <w:spacing w:line="300" w:lineRule="auto"/>
      </w:pPr>
      <w:r>
        <w:tab/>
      </w:r>
      <w:r>
        <w:tab/>
      </w:r>
      <w:r>
        <w:tab/>
      </w:r>
      <w:r>
        <w:tab/>
      </w:r>
      <w:r>
        <w:tab/>
      </w:r>
      <w:r>
        <w:tab/>
        <w:t>&lt;td&gt;</w:t>
      </w:r>
    </w:p>
    <w:p w14:paraId="77A08E54" w14:textId="77777777" w:rsidR="004240C0" w:rsidRDefault="004240C0" w:rsidP="00B06698">
      <w:pPr>
        <w:spacing w:line="300" w:lineRule="auto"/>
      </w:pPr>
      <w:r>
        <w:tab/>
      </w:r>
      <w:r>
        <w:tab/>
      </w:r>
      <w:r>
        <w:tab/>
      </w:r>
      <w:r>
        <w:tab/>
      </w:r>
      <w:r>
        <w:tab/>
      </w:r>
      <w:r>
        <w:tab/>
        <w:t>&lt;input name="isadminhelp" type="checkbox" onClick="javascript:adminChecked();" &gt;</w:t>
      </w:r>
    </w:p>
    <w:p w14:paraId="65812A2B" w14:textId="77777777" w:rsidR="004240C0" w:rsidRDefault="004240C0" w:rsidP="00B06698">
      <w:pPr>
        <w:spacing w:line="300" w:lineRule="auto"/>
      </w:pPr>
      <w:r>
        <w:tab/>
      </w:r>
      <w:r>
        <w:tab/>
      </w:r>
      <w:r>
        <w:tab/>
      </w:r>
      <w:r>
        <w:tab/>
      </w:r>
      <w:r>
        <w:tab/>
      </w:r>
      <w:r>
        <w:tab/>
        <w:t>&lt;input type="hidden"  name="isadmin" &gt;&lt;/td&gt;</w:t>
      </w:r>
    </w:p>
    <w:p w14:paraId="273BA4FD" w14:textId="77777777" w:rsidR="004240C0" w:rsidRDefault="004240C0" w:rsidP="00B06698">
      <w:pPr>
        <w:spacing w:line="300" w:lineRule="auto"/>
      </w:pPr>
      <w:r>
        <w:tab/>
      </w:r>
      <w:r>
        <w:tab/>
      </w:r>
      <w:r>
        <w:tab/>
      </w:r>
      <w:r>
        <w:tab/>
      </w:r>
      <w:r>
        <w:tab/>
      </w:r>
      <w:r>
        <w:tab/>
        <w:t>&lt;td&gt;&amp;nbsp;&lt;/td&gt;</w:t>
      </w:r>
    </w:p>
    <w:p w14:paraId="363550EE" w14:textId="77777777" w:rsidR="004240C0" w:rsidRDefault="004240C0" w:rsidP="00B06698">
      <w:pPr>
        <w:spacing w:line="300" w:lineRule="auto"/>
      </w:pPr>
      <w:r>
        <w:tab/>
      </w:r>
      <w:r>
        <w:tab/>
      </w:r>
      <w:r>
        <w:tab/>
      </w:r>
      <w:r>
        <w:tab/>
      </w:r>
      <w:r>
        <w:tab/>
      </w:r>
      <w:r>
        <w:tab/>
        <w:t>&lt;td&gt;&amp;nbsp;&lt;/td&gt;</w:t>
      </w:r>
    </w:p>
    <w:p w14:paraId="366E9E31" w14:textId="77777777" w:rsidR="004240C0" w:rsidRDefault="004240C0" w:rsidP="00B06698">
      <w:pPr>
        <w:spacing w:line="300" w:lineRule="auto"/>
      </w:pPr>
      <w:r>
        <w:tab/>
      </w:r>
      <w:r>
        <w:tab/>
      </w:r>
      <w:r>
        <w:tab/>
      </w:r>
      <w:r>
        <w:tab/>
      </w:r>
      <w:r>
        <w:tab/>
        <w:t>&lt;/tr&gt;</w:t>
      </w:r>
    </w:p>
    <w:p w14:paraId="4CB78E93" w14:textId="77777777" w:rsidR="004240C0" w:rsidRDefault="004240C0" w:rsidP="00B06698">
      <w:pPr>
        <w:spacing w:line="300" w:lineRule="auto"/>
      </w:pPr>
      <w:r>
        <w:lastRenderedPageBreak/>
        <w:tab/>
      </w:r>
      <w:r>
        <w:tab/>
      </w:r>
      <w:r>
        <w:tab/>
      </w:r>
      <w:r>
        <w:tab/>
      </w:r>
      <w:r>
        <w:tab/>
        <w:t>&lt;tr&gt;</w:t>
      </w:r>
    </w:p>
    <w:p w14:paraId="38E56FE6"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nowrap align="right"&gt;</w:t>
      </w:r>
      <w:r>
        <w:rPr>
          <w:rFonts w:hint="eastAsia"/>
        </w:rPr>
        <w:t>人员简介：</w:t>
      </w:r>
      <w:r>
        <w:rPr>
          <w:rFonts w:hint="eastAsia"/>
        </w:rPr>
        <w:t>&lt;/td&gt;</w:t>
      </w:r>
    </w:p>
    <w:p w14:paraId="5502A3DE" w14:textId="77777777" w:rsidR="004240C0" w:rsidRDefault="004240C0" w:rsidP="00B06698">
      <w:pPr>
        <w:spacing w:line="300" w:lineRule="auto"/>
      </w:pPr>
      <w:r>
        <w:tab/>
      </w:r>
      <w:r>
        <w:tab/>
      </w:r>
      <w:r>
        <w:tab/>
      </w:r>
      <w:r>
        <w:tab/>
      </w:r>
      <w:r>
        <w:tab/>
      </w:r>
      <w:r>
        <w:tab/>
        <w:t>&lt;td colspan="3"&gt;</w:t>
      </w:r>
    </w:p>
    <w:p w14:paraId="61556944" w14:textId="77777777" w:rsidR="004240C0" w:rsidRDefault="004240C0" w:rsidP="00B06698">
      <w:pPr>
        <w:spacing w:line="300" w:lineRule="auto"/>
      </w:pPr>
      <w:r>
        <w:tab/>
      </w:r>
      <w:r>
        <w:tab/>
      </w:r>
      <w:r>
        <w:tab/>
      </w:r>
      <w:r>
        <w:tab/>
      </w:r>
      <w:r>
        <w:tab/>
      </w:r>
      <w:r>
        <w:tab/>
        <w:t>&lt;textarea name="content" cols="100" rows="6" class="input" id="content"&gt;&lt;/textarea&gt;&lt;/td&gt;</w:t>
      </w:r>
    </w:p>
    <w:p w14:paraId="24B44BF1" w14:textId="77777777" w:rsidR="004240C0" w:rsidRDefault="004240C0" w:rsidP="00B06698">
      <w:pPr>
        <w:spacing w:line="300" w:lineRule="auto"/>
      </w:pPr>
      <w:r>
        <w:tab/>
      </w:r>
      <w:r>
        <w:tab/>
      </w:r>
      <w:r>
        <w:tab/>
      </w:r>
      <w:r>
        <w:tab/>
      </w:r>
      <w:r>
        <w:tab/>
        <w:t>&lt;/tr&gt;</w:t>
      </w:r>
    </w:p>
    <w:p w14:paraId="33D22828" w14:textId="77777777" w:rsidR="004240C0" w:rsidRDefault="004240C0" w:rsidP="00B06698">
      <w:pPr>
        <w:spacing w:line="300" w:lineRule="auto"/>
      </w:pPr>
      <w:r>
        <w:tab/>
      </w:r>
      <w:r>
        <w:tab/>
      </w:r>
      <w:r>
        <w:tab/>
      </w:r>
      <w:r>
        <w:tab/>
        <w:t>&lt;/table&gt;</w:t>
      </w:r>
    </w:p>
    <w:p w14:paraId="205B4493" w14:textId="77777777" w:rsidR="004240C0" w:rsidRDefault="004240C0" w:rsidP="00B06698">
      <w:pPr>
        <w:spacing w:line="300" w:lineRule="auto"/>
      </w:pPr>
      <w:r>
        <w:tab/>
      </w:r>
      <w:r>
        <w:tab/>
      </w:r>
      <w:r>
        <w:tab/>
        <w:t xml:space="preserve"> </w:t>
      </w:r>
      <w:r>
        <w:tab/>
      </w:r>
      <w:r>
        <w:tab/>
        <w:t xml:space="preserve"> &lt;br /&gt;</w:t>
      </w:r>
    </w:p>
    <w:p w14:paraId="68627E29" w14:textId="77777777" w:rsidR="004240C0" w:rsidRDefault="004240C0" w:rsidP="00B06698">
      <w:pPr>
        <w:spacing w:line="300" w:lineRule="auto"/>
      </w:pPr>
      <w:r>
        <w:tab/>
      </w:r>
      <w:r>
        <w:tab/>
      </w:r>
      <w:r>
        <w:tab/>
      </w:r>
      <w:r>
        <w:tab/>
        <w:t>&lt;/fieldset&gt;</w:t>
      </w:r>
    </w:p>
    <w:p w14:paraId="258EE508" w14:textId="77777777" w:rsidR="004240C0" w:rsidRDefault="004240C0" w:rsidP="00B06698">
      <w:pPr>
        <w:spacing w:line="300" w:lineRule="auto"/>
      </w:pPr>
      <w:r>
        <w:tab/>
      </w:r>
      <w:r>
        <w:tab/>
      </w:r>
      <w:r>
        <w:tab/>
      </w:r>
      <w:r>
        <w:tab/>
        <w:t>&lt;/TD&gt;</w:t>
      </w:r>
    </w:p>
    <w:p w14:paraId="75F51A3A" w14:textId="77777777" w:rsidR="004240C0" w:rsidRDefault="004240C0" w:rsidP="00B06698">
      <w:pPr>
        <w:spacing w:line="300" w:lineRule="auto"/>
      </w:pPr>
      <w:r>
        <w:tab/>
      </w:r>
      <w:r>
        <w:tab/>
      </w:r>
      <w:r>
        <w:tab/>
      </w:r>
    </w:p>
    <w:p w14:paraId="56FC175C" w14:textId="77777777" w:rsidR="004240C0" w:rsidRDefault="004240C0" w:rsidP="00B06698">
      <w:pPr>
        <w:spacing w:line="300" w:lineRule="auto"/>
      </w:pPr>
      <w:r>
        <w:tab/>
      </w:r>
      <w:r>
        <w:tab/>
        <w:t>&lt;/TR&gt;</w:t>
      </w:r>
    </w:p>
    <w:p w14:paraId="2018FAAB" w14:textId="77777777" w:rsidR="004240C0" w:rsidRDefault="004240C0" w:rsidP="00B06698">
      <w:pPr>
        <w:spacing w:line="300" w:lineRule="auto"/>
      </w:pPr>
      <w:r>
        <w:tab/>
      </w:r>
      <w:r>
        <w:tab/>
        <w:t>&lt;/TABLE&gt;</w:t>
      </w:r>
    </w:p>
    <w:p w14:paraId="79552837" w14:textId="77777777" w:rsidR="004240C0" w:rsidRDefault="004240C0" w:rsidP="00B06698">
      <w:pPr>
        <w:spacing w:line="300" w:lineRule="auto"/>
      </w:pPr>
      <w:r>
        <w:tab/>
        <w:t xml:space="preserve"> &lt;/td&gt;</w:t>
      </w:r>
    </w:p>
    <w:p w14:paraId="52F4CBBA" w14:textId="77777777" w:rsidR="004240C0" w:rsidRDefault="004240C0" w:rsidP="00B06698">
      <w:pPr>
        <w:spacing w:line="300" w:lineRule="auto"/>
      </w:pPr>
      <w:r>
        <w:t xml:space="preserve">  &lt;/tr&gt;</w:t>
      </w:r>
    </w:p>
    <w:p w14:paraId="14388141" w14:textId="77777777" w:rsidR="004240C0" w:rsidRDefault="004240C0" w:rsidP="00B06698">
      <w:pPr>
        <w:spacing w:line="300" w:lineRule="auto"/>
      </w:pPr>
      <w:r>
        <w:tab/>
      </w:r>
      <w:r>
        <w:tab/>
        <w:t>&lt;TR&gt;</w:t>
      </w:r>
    </w:p>
    <w:p w14:paraId="56C3568E" w14:textId="77777777" w:rsidR="004240C0" w:rsidRDefault="004240C0" w:rsidP="00B06698">
      <w:pPr>
        <w:spacing w:line="300" w:lineRule="auto"/>
      </w:pPr>
      <w:r>
        <w:tab/>
      </w:r>
      <w:r>
        <w:tab/>
      </w:r>
      <w:r>
        <w:tab/>
        <w:t>&lt;TD colspan="2" align="center" height="50px"&gt;</w:t>
      </w:r>
    </w:p>
    <w:p w14:paraId="1EDC6B6A" w14:textId="77777777" w:rsidR="004240C0" w:rsidRDefault="004240C0" w:rsidP="00B06698">
      <w:pPr>
        <w:spacing w:line="300" w:lineRule="auto"/>
      </w:pPr>
      <w:r>
        <w:rPr>
          <w:rFonts w:hint="eastAsia"/>
        </w:rPr>
        <w:tab/>
      </w:r>
      <w:r>
        <w:rPr>
          <w:rFonts w:hint="eastAsia"/>
        </w:rPr>
        <w:tab/>
      </w:r>
      <w:r>
        <w:rPr>
          <w:rFonts w:hint="eastAsia"/>
        </w:rPr>
        <w:tab/>
        <w:t>&lt;input name="</w:t>
      </w:r>
      <w:r>
        <w:rPr>
          <w:rFonts w:hint="eastAsia"/>
        </w:rPr>
        <w:t>提交</w:t>
      </w:r>
      <w:r>
        <w:rPr>
          <w:rFonts w:hint="eastAsia"/>
        </w:rPr>
        <w:t>" type="submit" class="button" value="</w:t>
      </w:r>
      <w:r>
        <w:rPr>
          <w:rFonts w:hint="eastAsia"/>
        </w:rPr>
        <w:t>保存</w:t>
      </w:r>
      <w:r>
        <w:rPr>
          <w:rFonts w:hint="eastAsia"/>
        </w:rPr>
        <w:t>"/&gt;</w:t>
      </w:r>
      <w:r>
        <w:rPr>
          <w:rFonts w:hint="eastAsia"/>
        </w:rPr>
        <w:t xml:space="preserve">　</w:t>
      </w:r>
    </w:p>
    <w:p w14:paraId="09119595" w14:textId="77777777" w:rsidR="004240C0" w:rsidRDefault="004240C0" w:rsidP="00B06698">
      <w:pPr>
        <w:spacing w:line="300" w:lineRule="auto"/>
      </w:pPr>
      <w:r>
        <w:tab/>
      </w:r>
      <w:r>
        <w:tab/>
      </w:r>
      <w:r>
        <w:tab/>
      </w:r>
    </w:p>
    <w:p w14:paraId="02A420F7" w14:textId="77777777" w:rsidR="004240C0" w:rsidRDefault="004240C0" w:rsidP="00B06698">
      <w:pPr>
        <w:spacing w:line="300" w:lineRule="auto"/>
      </w:pPr>
      <w:r>
        <w:rPr>
          <w:rFonts w:hint="eastAsia"/>
        </w:rPr>
        <w:tab/>
      </w:r>
      <w:r>
        <w:rPr>
          <w:rFonts w:hint="eastAsia"/>
        </w:rPr>
        <w:tab/>
      </w:r>
      <w:r>
        <w:rPr>
          <w:rFonts w:hint="eastAsia"/>
        </w:rPr>
        <w:tab/>
        <w:t>&lt;input name="</w:t>
      </w:r>
      <w:r>
        <w:rPr>
          <w:rFonts w:hint="eastAsia"/>
        </w:rPr>
        <w:t>重置</w:t>
      </w:r>
      <w:r>
        <w:rPr>
          <w:rFonts w:hint="eastAsia"/>
        </w:rPr>
        <w:t>" type="reset" class="button" value="</w:t>
      </w:r>
      <w:r>
        <w:rPr>
          <w:rFonts w:hint="eastAsia"/>
        </w:rPr>
        <w:t>重置</w:t>
      </w:r>
      <w:r>
        <w:rPr>
          <w:rFonts w:hint="eastAsia"/>
        </w:rPr>
        <w:t>"/&gt;&lt;/TD&gt;</w:t>
      </w:r>
    </w:p>
    <w:p w14:paraId="6D91612B" w14:textId="77777777" w:rsidR="004240C0" w:rsidRDefault="004240C0" w:rsidP="00B06698">
      <w:pPr>
        <w:spacing w:line="300" w:lineRule="auto"/>
      </w:pPr>
      <w:r>
        <w:tab/>
      </w:r>
      <w:r>
        <w:tab/>
        <w:t>&lt;/TR&gt;</w:t>
      </w:r>
    </w:p>
    <w:p w14:paraId="7D49ACB9" w14:textId="77777777" w:rsidR="004240C0" w:rsidRDefault="004240C0" w:rsidP="00B06698">
      <w:pPr>
        <w:spacing w:line="300" w:lineRule="auto"/>
      </w:pPr>
      <w:r>
        <w:tab/>
      </w:r>
      <w:r>
        <w:tab/>
        <w:t>&lt;/TABLE&gt;</w:t>
      </w:r>
    </w:p>
    <w:p w14:paraId="0E7440F4" w14:textId="77777777" w:rsidR="004240C0" w:rsidRDefault="004240C0" w:rsidP="00B06698">
      <w:pPr>
        <w:spacing w:line="300" w:lineRule="auto"/>
      </w:pPr>
      <w:r>
        <w:t>&lt;/div&gt;</w:t>
      </w:r>
    </w:p>
    <w:p w14:paraId="1CEC7AFA" w14:textId="77777777" w:rsidR="004240C0" w:rsidRDefault="004240C0" w:rsidP="00B06698">
      <w:pPr>
        <w:spacing w:line="300" w:lineRule="auto"/>
      </w:pPr>
      <w:r>
        <w:t>&lt;/form&gt;</w:t>
      </w:r>
    </w:p>
    <w:p w14:paraId="37369459" w14:textId="77777777" w:rsidR="004240C0" w:rsidRDefault="004240C0" w:rsidP="00B06698">
      <w:pPr>
        <w:spacing w:line="300" w:lineRule="auto"/>
      </w:pPr>
      <w:r>
        <w:t>&lt;/body&gt;</w:t>
      </w:r>
    </w:p>
    <w:p w14:paraId="43E5F7C5" w14:textId="77777777" w:rsidR="004240C0" w:rsidRDefault="004240C0" w:rsidP="00B06698">
      <w:pPr>
        <w:spacing w:line="300" w:lineRule="auto"/>
      </w:pPr>
      <w:r>
        <w:t>&lt;/html&gt;</w:t>
      </w:r>
    </w:p>
    <w:p w14:paraId="685F0772" w14:textId="77777777" w:rsidR="004240C0" w:rsidRDefault="004240C0" w:rsidP="00B06698">
      <w:pPr>
        <w:pStyle w:val="af8"/>
      </w:pPr>
      <w:bookmarkStart w:id="349" w:name="_Toc470547529"/>
      <w:bookmarkStart w:id="350" w:name="_Toc471824756"/>
      <w:bookmarkStart w:id="351" w:name="_Toc472336801"/>
      <w:r>
        <w:rPr>
          <w:rFonts w:hint="eastAsia"/>
        </w:rPr>
        <w:t>\</w:t>
      </w:r>
      <w:r w:rsidRPr="00DF01F7">
        <w:t>HRmanagement\WebRoot</w:t>
      </w:r>
      <w:r>
        <w:rPr>
          <w:rFonts w:hint="eastAsia"/>
        </w:rPr>
        <w:t>\detaileducation</w:t>
      </w:r>
      <w:bookmarkEnd w:id="349"/>
      <w:bookmarkEnd w:id="350"/>
      <w:bookmarkEnd w:id="351"/>
    </w:p>
    <w:p w14:paraId="20AD9A2D" w14:textId="77777777" w:rsidR="004240C0" w:rsidRDefault="004240C0" w:rsidP="00B06698">
      <w:pPr>
        <w:spacing w:line="300" w:lineRule="auto"/>
      </w:pPr>
      <w:r>
        <w:t>&lt;%@ page contentType="text/html; charset=GBK" language="java" %&gt;</w:t>
      </w:r>
    </w:p>
    <w:p w14:paraId="3F006A31" w14:textId="77777777" w:rsidR="004240C0" w:rsidRDefault="004240C0" w:rsidP="00B06698">
      <w:pPr>
        <w:spacing w:line="300" w:lineRule="auto"/>
      </w:pPr>
      <w:r>
        <w:t>&lt;%@ page import="java.util.List"%&gt;</w:t>
      </w:r>
    </w:p>
    <w:p w14:paraId="0DF6BC56" w14:textId="77777777" w:rsidR="004240C0" w:rsidRDefault="004240C0" w:rsidP="00B06698">
      <w:pPr>
        <w:spacing w:line="300" w:lineRule="auto"/>
      </w:pPr>
      <w:r>
        <w:t>&lt;%@ page import="java.util.Iterator"%&gt;</w:t>
      </w:r>
    </w:p>
    <w:p w14:paraId="4DA3DD3F" w14:textId="77777777" w:rsidR="004240C0" w:rsidRDefault="004240C0" w:rsidP="00B06698">
      <w:pPr>
        <w:spacing w:line="300" w:lineRule="auto"/>
      </w:pPr>
      <w:r>
        <w:t>&lt;%@ page import="com.zhangying.po.Educate"%&gt;</w:t>
      </w:r>
    </w:p>
    <w:p w14:paraId="226BA7F5" w14:textId="77777777" w:rsidR="004240C0" w:rsidRDefault="004240C0" w:rsidP="00B06698">
      <w:pPr>
        <w:spacing w:line="300" w:lineRule="auto"/>
      </w:pPr>
      <w:r>
        <w:t>&lt;%@ page import="com.zhangying.tool.*"%&gt;</w:t>
      </w:r>
    </w:p>
    <w:p w14:paraId="17173554" w14:textId="77777777" w:rsidR="004240C0" w:rsidRDefault="004240C0" w:rsidP="00B06698">
      <w:pPr>
        <w:spacing w:line="300" w:lineRule="auto"/>
      </w:pPr>
      <w:r>
        <w:t>&lt;!DOCTYPE html PUBLIC "-//W3C//DTD XHTML 1.0 Transitional//EN" "http://www.w3.org/TR/xhtml1/DTD/xhtml1-transitional.dtd"&gt;</w:t>
      </w:r>
    </w:p>
    <w:p w14:paraId="70658A64" w14:textId="77777777" w:rsidR="004240C0" w:rsidRDefault="004240C0" w:rsidP="00B06698">
      <w:pPr>
        <w:spacing w:line="300" w:lineRule="auto"/>
      </w:pPr>
      <w:r>
        <w:t>&lt;html xmlns="http://www.w3.org/1999/xhtml"&gt;</w:t>
      </w:r>
    </w:p>
    <w:p w14:paraId="027B04FC" w14:textId="77777777" w:rsidR="004240C0" w:rsidRDefault="004240C0" w:rsidP="00B06698">
      <w:pPr>
        <w:spacing w:line="300" w:lineRule="auto"/>
      </w:pPr>
      <w:r>
        <w:lastRenderedPageBreak/>
        <w:t>&lt;head&gt;</w:t>
      </w:r>
    </w:p>
    <w:p w14:paraId="447AE52E" w14:textId="77777777" w:rsidR="004240C0" w:rsidRDefault="004240C0" w:rsidP="00B06698">
      <w:pPr>
        <w:spacing w:line="300" w:lineRule="auto"/>
      </w:pPr>
      <w:r>
        <w:t>&lt;meta http-equiv="Content-Type" content="text/html; charset=gb2312" /&gt;</w:t>
      </w:r>
    </w:p>
    <w:p w14:paraId="39B6E0F1"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37E0561E" w14:textId="77777777" w:rsidR="004240C0" w:rsidRDefault="004240C0" w:rsidP="00B06698">
      <w:pPr>
        <w:spacing w:line="300" w:lineRule="auto"/>
      </w:pPr>
      <w:r>
        <w:t>&lt;link rel="stylesheet" rev="stylesheet" href="css/style.css " type="text/css" media="all" /&gt;</w:t>
      </w:r>
    </w:p>
    <w:p w14:paraId="34548B33" w14:textId="77777777" w:rsidR="004240C0" w:rsidRDefault="004240C0" w:rsidP="00B06698">
      <w:pPr>
        <w:spacing w:line="300" w:lineRule="auto"/>
      </w:pPr>
      <w:r>
        <w:t>&lt;script type="text/javascript" src="Js/typem.js"&gt;&lt;/script&gt;</w:t>
      </w:r>
    </w:p>
    <w:p w14:paraId="2A6CF640" w14:textId="77777777" w:rsidR="004240C0" w:rsidRDefault="004240C0" w:rsidP="00B06698">
      <w:pPr>
        <w:spacing w:line="300" w:lineRule="auto"/>
      </w:pPr>
      <w:r>
        <w:t>&lt;script type="text/javascript" src="Js/js.js"&gt;&lt;/script&gt;</w:t>
      </w:r>
    </w:p>
    <w:p w14:paraId="312FBD1C" w14:textId="77777777" w:rsidR="004240C0" w:rsidRDefault="004240C0" w:rsidP="00B06698">
      <w:pPr>
        <w:spacing w:line="300" w:lineRule="auto"/>
      </w:pPr>
      <w:r>
        <w:t>&lt;style type="text/css"&gt;</w:t>
      </w:r>
    </w:p>
    <w:p w14:paraId="0F769612" w14:textId="77777777" w:rsidR="004240C0" w:rsidRDefault="004240C0" w:rsidP="00B06698">
      <w:pPr>
        <w:spacing w:line="300" w:lineRule="auto"/>
      </w:pPr>
      <w:r>
        <w:t>&lt;!--</w:t>
      </w:r>
    </w:p>
    <w:p w14:paraId="5367DB2C" w14:textId="77777777" w:rsidR="004240C0" w:rsidRDefault="004240C0" w:rsidP="00B06698">
      <w:pPr>
        <w:spacing w:line="300" w:lineRule="auto"/>
      </w:pPr>
      <w:r>
        <w:t>.atten {font-size:12px;font-weight:normal;color:#F00;}</w:t>
      </w:r>
    </w:p>
    <w:p w14:paraId="52500E62" w14:textId="77777777" w:rsidR="004240C0" w:rsidRDefault="004240C0" w:rsidP="00B06698">
      <w:pPr>
        <w:spacing w:line="300" w:lineRule="auto"/>
      </w:pPr>
      <w:r>
        <w:t>--&gt;</w:t>
      </w:r>
    </w:p>
    <w:p w14:paraId="6444B8EA" w14:textId="77777777" w:rsidR="004240C0" w:rsidRDefault="004240C0" w:rsidP="00B06698">
      <w:pPr>
        <w:spacing w:line="300" w:lineRule="auto"/>
      </w:pPr>
      <w:r>
        <w:t>&lt;/style&gt;</w:t>
      </w:r>
    </w:p>
    <w:p w14:paraId="3B76D7C1" w14:textId="77777777" w:rsidR="004240C0" w:rsidRDefault="004240C0" w:rsidP="00B06698">
      <w:pPr>
        <w:spacing w:line="300" w:lineRule="auto"/>
      </w:pPr>
      <w:r>
        <w:t>&lt;/head&gt;</w:t>
      </w:r>
    </w:p>
    <w:p w14:paraId="593FCC6C" w14:textId="77777777" w:rsidR="004240C0" w:rsidRDefault="004240C0" w:rsidP="00B06698">
      <w:pPr>
        <w:spacing w:line="300" w:lineRule="auto"/>
      </w:pPr>
      <w:r>
        <w:t>&lt;body class="ContentBody"&gt;</w:t>
      </w:r>
    </w:p>
    <w:p w14:paraId="7F9225BF" w14:textId="77777777" w:rsidR="004240C0" w:rsidRDefault="004240C0" w:rsidP="00B06698">
      <w:pPr>
        <w:spacing w:line="300" w:lineRule="auto"/>
      </w:pPr>
      <w:r>
        <w:t>&lt;form name="educateForm" method="post" action="modifyeducate.do?action=addeducate" onsubmit="return educateValidate();"&gt;</w:t>
      </w:r>
    </w:p>
    <w:p w14:paraId="24BEFA6A" w14:textId="77777777" w:rsidR="004240C0" w:rsidRDefault="004240C0" w:rsidP="00B06698">
      <w:pPr>
        <w:spacing w:line="300" w:lineRule="auto"/>
      </w:pPr>
      <w:r>
        <w:t>&lt;div class="MainDiv"&gt;</w:t>
      </w:r>
    </w:p>
    <w:p w14:paraId="4D9968E2" w14:textId="77777777" w:rsidR="004240C0" w:rsidRDefault="004240C0" w:rsidP="00B06698">
      <w:pPr>
        <w:spacing w:line="300" w:lineRule="auto"/>
      </w:pPr>
      <w:r>
        <w:t>&lt;table width="99%" border="0" cellpadding="0" cellspacing="0" class="CContent"&gt;</w:t>
      </w:r>
    </w:p>
    <w:p w14:paraId="11597EAC" w14:textId="77777777" w:rsidR="004240C0" w:rsidRDefault="004240C0" w:rsidP="00B06698">
      <w:pPr>
        <w:spacing w:line="300" w:lineRule="auto"/>
      </w:pPr>
      <w:r>
        <w:t xml:space="preserve">  &lt;tr&gt;</w:t>
      </w:r>
    </w:p>
    <w:p w14:paraId="315D346C" w14:textId="77777777" w:rsidR="004240C0" w:rsidRDefault="004240C0" w:rsidP="00B06698">
      <w:pPr>
        <w:spacing w:line="300" w:lineRule="auto"/>
      </w:pPr>
      <w:r>
        <w:t xml:space="preserve">      &lt;th class="tablestyle_title" &gt;</w:t>
      </w:r>
    </w:p>
    <w:p w14:paraId="5FB0E5F4" w14:textId="77777777" w:rsidR="004240C0" w:rsidRDefault="004240C0" w:rsidP="00B06698">
      <w:pPr>
        <w:spacing w:line="300" w:lineRule="auto"/>
      </w:pPr>
      <w:r>
        <w:t xml:space="preserve">      </w:t>
      </w:r>
      <w:r>
        <w:tab/>
        <w:t>&lt;%</w:t>
      </w:r>
    </w:p>
    <w:p w14:paraId="2072AFDD" w14:textId="77777777" w:rsidR="004240C0" w:rsidRDefault="004240C0" w:rsidP="00B06698">
      <w:pPr>
        <w:spacing w:line="300" w:lineRule="auto"/>
      </w:pPr>
      <w:r>
        <w:tab/>
      </w:r>
      <w:r>
        <w:tab/>
        <w:t>String educate=null;</w:t>
      </w:r>
    </w:p>
    <w:p w14:paraId="6AD16C2D" w14:textId="77777777" w:rsidR="004240C0" w:rsidRDefault="004240C0" w:rsidP="00B06698">
      <w:pPr>
        <w:spacing w:line="300" w:lineRule="auto"/>
      </w:pPr>
      <w:r>
        <w:tab/>
      </w:r>
      <w:r>
        <w:tab/>
        <w:t>try{</w:t>
      </w:r>
    </w:p>
    <w:p w14:paraId="7F2FF1B4" w14:textId="77777777" w:rsidR="004240C0" w:rsidRDefault="004240C0" w:rsidP="00B06698">
      <w:pPr>
        <w:spacing w:line="300" w:lineRule="auto"/>
      </w:pPr>
      <w:r>
        <w:tab/>
      </w:r>
      <w:r>
        <w:tab/>
      </w:r>
      <w:r>
        <w:tab/>
        <w:t>educate=request.getParameter("educate").toString();</w:t>
      </w:r>
    </w:p>
    <w:p w14:paraId="6D58943A" w14:textId="77777777" w:rsidR="004240C0" w:rsidRDefault="004240C0" w:rsidP="00B06698">
      <w:pPr>
        <w:spacing w:line="300" w:lineRule="auto"/>
      </w:pPr>
      <w:r>
        <w:tab/>
      </w:r>
      <w:r>
        <w:tab/>
        <w:t>}catch(Exception e){</w:t>
      </w:r>
    </w:p>
    <w:p w14:paraId="7A3B6F6D" w14:textId="77777777" w:rsidR="004240C0" w:rsidRDefault="004240C0" w:rsidP="00B06698">
      <w:pPr>
        <w:spacing w:line="300" w:lineRule="auto"/>
      </w:pPr>
      <w:r>
        <w:tab/>
      </w:r>
      <w:r>
        <w:tab/>
      </w:r>
      <w:r>
        <w:tab/>
        <w:t>educate="0";</w:t>
      </w:r>
    </w:p>
    <w:p w14:paraId="552E9A43" w14:textId="77777777" w:rsidR="004240C0" w:rsidRDefault="004240C0" w:rsidP="00B06698">
      <w:pPr>
        <w:spacing w:line="300" w:lineRule="auto"/>
      </w:pPr>
      <w:r>
        <w:tab/>
      </w:r>
      <w:r>
        <w:tab/>
        <w:t>}</w:t>
      </w:r>
    </w:p>
    <w:p w14:paraId="77E0EB4E" w14:textId="77777777" w:rsidR="004240C0" w:rsidRDefault="004240C0" w:rsidP="00B06698">
      <w:pPr>
        <w:spacing w:line="300" w:lineRule="auto"/>
      </w:pPr>
      <w:r>
        <w:tab/>
      </w:r>
      <w:r>
        <w:tab/>
        <w:t>if("1".equals(educate)){</w:t>
      </w:r>
    </w:p>
    <w:p w14:paraId="0AB00FEB" w14:textId="77777777" w:rsidR="004240C0" w:rsidRDefault="004240C0" w:rsidP="00B06698">
      <w:pPr>
        <w:spacing w:line="300" w:lineRule="auto"/>
      </w:pPr>
      <w:r>
        <w:rPr>
          <w:rFonts w:hint="eastAsia"/>
        </w:rPr>
        <w:tab/>
      </w:r>
      <w:r>
        <w:rPr>
          <w:rFonts w:hint="eastAsia"/>
        </w:rPr>
        <w:tab/>
      </w:r>
      <w:r>
        <w:rPr>
          <w:rFonts w:hint="eastAsia"/>
        </w:rPr>
        <w:tab/>
        <w:t>out.print("</w:t>
      </w:r>
      <w:r>
        <w:rPr>
          <w:rFonts w:hint="eastAsia"/>
        </w:rPr>
        <w:t>培训详细总结</w:t>
      </w:r>
      <w:r>
        <w:rPr>
          <w:rFonts w:hint="eastAsia"/>
        </w:rPr>
        <w:t>");</w:t>
      </w:r>
    </w:p>
    <w:p w14:paraId="1F5F5229" w14:textId="77777777" w:rsidR="004240C0" w:rsidRDefault="004240C0" w:rsidP="00B06698">
      <w:pPr>
        <w:spacing w:line="300" w:lineRule="auto"/>
      </w:pPr>
      <w:r>
        <w:tab/>
      </w:r>
      <w:r>
        <w:tab/>
        <w:t xml:space="preserve">  }else{</w:t>
      </w:r>
    </w:p>
    <w:p w14:paraId="26DFB3AE" w14:textId="77777777" w:rsidR="004240C0" w:rsidRDefault="004240C0" w:rsidP="00B06698">
      <w:pPr>
        <w:spacing w:line="300" w:lineRule="auto"/>
      </w:pPr>
      <w:r>
        <w:rPr>
          <w:rFonts w:hint="eastAsia"/>
        </w:rPr>
        <w:tab/>
      </w:r>
      <w:r>
        <w:rPr>
          <w:rFonts w:hint="eastAsia"/>
        </w:rPr>
        <w:tab/>
      </w:r>
      <w:r>
        <w:rPr>
          <w:rFonts w:hint="eastAsia"/>
        </w:rPr>
        <w:tab/>
        <w:t>out.print("</w:t>
      </w:r>
      <w:r>
        <w:rPr>
          <w:rFonts w:hint="eastAsia"/>
        </w:rPr>
        <w:t>培训详细计划</w:t>
      </w:r>
      <w:r>
        <w:rPr>
          <w:rFonts w:hint="eastAsia"/>
        </w:rPr>
        <w:t>");</w:t>
      </w:r>
    </w:p>
    <w:p w14:paraId="6EFCEA4F" w14:textId="77777777" w:rsidR="004240C0" w:rsidRDefault="004240C0" w:rsidP="00B06698">
      <w:pPr>
        <w:spacing w:line="300" w:lineRule="auto"/>
      </w:pPr>
      <w:r>
        <w:tab/>
      </w:r>
      <w:r>
        <w:tab/>
        <w:t xml:space="preserve">  }</w:t>
      </w:r>
    </w:p>
    <w:p w14:paraId="77B5B934" w14:textId="77777777" w:rsidR="004240C0" w:rsidRDefault="004240C0" w:rsidP="00B06698">
      <w:pPr>
        <w:spacing w:line="300" w:lineRule="auto"/>
      </w:pPr>
      <w:r>
        <w:tab/>
      </w:r>
      <w:r>
        <w:tab/>
        <w:t>%&gt;</w:t>
      </w:r>
    </w:p>
    <w:p w14:paraId="118EFE4C" w14:textId="77777777" w:rsidR="004240C0" w:rsidRDefault="004240C0" w:rsidP="00B06698">
      <w:pPr>
        <w:spacing w:line="300" w:lineRule="auto"/>
      </w:pPr>
      <w:r>
        <w:t xml:space="preserve">      &lt;/th&gt;</w:t>
      </w:r>
    </w:p>
    <w:p w14:paraId="35BE6D92" w14:textId="77777777" w:rsidR="004240C0" w:rsidRDefault="004240C0" w:rsidP="00B06698">
      <w:pPr>
        <w:spacing w:line="300" w:lineRule="auto"/>
      </w:pPr>
      <w:r>
        <w:t xml:space="preserve">  &lt;/tr&gt;</w:t>
      </w:r>
    </w:p>
    <w:p w14:paraId="657E4A36" w14:textId="77777777" w:rsidR="004240C0" w:rsidRDefault="004240C0" w:rsidP="00B06698">
      <w:pPr>
        <w:spacing w:line="300" w:lineRule="auto"/>
      </w:pPr>
      <w:r>
        <w:t xml:space="preserve">    &lt;%</w:t>
      </w:r>
    </w:p>
    <w:p w14:paraId="38F1E118" w14:textId="77777777" w:rsidR="004240C0" w:rsidRDefault="004240C0" w:rsidP="00B06698">
      <w:pPr>
        <w:spacing w:line="300" w:lineRule="auto"/>
      </w:pPr>
      <w:r>
        <w:lastRenderedPageBreak/>
        <w:tab/>
        <w:t xml:space="preserve">  Educate e=(Educate)request.getAttribute("educate");</w:t>
      </w:r>
    </w:p>
    <w:p w14:paraId="325529A4" w14:textId="77777777" w:rsidR="004240C0" w:rsidRDefault="004240C0" w:rsidP="00B06698">
      <w:pPr>
        <w:spacing w:line="300" w:lineRule="auto"/>
      </w:pPr>
      <w:r>
        <w:tab/>
        <w:t xml:space="preserve">  if(e!=null){</w:t>
      </w:r>
    </w:p>
    <w:p w14:paraId="082B3CD7" w14:textId="77777777" w:rsidR="004240C0" w:rsidRDefault="004240C0" w:rsidP="00B06698">
      <w:pPr>
        <w:spacing w:line="300" w:lineRule="auto"/>
      </w:pPr>
      <w:r>
        <w:t xml:space="preserve">  </w:t>
      </w:r>
      <w:r>
        <w:tab/>
        <w:t>%&gt;</w:t>
      </w:r>
    </w:p>
    <w:p w14:paraId="7DC9C9C9" w14:textId="77777777" w:rsidR="004240C0" w:rsidRDefault="004240C0" w:rsidP="00B06698">
      <w:pPr>
        <w:spacing w:line="300" w:lineRule="auto"/>
      </w:pPr>
      <w:r>
        <w:tab/>
      </w:r>
      <w:r>
        <w:tab/>
        <w:t>&lt;TR&gt;</w:t>
      </w:r>
    </w:p>
    <w:p w14:paraId="414F2160" w14:textId="77777777" w:rsidR="004240C0" w:rsidRDefault="004240C0" w:rsidP="00B06698">
      <w:pPr>
        <w:spacing w:line="300" w:lineRule="auto"/>
      </w:pPr>
      <w:r>
        <w:tab/>
      </w:r>
      <w:r>
        <w:tab/>
      </w:r>
      <w:r>
        <w:tab/>
        <w:t>&lt;TD width="100%"&gt;</w:t>
      </w:r>
    </w:p>
    <w:p w14:paraId="13C0355F" w14:textId="77777777" w:rsidR="004240C0" w:rsidRDefault="004240C0" w:rsidP="00B06698">
      <w:pPr>
        <w:spacing w:line="300" w:lineRule="auto"/>
      </w:pPr>
      <w:r>
        <w:tab/>
      </w:r>
      <w:r>
        <w:tab/>
      </w:r>
      <w:r>
        <w:tab/>
      </w:r>
      <w:r>
        <w:tab/>
        <w:t>&lt;fieldset style="height:100%;"&gt;</w:t>
      </w:r>
    </w:p>
    <w:p w14:paraId="4FCC3AA7" w14:textId="77777777" w:rsidR="004240C0" w:rsidRDefault="004240C0" w:rsidP="00B06698">
      <w:pPr>
        <w:spacing w:line="300" w:lineRule="auto"/>
      </w:pPr>
      <w:r>
        <w:tab/>
      </w:r>
      <w:r>
        <w:tab/>
      </w:r>
      <w:r>
        <w:tab/>
      </w:r>
      <w:r>
        <w:tab/>
      </w:r>
      <w:r>
        <w:tab/>
        <w:t xml:space="preserve">  &lt;table border="0" cellpadding="8" cellspacing="1" style="width:100%"&gt;</w:t>
      </w:r>
    </w:p>
    <w:p w14:paraId="68F2FAE6" w14:textId="77777777" w:rsidR="004240C0" w:rsidRDefault="004240C0" w:rsidP="00B06698">
      <w:pPr>
        <w:spacing w:line="300" w:lineRule="auto"/>
      </w:pPr>
      <w:r>
        <w:tab/>
      </w:r>
      <w:r>
        <w:tab/>
      </w:r>
      <w:r>
        <w:tab/>
      </w:r>
      <w:r>
        <w:tab/>
      </w:r>
      <w:r>
        <w:tab/>
        <w:t xml:space="preserve">  &lt;tr&gt;</w:t>
      </w:r>
    </w:p>
    <w:p w14:paraId="4C90286A"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培训名称：</w:t>
      </w:r>
      <w:r>
        <w:rPr>
          <w:rFonts w:hint="eastAsia"/>
        </w:rPr>
        <w:t>&lt;/td&gt;</w:t>
      </w:r>
    </w:p>
    <w:p w14:paraId="516B42B3" w14:textId="77777777" w:rsidR="004240C0" w:rsidRDefault="004240C0" w:rsidP="00B06698">
      <w:pPr>
        <w:spacing w:line="300" w:lineRule="auto"/>
      </w:pPr>
      <w:r>
        <w:tab/>
      </w:r>
      <w:r>
        <w:tab/>
      </w:r>
      <w:r>
        <w:tab/>
      </w:r>
      <w:r>
        <w:tab/>
      </w:r>
      <w:r>
        <w:tab/>
        <w:t xml:space="preserve">    &lt;td colspan="3"&gt;&lt;%=e.getName()%&gt;</w:t>
      </w:r>
    </w:p>
    <w:p w14:paraId="1AEA9EDA" w14:textId="77777777" w:rsidR="004240C0" w:rsidRDefault="004240C0" w:rsidP="00B06698">
      <w:pPr>
        <w:spacing w:line="300" w:lineRule="auto"/>
      </w:pPr>
      <w:r>
        <w:tab/>
      </w:r>
      <w:r>
        <w:tab/>
      </w:r>
      <w:r>
        <w:tab/>
      </w:r>
      <w:r>
        <w:tab/>
      </w:r>
      <w:r>
        <w:tab/>
        <w:t xml:space="preserve">    &lt;/td&gt;</w:t>
      </w:r>
    </w:p>
    <w:p w14:paraId="35DCD229" w14:textId="77777777" w:rsidR="004240C0" w:rsidRDefault="004240C0" w:rsidP="00B06698">
      <w:pPr>
        <w:spacing w:line="300" w:lineRule="auto"/>
      </w:pPr>
      <w:r>
        <w:tab/>
      </w:r>
      <w:r>
        <w:tab/>
      </w:r>
      <w:r>
        <w:tab/>
      </w:r>
      <w:r>
        <w:tab/>
      </w:r>
      <w:r>
        <w:tab/>
        <w:t xml:space="preserve">    &lt;/tr&gt;</w:t>
      </w:r>
    </w:p>
    <w:p w14:paraId="737734E0" w14:textId="77777777" w:rsidR="004240C0" w:rsidRDefault="004240C0" w:rsidP="00B06698">
      <w:pPr>
        <w:spacing w:line="300" w:lineRule="auto"/>
      </w:pPr>
      <w:r>
        <w:tab/>
      </w:r>
      <w:r>
        <w:tab/>
      </w:r>
      <w:r>
        <w:tab/>
      </w:r>
      <w:r>
        <w:tab/>
      </w:r>
      <w:r>
        <w:tab/>
        <w:t xml:space="preserve">  &lt;tr&gt;</w:t>
      </w:r>
    </w:p>
    <w:p w14:paraId="3F34683E"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培训目的：</w:t>
      </w:r>
      <w:r>
        <w:rPr>
          <w:rFonts w:hint="eastAsia"/>
        </w:rPr>
        <w:t>&lt;/td&gt;</w:t>
      </w:r>
    </w:p>
    <w:p w14:paraId="588FD788" w14:textId="77777777" w:rsidR="004240C0" w:rsidRDefault="004240C0" w:rsidP="00B06698">
      <w:pPr>
        <w:spacing w:line="300" w:lineRule="auto"/>
      </w:pPr>
      <w:r>
        <w:tab/>
      </w:r>
      <w:r>
        <w:tab/>
      </w:r>
      <w:r>
        <w:tab/>
      </w:r>
      <w:r>
        <w:tab/>
      </w:r>
      <w:r>
        <w:tab/>
        <w:t xml:space="preserve">    &lt;td colspan="3"&gt;&lt;%=e.getPurpose()%&gt;</w:t>
      </w:r>
    </w:p>
    <w:p w14:paraId="214C6169" w14:textId="77777777" w:rsidR="004240C0" w:rsidRDefault="004240C0" w:rsidP="00B06698">
      <w:pPr>
        <w:spacing w:line="300" w:lineRule="auto"/>
      </w:pPr>
      <w:r>
        <w:tab/>
      </w:r>
      <w:r>
        <w:tab/>
      </w:r>
      <w:r>
        <w:tab/>
      </w:r>
      <w:r>
        <w:tab/>
      </w:r>
      <w:r>
        <w:tab/>
        <w:t xml:space="preserve">    &lt;/td&gt;</w:t>
      </w:r>
    </w:p>
    <w:p w14:paraId="0A41CD4B" w14:textId="77777777" w:rsidR="004240C0" w:rsidRDefault="004240C0" w:rsidP="00B06698">
      <w:pPr>
        <w:spacing w:line="300" w:lineRule="auto"/>
      </w:pPr>
      <w:r>
        <w:tab/>
      </w:r>
      <w:r>
        <w:tab/>
      </w:r>
      <w:r>
        <w:tab/>
      </w:r>
      <w:r>
        <w:tab/>
      </w:r>
      <w:r>
        <w:tab/>
        <w:t xml:space="preserve">    &lt;/tr&gt;</w:t>
      </w:r>
    </w:p>
    <w:p w14:paraId="196D690D" w14:textId="77777777" w:rsidR="004240C0" w:rsidRDefault="004240C0" w:rsidP="00B06698">
      <w:pPr>
        <w:spacing w:line="300" w:lineRule="auto"/>
      </w:pPr>
      <w:r>
        <w:tab/>
      </w:r>
      <w:r>
        <w:tab/>
      </w:r>
      <w:r>
        <w:tab/>
      </w:r>
      <w:r>
        <w:tab/>
      </w:r>
      <w:r>
        <w:tab/>
        <w:t xml:space="preserve">  &lt;tr&gt;</w:t>
      </w:r>
    </w:p>
    <w:p w14:paraId="1563D10C"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gt;</w:t>
      </w:r>
      <w:r>
        <w:rPr>
          <w:rFonts w:hint="eastAsia"/>
        </w:rPr>
        <w:t>培训开始时间：</w:t>
      </w:r>
      <w:r>
        <w:rPr>
          <w:rFonts w:hint="eastAsia"/>
        </w:rPr>
        <w:t>&lt;/td&gt;</w:t>
      </w:r>
    </w:p>
    <w:p w14:paraId="31576B1D" w14:textId="77777777" w:rsidR="004240C0" w:rsidRDefault="004240C0" w:rsidP="00B06698">
      <w:pPr>
        <w:spacing w:line="300" w:lineRule="auto"/>
      </w:pPr>
      <w:r>
        <w:tab/>
      </w:r>
      <w:r>
        <w:tab/>
      </w:r>
      <w:r>
        <w:tab/>
      </w:r>
      <w:r>
        <w:tab/>
      </w:r>
      <w:r>
        <w:tab/>
        <w:t xml:space="preserve">    &lt;td width="29%"&gt;&lt;%=StringUtil.notNull(DateUtil.parseToString(e.getBegintime(),DateUtil.yyyyMMdd))%&gt;</w:t>
      </w:r>
    </w:p>
    <w:p w14:paraId="01B50265" w14:textId="77777777" w:rsidR="004240C0" w:rsidRDefault="004240C0" w:rsidP="00B06698">
      <w:pPr>
        <w:spacing w:line="300" w:lineRule="auto"/>
      </w:pPr>
      <w:r>
        <w:tab/>
      </w:r>
      <w:r>
        <w:tab/>
      </w:r>
      <w:r>
        <w:tab/>
      </w:r>
      <w:r>
        <w:tab/>
      </w:r>
      <w:r>
        <w:tab/>
        <w:t xml:space="preserve">    </w:t>
      </w:r>
      <w:r>
        <w:tab/>
        <w:t>&lt;/td&gt;</w:t>
      </w:r>
    </w:p>
    <w:p w14:paraId="18297B6A"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width="18%"&gt;</w:t>
      </w:r>
      <w:r>
        <w:rPr>
          <w:rFonts w:hint="eastAsia"/>
        </w:rPr>
        <w:t>培训结束时间：</w:t>
      </w:r>
      <w:r>
        <w:rPr>
          <w:rFonts w:hint="eastAsia"/>
        </w:rPr>
        <w:t>&lt;/td&gt;</w:t>
      </w:r>
    </w:p>
    <w:p w14:paraId="0A70571F" w14:textId="77777777" w:rsidR="004240C0" w:rsidRDefault="004240C0" w:rsidP="00B06698">
      <w:pPr>
        <w:spacing w:line="300" w:lineRule="auto"/>
      </w:pPr>
      <w:r>
        <w:tab/>
      </w:r>
      <w:r>
        <w:tab/>
      </w:r>
      <w:r>
        <w:tab/>
      </w:r>
      <w:r>
        <w:tab/>
      </w:r>
      <w:r>
        <w:tab/>
        <w:t xml:space="preserve">    &lt;td width="42%"&gt;&lt;%=StringUtil.notNull(DateUtil.parseToString(e.getEndtime(),DateUtil.yyyyMMdd))%&gt;</w:t>
      </w:r>
    </w:p>
    <w:p w14:paraId="12CB00EE" w14:textId="77777777" w:rsidR="004240C0" w:rsidRDefault="004240C0" w:rsidP="00B06698">
      <w:pPr>
        <w:spacing w:line="300" w:lineRule="auto"/>
      </w:pPr>
      <w:r>
        <w:tab/>
      </w:r>
      <w:r>
        <w:tab/>
      </w:r>
      <w:r>
        <w:tab/>
      </w:r>
      <w:r>
        <w:tab/>
      </w:r>
      <w:r>
        <w:tab/>
        <w:t xml:space="preserve">    &lt;/td&gt;</w:t>
      </w:r>
    </w:p>
    <w:p w14:paraId="10EF5493" w14:textId="77777777" w:rsidR="004240C0" w:rsidRDefault="004240C0" w:rsidP="00B06698">
      <w:pPr>
        <w:spacing w:line="300" w:lineRule="auto"/>
      </w:pPr>
      <w:r>
        <w:tab/>
      </w:r>
      <w:r>
        <w:tab/>
      </w:r>
      <w:r>
        <w:tab/>
      </w:r>
      <w:r>
        <w:tab/>
      </w:r>
      <w:r>
        <w:tab/>
        <w:t xml:space="preserve">  &lt;/tr&gt;</w:t>
      </w:r>
    </w:p>
    <w:p w14:paraId="488C4206" w14:textId="77777777" w:rsidR="004240C0" w:rsidRDefault="004240C0" w:rsidP="00B06698">
      <w:pPr>
        <w:spacing w:line="300" w:lineRule="auto"/>
      </w:pPr>
      <w:r>
        <w:tab/>
      </w:r>
      <w:r>
        <w:tab/>
      </w:r>
      <w:r>
        <w:tab/>
      </w:r>
      <w:r>
        <w:tab/>
      </w:r>
      <w:r>
        <w:tab/>
        <w:t xml:space="preserve">  &lt;tr&gt;</w:t>
      </w:r>
    </w:p>
    <w:p w14:paraId="47CDC9FA"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gt;</w:t>
      </w:r>
      <w:r>
        <w:rPr>
          <w:rFonts w:hint="eastAsia"/>
        </w:rPr>
        <w:t>讲师：</w:t>
      </w:r>
      <w:r>
        <w:rPr>
          <w:rFonts w:hint="eastAsia"/>
        </w:rPr>
        <w:t>&lt;/td&gt;</w:t>
      </w:r>
    </w:p>
    <w:p w14:paraId="3CCA67F1" w14:textId="77777777" w:rsidR="004240C0" w:rsidRDefault="004240C0" w:rsidP="00B06698">
      <w:pPr>
        <w:spacing w:line="300" w:lineRule="auto"/>
      </w:pPr>
      <w:r>
        <w:tab/>
      </w:r>
      <w:r>
        <w:tab/>
      </w:r>
      <w:r>
        <w:tab/>
      </w:r>
      <w:r>
        <w:tab/>
      </w:r>
      <w:r>
        <w:tab/>
        <w:t xml:space="preserve">    &lt;td&gt;&lt;%=e.getTeacher()%&gt;</w:t>
      </w:r>
    </w:p>
    <w:p w14:paraId="3C026683" w14:textId="77777777" w:rsidR="004240C0" w:rsidRDefault="004240C0" w:rsidP="00B06698">
      <w:pPr>
        <w:spacing w:line="300" w:lineRule="auto"/>
      </w:pPr>
      <w:r>
        <w:tab/>
      </w:r>
      <w:r>
        <w:tab/>
      </w:r>
      <w:r>
        <w:tab/>
      </w:r>
      <w:r>
        <w:tab/>
      </w:r>
      <w:r>
        <w:tab/>
        <w:t xml:space="preserve">    &lt;/td&gt;</w:t>
      </w:r>
    </w:p>
    <w:p w14:paraId="432380E3"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gt;</w:t>
      </w:r>
      <w:r>
        <w:rPr>
          <w:rFonts w:hint="eastAsia"/>
        </w:rPr>
        <w:t>培训人员：</w:t>
      </w:r>
      <w:r>
        <w:rPr>
          <w:rFonts w:hint="eastAsia"/>
        </w:rPr>
        <w:t>&lt;/td&gt;</w:t>
      </w:r>
    </w:p>
    <w:p w14:paraId="44146160" w14:textId="77777777" w:rsidR="004240C0" w:rsidRDefault="004240C0" w:rsidP="00B06698">
      <w:pPr>
        <w:spacing w:line="300" w:lineRule="auto"/>
      </w:pPr>
      <w:r>
        <w:lastRenderedPageBreak/>
        <w:tab/>
      </w:r>
      <w:r>
        <w:tab/>
      </w:r>
      <w:r>
        <w:tab/>
      </w:r>
      <w:r>
        <w:tab/>
      </w:r>
      <w:r>
        <w:tab/>
        <w:t xml:space="preserve">    &lt;td&gt;&lt;%=e.getStudent()%&gt;</w:t>
      </w:r>
    </w:p>
    <w:p w14:paraId="5CE882B4" w14:textId="77777777" w:rsidR="004240C0" w:rsidRDefault="004240C0" w:rsidP="00B06698">
      <w:pPr>
        <w:spacing w:line="300" w:lineRule="auto"/>
      </w:pPr>
      <w:r>
        <w:tab/>
      </w:r>
      <w:r>
        <w:tab/>
      </w:r>
      <w:r>
        <w:tab/>
      </w:r>
      <w:r>
        <w:tab/>
      </w:r>
      <w:r>
        <w:tab/>
      </w:r>
      <w:r>
        <w:tab/>
        <w:t>&lt;/td&gt;</w:t>
      </w:r>
    </w:p>
    <w:p w14:paraId="5EEB23A2" w14:textId="77777777" w:rsidR="004240C0" w:rsidRDefault="004240C0" w:rsidP="00B06698">
      <w:pPr>
        <w:spacing w:line="300" w:lineRule="auto"/>
      </w:pPr>
      <w:r>
        <w:tab/>
      </w:r>
      <w:r>
        <w:tab/>
      </w:r>
      <w:r>
        <w:tab/>
      </w:r>
      <w:r>
        <w:tab/>
      </w:r>
      <w:r>
        <w:tab/>
        <w:t xml:space="preserve">  &lt;/tr&gt;</w:t>
      </w:r>
    </w:p>
    <w:p w14:paraId="7DC2DB6F" w14:textId="77777777" w:rsidR="004240C0" w:rsidRDefault="004240C0" w:rsidP="00B06698">
      <w:pPr>
        <w:spacing w:line="300" w:lineRule="auto"/>
      </w:pPr>
      <w:r>
        <w:tab/>
      </w:r>
      <w:r>
        <w:tab/>
      </w:r>
      <w:r>
        <w:tab/>
      </w:r>
      <w:r>
        <w:tab/>
      </w:r>
      <w:r>
        <w:tab/>
        <w:t xml:space="preserve">    </w:t>
      </w:r>
    </w:p>
    <w:p w14:paraId="37692C82" w14:textId="77777777" w:rsidR="004240C0" w:rsidRDefault="004240C0" w:rsidP="00B06698">
      <w:pPr>
        <w:spacing w:line="300" w:lineRule="auto"/>
      </w:pPr>
      <w:r>
        <w:tab/>
      </w:r>
      <w:r>
        <w:tab/>
      </w:r>
      <w:r>
        <w:tab/>
      </w:r>
      <w:r>
        <w:tab/>
      </w:r>
      <w:r>
        <w:tab/>
        <w:t xml:space="preserve">  &lt;tr&gt;</w:t>
      </w:r>
    </w:p>
    <w:p w14:paraId="58DD4261"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width="11%" nowrap align="right"&gt;</w:t>
      </w:r>
      <w:r>
        <w:rPr>
          <w:rFonts w:hint="eastAsia"/>
        </w:rPr>
        <w:t>培训材料：</w:t>
      </w:r>
      <w:r>
        <w:rPr>
          <w:rFonts w:hint="eastAsia"/>
        </w:rPr>
        <w:t>&lt;/td&gt;</w:t>
      </w:r>
    </w:p>
    <w:p w14:paraId="3B486432" w14:textId="77777777" w:rsidR="004240C0" w:rsidRDefault="004240C0" w:rsidP="00B06698">
      <w:pPr>
        <w:spacing w:line="300" w:lineRule="auto"/>
      </w:pPr>
      <w:r>
        <w:tab/>
      </w:r>
      <w:r>
        <w:tab/>
      </w:r>
      <w:r>
        <w:tab/>
      </w:r>
      <w:r>
        <w:tab/>
      </w:r>
      <w:r>
        <w:tab/>
        <w:t xml:space="preserve">    &lt;td colspan="3"&gt;&lt;%=e.getDatum()%&gt;&lt;/td&gt;</w:t>
      </w:r>
    </w:p>
    <w:p w14:paraId="6338ADA6" w14:textId="77777777" w:rsidR="004240C0" w:rsidRDefault="004240C0" w:rsidP="00B06698">
      <w:pPr>
        <w:spacing w:line="300" w:lineRule="auto"/>
      </w:pPr>
      <w:r>
        <w:tab/>
      </w:r>
      <w:r>
        <w:tab/>
      </w:r>
      <w:r>
        <w:tab/>
      </w:r>
      <w:r>
        <w:tab/>
      </w:r>
      <w:r>
        <w:tab/>
        <w:t xml:space="preserve">  &lt;/tr&gt;</w:t>
      </w:r>
    </w:p>
    <w:p w14:paraId="106AB131" w14:textId="77777777" w:rsidR="004240C0" w:rsidRDefault="004240C0" w:rsidP="00B06698">
      <w:pPr>
        <w:spacing w:line="300" w:lineRule="auto"/>
      </w:pPr>
      <w:r>
        <w:tab/>
      </w:r>
      <w:r>
        <w:tab/>
      </w:r>
      <w:r>
        <w:tab/>
      </w:r>
      <w:r>
        <w:tab/>
      </w:r>
      <w:r>
        <w:tab/>
        <w:t xml:space="preserve">   &lt;%if("1".equals(educate)){%&gt;</w:t>
      </w:r>
    </w:p>
    <w:p w14:paraId="681C7040" w14:textId="77777777" w:rsidR="004240C0" w:rsidRDefault="004240C0" w:rsidP="00B06698">
      <w:pPr>
        <w:spacing w:line="300" w:lineRule="auto"/>
      </w:pPr>
      <w:r>
        <w:tab/>
      </w:r>
      <w:r>
        <w:tab/>
      </w:r>
      <w:r>
        <w:tab/>
      </w:r>
      <w:r>
        <w:tab/>
      </w:r>
      <w:r>
        <w:tab/>
      </w:r>
      <w:r>
        <w:tab/>
        <w:t xml:space="preserve">  &lt;tr&gt;</w:t>
      </w:r>
    </w:p>
    <w:p w14:paraId="260B4415"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 xml:space="preserve">    &lt;td width="11%" height="22" align="center" &gt;</w:t>
      </w:r>
      <w:r>
        <w:rPr>
          <w:rFonts w:hint="eastAsia"/>
        </w:rPr>
        <w:t>培训效果：</w:t>
      </w:r>
      <w:r>
        <w:rPr>
          <w:rFonts w:hint="eastAsia"/>
        </w:rPr>
        <w:t>&lt;/td&gt;</w:t>
      </w:r>
    </w:p>
    <w:p w14:paraId="193FA4A3" w14:textId="77777777" w:rsidR="004240C0" w:rsidRDefault="004240C0" w:rsidP="00B06698">
      <w:pPr>
        <w:spacing w:line="300" w:lineRule="auto"/>
      </w:pPr>
      <w:r>
        <w:tab/>
      </w:r>
      <w:r>
        <w:tab/>
      </w:r>
      <w:r>
        <w:tab/>
      </w:r>
      <w:r>
        <w:tab/>
      </w:r>
      <w:r>
        <w:tab/>
      </w:r>
      <w:r>
        <w:tab/>
        <w:t xml:space="preserve">    &lt;td height="22" colspan="3" align="left" &gt;&lt;%=StringUtil.notNull(e.getEffect())%&gt;&amp;nbsp;&lt;/td&gt;</w:t>
      </w:r>
    </w:p>
    <w:p w14:paraId="399BADDF" w14:textId="77777777" w:rsidR="004240C0" w:rsidRDefault="004240C0" w:rsidP="00B06698">
      <w:pPr>
        <w:spacing w:line="300" w:lineRule="auto"/>
      </w:pPr>
      <w:r>
        <w:tab/>
      </w:r>
      <w:r>
        <w:tab/>
      </w:r>
      <w:r>
        <w:tab/>
      </w:r>
      <w:r>
        <w:tab/>
      </w:r>
      <w:r>
        <w:tab/>
      </w:r>
      <w:r>
        <w:tab/>
        <w:t xml:space="preserve">  &lt;/tr&gt;</w:t>
      </w:r>
    </w:p>
    <w:p w14:paraId="246A27BE" w14:textId="77777777" w:rsidR="004240C0" w:rsidRDefault="004240C0" w:rsidP="00B06698">
      <w:pPr>
        <w:spacing w:line="300" w:lineRule="auto"/>
      </w:pPr>
      <w:r>
        <w:tab/>
      </w:r>
      <w:r>
        <w:tab/>
      </w:r>
      <w:r>
        <w:tab/>
      </w:r>
      <w:r>
        <w:tab/>
      </w:r>
      <w:r>
        <w:tab/>
      </w:r>
      <w:r>
        <w:tab/>
        <w:t xml:space="preserve">  &lt;tr&gt;</w:t>
      </w:r>
    </w:p>
    <w:p w14:paraId="178374CD"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 xml:space="preserve">    &lt;td width="11%" height="22" align="center" &gt;</w:t>
      </w:r>
      <w:r>
        <w:rPr>
          <w:rFonts w:hint="eastAsia"/>
        </w:rPr>
        <w:t>培训总结：</w:t>
      </w:r>
      <w:r>
        <w:rPr>
          <w:rFonts w:hint="eastAsia"/>
        </w:rPr>
        <w:t>&lt;/td&gt;</w:t>
      </w:r>
    </w:p>
    <w:p w14:paraId="2924889B" w14:textId="77777777" w:rsidR="004240C0" w:rsidRDefault="004240C0" w:rsidP="00B06698">
      <w:pPr>
        <w:spacing w:line="300" w:lineRule="auto"/>
      </w:pPr>
      <w:r>
        <w:tab/>
      </w:r>
      <w:r>
        <w:tab/>
      </w:r>
      <w:r>
        <w:tab/>
      </w:r>
      <w:r>
        <w:tab/>
      </w:r>
      <w:r>
        <w:tab/>
      </w:r>
      <w:r>
        <w:tab/>
        <w:t xml:space="preserve">    &lt;td height="22" colspan="3" align="left" &gt;&lt;%=StringUtil.notNull(e.getSummarize())%&gt;&amp;nbsp;&lt;/td&gt;</w:t>
      </w:r>
    </w:p>
    <w:p w14:paraId="79997B9F" w14:textId="77777777" w:rsidR="004240C0" w:rsidRDefault="004240C0" w:rsidP="00B06698">
      <w:pPr>
        <w:spacing w:line="300" w:lineRule="auto"/>
      </w:pPr>
      <w:r>
        <w:tab/>
      </w:r>
      <w:r>
        <w:tab/>
      </w:r>
      <w:r>
        <w:tab/>
      </w:r>
      <w:r>
        <w:tab/>
      </w:r>
      <w:r>
        <w:tab/>
      </w:r>
      <w:r>
        <w:tab/>
        <w:t xml:space="preserve">  &lt;/tr&gt;</w:t>
      </w:r>
    </w:p>
    <w:p w14:paraId="10287063" w14:textId="77777777" w:rsidR="004240C0" w:rsidRDefault="004240C0" w:rsidP="00B06698">
      <w:pPr>
        <w:spacing w:line="300" w:lineRule="auto"/>
      </w:pPr>
      <w:r>
        <w:tab/>
      </w:r>
      <w:r>
        <w:tab/>
      </w:r>
      <w:r>
        <w:tab/>
      </w:r>
      <w:r>
        <w:tab/>
      </w:r>
      <w:r>
        <w:tab/>
      </w:r>
      <w:r>
        <w:tab/>
        <w:t xml:space="preserve">  &lt;tr&gt;</w:t>
      </w:r>
    </w:p>
    <w:p w14:paraId="7A6C2F8C" w14:textId="77777777" w:rsidR="004240C0" w:rsidRDefault="004240C0" w:rsidP="00B06698">
      <w:pPr>
        <w:spacing w:line="300" w:lineRule="auto"/>
      </w:pPr>
      <w:r>
        <w:tab/>
      </w:r>
      <w:r>
        <w:tab/>
      </w:r>
      <w:r>
        <w:tab/>
      </w:r>
      <w:r>
        <w:tab/>
      </w:r>
      <w:r>
        <w:tab/>
        <w:t xml:space="preserve">       &lt;td colspan="4" align="center"&gt;</w:t>
      </w:r>
    </w:p>
    <w:p w14:paraId="236906CC"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a href="updateeducate.do?action=detaileducate&amp;educate=1&amp;id=&lt;%=e.getId()%&gt;"&gt;</w:t>
      </w:r>
      <w:r>
        <w:rPr>
          <w:rFonts w:hint="eastAsia"/>
        </w:rPr>
        <w:t>修改</w:t>
      </w:r>
      <w:r>
        <w:rPr>
          <w:rFonts w:hint="eastAsia"/>
        </w:rPr>
        <w:t>&lt;/a&gt;&amp;nbsp;&amp;nbsp;</w:t>
      </w:r>
    </w:p>
    <w:p w14:paraId="0F367A08"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a href="#" onclick="javascript:history.back();"&gt;</w:t>
      </w:r>
      <w:r>
        <w:rPr>
          <w:rFonts w:hint="eastAsia"/>
        </w:rPr>
        <w:t>返回</w:t>
      </w:r>
      <w:r>
        <w:rPr>
          <w:rFonts w:hint="eastAsia"/>
        </w:rPr>
        <w:t>&lt;/a&gt;&lt;/td&gt;</w:t>
      </w:r>
    </w:p>
    <w:p w14:paraId="37F4480B" w14:textId="77777777" w:rsidR="004240C0" w:rsidRDefault="004240C0" w:rsidP="00B06698">
      <w:pPr>
        <w:spacing w:line="300" w:lineRule="auto"/>
      </w:pPr>
      <w:r>
        <w:tab/>
      </w:r>
      <w:r>
        <w:tab/>
      </w:r>
      <w:r>
        <w:tab/>
      </w:r>
      <w:r>
        <w:tab/>
      </w:r>
      <w:r>
        <w:tab/>
        <w:t xml:space="preserve">      &lt;/tr&gt;</w:t>
      </w:r>
    </w:p>
    <w:p w14:paraId="317C9E3F" w14:textId="77777777" w:rsidR="004240C0" w:rsidRDefault="004240C0" w:rsidP="00B06698">
      <w:pPr>
        <w:spacing w:line="300" w:lineRule="auto"/>
      </w:pPr>
      <w:r>
        <w:tab/>
      </w:r>
      <w:r>
        <w:tab/>
      </w:r>
      <w:r>
        <w:tab/>
      </w:r>
      <w:r>
        <w:tab/>
      </w:r>
      <w:r>
        <w:tab/>
      </w:r>
      <w:r>
        <w:tab/>
        <w:t xml:space="preserve"> &lt;%}%&gt;</w:t>
      </w:r>
    </w:p>
    <w:p w14:paraId="14CF9EF8" w14:textId="77777777" w:rsidR="004240C0" w:rsidRDefault="004240C0" w:rsidP="00B06698">
      <w:pPr>
        <w:spacing w:line="300" w:lineRule="auto"/>
      </w:pPr>
      <w:r>
        <w:tab/>
      </w:r>
      <w:r>
        <w:tab/>
      </w:r>
      <w:r>
        <w:tab/>
      </w:r>
      <w:r>
        <w:tab/>
      </w:r>
      <w:r>
        <w:tab/>
        <w:t xml:space="preserve">  &lt;/table&gt;</w:t>
      </w:r>
    </w:p>
    <w:p w14:paraId="7C125FE4" w14:textId="77777777" w:rsidR="004240C0" w:rsidRDefault="004240C0" w:rsidP="00B06698">
      <w:pPr>
        <w:spacing w:line="300" w:lineRule="auto"/>
      </w:pPr>
      <w:r>
        <w:tab/>
      </w:r>
      <w:r>
        <w:tab/>
      </w:r>
      <w:r>
        <w:tab/>
      </w:r>
      <w:r>
        <w:tab/>
        <w:t>&lt;/fieldset&gt;</w:t>
      </w:r>
      <w:r>
        <w:tab/>
      </w:r>
      <w:r>
        <w:tab/>
      </w:r>
      <w:r>
        <w:tab/>
      </w:r>
    </w:p>
    <w:p w14:paraId="67F598D3" w14:textId="77777777" w:rsidR="004240C0" w:rsidRDefault="004240C0" w:rsidP="00B06698">
      <w:pPr>
        <w:spacing w:line="300" w:lineRule="auto"/>
      </w:pPr>
      <w:r>
        <w:tab/>
      </w:r>
      <w:r>
        <w:tab/>
      </w:r>
      <w:r>
        <w:tab/>
      </w:r>
      <w:r>
        <w:tab/>
        <w:t>&lt;/TD&gt;</w:t>
      </w:r>
    </w:p>
    <w:p w14:paraId="53F4BF2D" w14:textId="77777777" w:rsidR="004240C0" w:rsidRDefault="004240C0" w:rsidP="00B06698">
      <w:pPr>
        <w:spacing w:line="300" w:lineRule="auto"/>
      </w:pPr>
      <w:r>
        <w:tab/>
      </w:r>
      <w:r>
        <w:tab/>
        <w:t>&lt;/TR&gt;</w:t>
      </w:r>
    </w:p>
    <w:p w14:paraId="6F570A18" w14:textId="77777777" w:rsidR="004240C0" w:rsidRDefault="004240C0" w:rsidP="00B06698">
      <w:pPr>
        <w:spacing w:line="300" w:lineRule="auto"/>
      </w:pPr>
      <w:r>
        <w:t xml:space="preserve">    &lt;%}else{ %&gt;</w:t>
      </w:r>
    </w:p>
    <w:p w14:paraId="792B385F" w14:textId="77777777" w:rsidR="004240C0" w:rsidRDefault="004240C0" w:rsidP="00B06698">
      <w:pPr>
        <w:spacing w:line="300" w:lineRule="auto"/>
      </w:pPr>
      <w:r>
        <w:t xml:space="preserve">  </w:t>
      </w:r>
      <w:r>
        <w:tab/>
        <w:t>&lt;tr&gt;</w:t>
      </w:r>
    </w:p>
    <w:p w14:paraId="0A1E85E2" w14:textId="77777777" w:rsidR="004240C0" w:rsidRDefault="004240C0" w:rsidP="00B06698">
      <w:pPr>
        <w:spacing w:line="300" w:lineRule="auto"/>
      </w:pPr>
      <w:r>
        <w:rPr>
          <w:rFonts w:hint="eastAsia"/>
        </w:rPr>
        <w:lastRenderedPageBreak/>
        <w:t xml:space="preserve">    &lt;td height="22" colspan="4" align="center" &gt;</w:t>
      </w:r>
      <w:r>
        <w:rPr>
          <w:rFonts w:hint="eastAsia"/>
        </w:rPr>
        <w:t>该信息不存在！！！</w:t>
      </w:r>
      <w:r>
        <w:rPr>
          <w:rFonts w:hint="eastAsia"/>
        </w:rPr>
        <w:t>&lt;/td&gt;</w:t>
      </w:r>
    </w:p>
    <w:p w14:paraId="5002DBD5" w14:textId="77777777" w:rsidR="004240C0" w:rsidRDefault="004240C0" w:rsidP="00B06698">
      <w:pPr>
        <w:spacing w:line="300" w:lineRule="auto"/>
      </w:pPr>
      <w:r>
        <w:t xml:space="preserve">  </w:t>
      </w:r>
      <w:r>
        <w:tab/>
        <w:t>&lt;/tr&gt;</w:t>
      </w:r>
    </w:p>
    <w:p w14:paraId="18B86514" w14:textId="77777777" w:rsidR="004240C0" w:rsidRDefault="004240C0" w:rsidP="00B06698">
      <w:pPr>
        <w:spacing w:line="300" w:lineRule="auto"/>
      </w:pPr>
      <w:r>
        <w:t xml:space="preserve">  </w:t>
      </w:r>
      <w:r>
        <w:tab/>
        <w:t>&lt;%}%&gt;</w:t>
      </w:r>
    </w:p>
    <w:p w14:paraId="750A7CEA" w14:textId="77777777" w:rsidR="004240C0" w:rsidRDefault="004240C0" w:rsidP="00B06698">
      <w:pPr>
        <w:spacing w:line="300" w:lineRule="auto"/>
      </w:pPr>
      <w:r>
        <w:t>&lt;/TABLE&gt;</w:t>
      </w:r>
      <w:r>
        <w:tab/>
      </w:r>
    </w:p>
    <w:p w14:paraId="2E67163E" w14:textId="77777777" w:rsidR="004240C0" w:rsidRDefault="004240C0" w:rsidP="00B06698">
      <w:pPr>
        <w:spacing w:line="300" w:lineRule="auto"/>
      </w:pPr>
      <w:r>
        <w:t>&lt;/div&gt;</w:t>
      </w:r>
    </w:p>
    <w:p w14:paraId="43CD1E51" w14:textId="77777777" w:rsidR="004240C0" w:rsidRDefault="004240C0" w:rsidP="00B06698">
      <w:pPr>
        <w:spacing w:line="300" w:lineRule="auto"/>
      </w:pPr>
      <w:r>
        <w:t>&lt;/form&gt;</w:t>
      </w:r>
    </w:p>
    <w:p w14:paraId="2F10E271" w14:textId="77777777" w:rsidR="004240C0" w:rsidRDefault="004240C0" w:rsidP="00B06698">
      <w:pPr>
        <w:spacing w:line="300" w:lineRule="auto"/>
      </w:pPr>
      <w:r>
        <w:t>&lt;/body&gt;</w:t>
      </w:r>
    </w:p>
    <w:p w14:paraId="35CBDACC" w14:textId="77777777" w:rsidR="004240C0" w:rsidRDefault="004240C0" w:rsidP="00B06698">
      <w:pPr>
        <w:spacing w:line="300" w:lineRule="auto"/>
      </w:pPr>
      <w:r>
        <w:t>&lt;/html&gt;</w:t>
      </w:r>
    </w:p>
    <w:p w14:paraId="6895A477" w14:textId="77777777" w:rsidR="004240C0" w:rsidRDefault="004240C0" w:rsidP="00B06698">
      <w:pPr>
        <w:pStyle w:val="af8"/>
      </w:pPr>
      <w:bookmarkStart w:id="352" w:name="_Toc470547530"/>
      <w:bookmarkStart w:id="353" w:name="_Toc471824757"/>
      <w:bookmarkStart w:id="354" w:name="_Toc472336802"/>
      <w:r>
        <w:rPr>
          <w:rFonts w:hint="eastAsia"/>
        </w:rPr>
        <w:t>\</w:t>
      </w:r>
      <w:r w:rsidRPr="00DF01F7">
        <w:t>HRmanagement\WebRoot</w:t>
      </w:r>
      <w:r>
        <w:rPr>
          <w:rFonts w:hint="eastAsia"/>
        </w:rPr>
        <w:t>\detailinstitution.jsp</w:t>
      </w:r>
      <w:bookmarkEnd w:id="352"/>
      <w:bookmarkEnd w:id="353"/>
      <w:bookmarkEnd w:id="354"/>
    </w:p>
    <w:p w14:paraId="4FD359B2" w14:textId="77777777" w:rsidR="004240C0" w:rsidRDefault="004240C0" w:rsidP="00B06698">
      <w:pPr>
        <w:spacing w:line="300" w:lineRule="auto"/>
      </w:pPr>
      <w:r>
        <w:t>&lt;%@ page contentType="text/html; charset=GBK" language="java" %&gt;</w:t>
      </w:r>
    </w:p>
    <w:p w14:paraId="7A24F427" w14:textId="77777777" w:rsidR="004240C0" w:rsidRDefault="004240C0" w:rsidP="00B06698">
      <w:pPr>
        <w:spacing w:line="300" w:lineRule="auto"/>
      </w:pPr>
      <w:r>
        <w:t>&lt;%@ page import="java.util.List"%&gt;</w:t>
      </w:r>
    </w:p>
    <w:p w14:paraId="76B76AFC" w14:textId="77777777" w:rsidR="004240C0" w:rsidRDefault="004240C0" w:rsidP="00B06698">
      <w:pPr>
        <w:spacing w:line="300" w:lineRule="auto"/>
      </w:pPr>
      <w:r>
        <w:t>&lt;%@ page import="java.util.Iterator"%&gt;</w:t>
      </w:r>
    </w:p>
    <w:p w14:paraId="75903842" w14:textId="77777777" w:rsidR="004240C0" w:rsidRDefault="004240C0" w:rsidP="00B06698">
      <w:pPr>
        <w:spacing w:line="300" w:lineRule="auto"/>
      </w:pPr>
      <w:r>
        <w:t>&lt;%@ page import="com.zhangying.po.Institution"%&gt;</w:t>
      </w:r>
    </w:p>
    <w:p w14:paraId="38CB3FC7" w14:textId="77777777" w:rsidR="004240C0" w:rsidRDefault="004240C0" w:rsidP="00B06698">
      <w:pPr>
        <w:spacing w:line="300" w:lineRule="auto"/>
      </w:pPr>
      <w:r>
        <w:t>&lt;!DOCTYPE html PUBLIC "-//W3C//DTD XHTML 1.0 Transitional//EN" "http://www.w3.org/TR/xhtml1/DTD/xhtml1-transitional.dtd"&gt;</w:t>
      </w:r>
    </w:p>
    <w:p w14:paraId="685A7C3F" w14:textId="77777777" w:rsidR="004240C0" w:rsidRDefault="004240C0" w:rsidP="00B06698">
      <w:pPr>
        <w:spacing w:line="300" w:lineRule="auto"/>
      </w:pPr>
      <w:r>
        <w:t>&lt;html xmlns="http://www.w3.org/1999/xhtml"&gt;</w:t>
      </w:r>
    </w:p>
    <w:p w14:paraId="725D7D9C" w14:textId="77777777" w:rsidR="004240C0" w:rsidRDefault="004240C0" w:rsidP="00B06698">
      <w:pPr>
        <w:spacing w:line="300" w:lineRule="auto"/>
      </w:pPr>
      <w:r>
        <w:t>&lt;head&gt;</w:t>
      </w:r>
    </w:p>
    <w:p w14:paraId="07A8CC20" w14:textId="77777777" w:rsidR="004240C0" w:rsidRDefault="004240C0" w:rsidP="00B06698">
      <w:pPr>
        <w:spacing w:line="300" w:lineRule="auto"/>
      </w:pPr>
      <w:r>
        <w:t>&lt;meta http-equiv="Content-Type" content="text/html; charset=gb2312" /&gt;</w:t>
      </w:r>
    </w:p>
    <w:p w14:paraId="71ABA43D"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60C8B656" w14:textId="77777777" w:rsidR="004240C0" w:rsidRDefault="004240C0" w:rsidP="00B06698">
      <w:pPr>
        <w:spacing w:line="300" w:lineRule="auto"/>
      </w:pPr>
      <w:r>
        <w:t>&lt;link rel="stylesheet" rev="stylesheet" href="css/style.css " type="text/css" media="all" /&gt;</w:t>
      </w:r>
    </w:p>
    <w:p w14:paraId="0F07FCF4" w14:textId="77777777" w:rsidR="004240C0" w:rsidRDefault="004240C0" w:rsidP="00B06698">
      <w:pPr>
        <w:spacing w:line="300" w:lineRule="auto"/>
      </w:pPr>
      <w:r>
        <w:t>&lt;script type="text/javascript" src="Js/typem.js"&gt;&lt;/script&gt;</w:t>
      </w:r>
    </w:p>
    <w:p w14:paraId="407FCBD9" w14:textId="77777777" w:rsidR="004240C0" w:rsidRDefault="004240C0" w:rsidP="00B06698">
      <w:pPr>
        <w:spacing w:line="300" w:lineRule="auto"/>
      </w:pPr>
      <w:r>
        <w:t>&lt;script type="text/javascript" src="Js/js.js"&gt;&lt;/script&gt;</w:t>
      </w:r>
    </w:p>
    <w:p w14:paraId="01BC07F2" w14:textId="77777777" w:rsidR="004240C0" w:rsidRDefault="004240C0" w:rsidP="00B06698">
      <w:pPr>
        <w:spacing w:line="300" w:lineRule="auto"/>
      </w:pPr>
      <w:r>
        <w:t>&lt;style type="text/css"&gt;</w:t>
      </w:r>
    </w:p>
    <w:p w14:paraId="258986AA" w14:textId="77777777" w:rsidR="004240C0" w:rsidRDefault="004240C0" w:rsidP="00B06698">
      <w:pPr>
        <w:spacing w:line="300" w:lineRule="auto"/>
      </w:pPr>
      <w:r>
        <w:t>&lt;!--</w:t>
      </w:r>
    </w:p>
    <w:p w14:paraId="27FFE0A2" w14:textId="77777777" w:rsidR="004240C0" w:rsidRDefault="004240C0" w:rsidP="00B06698">
      <w:pPr>
        <w:spacing w:line="300" w:lineRule="auto"/>
      </w:pPr>
      <w:r>
        <w:t>.atten {font-size:12px;font-weight:normal;color:#F00;}</w:t>
      </w:r>
    </w:p>
    <w:p w14:paraId="1E596C2A" w14:textId="77777777" w:rsidR="004240C0" w:rsidRDefault="004240C0" w:rsidP="00B06698">
      <w:pPr>
        <w:spacing w:line="300" w:lineRule="auto"/>
      </w:pPr>
      <w:r>
        <w:t>--&gt;</w:t>
      </w:r>
    </w:p>
    <w:p w14:paraId="67973B68" w14:textId="77777777" w:rsidR="004240C0" w:rsidRDefault="004240C0" w:rsidP="00B06698">
      <w:pPr>
        <w:spacing w:line="300" w:lineRule="auto"/>
      </w:pPr>
      <w:r>
        <w:t>&lt;/style&gt;</w:t>
      </w:r>
    </w:p>
    <w:p w14:paraId="2FCEEECE" w14:textId="77777777" w:rsidR="004240C0" w:rsidRDefault="004240C0" w:rsidP="00B06698">
      <w:pPr>
        <w:spacing w:line="300" w:lineRule="auto"/>
      </w:pPr>
      <w:r>
        <w:t>&lt;/head&gt;</w:t>
      </w:r>
    </w:p>
    <w:p w14:paraId="30AC2F80" w14:textId="77777777" w:rsidR="004240C0" w:rsidRDefault="004240C0" w:rsidP="00B06698">
      <w:pPr>
        <w:spacing w:line="300" w:lineRule="auto"/>
      </w:pPr>
      <w:r>
        <w:t>&lt;body class="ContentBody"&gt;</w:t>
      </w:r>
    </w:p>
    <w:p w14:paraId="58A71319" w14:textId="77777777" w:rsidR="004240C0" w:rsidRDefault="004240C0" w:rsidP="00B06698">
      <w:pPr>
        <w:spacing w:line="300" w:lineRule="auto"/>
      </w:pPr>
      <w:r>
        <w:t>&lt;div class="MainDiv"&gt;</w:t>
      </w:r>
    </w:p>
    <w:p w14:paraId="1C947881" w14:textId="77777777" w:rsidR="004240C0" w:rsidRDefault="004240C0" w:rsidP="00B06698">
      <w:pPr>
        <w:spacing w:line="300" w:lineRule="auto"/>
      </w:pPr>
      <w:r>
        <w:t>&lt;table width="99%" border="0" cellpadding="0" cellspacing="0" class="CContent"&gt;</w:t>
      </w:r>
    </w:p>
    <w:p w14:paraId="06DFBF37" w14:textId="77777777" w:rsidR="004240C0" w:rsidRDefault="004240C0" w:rsidP="00B06698">
      <w:pPr>
        <w:spacing w:line="300" w:lineRule="auto"/>
      </w:pPr>
      <w:r>
        <w:t xml:space="preserve">  &lt;tr&gt;</w:t>
      </w:r>
    </w:p>
    <w:p w14:paraId="50B745FF" w14:textId="77777777" w:rsidR="004240C0" w:rsidRDefault="004240C0" w:rsidP="00B06698">
      <w:pPr>
        <w:spacing w:line="300" w:lineRule="auto"/>
      </w:pPr>
      <w:r>
        <w:rPr>
          <w:rFonts w:hint="eastAsia"/>
        </w:rPr>
        <w:t xml:space="preserve">      &lt;th class="tablestyle_title" &gt;</w:t>
      </w:r>
      <w:r>
        <w:rPr>
          <w:rFonts w:hint="eastAsia"/>
        </w:rPr>
        <w:t>奖惩信息详情</w:t>
      </w:r>
      <w:r>
        <w:rPr>
          <w:rFonts w:hint="eastAsia"/>
        </w:rPr>
        <w:t>&lt;/th&gt;</w:t>
      </w:r>
    </w:p>
    <w:p w14:paraId="22051723" w14:textId="77777777" w:rsidR="004240C0" w:rsidRDefault="004240C0" w:rsidP="00B06698">
      <w:pPr>
        <w:spacing w:line="300" w:lineRule="auto"/>
      </w:pPr>
      <w:r>
        <w:t xml:space="preserve">  &lt;/tr&gt;</w:t>
      </w:r>
    </w:p>
    <w:p w14:paraId="385568D7" w14:textId="77777777" w:rsidR="004240C0" w:rsidRDefault="004240C0" w:rsidP="00B06698">
      <w:pPr>
        <w:spacing w:line="300" w:lineRule="auto"/>
      </w:pPr>
      <w:r>
        <w:t xml:space="preserve">   &lt;%</w:t>
      </w:r>
    </w:p>
    <w:p w14:paraId="3FA3D2C0" w14:textId="77777777" w:rsidR="004240C0" w:rsidRDefault="004240C0" w:rsidP="00B06698">
      <w:pPr>
        <w:spacing w:line="300" w:lineRule="auto"/>
      </w:pPr>
      <w:r>
        <w:lastRenderedPageBreak/>
        <w:tab/>
        <w:t xml:space="preserve">  Institution e=(Institution)request.getAttribute("institution");</w:t>
      </w:r>
    </w:p>
    <w:p w14:paraId="0AD8F701" w14:textId="77777777" w:rsidR="004240C0" w:rsidRDefault="004240C0" w:rsidP="00B06698">
      <w:pPr>
        <w:spacing w:line="300" w:lineRule="auto"/>
      </w:pPr>
      <w:r>
        <w:tab/>
        <w:t xml:space="preserve">  if(e!=null){</w:t>
      </w:r>
    </w:p>
    <w:p w14:paraId="4088A061" w14:textId="77777777" w:rsidR="004240C0" w:rsidRDefault="004240C0" w:rsidP="00B06698">
      <w:pPr>
        <w:spacing w:line="300" w:lineRule="auto"/>
      </w:pPr>
      <w:r>
        <w:t xml:space="preserve">  %&gt;</w:t>
      </w:r>
    </w:p>
    <w:p w14:paraId="547D79DC" w14:textId="77777777" w:rsidR="004240C0" w:rsidRDefault="004240C0" w:rsidP="00B06698">
      <w:pPr>
        <w:spacing w:line="300" w:lineRule="auto"/>
      </w:pPr>
      <w:r>
        <w:t xml:space="preserve">  &lt;tr&gt;</w:t>
      </w:r>
    </w:p>
    <w:p w14:paraId="6CB8D7D8" w14:textId="77777777" w:rsidR="004240C0" w:rsidRDefault="004240C0" w:rsidP="00B06698">
      <w:pPr>
        <w:spacing w:line="300" w:lineRule="auto"/>
      </w:pPr>
      <w:r>
        <w:t xml:space="preserve">    &lt;td class="CPanel"&gt;</w:t>
      </w:r>
    </w:p>
    <w:p w14:paraId="0A3D5B07" w14:textId="77777777" w:rsidR="004240C0" w:rsidRDefault="004240C0" w:rsidP="00B06698">
      <w:pPr>
        <w:spacing w:line="300" w:lineRule="auto"/>
      </w:pPr>
      <w:r>
        <w:tab/>
      </w:r>
      <w:r>
        <w:tab/>
        <w:t>&lt;table border="0" cellpadding="0" cellspacing="0" style="width:80%" align="center"&gt;</w:t>
      </w:r>
    </w:p>
    <w:p w14:paraId="6ED9E20C" w14:textId="77777777" w:rsidR="004240C0" w:rsidRDefault="004240C0" w:rsidP="00B06698">
      <w:pPr>
        <w:spacing w:line="300" w:lineRule="auto"/>
      </w:pPr>
      <w:r>
        <w:tab/>
      </w:r>
      <w:r>
        <w:tab/>
        <w:t>&lt;tr&gt;</w:t>
      </w:r>
    </w:p>
    <w:p w14:paraId="37C1E3A4" w14:textId="77777777" w:rsidR="004240C0" w:rsidRDefault="004240C0" w:rsidP="00B06698">
      <w:pPr>
        <w:spacing w:line="300" w:lineRule="auto"/>
      </w:pPr>
      <w:r>
        <w:tab/>
      </w:r>
      <w:r>
        <w:tab/>
      </w:r>
      <w:r>
        <w:tab/>
        <w:t>&lt;td width="100%"&gt;</w:t>
      </w:r>
    </w:p>
    <w:p w14:paraId="2446D908" w14:textId="77777777" w:rsidR="004240C0" w:rsidRDefault="004240C0" w:rsidP="00B06698">
      <w:pPr>
        <w:spacing w:line="300" w:lineRule="auto"/>
      </w:pPr>
      <w:r>
        <w:tab/>
      </w:r>
      <w:r>
        <w:tab/>
      </w:r>
      <w:r>
        <w:tab/>
      </w:r>
      <w:r>
        <w:tab/>
        <w:t>&lt;fieldset style="height:100%;"&gt;</w:t>
      </w:r>
    </w:p>
    <w:p w14:paraId="4D00C233"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lt;legend&gt;</w:t>
      </w:r>
      <w:r>
        <w:rPr>
          <w:rFonts w:hint="eastAsia"/>
        </w:rPr>
        <w:t>奖惩信息详情</w:t>
      </w:r>
      <w:r>
        <w:rPr>
          <w:rFonts w:hint="eastAsia"/>
        </w:rPr>
        <w:t>&lt;/legend&gt;</w:t>
      </w:r>
    </w:p>
    <w:p w14:paraId="31270482" w14:textId="77777777" w:rsidR="004240C0" w:rsidRDefault="004240C0" w:rsidP="00B06698">
      <w:pPr>
        <w:spacing w:line="300" w:lineRule="auto"/>
      </w:pPr>
      <w:r>
        <w:tab/>
      </w:r>
      <w:r>
        <w:tab/>
      </w:r>
      <w:r>
        <w:tab/>
      </w:r>
      <w:r>
        <w:tab/>
      </w:r>
      <w:r>
        <w:tab/>
        <w:t xml:space="preserve">  &lt;table border="0" cellpadding="8" cellspacing="1" style="width:100%"&gt;</w:t>
      </w:r>
    </w:p>
    <w:p w14:paraId="40E4AADF" w14:textId="77777777" w:rsidR="004240C0" w:rsidRDefault="004240C0" w:rsidP="00B06698">
      <w:pPr>
        <w:spacing w:line="300" w:lineRule="auto"/>
      </w:pPr>
      <w:r>
        <w:tab/>
      </w:r>
      <w:r>
        <w:tab/>
      </w:r>
      <w:r>
        <w:tab/>
      </w:r>
      <w:r>
        <w:tab/>
      </w:r>
      <w:r>
        <w:tab/>
        <w:t xml:space="preserve">  &lt;tr&gt;</w:t>
      </w:r>
    </w:p>
    <w:p w14:paraId="1F7BF6F8"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奖惩名称：</w:t>
      </w:r>
      <w:r>
        <w:rPr>
          <w:rFonts w:hint="eastAsia"/>
        </w:rPr>
        <w:t>&lt;/td&gt;</w:t>
      </w:r>
    </w:p>
    <w:p w14:paraId="71BE4648" w14:textId="77777777" w:rsidR="004240C0" w:rsidRDefault="004240C0" w:rsidP="00B06698">
      <w:pPr>
        <w:spacing w:line="300" w:lineRule="auto"/>
      </w:pPr>
      <w:r>
        <w:tab/>
      </w:r>
      <w:r>
        <w:tab/>
      </w:r>
      <w:r>
        <w:tab/>
      </w:r>
      <w:r>
        <w:tab/>
      </w:r>
      <w:r>
        <w:tab/>
        <w:t xml:space="preserve">    &lt;td width="89%"&gt;&lt;%=e.getName()%&gt;&lt;/td&gt;</w:t>
      </w:r>
    </w:p>
    <w:p w14:paraId="2B9B2F38" w14:textId="77777777" w:rsidR="004240C0" w:rsidRDefault="004240C0" w:rsidP="00B06698">
      <w:pPr>
        <w:spacing w:line="300" w:lineRule="auto"/>
      </w:pPr>
      <w:r>
        <w:tab/>
      </w:r>
      <w:r>
        <w:tab/>
      </w:r>
      <w:r>
        <w:tab/>
      </w:r>
      <w:r>
        <w:tab/>
      </w:r>
      <w:r>
        <w:tab/>
        <w:t xml:space="preserve">    &lt;/tr&gt;</w:t>
      </w:r>
    </w:p>
    <w:p w14:paraId="7B6F42F1" w14:textId="77777777" w:rsidR="004240C0" w:rsidRDefault="004240C0" w:rsidP="00B06698">
      <w:pPr>
        <w:spacing w:line="300" w:lineRule="auto"/>
      </w:pPr>
      <w:r>
        <w:tab/>
      </w:r>
      <w:r>
        <w:tab/>
      </w:r>
      <w:r>
        <w:tab/>
      </w:r>
      <w:r>
        <w:tab/>
      </w:r>
      <w:r>
        <w:tab/>
        <w:t xml:space="preserve">  &lt;tr&gt;</w:t>
      </w:r>
    </w:p>
    <w:p w14:paraId="76682251"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奖惩原因：</w:t>
      </w:r>
      <w:r>
        <w:rPr>
          <w:rFonts w:hint="eastAsia"/>
        </w:rPr>
        <w:t>&lt;/td&gt;</w:t>
      </w:r>
    </w:p>
    <w:p w14:paraId="13F9668E" w14:textId="77777777" w:rsidR="004240C0" w:rsidRDefault="004240C0" w:rsidP="00B06698">
      <w:pPr>
        <w:spacing w:line="300" w:lineRule="auto"/>
      </w:pPr>
      <w:r>
        <w:tab/>
      </w:r>
      <w:r>
        <w:tab/>
      </w:r>
      <w:r>
        <w:tab/>
      </w:r>
      <w:r>
        <w:tab/>
      </w:r>
      <w:r>
        <w:tab/>
        <w:t xml:space="preserve">    &lt;td&gt;&lt;%=e.getReason()%&gt;&lt;/td&gt;</w:t>
      </w:r>
    </w:p>
    <w:p w14:paraId="61E00311" w14:textId="77777777" w:rsidR="004240C0" w:rsidRDefault="004240C0" w:rsidP="00B06698">
      <w:pPr>
        <w:spacing w:line="300" w:lineRule="auto"/>
      </w:pPr>
      <w:r>
        <w:tab/>
      </w:r>
      <w:r>
        <w:tab/>
      </w:r>
      <w:r>
        <w:tab/>
      </w:r>
      <w:r>
        <w:tab/>
      </w:r>
      <w:r>
        <w:tab/>
        <w:t xml:space="preserve">    &lt;/tr&gt;</w:t>
      </w:r>
    </w:p>
    <w:p w14:paraId="69E286D4" w14:textId="77777777" w:rsidR="004240C0" w:rsidRDefault="004240C0" w:rsidP="00B06698">
      <w:pPr>
        <w:spacing w:line="300" w:lineRule="auto"/>
      </w:pPr>
      <w:r>
        <w:tab/>
      </w:r>
      <w:r>
        <w:tab/>
      </w:r>
      <w:r>
        <w:tab/>
      </w:r>
      <w:r>
        <w:tab/>
      </w:r>
      <w:r>
        <w:tab/>
        <w:t xml:space="preserve">  &lt;tr&gt;</w:t>
      </w:r>
    </w:p>
    <w:p w14:paraId="325B632F"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width="11%" nowrap align="right"&gt;</w:t>
      </w:r>
      <w:r>
        <w:rPr>
          <w:rFonts w:hint="eastAsia"/>
        </w:rPr>
        <w:t>奖惩说明：</w:t>
      </w:r>
      <w:r>
        <w:rPr>
          <w:rFonts w:hint="eastAsia"/>
        </w:rPr>
        <w:t>&lt;/td&gt;</w:t>
      </w:r>
    </w:p>
    <w:p w14:paraId="76F8D8B0" w14:textId="77777777" w:rsidR="004240C0" w:rsidRDefault="004240C0" w:rsidP="00B06698">
      <w:pPr>
        <w:spacing w:line="300" w:lineRule="auto"/>
      </w:pPr>
      <w:r>
        <w:tab/>
      </w:r>
      <w:r>
        <w:tab/>
      </w:r>
      <w:r>
        <w:tab/>
      </w:r>
      <w:r>
        <w:tab/>
      </w:r>
      <w:r>
        <w:tab/>
        <w:t xml:space="preserve">    &lt;td&gt;&lt;%=e.getExplain()%&gt;&lt;/td&gt;</w:t>
      </w:r>
    </w:p>
    <w:p w14:paraId="439DD73E" w14:textId="77777777" w:rsidR="004240C0" w:rsidRDefault="004240C0" w:rsidP="00B06698">
      <w:pPr>
        <w:spacing w:line="300" w:lineRule="auto"/>
      </w:pPr>
      <w:r>
        <w:tab/>
      </w:r>
      <w:r>
        <w:tab/>
      </w:r>
      <w:r>
        <w:tab/>
      </w:r>
      <w:r>
        <w:tab/>
      </w:r>
      <w:r>
        <w:tab/>
        <w:t xml:space="preserve">  &lt;/tr&gt;</w:t>
      </w:r>
    </w:p>
    <w:p w14:paraId="19573061" w14:textId="77777777" w:rsidR="004240C0" w:rsidRDefault="004240C0" w:rsidP="00B06698">
      <w:pPr>
        <w:spacing w:line="300" w:lineRule="auto"/>
      </w:pPr>
      <w:r>
        <w:tab/>
      </w:r>
      <w:r>
        <w:tab/>
      </w:r>
      <w:r>
        <w:tab/>
      </w:r>
      <w:r>
        <w:tab/>
      </w:r>
      <w:r>
        <w:tab/>
        <w:t xml:space="preserve">  &lt;tr&gt;</w:t>
      </w:r>
    </w:p>
    <w:p w14:paraId="40E7BE53" w14:textId="77777777" w:rsidR="004240C0" w:rsidRDefault="004240C0" w:rsidP="00B06698">
      <w:pPr>
        <w:spacing w:line="300" w:lineRule="auto"/>
      </w:pPr>
      <w:r>
        <w:t xml:space="preserve">   </w:t>
      </w:r>
      <w:r>
        <w:tab/>
      </w:r>
      <w:r>
        <w:tab/>
      </w:r>
      <w:r>
        <w:tab/>
      </w:r>
      <w:r>
        <w:tab/>
      </w:r>
      <w:r>
        <w:tab/>
      </w:r>
      <w:r>
        <w:tab/>
      </w:r>
      <w:r>
        <w:tab/>
        <w:t xml:space="preserve"> &lt;td height="22" colspan="2" align="center" &gt;</w:t>
      </w:r>
    </w:p>
    <w:p w14:paraId="157D3BC3" w14:textId="77777777" w:rsidR="004240C0" w:rsidRDefault="004240C0" w:rsidP="00B06698">
      <w:pPr>
        <w:spacing w:line="300" w:lineRule="auto"/>
      </w:pPr>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lt;a href="updateinstitution.do?action=detailinstitution&amp;id=&lt;%=e.getId()%&gt;"&gt;</w:t>
      </w:r>
      <w:r>
        <w:rPr>
          <w:rFonts w:hint="eastAsia"/>
        </w:rPr>
        <w:t>修改</w:t>
      </w:r>
      <w:r>
        <w:rPr>
          <w:rFonts w:hint="eastAsia"/>
        </w:rPr>
        <w:t>&lt;/a&gt;&amp;nbsp;&amp;nbsp;</w:t>
      </w:r>
    </w:p>
    <w:p w14:paraId="006A77DE" w14:textId="77777777" w:rsidR="004240C0" w:rsidRDefault="004240C0" w:rsidP="00B06698">
      <w:pPr>
        <w:spacing w:line="300" w:lineRule="auto"/>
      </w:pPr>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lt;a href="#" onClick="javascript:history.back();"&gt;</w:t>
      </w:r>
      <w:r>
        <w:rPr>
          <w:rFonts w:hint="eastAsia"/>
        </w:rPr>
        <w:t>返回</w:t>
      </w:r>
      <w:r>
        <w:rPr>
          <w:rFonts w:hint="eastAsia"/>
        </w:rPr>
        <w:t>&lt;/a&gt;</w:t>
      </w:r>
    </w:p>
    <w:p w14:paraId="0F8532D4" w14:textId="77777777" w:rsidR="004240C0" w:rsidRDefault="004240C0" w:rsidP="00B06698">
      <w:pPr>
        <w:spacing w:line="300" w:lineRule="auto"/>
      </w:pPr>
      <w:r>
        <w:t xml:space="preserve">   </w:t>
      </w:r>
      <w:r>
        <w:tab/>
      </w:r>
      <w:r>
        <w:tab/>
      </w:r>
      <w:r>
        <w:tab/>
      </w:r>
      <w:r>
        <w:tab/>
      </w:r>
      <w:r>
        <w:tab/>
      </w:r>
      <w:r>
        <w:tab/>
      </w:r>
      <w:r>
        <w:tab/>
        <w:t xml:space="preserve"> &lt;/td&gt;</w:t>
      </w:r>
    </w:p>
    <w:p w14:paraId="03FBA4D2" w14:textId="77777777" w:rsidR="004240C0" w:rsidRDefault="004240C0" w:rsidP="00B06698">
      <w:pPr>
        <w:spacing w:line="300" w:lineRule="auto"/>
      </w:pPr>
      <w:r>
        <w:t xml:space="preserve"> </w:t>
      </w:r>
      <w:r>
        <w:tab/>
      </w:r>
      <w:r>
        <w:tab/>
      </w:r>
      <w:r>
        <w:tab/>
      </w:r>
      <w:r>
        <w:tab/>
      </w:r>
      <w:r>
        <w:tab/>
        <w:t xml:space="preserve">  &lt;/tr&gt;</w:t>
      </w:r>
    </w:p>
    <w:p w14:paraId="67EEB4F0" w14:textId="77777777" w:rsidR="004240C0" w:rsidRDefault="004240C0" w:rsidP="00B06698">
      <w:pPr>
        <w:spacing w:line="300" w:lineRule="auto"/>
      </w:pPr>
      <w:r>
        <w:tab/>
      </w:r>
      <w:r>
        <w:tab/>
      </w:r>
      <w:r>
        <w:tab/>
      </w:r>
      <w:r>
        <w:tab/>
      </w:r>
      <w:r>
        <w:tab/>
        <w:t xml:space="preserve">  &lt;/table&gt;</w:t>
      </w:r>
    </w:p>
    <w:p w14:paraId="4BA03690" w14:textId="77777777" w:rsidR="004240C0" w:rsidRDefault="004240C0" w:rsidP="00B06698">
      <w:pPr>
        <w:spacing w:line="300" w:lineRule="auto"/>
      </w:pPr>
      <w:r>
        <w:tab/>
      </w:r>
      <w:r>
        <w:tab/>
      </w:r>
      <w:r>
        <w:tab/>
      </w:r>
      <w:r>
        <w:tab/>
        <w:t>&lt;/fieldset&gt;</w:t>
      </w:r>
      <w:r>
        <w:tab/>
      </w:r>
    </w:p>
    <w:p w14:paraId="5C5A0C9A" w14:textId="77777777" w:rsidR="004240C0" w:rsidRDefault="004240C0" w:rsidP="00B06698">
      <w:pPr>
        <w:spacing w:line="300" w:lineRule="auto"/>
      </w:pPr>
      <w:r>
        <w:tab/>
      </w:r>
      <w:r>
        <w:tab/>
      </w:r>
      <w:r>
        <w:tab/>
        <w:t>&lt;/td&gt;</w:t>
      </w:r>
    </w:p>
    <w:p w14:paraId="05A24511" w14:textId="77777777" w:rsidR="004240C0" w:rsidRDefault="004240C0" w:rsidP="00B06698">
      <w:pPr>
        <w:spacing w:line="300" w:lineRule="auto"/>
      </w:pPr>
      <w:r>
        <w:lastRenderedPageBreak/>
        <w:tab/>
      </w:r>
      <w:r>
        <w:tab/>
        <w:t>&lt;/tr&gt;</w:t>
      </w:r>
    </w:p>
    <w:p w14:paraId="3D405DD7" w14:textId="77777777" w:rsidR="004240C0" w:rsidRDefault="004240C0" w:rsidP="00B06698">
      <w:pPr>
        <w:spacing w:line="300" w:lineRule="auto"/>
      </w:pPr>
      <w:r>
        <w:tab/>
      </w:r>
      <w:r>
        <w:tab/>
        <w:t>&lt;/table&gt;</w:t>
      </w:r>
    </w:p>
    <w:p w14:paraId="695CD194" w14:textId="77777777" w:rsidR="004240C0" w:rsidRDefault="004240C0" w:rsidP="00B06698">
      <w:pPr>
        <w:spacing w:line="300" w:lineRule="auto"/>
      </w:pPr>
      <w:r>
        <w:tab/>
        <w:t xml:space="preserve"> &lt;/td&gt;</w:t>
      </w:r>
    </w:p>
    <w:p w14:paraId="28E0F7C1" w14:textId="77777777" w:rsidR="004240C0" w:rsidRDefault="004240C0" w:rsidP="00B06698">
      <w:pPr>
        <w:spacing w:line="300" w:lineRule="auto"/>
      </w:pPr>
      <w:r>
        <w:t xml:space="preserve">  &lt;/tr&gt;</w:t>
      </w:r>
    </w:p>
    <w:p w14:paraId="598D6A8C" w14:textId="77777777" w:rsidR="004240C0" w:rsidRDefault="004240C0" w:rsidP="00B06698">
      <w:pPr>
        <w:spacing w:line="300" w:lineRule="auto"/>
      </w:pPr>
      <w:r>
        <w:t xml:space="preserve">  &lt;%}else{ %&gt;</w:t>
      </w:r>
    </w:p>
    <w:p w14:paraId="213D68FC" w14:textId="77777777" w:rsidR="004240C0" w:rsidRDefault="004240C0" w:rsidP="00B06698">
      <w:pPr>
        <w:spacing w:line="300" w:lineRule="auto"/>
      </w:pPr>
      <w:r>
        <w:t xml:space="preserve">  &lt;tr&gt;</w:t>
      </w:r>
    </w:p>
    <w:p w14:paraId="4BF14325" w14:textId="77777777" w:rsidR="004240C0" w:rsidRDefault="004240C0" w:rsidP="00B06698">
      <w:pPr>
        <w:spacing w:line="300" w:lineRule="auto"/>
      </w:pPr>
      <w:r>
        <w:rPr>
          <w:rFonts w:hint="eastAsia"/>
        </w:rPr>
        <w:t xml:space="preserve">    &lt;td height="22" colspan="2" align="center" &gt;</w:t>
      </w:r>
      <w:r>
        <w:rPr>
          <w:rFonts w:hint="eastAsia"/>
        </w:rPr>
        <w:t>该信息不存在！！！</w:t>
      </w:r>
      <w:r>
        <w:rPr>
          <w:rFonts w:hint="eastAsia"/>
        </w:rPr>
        <w:t>&lt;/td&gt;</w:t>
      </w:r>
    </w:p>
    <w:p w14:paraId="01A9B3BE" w14:textId="77777777" w:rsidR="004240C0" w:rsidRDefault="004240C0" w:rsidP="00B06698">
      <w:pPr>
        <w:spacing w:line="300" w:lineRule="auto"/>
      </w:pPr>
      <w:r>
        <w:t xml:space="preserve">  &lt;/tr&gt;</w:t>
      </w:r>
    </w:p>
    <w:p w14:paraId="66613692" w14:textId="77777777" w:rsidR="004240C0" w:rsidRDefault="004240C0" w:rsidP="00B06698">
      <w:pPr>
        <w:spacing w:line="300" w:lineRule="auto"/>
      </w:pPr>
      <w:r>
        <w:t xml:space="preserve">  &lt;%}%&gt;</w:t>
      </w:r>
    </w:p>
    <w:p w14:paraId="3A7761DF" w14:textId="77777777" w:rsidR="004240C0" w:rsidRDefault="004240C0" w:rsidP="00B06698">
      <w:pPr>
        <w:spacing w:line="300" w:lineRule="auto"/>
      </w:pPr>
      <w:r>
        <w:t>&lt;/table&gt;</w:t>
      </w:r>
      <w:r>
        <w:tab/>
      </w:r>
    </w:p>
    <w:p w14:paraId="10F27D5C" w14:textId="77777777" w:rsidR="004240C0" w:rsidRDefault="004240C0" w:rsidP="00B06698">
      <w:pPr>
        <w:spacing w:line="300" w:lineRule="auto"/>
      </w:pPr>
      <w:r>
        <w:t>&lt;/div&gt;</w:t>
      </w:r>
    </w:p>
    <w:p w14:paraId="41BFE1A0" w14:textId="77777777" w:rsidR="004240C0" w:rsidRDefault="004240C0" w:rsidP="00B06698">
      <w:pPr>
        <w:spacing w:line="300" w:lineRule="auto"/>
      </w:pPr>
      <w:r>
        <w:t>&lt;/body&gt;</w:t>
      </w:r>
    </w:p>
    <w:p w14:paraId="793FA198" w14:textId="77777777" w:rsidR="004240C0" w:rsidRDefault="004240C0" w:rsidP="00B06698">
      <w:pPr>
        <w:spacing w:line="300" w:lineRule="auto"/>
      </w:pPr>
      <w:r>
        <w:t>&lt;/html&gt;</w:t>
      </w:r>
    </w:p>
    <w:p w14:paraId="192748B2" w14:textId="77777777" w:rsidR="004240C0" w:rsidRDefault="004240C0" w:rsidP="00B06698">
      <w:pPr>
        <w:pStyle w:val="af8"/>
      </w:pPr>
      <w:bookmarkStart w:id="355" w:name="_Toc470547531"/>
      <w:bookmarkStart w:id="356" w:name="_Toc471824758"/>
      <w:bookmarkStart w:id="357" w:name="_Toc472336803"/>
      <w:r>
        <w:rPr>
          <w:rFonts w:hint="eastAsia"/>
        </w:rPr>
        <w:t>\</w:t>
      </w:r>
      <w:r w:rsidRPr="00B36523">
        <w:t>HRmanagement\WebRoot</w:t>
      </w:r>
      <w:r>
        <w:rPr>
          <w:rFonts w:hint="eastAsia"/>
        </w:rPr>
        <w:t>\detailjob.jsp</w:t>
      </w:r>
      <w:bookmarkEnd w:id="355"/>
      <w:bookmarkEnd w:id="356"/>
      <w:bookmarkEnd w:id="357"/>
    </w:p>
    <w:p w14:paraId="131C8D8A" w14:textId="77777777" w:rsidR="004240C0" w:rsidRDefault="004240C0" w:rsidP="00B06698">
      <w:pPr>
        <w:spacing w:line="300" w:lineRule="auto"/>
      </w:pPr>
      <w:r>
        <w:t>&lt;%@ page contentType="text/html; charset=GBK" language="java" %&gt;</w:t>
      </w:r>
    </w:p>
    <w:p w14:paraId="496E9570" w14:textId="77777777" w:rsidR="004240C0" w:rsidRDefault="004240C0" w:rsidP="00B06698">
      <w:pPr>
        <w:spacing w:line="300" w:lineRule="auto"/>
      </w:pPr>
      <w:r>
        <w:t>&lt;%@ page import="java.util.List"%&gt;</w:t>
      </w:r>
    </w:p>
    <w:p w14:paraId="3267CD45" w14:textId="77777777" w:rsidR="004240C0" w:rsidRDefault="004240C0" w:rsidP="00B06698">
      <w:pPr>
        <w:spacing w:line="300" w:lineRule="auto"/>
      </w:pPr>
      <w:r>
        <w:t>&lt;%@ page import="java.util.Iterator"%&gt;</w:t>
      </w:r>
    </w:p>
    <w:p w14:paraId="533A92E7" w14:textId="77777777" w:rsidR="004240C0" w:rsidRDefault="004240C0" w:rsidP="00B06698">
      <w:pPr>
        <w:spacing w:line="300" w:lineRule="auto"/>
      </w:pPr>
      <w:r>
        <w:t>&lt;%@ page import="com.zhangying.po.Job"%&gt;</w:t>
      </w:r>
    </w:p>
    <w:p w14:paraId="092282A9" w14:textId="77777777" w:rsidR="004240C0" w:rsidRDefault="004240C0" w:rsidP="00B06698">
      <w:pPr>
        <w:spacing w:line="300" w:lineRule="auto"/>
      </w:pPr>
      <w:r>
        <w:t>&lt;!DOCTYPE html PUBLIC "-//W3C//DTD XHTML 1.0 Transitional//EN" "http://www.w3.org/TR/xhtml1/DTD/xhtml1-transitional.dtd"&gt;</w:t>
      </w:r>
    </w:p>
    <w:p w14:paraId="0BFB3F9A" w14:textId="77777777" w:rsidR="004240C0" w:rsidRDefault="004240C0" w:rsidP="00B06698">
      <w:pPr>
        <w:spacing w:line="300" w:lineRule="auto"/>
      </w:pPr>
      <w:r>
        <w:t>&lt;html xmlns="http://www.w3.org/1999/xhtml"&gt;</w:t>
      </w:r>
    </w:p>
    <w:p w14:paraId="40C39EE2" w14:textId="77777777" w:rsidR="004240C0" w:rsidRDefault="004240C0" w:rsidP="00B06698">
      <w:pPr>
        <w:spacing w:line="300" w:lineRule="auto"/>
      </w:pPr>
      <w:r>
        <w:t>&lt;head&gt;</w:t>
      </w:r>
    </w:p>
    <w:p w14:paraId="2BB316D3" w14:textId="77777777" w:rsidR="004240C0" w:rsidRDefault="004240C0" w:rsidP="00B06698">
      <w:pPr>
        <w:spacing w:line="300" w:lineRule="auto"/>
      </w:pPr>
      <w:r>
        <w:t>&lt;meta http-equiv="Content-Type" content="text/html; charset=gb2312" /&gt;</w:t>
      </w:r>
    </w:p>
    <w:p w14:paraId="107F6483"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023FB07D" w14:textId="77777777" w:rsidR="004240C0" w:rsidRDefault="004240C0" w:rsidP="00B06698">
      <w:pPr>
        <w:spacing w:line="300" w:lineRule="auto"/>
      </w:pPr>
      <w:r>
        <w:t>&lt;link rel="stylesheet" rev="stylesheet" href="css/style.css " type="text/css" media="all" /&gt;</w:t>
      </w:r>
    </w:p>
    <w:p w14:paraId="6062560B" w14:textId="77777777" w:rsidR="004240C0" w:rsidRDefault="004240C0" w:rsidP="00B06698">
      <w:pPr>
        <w:spacing w:line="300" w:lineRule="auto"/>
      </w:pPr>
      <w:r>
        <w:t>&lt;script type="text/javascript" src="Js/typem.js"&gt;&lt;/script&gt;</w:t>
      </w:r>
    </w:p>
    <w:p w14:paraId="378BCB66" w14:textId="77777777" w:rsidR="004240C0" w:rsidRDefault="004240C0" w:rsidP="00B06698">
      <w:pPr>
        <w:spacing w:line="300" w:lineRule="auto"/>
      </w:pPr>
      <w:r>
        <w:t>&lt;script type="text/javascript" src="Js/js.js"&gt;&lt;/script&gt;</w:t>
      </w:r>
    </w:p>
    <w:p w14:paraId="0906EC03" w14:textId="77777777" w:rsidR="004240C0" w:rsidRDefault="004240C0" w:rsidP="00B06698">
      <w:pPr>
        <w:spacing w:line="300" w:lineRule="auto"/>
      </w:pPr>
      <w:r>
        <w:t>&lt;style type="text/css"&gt;</w:t>
      </w:r>
    </w:p>
    <w:p w14:paraId="6998EE67" w14:textId="77777777" w:rsidR="004240C0" w:rsidRDefault="004240C0" w:rsidP="00B06698">
      <w:pPr>
        <w:spacing w:line="300" w:lineRule="auto"/>
      </w:pPr>
      <w:r>
        <w:t>&lt;!--</w:t>
      </w:r>
    </w:p>
    <w:p w14:paraId="2AFED1EA" w14:textId="77777777" w:rsidR="004240C0" w:rsidRDefault="004240C0" w:rsidP="00B06698">
      <w:pPr>
        <w:spacing w:line="300" w:lineRule="auto"/>
      </w:pPr>
      <w:r>
        <w:t>.atten {font-size:12px;font-weight:normal;color:#F00;}</w:t>
      </w:r>
    </w:p>
    <w:p w14:paraId="0CC7D873" w14:textId="77777777" w:rsidR="004240C0" w:rsidRDefault="004240C0" w:rsidP="00B06698">
      <w:pPr>
        <w:spacing w:line="300" w:lineRule="auto"/>
      </w:pPr>
      <w:r>
        <w:t>--&gt;</w:t>
      </w:r>
    </w:p>
    <w:p w14:paraId="69C77078" w14:textId="77777777" w:rsidR="004240C0" w:rsidRDefault="004240C0" w:rsidP="00B06698">
      <w:pPr>
        <w:spacing w:line="300" w:lineRule="auto"/>
      </w:pPr>
      <w:r>
        <w:t>&lt;/style&gt;</w:t>
      </w:r>
    </w:p>
    <w:p w14:paraId="23328A61" w14:textId="77777777" w:rsidR="004240C0" w:rsidRDefault="004240C0" w:rsidP="00B06698">
      <w:pPr>
        <w:spacing w:line="300" w:lineRule="auto"/>
      </w:pPr>
      <w:r>
        <w:t>&lt;/head&gt;</w:t>
      </w:r>
    </w:p>
    <w:p w14:paraId="64F37C75" w14:textId="77777777" w:rsidR="004240C0" w:rsidRDefault="004240C0" w:rsidP="00B06698">
      <w:pPr>
        <w:spacing w:line="300" w:lineRule="auto"/>
      </w:pPr>
      <w:r>
        <w:t>&lt;body class="ContentBody"&gt;</w:t>
      </w:r>
    </w:p>
    <w:p w14:paraId="6BFA90CF" w14:textId="77777777" w:rsidR="004240C0" w:rsidRDefault="004240C0" w:rsidP="00B06698">
      <w:pPr>
        <w:spacing w:line="300" w:lineRule="auto"/>
      </w:pPr>
      <w:r>
        <w:t>&lt;div class="MainDiv"&gt;</w:t>
      </w:r>
    </w:p>
    <w:p w14:paraId="06923C28" w14:textId="77777777" w:rsidR="004240C0" w:rsidRDefault="004240C0" w:rsidP="00B06698">
      <w:pPr>
        <w:spacing w:line="300" w:lineRule="auto"/>
      </w:pPr>
      <w:r>
        <w:lastRenderedPageBreak/>
        <w:t>&lt;table width="99%" border="0" cellpadding="0" cellspacing="0" class="CContent"&gt;</w:t>
      </w:r>
    </w:p>
    <w:p w14:paraId="331A6DAC" w14:textId="77777777" w:rsidR="004240C0" w:rsidRDefault="004240C0" w:rsidP="00B06698">
      <w:pPr>
        <w:spacing w:line="300" w:lineRule="auto"/>
      </w:pPr>
      <w:r>
        <w:t xml:space="preserve">  &lt;tr&gt;</w:t>
      </w:r>
    </w:p>
    <w:p w14:paraId="17EE4098" w14:textId="77777777" w:rsidR="004240C0" w:rsidRDefault="004240C0" w:rsidP="00B06698">
      <w:pPr>
        <w:spacing w:line="300" w:lineRule="auto"/>
      </w:pPr>
      <w:r>
        <w:rPr>
          <w:rFonts w:hint="eastAsia"/>
        </w:rPr>
        <w:t xml:space="preserve">      &lt;th class="tablestyle_title" &gt;</w:t>
      </w:r>
      <w:r>
        <w:rPr>
          <w:rFonts w:hint="eastAsia"/>
        </w:rPr>
        <w:t>人才详细信息</w:t>
      </w:r>
      <w:r>
        <w:rPr>
          <w:rFonts w:hint="eastAsia"/>
        </w:rPr>
        <w:t>&lt;/th&gt;</w:t>
      </w:r>
    </w:p>
    <w:p w14:paraId="2A30CA48" w14:textId="77777777" w:rsidR="004240C0" w:rsidRDefault="004240C0" w:rsidP="00B06698">
      <w:pPr>
        <w:spacing w:line="300" w:lineRule="auto"/>
      </w:pPr>
      <w:r>
        <w:t xml:space="preserve">  &lt;/tr&gt;</w:t>
      </w:r>
    </w:p>
    <w:p w14:paraId="2CCCF570" w14:textId="77777777" w:rsidR="004240C0" w:rsidRDefault="004240C0" w:rsidP="00B06698">
      <w:pPr>
        <w:spacing w:line="300" w:lineRule="auto"/>
      </w:pPr>
    </w:p>
    <w:p w14:paraId="4DF095E4" w14:textId="77777777" w:rsidR="004240C0" w:rsidRDefault="004240C0" w:rsidP="00B06698">
      <w:pPr>
        <w:spacing w:line="300" w:lineRule="auto"/>
      </w:pPr>
      <w:r>
        <w:t xml:space="preserve">  &lt;tr&gt;</w:t>
      </w:r>
    </w:p>
    <w:p w14:paraId="21B31B41" w14:textId="77777777" w:rsidR="004240C0" w:rsidRDefault="004240C0" w:rsidP="00B06698">
      <w:pPr>
        <w:spacing w:line="300" w:lineRule="auto"/>
      </w:pPr>
      <w:r>
        <w:t xml:space="preserve">    &lt;td class="CPanel"&gt;</w:t>
      </w:r>
    </w:p>
    <w:p w14:paraId="6F2954C4" w14:textId="77777777" w:rsidR="004240C0" w:rsidRDefault="004240C0" w:rsidP="00B06698">
      <w:pPr>
        <w:spacing w:line="300" w:lineRule="auto"/>
      </w:pPr>
      <w:r>
        <w:tab/>
      </w:r>
      <w:r>
        <w:tab/>
        <w:t>&lt;table border="0" cellpadding="0" cellspacing="0" style="width:80%" align="center"&gt;</w:t>
      </w:r>
    </w:p>
    <w:p w14:paraId="1FA5E056" w14:textId="77777777" w:rsidR="004240C0" w:rsidRDefault="004240C0" w:rsidP="00B06698">
      <w:pPr>
        <w:spacing w:line="300" w:lineRule="auto"/>
      </w:pPr>
      <w:r>
        <w:tab/>
      </w:r>
      <w:r>
        <w:tab/>
        <w:t>&lt;%</w:t>
      </w:r>
    </w:p>
    <w:p w14:paraId="399C03C2" w14:textId="77777777" w:rsidR="004240C0" w:rsidRDefault="004240C0" w:rsidP="00B06698">
      <w:pPr>
        <w:spacing w:line="300" w:lineRule="auto"/>
      </w:pPr>
      <w:r>
        <w:tab/>
      </w:r>
      <w:r>
        <w:tab/>
        <w:t xml:space="preserve"> </w:t>
      </w:r>
      <w:r>
        <w:tab/>
        <w:t>Job j=(Job)request.getAttribute("job");</w:t>
      </w:r>
    </w:p>
    <w:p w14:paraId="3148EC04" w14:textId="77777777" w:rsidR="004240C0" w:rsidRDefault="004240C0" w:rsidP="00B06698">
      <w:pPr>
        <w:spacing w:line="300" w:lineRule="auto"/>
      </w:pPr>
      <w:r>
        <w:tab/>
      </w:r>
      <w:r>
        <w:tab/>
        <w:t xml:space="preserve"> </w:t>
      </w:r>
      <w:r>
        <w:tab/>
        <w:t>if(j!=null){</w:t>
      </w:r>
    </w:p>
    <w:p w14:paraId="55931451" w14:textId="77777777" w:rsidR="004240C0" w:rsidRDefault="004240C0" w:rsidP="00B06698">
      <w:pPr>
        <w:spacing w:line="300" w:lineRule="auto"/>
      </w:pPr>
      <w:r>
        <w:tab/>
      </w:r>
      <w:r>
        <w:tab/>
        <w:t>%&gt;</w:t>
      </w:r>
    </w:p>
    <w:p w14:paraId="067F507B" w14:textId="77777777" w:rsidR="004240C0" w:rsidRDefault="004240C0" w:rsidP="00B06698">
      <w:pPr>
        <w:spacing w:line="300" w:lineRule="auto"/>
      </w:pPr>
      <w:r>
        <w:tab/>
      </w:r>
      <w:r>
        <w:tab/>
        <w:t>&lt;tr&gt;</w:t>
      </w:r>
    </w:p>
    <w:p w14:paraId="5D3F251F" w14:textId="77777777" w:rsidR="004240C0" w:rsidRDefault="004240C0" w:rsidP="00B06698">
      <w:pPr>
        <w:spacing w:line="300" w:lineRule="auto"/>
      </w:pPr>
      <w:r>
        <w:tab/>
      </w:r>
      <w:r>
        <w:tab/>
      </w:r>
      <w:r>
        <w:tab/>
        <w:t>&lt;td width="100%"&gt;</w:t>
      </w:r>
    </w:p>
    <w:p w14:paraId="5A7FF711" w14:textId="77777777" w:rsidR="004240C0" w:rsidRDefault="004240C0" w:rsidP="00B06698">
      <w:pPr>
        <w:spacing w:line="300" w:lineRule="auto"/>
      </w:pPr>
      <w:r>
        <w:tab/>
      </w:r>
      <w:r>
        <w:tab/>
      </w:r>
      <w:r>
        <w:tab/>
      </w:r>
      <w:r>
        <w:tab/>
        <w:t>&lt;fieldset style="height:100%;"&gt;</w:t>
      </w:r>
    </w:p>
    <w:p w14:paraId="7A363B16" w14:textId="77777777" w:rsidR="004240C0" w:rsidRDefault="004240C0" w:rsidP="00B06698">
      <w:pPr>
        <w:spacing w:line="300" w:lineRule="auto"/>
      </w:pPr>
      <w:r>
        <w:tab/>
      </w:r>
      <w:r>
        <w:tab/>
      </w:r>
      <w:r>
        <w:tab/>
      </w:r>
      <w:r>
        <w:tab/>
        <w:t>&lt;table border="0" cellpadding="8" cellspacing="1" style="width:100%"&gt;</w:t>
      </w:r>
    </w:p>
    <w:p w14:paraId="0D85BB1F" w14:textId="77777777" w:rsidR="004240C0" w:rsidRDefault="004240C0" w:rsidP="00B06698">
      <w:pPr>
        <w:spacing w:line="300" w:lineRule="auto"/>
      </w:pPr>
      <w:r>
        <w:tab/>
      </w:r>
      <w:r>
        <w:tab/>
      </w:r>
      <w:r>
        <w:tab/>
      </w:r>
      <w:r>
        <w:tab/>
      </w:r>
      <w:r>
        <w:tab/>
        <w:t xml:space="preserve">  &lt;tr&gt;</w:t>
      </w:r>
    </w:p>
    <w:p w14:paraId="5E685EF7"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align="right" width="9%"&gt;</w:t>
      </w:r>
      <w:r>
        <w:rPr>
          <w:rFonts w:hint="eastAsia"/>
        </w:rPr>
        <w:t>姓</w:t>
      </w:r>
      <w:r>
        <w:rPr>
          <w:rFonts w:hint="eastAsia"/>
        </w:rPr>
        <w:t>&amp;nbsp;&amp;nbsp;&amp;nbsp;&amp;nbsp;&amp;nbsp;&amp;nbsp;</w:t>
      </w:r>
      <w:r>
        <w:rPr>
          <w:rFonts w:hint="eastAsia"/>
        </w:rPr>
        <w:t>名：</w:t>
      </w:r>
      <w:r>
        <w:rPr>
          <w:rFonts w:hint="eastAsia"/>
        </w:rPr>
        <w:t>&lt;/td&gt;</w:t>
      </w:r>
    </w:p>
    <w:p w14:paraId="6510073D" w14:textId="77777777" w:rsidR="004240C0" w:rsidRDefault="004240C0" w:rsidP="00B06698">
      <w:pPr>
        <w:spacing w:line="300" w:lineRule="auto"/>
      </w:pPr>
      <w:r>
        <w:tab/>
      </w:r>
      <w:r>
        <w:tab/>
      </w:r>
      <w:r>
        <w:tab/>
      </w:r>
      <w:r>
        <w:tab/>
      </w:r>
      <w:r>
        <w:tab/>
        <w:t xml:space="preserve">    &lt;td width="36%"&gt;&lt;%=j.getName()%&gt;&lt;/td&gt;</w:t>
      </w:r>
    </w:p>
    <w:p w14:paraId="32F2A360"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width="20%"&gt;&lt;div align="right"&gt;</w:t>
      </w:r>
      <w:r>
        <w:rPr>
          <w:rFonts w:hint="eastAsia"/>
        </w:rPr>
        <w:t>性</w:t>
      </w:r>
      <w:r>
        <w:rPr>
          <w:rFonts w:hint="eastAsia"/>
        </w:rPr>
        <w:t>&amp;nbsp;&amp;nbsp;&amp;nbsp;&amp;nbsp;&amp;nbsp;&amp;nbsp;</w:t>
      </w:r>
      <w:r>
        <w:rPr>
          <w:rFonts w:hint="eastAsia"/>
        </w:rPr>
        <w:t>别：</w:t>
      </w:r>
      <w:r>
        <w:rPr>
          <w:rFonts w:hint="eastAsia"/>
        </w:rPr>
        <w:t>&lt;/div&gt;&lt;/td&gt;</w:t>
      </w:r>
    </w:p>
    <w:p w14:paraId="21726927"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width="43%"&gt;&lt;%=new Byte("1").equals(j.getSex())?"</w:t>
      </w:r>
      <w:r>
        <w:rPr>
          <w:rFonts w:hint="eastAsia"/>
        </w:rPr>
        <w:t>男</w:t>
      </w:r>
      <w:r>
        <w:rPr>
          <w:rFonts w:hint="eastAsia"/>
        </w:rPr>
        <w:t>":"</w:t>
      </w:r>
      <w:r>
        <w:rPr>
          <w:rFonts w:hint="eastAsia"/>
        </w:rPr>
        <w:t>女</w:t>
      </w:r>
      <w:r>
        <w:rPr>
          <w:rFonts w:hint="eastAsia"/>
        </w:rPr>
        <w:t>"%&gt;</w:t>
      </w:r>
      <w:r>
        <w:rPr>
          <w:rFonts w:hint="eastAsia"/>
        </w:rPr>
        <w:tab/>
        <w:t xml:space="preserve">  &lt;/tr&gt;</w:t>
      </w:r>
    </w:p>
    <w:p w14:paraId="3D38B763" w14:textId="77777777" w:rsidR="004240C0" w:rsidRDefault="004240C0" w:rsidP="00B06698">
      <w:pPr>
        <w:spacing w:line="300" w:lineRule="auto"/>
      </w:pPr>
      <w:r>
        <w:tab/>
      </w:r>
      <w:r>
        <w:tab/>
      </w:r>
      <w:r>
        <w:tab/>
      </w:r>
      <w:r>
        <w:tab/>
      </w:r>
      <w:r>
        <w:tab/>
        <w:t xml:space="preserve">  &lt;tr&gt;</w:t>
      </w:r>
    </w:p>
    <w:p w14:paraId="43E02FF9"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ab/>
        <w:t>&lt;td width="20%"&gt;&lt;div align="right"&gt;</w:t>
      </w:r>
      <w:r>
        <w:rPr>
          <w:rFonts w:hint="eastAsia"/>
        </w:rPr>
        <w:t>体</w:t>
      </w:r>
      <w:r>
        <w:rPr>
          <w:rFonts w:hint="eastAsia"/>
        </w:rPr>
        <w:t>&amp;nbsp;&amp;nbsp;&amp;nbsp;&amp;nbsp;&amp;nbsp;&amp;nbsp;</w:t>
      </w:r>
      <w:r>
        <w:rPr>
          <w:rFonts w:hint="eastAsia"/>
        </w:rPr>
        <w:t>检：</w:t>
      </w:r>
      <w:r>
        <w:rPr>
          <w:rFonts w:hint="eastAsia"/>
        </w:rPr>
        <w:t>&lt;/div&gt;&lt;/td&gt;</w:t>
      </w:r>
    </w:p>
    <w:p w14:paraId="0A9D4996"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width="43%"&gt;&lt;%=new Byte("1").equals(j.getHealth())?"</w:t>
      </w:r>
      <w:r>
        <w:rPr>
          <w:rFonts w:hint="eastAsia"/>
        </w:rPr>
        <w:t>通过</w:t>
      </w:r>
      <w:r>
        <w:rPr>
          <w:rFonts w:hint="eastAsia"/>
        </w:rPr>
        <w:t>":"</w:t>
      </w:r>
      <w:r>
        <w:rPr>
          <w:rFonts w:hint="eastAsia"/>
        </w:rPr>
        <w:t>未通过</w:t>
      </w:r>
      <w:r>
        <w:rPr>
          <w:rFonts w:hint="eastAsia"/>
        </w:rPr>
        <w:t>"%&gt;</w:t>
      </w:r>
    </w:p>
    <w:p w14:paraId="4F1CC912"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align="right" width="9%"&gt;</w:t>
      </w:r>
      <w:r>
        <w:rPr>
          <w:rFonts w:hint="eastAsia"/>
        </w:rPr>
        <w:t>年</w:t>
      </w:r>
      <w:r>
        <w:rPr>
          <w:rFonts w:hint="eastAsia"/>
        </w:rPr>
        <w:t>&amp;nbsp;&amp;nbsp;&amp;nbsp;&amp;nbsp;&amp;nbsp;&amp;nbsp;</w:t>
      </w:r>
      <w:r>
        <w:rPr>
          <w:rFonts w:hint="eastAsia"/>
        </w:rPr>
        <w:t>龄：</w:t>
      </w:r>
      <w:r>
        <w:rPr>
          <w:rFonts w:hint="eastAsia"/>
        </w:rPr>
        <w:t>&lt;/td&gt;</w:t>
      </w:r>
    </w:p>
    <w:p w14:paraId="1E5A9F9E" w14:textId="77777777" w:rsidR="004240C0" w:rsidRDefault="004240C0" w:rsidP="00B06698">
      <w:pPr>
        <w:spacing w:line="300" w:lineRule="auto"/>
      </w:pPr>
      <w:r>
        <w:tab/>
      </w:r>
      <w:r>
        <w:tab/>
      </w:r>
      <w:r>
        <w:tab/>
      </w:r>
      <w:r>
        <w:tab/>
      </w:r>
      <w:r>
        <w:tab/>
        <w:t xml:space="preserve">    &lt;td&gt;&lt;%=j.getAge()%&gt;&lt;/td&gt;</w:t>
      </w:r>
    </w:p>
    <w:p w14:paraId="15AA2F57" w14:textId="77777777" w:rsidR="004240C0" w:rsidRDefault="004240C0" w:rsidP="00B06698">
      <w:pPr>
        <w:spacing w:line="300" w:lineRule="auto"/>
      </w:pPr>
    </w:p>
    <w:p w14:paraId="3CE6E643" w14:textId="77777777" w:rsidR="004240C0" w:rsidRDefault="004240C0" w:rsidP="00B06698">
      <w:pPr>
        <w:spacing w:line="300" w:lineRule="auto"/>
      </w:pPr>
      <w:r>
        <w:tab/>
      </w:r>
      <w:r>
        <w:tab/>
      </w:r>
      <w:r>
        <w:tab/>
      </w:r>
      <w:r>
        <w:tab/>
        <w:t xml:space="preserve">        &lt;/td&gt;</w:t>
      </w:r>
    </w:p>
    <w:p w14:paraId="011C6106" w14:textId="77777777" w:rsidR="004240C0" w:rsidRDefault="004240C0" w:rsidP="00B06698">
      <w:pPr>
        <w:spacing w:line="300" w:lineRule="auto"/>
      </w:pPr>
      <w:r>
        <w:tab/>
      </w:r>
      <w:r>
        <w:tab/>
      </w:r>
      <w:r>
        <w:tab/>
      </w:r>
      <w:r>
        <w:tab/>
      </w:r>
      <w:r>
        <w:tab/>
        <w:t xml:space="preserve">  &lt;/tr&gt;</w:t>
      </w:r>
    </w:p>
    <w:p w14:paraId="38C2DE00" w14:textId="77777777" w:rsidR="004240C0" w:rsidRDefault="004240C0" w:rsidP="00B06698">
      <w:pPr>
        <w:spacing w:line="300" w:lineRule="auto"/>
      </w:pPr>
      <w:r>
        <w:lastRenderedPageBreak/>
        <w:tab/>
      </w:r>
      <w:r>
        <w:tab/>
      </w:r>
      <w:r>
        <w:tab/>
      </w:r>
      <w:r>
        <w:tab/>
      </w:r>
      <w:r>
        <w:tab/>
        <w:t xml:space="preserve">  &lt;tr&gt;</w:t>
      </w:r>
    </w:p>
    <w:p w14:paraId="26CB7008"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ab/>
        <w:t>&lt;td&gt;&lt;div align="right"&gt;</w:t>
      </w:r>
      <w:r>
        <w:rPr>
          <w:rFonts w:hint="eastAsia"/>
        </w:rPr>
        <w:t>职</w:t>
      </w:r>
      <w:r>
        <w:rPr>
          <w:rFonts w:hint="eastAsia"/>
        </w:rPr>
        <w:t>&amp;nbsp;&amp;nbsp;&amp;nbsp;&amp;nbsp;&amp;nbsp;&amp;nbsp;</w:t>
      </w:r>
      <w:r>
        <w:rPr>
          <w:rFonts w:hint="eastAsia"/>
        </w:rPr>
        <w:t>位：</w:t>
      </w:r>
      <w:r>
        <w:rPr>
          <w:rFonts w:hint="eastAsia"/>
        </w:rPr>
        <w:t>&lt;/div&gt;&lt;/td&gt;</w:t>
      </w:r>
    </w:p>
    <w:p w14:paraId="6595B387" w14:textId="77777777" w:rsidR="004240C0" w:rsidRDefault="004240C0" w:rsidP="00B06698">
      <w:pPr>
        <w:spacing w:line="300" w:lineRule="auto"/>
      </w:pPr>
      <w:r>
        <w:tab/>
      </w:r>
      <w:r>
        <w:tab/>
      </w:r>
      <w:r>
        <w:tab/>
      </w:r>
      <w:r>
        <w:tab/>
      </w:r>
      <w:r>
        <w:tab/>
        <w:t xml:space="preserve">    &lt;td&gt;&lt;%=j.getJob()%&gt;</w:t>
      </w:r>
    </w:p>
    <w:p w14:paraId="3B152CF7"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gt;&lt;div align="right"&gt;</w:t>
      </w:r>
      <w:r>
        <w:rPr>
          <w:rFonts w:hint="eastAsia"/>
        </w:rPr>
        <w:t>工作经验：</w:t>
      </w:r>
      <w:r>
        <w:rPr>
          <w:rFonts w:hint="eastAsia"/>
        </w:rPr>
        <w:t>&lt;/div&gt;&lt;/td&gt;</w:t>
      </w:r>
    </w:p>
    <w:p w14:paraId="366AE14A" w14:textId="77777777" w:rsidR="004240C0" w:rsidRDefault="004240C0" w:rsidP="00B06698">
      <w:pPr>
        <w:spacing w:line="300" w:lineRule="auto"/>
      </w:pPr>
      <w:r>
        <w:tab/>
      </w:r>
      <w:r>
        <w:tab/>
      </w:r>
      <w:r>
        <w:tab/>
      </w:r>
      <w:r>
        <w:tab/>
      </w:r>
      <w:r>
        <w:tab/>
        <w:t xml:space="preserve">    &lt;td&gt;&lt;%=j.getExperience()%&gt;&lt;/td&gt;</w:t>
      </w:r>
    </w:p>
    <w:p w14:paraId="3D519A64" w14:textId="77777777" w:rsidR="004240C0" w:rsidRDefault="004240C0" w:rsidP="00B06698">
      <w:pPr>
        <w:spacing w:line="300" w:lineRule="auto"/>
      </w:pPr>
      <w:r>
        <w:tab/>
      </w:r>
      <w:r>
        <w:tab/>
      </w:r>
      <w:r>
        <w:tab/>
      </w:r>
      <w:r>
        <w:tab/>
        <w:t xml:space="preserve">        &lt;/td&gt;</w:t>
      </w:r>
    </w:p>
    <w:p w14:paraId="7E9CC53E" w14:textId="77777777" w:rsidR="004240C0" w:rsidRDefault="004240C0" w:rsidP="00B06698">
      <w:pPr>
        <w:spacing w:line="300" w:lineRule="auto"/>
      </w:pPr>
      <w:r>
        <w:tab/>
      </w:r>
      <w:r>
        <w:tab/>
      </w:r>
      <w:r>
        <w:tab/>
      </w:r>
      <w:r>
        <w:tab/>
      </w:r>
      <w:r>
        <w:tab/>
        <w:t xml:space="preserve"> &lt;/tr&gt;</w:t>
      </w:r>
    </w:p>
    <w:p w14:paraId="5F47D056" w14:textId="77777777" w:rsidR="004240C0" w:rsidRDefault="004240C0" w:rsidP="00B06698">
      <w:pPr>
        <w:spacing w:line="300" w:lineRule="auto"/>
      </w:pPr>
      <w:r>
        <w:tab/>
      </w:r>
      <w:r>
        <w:tab/>
      </w:r>
      <w:r>
        <w:tab/>
      </w:r>
      <w:r>
        <w:tab/>
      </w:r>
      <w:r>
        <w:tab/>
        <w:t xml:space="preserve"> &lt;tr&gt;</w:t>
      </w:r>
    </w:p>
    <w:p w14:paraId="611053F9"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align="right"&gt;</w:t>
      </w:r>
      <w:r>
        <w:rPr>
          <w:rFonts w:hint="eastAsia"/>
        </w:rPr>
        <w:t>所学专业：</w:t>
      </w:r>
      <w:r>
        <w:rPr>
          <w:rFonts w:hint="eastAsia"/>
        </w:rPr>
        <w:t>&lt;/td&gt;</w:t>
      </w:r>
    </w:p>
    <w:p w14:paraId="4A726467" w14:textId="77777777" w:rsidR="004240C0" w:rsidRDefault="004240C0" w:rsidP="00B06698">
      <w:pPr>
        <w:spacing w:line="300" w:lineRule="auto"/>
      </w:pPr>
      <w:r>
        <w:tab/>
      </w:r>
      <w:r>
        <w:tab/>
      </w:r>
      <w:r>
        <w:tab/>
      </w:r>
      <w:r>
        <w:tab/>
      </w:r>
      <w:r>
        <w:tab/>
        <w:t xml:space="preserve">    &lt;td&gt;&lt;%=j.getSpecialty()%&gt;</w:t>
      </w:r>
    </w:p>
    <w:p w14:paraId="2182A14E"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gt;&lt;div align="right"&gt;</w:t>
      </w:r>
      <w:r>
        <w:rPr>
          <w:rFonts w:hint="eastAsia"/>
        </w:rPr>
        <w:t>毕业学校：</w:t>
      </w:r>
      <w:r>
        <w:rPr>
          <w:rFonts w:hint="eastAsia"/>
        </w:rPr>
        <w:t>&lt;/div&gt;&lt;/td&gt;</w:t>
      </w:r>
    </w:p>
    <w:p w14:paraId="2B72F7AB" w14:textId="77777777" w:rsidR="004240C0" w:rsidRDefault="004240C0" w:rsidP="00B06698">
      <w:pPr>
        <w:spacing w:line="300" w:lineRule="auto"/>
      </w:pPr>
      <w:r>
        <w:tab/>
      </w:r>
      <w:r>
        <w:tab/>
      </w:r>
      <w:r>
        <w:tab/>
      </w:r>
      <w:r>
        <w:tab/>
      </w:r>
      <w:r>
        <w:tab/>
        <w:t xml:space="preserve">    &lt;td&gt;&lt;%=j.getSchool()%&gt;&lt;/td&gt;</w:t>
      </w:r>
    </w:p>
    <w:p w14:paraId="749415C9" w14:textId="77777777" w:rsidR="004240C0" w:rsidRDefault="004240C0" w:rsidP="00B06698">
      <w:pPr>
        <w:spacing w:line="300" w:lineRule="auto"/>
      </w:pPr>
      <w:r>
        <w:tab/>
      </w:r>
      <w:r>
        <w:tab/>
      </w:r>
      <w:r>
        <w:tab/>
      </w:r>
      <w:r>
        <w:tab/>
      </w:r>
      <w:r>
        <w:tab/>
        <w:t xml:space="preserve">    &lt;/tr&gt;</w:t>
      </w:r>
    </w:p>
    <w:p w14:paraId="7014C8D6" w14:textId="77777777" w:rsidR="004240C0" w:rsidRDefault="004240C0" w:rsidP="00B06698">
      <w:pPr>
        <w:spacing w:line="300" w:lineRule="auto"/>
      </w:pPr>
      <w:r>
        <w:tab/>
      </w:r>
      <w:r>
        <w:tab/>
      </w:r>
      <w:r>
        <w:tab/>
      </w:r>
      <w:r>
        <w:tab/>
      </w:r>
      <w:r>
        <w:tab/>
        <w:t xml:space="preserve">  &lt;tr&gt;</w:t>
      </w:r>
    </w:p>
    <w:p w14:paraId="6869AD81"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ab/>
        <w:t>&lt;td align="right"&gt;</w:t>
      </w:r>
      <w:r>
        <w:rPr>
          <w:rFonts w:hint="eastAsia"/>
        </w:rPr>
        <w:t>学</w:t>
      </w:r>
      <w:r>
        <w:rPr>
          <w:rFonts w:hint="eastAsia"/>
        </w:rPr>
        <w:t>&amp;nbsp;&amp;nbsp;&amp;nbsp;&amp;nbsp;&amp;nbsp;&amp;nbsp;</w:t>
      </w:r>
      <w:r>
        <w:rPr>
          <w:rFonts w:hint="eastAsia"/>
        </w:rPr>
        <w:t>历：</w:t>
      </w:r>
      <w:r>
        <w:rPr>
          <w:rFonts w:hint="eastAsia"/>
        </w:rPr>
        <w:t>&lt;/td&gt;</w:t>
      </w:r>
    </w:p>
    <w:p w14:paraId="39322021" w14:textId="77777777" w:rsidR="004240C0" w:rsidRDefault="004240C0" w:rsidP="00B06698">
      <w:pPr>
        <w:spacing w:line="300" w:lineRule="auto"/>
      </w:pPr>
      <w:r>
        <w:tab/>
      </w:r>
      <w:r>
        <w:tab/>
      </w:r>
      <w:r>
        <w:tab/>
      </w:r>
      <w:r>
        <w:tab/>
      </w:r>
      <w:r>
        <w:tab/>
        <w:t xml:space="preserve">    &lt;td&gt;&lt;%=j.getStudyeffort()%&gt;</w:t>
      </w:r>
    </w:p>
    <w:p w14:paraId="53076BE7" w14:textId="77777777" w:rsidR="004240C0" w:rsidRDefault="004240C0" w:rsidP="00B06698">
      <w:pPr>
        <w:spacing w:line="300" w:lineRule="auto"/>
      </w:pPr>
      <w:r>
        <w:tab/>
      </w:r>
      <w:r>
        <w:tab/>
      </w:r>
      <w:r>
        <w:tab/>
      </w:r>
      <w:r>
        <w:tab/>
        <w:t xml:space="preserve">        &lt;/td&gt;</w:t>
      </w:r>
    </w:p>
    <w:p w14:paraId="5EC3558E"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align="right"&gt;</w:t>
      </w:r>
      <w:r>
        <w:rPr>
          <w:rFonts w:hint="eastAsia"/>
        </w:rPr>
        <w:t>电</w:t>
      </w:r>
      <w:r>
        <w:rPr>
          <w:rFonts w:hint="eastAsia"/>
        </w:rPr>
        <w:t>&amp;nbsp;&amp;nbsp;&amp;nbsp;&amp;nbsp;&amp;nbsp;&amp;nbsp;</w:t>
      </w:r>
      <w:r>
        <w:rPr>
          <w:rFonts w:hint="eastAsia"/>
        </w:rPr>
        <w:t>话：</w:t>
      </w:r>
      <w:r>
        <w:rPr>
          <w:rFonts w:hint="eastAsia"/>
        </w:rPr>
        <w:t>&lt;/td&gt;</w:t>
      </w:r>
    </w:p>
    <w:p w14:paraId="06B62439" w14:textId="77777777" w:rsidR="004240C0" w:rsidRDefault="004240C0" w:rsidP="00B06698">
      <w:pPr>
        <w:spacing w:line="300" w:lineRule="auto"/>
      </w:pPr>
      <w:r>
        <w:tab/>
      </w:r>
      <w:r>
        <w:tab/>
      </w:r>
      <w:r>
        <w:tab/>
      </w:r>
      <w:r>
        <w:tab/>
      </w:r>
      <w:r>
        <w:tab/>
        <w:t xml:space="preserve">    &lt;td&gt;&lt;%=j.getTel()%&gt;</w:t>
      </w:r>
    </w:p>
    <w:p w14:paraId="149846F2" w14:textId="77777777" w:rsidR="004240C0" w:rsidRDefault="004240C0" w:rsidP="00B06698">
      <w:pPr>
        <w:spacing w:line="300" w:lineRule="auto"/>
      </w:pPr>
      <w:r>
        <w:tab/>
      </w:r>
      <w:r>
        <w:tab/>
      </w:r>
      <w:r>
        <w:tab/>
      </w:r>
      <w:r>
        <w:tab/>
        <w:t xml:space="preserve">        &lt;/td&gt;</w:t>
      </w:r>
    </w:p>
    <w:p w14:paraId="30E67A25" w14:textId="77777777" w:rsidR="004240C0" w:rsidRDefault="004240C0" w:rsidP="00B06698">
      <w:pPr>
        <w:spacing w:line="300" w:lineRule="auto"/>
      </w:pPr>
      <w:r>
        <w:tab/>
      </w:r>
      <w:r>
        <w:tab/>
      </w:r>
      <w:r>
        <w:tab/>
      </w:r>
      <w:r>
        <w:tab/>
      </w:r>
      <w:r>
        <w:tab/>
        <w:t xml:space="preserve">  &lt;/tr&gt;</w:t>
      </w:r>
    </w:p>
    <w:p w14:paraId="14E8BB2E" w14:textId="77777777" w:rsidR="004240C0" w:rsidRDefault="004240C0" w:rsidP="00B06698">
      <w:pPr>
        <w:spacing w:line="300" w:lineRule="auto"/>
      </w:pPr>
      <w:r>
        <w:tab/>
      </w:r>
      <w:r>
        <w:tab/>
      </w:r>
      <w:r>
        <w:tab/>
      </w:r>
      <w:r>
        <w:tab/>
      </w:r>
      <w:r>
        <w:tab/>
        <w:t xml:space="preserve">  &lt;tr&gt;</w:t>
      </w:r>
    </w:p>
    <w:p w14:paraId="3F61901A"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ab/>
        <w:t>&lt;td&gt;&lt;div align="right"&gt;Email</w:t>
      </w:r>
      <w:r>
        <w:rPr>
          <w:rFonts w:hint="eastAsia"/>
        </w:rPr>
        <w:t>：</w:t>
      </w:r>
      <w:r>
        <w:rPr>
          <w:rFonts w:hint="eastAsia"/>
        </w:rPr>
        <w:t>&lt;/div&gt;&lt;/td&gt;</w:t>
      </w:r>
    </w:p>
    <w:p w14:paraId="1CE21EB9" w14:textId="77777777" w:rsidR="004240C0" w:rsidRDefault="004240C0" w:rsidP="00B06698">
      <w:pPr>
        <w:spacing w:line="300" w:lineRule="auto"/>
      </w:pPr>
      <w:r>
        <w:tab/>
      </w:r>
      <w:r>
        <w:tab/>
      </w:r>
      <w:r>
        <w:tab/>
      </w:r>
      <w:r>
        <w:tab/>
      </w:r>
      <w:r>
        <w:tab/>
        <w:t xml:space="preserve">    &lt;td&gt;&lt;%=j.getEmail()%&gt;&lt;/td&gt;</w:t>
      </w:r>
    </w:p>
    <w:p w14:paraId="29C15A8D"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align="right"&gt;</w:t>
      </w:r>
      <w:r>
        <w:rPr>
          <w:rFonts w:hint="eastAsia"/>
        </w:rPr>
        <w:t>详细经历：</w:t>
      </w:r>
      <w:r>
        <w:rPr>
          <w:rFonts w:hint="eastAsia"/>
        </w:rPr>
        <w:t>&lt;/td&gt;</w:t>
      </w:r>
    </w:p>
    <w:p w14:paraId="79BBA7AA" w14:textId="77777777" w:rsidR="004240C0" w:rsidRDefault="004240C0" w:rsidP="00B06698">
      <w:pPr>
        <w:spacing w:line="300" w:lineRule="auto"/>
      </w:pPr>
      <w:r>
        <w:tab/>
      </w:r>
      <w:r>
        <w:tab/>
      </w:r>
      <w:r>
        <w:tab/>
      </w:r>
      <w:r>
        <w:tab/>
      </w:r>
      <w:r>
        <w:tab/>
        <w:t xml:space="preserve">    &lt;td colspan="4"&gt;&lt;%=j.getContent()%&gt;&lt;/td&gt;</w:t>
      </w:r>
    </w:p>
    <w:p w14:paraId="2F1C19CC" w14:textId="77777777" w:rsidR="004240C0" w:rsidRDefault="004240C0" w:rsidP="00B06698">
      <w:pPr>
        <w:spacing w:line="300" w:lineRule="auto"/>
      </w:pPr>
      <w:r>
        <w:tab/>
      </w:r>
      <w:r>
        <w:tab/>
      </w:r>
      <w:r>
        <w:tab/>
      </w:r>
      <w:r>
        <w:tab/>
      </w:r>
      <w:r>
        <w:tab/>
        <w:t xml:space="preserve">  &lt;/tr&gt;</w:t>
      </w:r>
    </w:p>
    <w:p w14:paraId="6416764F" w14:textId="77777777" w:rsidR="004240C0" w:rsidRDefault="004240C0" w:rsidP="00B06698">
      <w:pPr>
        <w:spacing w:line="300" w:lineRule="auto"/>
      </w:pPr>
      <w:r>
        <w:tab/>
      </w:r>
      <w:r>
        <w:tab/>
      </w:r>
      <w:r>
        <w:tab/>
      </w:r>
      <w:r>
        <w:tab/>
      </w:r>
      <w:r>
        <w:tab/>
        <w:t xml:space="preserve">   &lt;tr&gt;</w:t>
      </w:r>
    </w:p>
    <w:p w14:paraId="4CC58E50" w14:textId="77777777" w:rsidR="004240C0" w:rsidRDefault="004240C0" w:rsidP="00B06698">
      <w:pPr>
        <w:spacing w:line="300" w:lineRule="auto"/>
      </w:pPr>
      <w:r>
        <w:tab/>
      </w:r>
      <w:r>
        <w:tab/>
      </w:r>
      <w:r>
        <w:tab/>
      </w:r>
      <w:r>
        <w:tab/>
      </w:r>
      <w:r>
        <w:tab/>
        <w:t xml:space="preserve">    &lt;td colspan="4" align="center"&gt;</w:t>
      </w:r>
    </w:p>
    <w:p w14:paraId="51F17631"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a href="updatejob.do?action=detailjob&amp;id=&lt;%=j.getId() %&gt;"&gt;</w:t>
      </w:r>
      <w:r>
        <w:rPr>
          <w:rFonts w:hint="eastAsia"/>
        </w:rPr>
        <w:t>修改</w:t>
      </w:r>
      <w:r>
        <w:rPr>
          <w:rFonts w:hint="eastAsia"/>
        </w:rPr>
        <w:t>&lt;/a&gt;&amp;nbsp;&amp;nbsp;</w:t>
      </w:r>
    </w:p>
    <w:p w14:paraId="37501B8E"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a href="#" onclick="javascript:history.back();"&gt;</w:t>
      </w:r>
      <w:r>
        <w:rPr>
          <w:rFonts w:hint="eastAsia"/>
        </w:rPr>
        <w:t>返回</w:t>
      </w:r>
      <w:r>
        <w:rPr>
          <w:rFonts w:hint="eastAsia"/>
        </w:rPr>
        <w:t>&lt;/a&gt;&lt;/td&gt;</w:t>
      </w:r>
    </w:p>
    <w:p w14:paraId="173DE3B1" w14:textId="77777777" w:rsidR="004240C0" w:rsidRDefault="004240C0" w:rsidP="00B06698">
      <w:pPr>
        <w:spacing w:line="300" w:lineRule="auto"/>
      </w:pPr>
      <w:r>
        <w:lastRenderedPageBreak/>
        <w:tab/>
      </w:r>
      <w:r>
        <w:tab/>
      </w:r>
      <w:r>
        <w:tab/>
      </w:r>
      <w:r>
        <w:tab/>
      </w:r>
      <w:r>
        <w:tab/>
        <w:t xml:space="preserve">  &lt;/tr&gt;</w:t>
      </w:r>
    </w:p>
    <w:p w14:paraId="3C54AD41" w14:textId="77777777" w:rsidR="004240C0" w:rsidRDefault="004240C0" w:rsidP="00B06698">
      <w:pPr>
        <w:spacing w:line="300" w:lineRule="auto"/>
      </w:pPr>
      <w:r>
        <w:tab/>
      </w:r>
      <w:r>
        <w:tab/>
      </w:r>
      <w:r>
        <w:tab/>
      </w:r>
      <w:r>
        <w:tab/>
        <w:t>&lt;/table&gt;</w:t>
      </w:r>
    </w:p>
    <w:p w14:paraId="17877A0C" w14:textId="77777777" w:rsidR="004240C0" w:rsidRDefault="004240C0" w:rsidP="00B06698">
      <w:pPr>
        <w:spacing w:line="300" w:lineRule="auto"/>
      </w:pPr>
      <w:r>
        <w:tab/>
      </w:r>
      <w:r>
        <w:tab/>
      </w:r>
      <w:r>
        <w:tab/>
      </w:r>
      <w:r>
        <w:tab/>
        <w:t>&lt;/fieldset&gt;</w:t>
      </w:r>
      <w:r>
        <w:tab/>
      </w:r>
      <w:r>
        <w:tab/>
      </w:r>
    </w:p>
    <w:p w14:paraId="4361D342" w14:textId="77777777" w:rsidR="004240C0" w:rsidRDefault="004240C0" w:rsidP="00B06698">
      <w:pPr>
        <w:spacing w:line="300" w:lineRule="auto"/>
      </w:pPr>
      <w:r>
        <w:tab/>
      </w:r>
      <w:r>
        <w:tab/>
      </w:r>
      <w:r>
        <w:tab/>
        <w:t>&lt;/td&gt;</w:t>
      </w:r>
    </w:p>
    <w:p w14:paraId="1AF26DF6" w14:textId="77777777" w:rsidR="004240C0" w:rsidRDefault="004240C0" w:rsidP="00B06698">
      <w:pPr>
        <w:spacing w:line="300" w:lineRule="auto"/>
      </w:pPr>
      <w:r>
        <w:tab/>
      </w:r>
      <w:r>
        <w:tab/>
        <w:t>&lt;/tr&gt;</w:t>
      </w:r>
    </w:p>
    <w:p w14:paraId="617127D1" w14:textId="77777777" w:rsidR="004240C0" w:rsidRDefault="004240C0" w:rsidP="00B06698">
      <w:pPr>
        <w:spacing w:line="300" w:lineRule="auto"/>
      </w:pPr>
      <w:r>
        <w:tab/>
      </w:r>
      <w:r>
        <w:tab/>
        <w:t>&lt;%}else{ %&gt;</w:t>
      </w:r>
    </w:p>
    <w:p w14:paraId="4D1178A2" w14:textId="77777777" w:rsidR="004240C0" w:rsidRDefault="004240C0" w:rsidP="00B06698">
      <w:pPr>
        <w:spacing w:line="300" w:lineRule="auto"/>
      </w:pPr>
      <w:r>
        <w:tab/>
      </w:r>
      <w:r>
        <w:tab/>
        <w:t>&lt;tr&gt;</w:t>
      </w:r>
    </w:p>
    <w:p w14:paraId="324DB46C" w14:textId="77777777" w:rsidR="004240C0" w:rsidRDefault="004240C0" w:rsidP="00B06698">
      <w:pPr>
        <w:spacing w:line="300" w:lineRule="auto"/>
      </w:pPr>
      <w:r>
        <w:rPr>
          <w:rFonts w:hint="eastAsia"/>
        </w:rPr>
        <w:tab/>
      </w:r>
      <w:r>
        <w:rPr>
          <w:rFonts w:hint="eastAsia"/>
        </w:rPr>
        <w:tab/>
      </w:r>
      <w:r>
        <w:rPr>
          <w:rFonts w:hint="eastAsia"/>
        </w:rPr>
        <w:tab/>
        <w:t>&lt;td height="22" colspan="4" align="center" &gt;</w:t>
      </w:r>
      <w:r>
        <w:rPr>
          <w:rFonts w:hint="eastAsia"/>
        </w:rPr>
        <w:t>该信息不存在！！！</w:t>
      </w:r>
      <w:r>
        <w:rPr>
          <w:rFonts w:hint="eastAsia"/>
        </w:rPr>
        <w:t>&lt;/td&gt;</w:t>
      </w:r>
    </w:p>
    <w:p w14:paraId="6A0F5758" w14:textId="77777777" w:rsidR="004240C0" w:rsidRDefault="004240C0" w:rsidP="00B06698">
      <w:pPr>
        <w:spacing w:line="300" w:lineRule="auto"/>
      </w:pPr>
      <w:r>
        <w:tab/>
      </w:r>
      <w:r>
        <w:tab/>
        <w:t>&lt;/tr&gt;</w:t>
      </w:r>
    </w:p>
    <w:p w14:paraId="6996A914" w14:textId="77777777" w:rsidR="004240C0" w:rsidRDefault="004240C0" w:rsidP="00B06698">
      <w:pPr>
        <w:spacing w:line="300" w:lineRule="auto"/>
      </w:pPr>
      <w:r>
        <w:tab/>
      </w:r>
      <w:r>
        <w:tab/>
        <w:t>&lt;%}%&gt;</w:t>
      </w:r>
    </w:p>
    <w:p w14:paraId="53E14380" w14:textId="77777777" w:rsidR="004240C0" w:rsidRDefault="004240C0" w:rsidP="00B06698">
      <w:pPr>
        <w:spacing w:line="300" w:lineRule="auto"/>
      </w:pPr>
      <w:r>
        <w:tab/>
      </w:r>
      <w:r>
        <w:tab/>
        <w:t>&lt;/table&gt;</w:t>
      </w:r>
    </w:p>
    <w:p w14:paraId="03E75A2C" w14:textId="77777777" w:rsidR="004240C0" w:rsidRDefault="004240C0" w:rsidP="00B06698">
      <w:pPr>
        <w:spacing w:line="300" w:lineRule="auto"/>
      </w:pPr>
      <w:r>
        <w:tab/>
        <w:t xml:space="preserve"> &lt;/td&gt;</w:t>
      </w:r>
    </w:p>
    <w:p w14:paraId="5D7B0733" w14:textId="77777777" w:rsidR="004240C0" w:rsidRDefault="004240C0" w:rsidP="00B06698">
      <w:pPr>
        <w:spacing w:line="300" w:lineRule="auto"/>
      </w:pPr>
      <w:r>
        <w:t xml:space="preserve">  &lt;/tr&gt;</w:t>
      </w:r>
    </w:p>
    <w:p w14:paraId="53D018BA" w14:textId="77777777" w:rsidR="004240C0" w:rsidRDefault="004240C0" w:rsidP="00B06698">
      <w:pPr>
        <w:spacing w:line="300" w:lineRule="auto"/>
      </w:pPr>
      <w:r>
        <w:t>&lt;/tabel&gt;</w:t>
      </w:r>
      <w:r>
        <w:tab/>
      </w:r>
    </w:p>
    <w:p w14:paraId="7151724E" w14:textId="77777777" w:rsidR="004240C0" w:rsidRDefault="004240C0" w:rsidP="00B06698">
      <w:pPr>
        <w:spacing w:line="300" w:lineRule="auto"/>
      </w:pPr>
      <w:r>
        <w:t>&lt;/div&gt;</w:t>
      </w:r>
    </w:p>
    <w:p w14:paraId="5C9B1943" w14:textId="77777777" w:rsidR="004240C0" w:rsidRDefault="004240C0" w:rsidP="00B06698">
      <w:pPr>
        <w:spacing w:line="300" w:lineRule="auto"/>
      </w:pPr>
      <w:r>
        <w:t>&lt;/body&gt;</w:t>
      </w:r>
    </w:p>
    <w:p w14:paraId="45251401" w14:textId="77777777" w:rsidR="004240C0" w:rsidRDefault="004240C0" w:rsidP="00B06698">
      <w:pPr>
        <w:spacing w:line="300" w:lineRule="auto"/>
      </w:pPr>
      <w:r>
        <w:t>&lt;/html&gt;</w:t>
      </w:r>
    </w:p>
    <w:p w14:paraId="3A7D3D16" w14:textId="77777777" w:rsidR="004240C0" w:rsidRDefault="004240C0" w:rsidP="00B06698">
      <w:pPr>
        <w:pStyle w:val="af8"/>
      </w:pPr>
      <w:bookmarkStart w:id="358" w:name="_Toc470547532"/>
      <w:bookmarkStart w:id="359" w:name="_Toc471824759"/>
      <w:bookmarkStart w:id="360" w:name="_Toc472336804"/>
      <w:r>
        <w:rPr>
          <w:rFonts w:hint="eastAsia"/>
        </w:rPr>
        <w:t>\</w:t>
      </w:r>
      <w:r w:rsidRPr="009027DD">
        <w:t>HRmanagement\WebRoot</w:t>
      </w:r>
      <w:r>
        <w:rPr>
          <w:rFonts w:hint="eastAsia"/>
        </w:rPr>
        <w:t>\detailperformance</w:t>
      </w:r>
      <w:bookmarkEnd w:id="358"/>
      <w:bookmarkEnd w:id="359"/>
      <w:bookmarkEnd w:id="360"/>
    </w:p>
    <w:p w14:paraId="719D3CD9" w14:textId="77777777" w:rsidR="004240C0" w:rsidRDefault="004240C0" w:rsidP="00B06698">
      <w:pPr>
        <w:spacing w:line="300" w:lineRule="auto"/>
      </w:pPr>
      <w:r>
        <w:t>&lt;%@ page contentType="text/html; charset=GBK" language="java" %&gt;</w:t>
      </w:r>
    </w:p>
    <w:p w14:paraId="38343217" w14:textId="77777777" w:rsidR="004240C0" w:rsidRDefault="004240C0" w:rsidP="00B06698">
      <w:pPr>
        <w:spacing w:line="300" w:lineRule="auto"/>
      </w:pPr>
      <w:r>
        <w:t>&lt;%@ page import="java.util.List"%&gt;</w:t>
      </w:r>
    </w:p>
    <w:p w14:paraId="45726D5A" w14:textId="77777777" w:rsidR="004240C0" w:rsidRDefault="004240C0" w:rsidP="00B06698">
      <w:pPr>
        <w:spacing w:line="300" w:lineRule="auto"/>
      </w:pPr>
      <w:r>
        <w:t>&lt;%@ page import="java.util.Iterator"%&gt;</w:t>
      </w:r>
    </w:p>
    <w:p w14:paraId="51D9FD18" w14:textId="77777777" w:rsidR="004240C0" w:rsidRDefault="004240C0" w:rsidP="00B06698">
      <w:pPr>
        <w:spacing w:line="300" w:lineRule="auto"/>
      </w:pPr>
      <w:r>
        <w:t>&lt;%@ page import="com.zhangying.po.Performance"%&gt;</w:t>
      </w:r>
    </w:p>
    <w:p w14:paraId="32CF7509" w14:textId="77777777" w:rsidR="004240C0" w:rsidRDefault="004240C0" w:rsidP="00B06698">
      <w:pPr>
        <w:spacing w:line="300" w:lineRule="auto"/>
      </w:pPr>
      <w:r>
        <w:t>&lt;!DOCTYPE html PUBLIC "-//W3C//DTD XHTML 1.0 Transitional//EN" "http://www.w3.org/TR/xhtml1/DTD/xhtml1-transitional.dtd"&gt;</w:t>
      </w:r>
    </w:p>
    <w:p w14:paraId="5BC9A2A6" w14:textId="77777777" w:rsidR="004240C0" w:rsidRDefault="004240C0" w:rsidP="00B06698">
      <w:pPr>
        <w:spacing w:line="300" w:lineRule="auto"/>
      </w:pPr>
      <w:r>
        <w:t>&lt;html xmlns="http://www.w3.org/1999/xhtml"&gt;</w:t>
      </w:r>
    </w:p>
    <w:p w14:paraId="6171A5FA" w14:textId="77777777" w:rsidR="004240C0" w:rsidRDefault="004240C0" w:rsidP="00B06698">
      <w:pPr>
        <w:spacing w:line="300" w:lineRule="auto"/>
      </w:pPr>
      <w:r>
        <w:t>&lt;head&gt;</w:t>
      </w:r>
    </w:p>
    <w:p w14:paraId="5FF94255" w14:textId="77777777" w:rsidR="004240C0" w:rsidRDefault="004240C0" w:rsidP="00B06698">
      <w:pPr>
        <w:spacing w:line="300" w:lineRule="auto"/>
      </w:pPr>
      <w:r>
        <w:t>&lt;meta http-equiv="Content-Type" content="text/html; charset=gb2312" /&gt;</w:t>
      </w:r>
    </w:p>
    <w:p w14:paraId="7872A0E6"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60939894" w14:textId="77777777" w:rsidR="004240C0" w:rsidRDefault="004240C0" w:rsidP="00B06698">
      <w:pPr>
        <w:spacing w:line="300" w:lineRule="auto"/>
      </w:pPr>
      <w:r>
        <w:t>&lt;link rel="stylesheet" rev="stylesheet" href="css/style.css " type="text/css" media="all" /&gt;</w:t>
      </w:r>
    </w:p>
    <w:p w14:paraId="19515DBA" w14:textId="77777777" w:rsidR="004240C0" w:rsidRDefault="004240C0" w:rsidP="00B06698">
      <w:pPr>
        <w:spacing w:line="300" w:lineRule="auto"/>
      </w:pPr>
      <w:r>
        <w:t>&lt;script type="text/javascript" src="Js/typem.js"&gt;&lt;/script&gt;</w:t>
      </w:r>
    </w:p>
    <w:p w14:paraId="61857AFD" w14:textId="77777777" w:rsidR="004240C0" w:rsidRDefault="004240C0" w:rsidP="00B06698">
      <w:pPr>
        <w:spacing w:line="300" w:lineRule="auto"/>
      </w:pPr>
      <w:r>
        <w:t>&lt;script type="text/javascript" src="Js/js.js"&gt;&lt;/script&gt;</w:t>
      </w:r>
    </w:p>
    <w:p w14:paraId="58CC349E" w14:textId="77777777" w:rsidR="004240C0" w:rsidRDefault="004240C0" w:rsidP="00B06698">
      <w:pPr>
        <w:spacing w:line="300" w:lineRule="auto"/>
      </w:pPr>
      <w:r>
        <w:t>&lt;style type="text/css"&gt;</w:t>
      </w:r>
    </w:p>
    <w:p w14:paraId="2D0B8324" w14:textId="77777777" w:rsidR="004240C0" w:rsidRDefault="004240C0" w:rsidP="00B06698">
      <w:pPr>
        <w:spacing w:line="300" w:lineRule="auto"/>
      </w:pPr>
      <w:r>
        <w:t>&lt;!--</w:t>
      </w:r>
    </w:p>
    <w:p w14:paraId="2DB2CB94" w14:textId="77777777" w:rsidR="004240C0" w:rsidRDefault="004240C0" w:rsidP="00B06698">
      <w:pPr>
        <w:spacing w:line="300" w:lineRule="auto"/>
      </w:pPr>
      <w:r>
        <w:t>.atten {font-size:12px;font-weight:normal;color:#F00;}</w:t>
      </w:r>
    </w:p>
    <w:p w14:paraId="3F38BBE4" w14:textId="77777777" w:rsidR="004240C0" w:rsidRDefault="004240C0" w:rsidP="00B06698">
      <w:pPr>
        <w:spacing w:line="300" w:lineRule="auto"/>
      </w:pPr>
      <w:r>
        <w:t>--&gt;</w:t>
      </w:r>
    </w:p>
    <w:p w14:paraId="7E8CEC78" w14:textId="77777777" w:rsidR="004240C0" w:rsidRDefault="004240C0" w:rsidP="00B06698">
      <w:pPr>
        <w:spacing w:line="300" w:lineRule="auto"/>
      </w:pPr>
      <w:r>
        <w:lastRenderedPageBreak/>
        <w:t>&lt;/style&gt;</w:t>
      </w:r>
    </w:p>
    <w:p w14:paraId="7F58C534" w14:textId="77777777" w:rsidR="004240C0" w:rsidRDefault="004240C0" w:rsidP="00B06698">
      <w:pPr>
        <w:spacing w:line="300" w:lineRule="auto"/>
      </w:pPr>
      <w:r>
        <w:t>&lt;/head&gt;</w:t>
      </w:r>
    </w:p>
    <w:p w14:paraId="0B9267A3" w14:textId="77777777" w:rsidR="004240C0" w:rsidRDefault="004240C0" w:rsidP="00B06698">
      <w:pPr>
        <w:spacing w:line="300" w:lineRule="auto"/>
      </w:pPr>
      <w:r>
        <w:t>&lt;body class="ContentBody"&gt;</w:t>
      </w:r>
    </w:p>
    <w:p w14:paraId="0A9E828E" w14:textId="77777777" w:rsidR="004240C0" w:rsidRDefault="004240C0" w:rsidP="00B06698">
      <w:pPr>
        <w:spacing w:line="300" w:lineRule="auto"/>
      </w:pPr>
      <w:r>
        <w:t>&lt;div class="MainDiv"&gt;</w:t>
      </w:r>
    </w:p>
    <w:p w14:paraId="7E0326BF" w14:textId="77777777" w:rsidR="004240C0" w:rsidRDefault="004240C0" w:rsidP="00B06698">
      <w:pPr>
        <w:spacing w:line="300" w:lineRule="auto"/>
      </w:pPr>
      <w:r>
        <w:t>&lt;table width="99%" border="0" cellpadding="0" cellspacing="0" class="CContent"&gt;</w:t>
      </w:r>
    </w:p>
    <w:p w14:paraId="59F2712F" w14:textId="77777777" w:rsidR="004240C0" w:rsidRDefault="004240C0" w:rsidP="00B06698">
      <w:pPr>
        <w:spacing w:line="300" w:lineRule="auto"/>
      </w:pPr>
      <w:r>
        <w:t xml:space="preserve">  &lt;tr&gt;</w:t>
      </w:r>
    </w:p>
    <w:p w14:paraId="44ED0565" w14:textId="77777777" w:rsidR="004240C0" w:rsidRDefault="004240C0" w:rsidP="00B06698">
      <w:pPr>
        <w:spacing w:line="300" w:lineRule="auto"/>
      </w:pPr>
      <w:r>
        <w:rPr>
          <w:rFonts w:hint="eastAsia"/>
        </w:rPr>
        <w:t xml:space="preserve">      &lt;th class="tablestyle_title" &gt;</w:t>
      </w:r>
      <w:r>
        <w:rPr>
          <w:rFonts w:hint="eastAsia"/>
        </w:rPr>
        <w:t>绩效信息详情</w:t>
      </w:r>
      <w:r>
        <w:rPr>
          <w:rFonts w:hint="eastAsia"/>
        </w:rPr>
        <w:t>&lt;/th&gt;</w:t>
      </w:r>
    </w:p>
    <w:p w14:paraId="53F4CE0E" w14:textId="77777777" w:rsidR="004240C0" w:rsidRDefault="004240C0" w:rsidP="00B06698">
      <w:pPr>
        <w:spacing w:line="300" w:lineRule="auto"/>
      </w:pPr>
      <w:r>
        <w:t xml:space="preserve">  &lt;/tr&gt;</w:t>
      </w:r>
    </w:p>
    <w:p w14:paraId="7191CB2C" w14:textId="77777777" w:rsidR="004240C0" w:rsidRDefault="004240C0" w:rsidP="00B06698">
      <w:pPr>
        <w:spacing w:line="300" w:lineRule="auto"/>
      </w:pPr>
      <w:r>
        <w:t xml:space="preserve">   &lt;%</w:t>
      </w:r>
    </w:p>
    <w:p w14:paraId="012C39E5" w14:textId="77777777" w:rsidR="004240C0" w:rsidRDefault="004240C0" w:rsidP="00B06698">
      <w:pPr>
        <w:spacing w:line="300" w:lineRule="auto"/>
      </w:pPr>
      <w:r>
        <w:tab/>
        <w:t xml:space="preserve">  Performance e=(Performance)request.getAttribute("performance");</w:t>
      </w:r>
    </w:p>
    <w:p w14:paraId="18B5B0AE" w14:textId="77777777" w:rsidR="004240C0" w:rsidRDefault="004240C0" w:rsidP="00B06698">
      <w:pPr>
        <w:spacing w:line="300" w:lineRule="auto"/>
      </w:pPr>
      <w:r>
        <w:tab/>
        <w:t xml:space="preserve">  if(e!=null){</w:t>
      </w:r>
    </w:p>
    <w:p w14:paraId="0D47B651" w14:textId="77777777" w:rsidR="004240C0" w:rsidRDefault="004240C0" w:rsidP="00B06698">
      <w:pPr>
        <w:spacing w:line="300" w:lineRule="auto"/>
      </w:pPr>
      <w:r>
        <w:t xml:space="preserve">  %&gt;</w:t>
      </w:r>
    </w:p>
    <w:p w14:paraId="1329FBC3" w14:textId="77777777" w:rsidR="004240C0" w:rsidRDefault="004240C0" w:rsidP="00B06698">
      <w:pPr>
        <w:spacing w:line="300" w:lineRule="auto"/>
      </w:pPr>
      <w:r>
        <w:t xml:space="preserve">  &lt;tr&gt;</w:t>
      </w:r>
    </w:p>
    <w:p w14:paraId="4CAC17C2" w14:textId="77777777" w:rsidR="004240C0" w:rsidRDefault="004240C0" w:rsidP="00B06698">
      <w:pPr>
        <w:spacing w:line="300" w:lineRule="auto"/>
      </w:pPr>
      <w:r>
        <w:t xml:space="preserve">    &lt;td class="CPanel"&gt;</w:t>
      </w:r>
    </w:p>
    <w:p w14:paraId="01183A3F" w14:textId="77777777" w:rsidR="004240C0" w:rsidRDefault="004240C0" w:rsidP="00B06698">
      <w:pPr>
        <w:spacing w:line="300" w:lineRule="auto"/>
      </w:pPr>
      <w:r>
        <w:tab/>
      </w:r>
      <w:r>
        <w:tab/>
        <w:t>&lt;table border="0" cellpadding="0" cellspacing="0" style="width:80%" align="center"&gt;</w:t>
      </w:r>
    </w:p>
    <w:p w14:paraId="197F26B5" w14:textId="77777777" w:rsidR="004240C0" w:rsidRDefault="004240C0" w:rsidP="00B06698">
      <w:pPr>
        <w:spacing w:line="300" w:lineRule="auto"/>
      </w:pPr>
      <w:r>
        <w:tab/>
      </w:r>
      <w:r>
        <w:tab/>
        <w:t>&lt;tr&gt;</w:t>
      </w:r>
    </w:p>
    <w:p w14:paraId="3DFC9A7D" w14:textId="77777777" w:rsidR="004240C0" w:rsidRDefault="004240C0" w:rsidP="00B06698">
      <w:pPr>
        <w:spacing w:line="300" w:lineRule="auto"/>
      </w:pPr>
      <w:r>
        <w:tab/>
      </w:r>
      <w:r>
        <w:tab/>
      </w:r>
      <w:r>
        <w:tab/>
        <w:t>&lt;td width="100%"&gt;</w:t>
      </w:r>
    </w:p>
    <w:p w14:paraId="1EBF7D40" w14:textId="77777777" w:rsidR="004240C0" w:rsidRDefault="004240C0" w:rsidP="00B06698">
      <w:pPr>
        <w:spacing w:line="300" w:lineRule="auto"/>
      </w:pPr>
      <w:r>
        <w:tab/>
      </w:r>
      <w:r>
        <w:tab/>
      </w:r>
      <w:r>
        <w:tab/>
      </w:r>
      <w:r>
        <w:tab/>
        <w:t>&lt;fieldset style="height:100%;"&gt;</w:t>
      </w:r>
    </w:p>
    <w:p w14:paraId="3334B53A"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lt;legend&gt;</w:t>
      </w:r>
      <w:r>
        <w:rPr>
          <w:rFonts w:hint="eastAsia"/>
        </w:rPr>
        <w:t>绩效信息详情</w:t>
      </w:r>
      <w:r>
        <w:rPr>
          <w:rFonts w:hint="eastAsia"/>
        </w:rPr>
        <w:t>&lt;/legend&gt;</w:t>
      </w:r>
    </w:p>
    <w:p w14:paraId="081935A9" w14:textId="77777777" w:rsidR="004240C0" w:rsidRDefault="004240C0" w:rsidP="00B06698">
      <w:pPr>
        <w:spacing w:line="300" w:lineRule="auto"/>
      </w:pPr>
      <w:r>
        <w:tab/>
      </w:r>
      <w:r>
        <w:tab/>
      </w:r>
      <w:r>
        <w:tab/>
      </w:r>
      <w:r>
        <w:tab/>
      </w:r>
      <w:r>
        <w:tab/>
        <w:t xml:space="preserve">  &lt;table border="0" cellpadding="8" cellspacing="1" style="width:100%"&gt;</w:t>
      </w:r>
    </w:p>
    <w:p w14:paraId="4A2C41BA" w14:textId="77777777" w:rsidR="004240C0" w:rsidRDefault="004240C0" w:rsidP="00B06698">
      <w:pPr>
        <w:spacing w:line="300" w:lineRule="auto"/>
      </w:pPr>
      <w:r>
        <w:tab/>
      </w:r>
      <w:r>
        <w:tab/>
      </w:r>
      <w:r>
        <w:tab/>
      </w:r>
      <w:r>
        <w:tab/>
      </w:r>
      <w:r>
        <w:tab/>
        <w:t xml:space="preserve">  &lt;tr&gt;</w:t>
      </w:r>
    </w:p>
    <w:p w14:paraId="1EE2524A"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绩效分数：</w:t>
      </w:r>
      <w:r>
        <w:rPr>
          <w:rFonts w:hint="eastAsia"/>
        </w:rPr>
        <w:t>&lt;/td&gt;</w:t>
      </w:r>
    </w:p>
    <w:p w14:paraId="6B7BB2ED" w14:textId="77777777" w:rsidR="004240C0" w:rsidRDefault="004240C0" w:rsidP="00B06698">
      <w:pPr>
        <w:spacing w:line="300" w:lineRule="auto"/>
      </w:pPr>
      <w:r>
        <w:tab/>
      </w:r>
      <w:r>
        <w:tab/>
      </w:r>
      <w:r>
        <w:tab/>
      </w:r>
      <w:r>
        <w:tab/>
      </w:r>
      <w:r>
        <w:tab/>
        <w:t xml:space="preserve">    &lt;td width="89%"&gt;&lt;%=e.getScore()%&gt;&lt;/td&gt;</w:t>
      </w:r>
    </w:p>
    <w:p w14:paraId="038C2A55" w14:textId="77777777" w:rsidR="004240C0" w:rsidRDefault="004240C0" w:rsidP="00B06698">
      <w:pPr>
        <w:spacing w:line="300" w:lineRule="auto"/>
      </w:pPr>
      <w:r>
        <w:tab/>
      </w:r>
      <w:r>
        <w:tab/>
      </w:r>
      <w:r>
        <w:tab/>
      </w:r>
      <w:r>
        <w:tab/>
      </w:r>
      <w:r>
        <w:tab/>
        <w:t xml:space="preserve">    &lt;/tr&gt;</w:t>
      </w:r>
    </w:p>
    <w:p w14:paraId="3340B880" w14:textId="77777777" w:rsidR="004240C0" w:rsidRDefault="004240C0" w:rsidP="00B06698">
      <w:pPr>
        <w:spacing w:line="300" w:lineRule="auto"/>
      </w:pPr>
      <w:r>
        <w:tab/>
      </w:r>
      <w:r>
        <w:tab/>
      </w:r>
      <w:r>
        <w:tab/>
      </w:r>
      <w:r>
        <w:tab/>
      </w:r>
      <w:r>
        <w:tab/>
        <w:t xml:space="preserve">  &lt;tr&gt;</w:t>
      </w:r>
    </w:p>
    <w:p w14:paraId="54F2D420"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增加工资：</w:t>
      </w:r>
      <w:r>
        <w:rPr>
          <w:rFonts w:hint="eastAsia"/>
        </w:rPr>
        <w:t>&lt;/td&gt;</w:t>
      </w:r>
    </w:p>
    <w:p w14:paraId="02C0B05D" w14:textId="77777777" w:rsidR="004240C0" w:rsidRDefault="004240C0" w:rsidP="00B06698">
      <w:pPr>
        <w:spacing w:line="300" w:lineRule="auto"/>
      </w:pPr>
      <w:r>
        <w:tab/>
      </w:r>
      <w:r>
        <w:tab/>
      </w:r>
      <w:r>
        <w:tab/>
      </w:r>
      <w:r>
        <w:tab/>
      </w:r>
      <w:r>
        <w:tab/>
        <w:t xml:space="preserve">    &lt;td&gt;&lt;%=e.getAddmoney()%&gt;&lt;/td&gt;</w:t>
      </w:r>
    </w:p>
    <w:p w14:paraId="353A8001" w14:textId="77777777" w:rsidR="004240C0" w:rsidRDefault="004240C0" w:rsidP="00B06698">
      <w:pPr>
        <w:spacing w:line="300" w:lineRule="auto"/>
      </w:pPr>
      <w:r>
        <w:tab/>
      </w:r>
      <w:r>
        <w:tab/>
      </w:r>
      <w:r>
        <w:tab/>
      </w:r>
      <w:r>
        <w:tab/>
      </w:r>
      <w:r>
        <w:tab/>
        <w:t xml:space="preserve">    &lt;/tr&gt;</w:t>
      </w:r>
    </w:p>
    <w:p w14:paraId="204D8441" w14:textId="77777777" w:rsidR="004240C0" w:rsidRDefault="004240C0" w:rsidP="00B06698">
      <w:pPr>
        <w:spacing w:line="300" w:lineRule="auto"/>
      </w:pPr>
      <w:r>
        <w:tab/>
      </w:r>
      <w:r>
        <w:tab/>
      </w:r>
      <w:r>
        <w:tab/>
      </w:r>
      <w:r>
        <w:tab/>
      </w:r>
      <w:r>
        <w:tab/>
        <w:t xml:space="preserve">    &lt;tr&gt;</w:t>
      </w:r>
    </w:p>
    <w:p w14:paraId="58D76C95"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创建时间：</w:t>
      </w:r>
      <w:r>
        <w:rPr>
          <w:rFonts w:hint="eastAsia"/>
        </w:rPr>
        <w:t>&lt;/td&gt;</w:t>
      </w:r>
    </w:p>
    <w:p w14:paraId="5B6D6818" w14:textId="77777777" w:rsidR="004240C0" w:rsidRDefault="004240C0" w:rsidP="00B06698">
      <w:pPr>
        <w:spacing w:line="300" w:lineRule="auto"/>
      </w:pPr>
      <w:r>
        <w:tab/>
      </w:r>
      <w:r>
        <w:tab/>
      </w:r>
      <w:r>
        <w:tab/>
      </w:r>
      <w:r>
        <w:tab/>
      </w:r>
      <w:r>
        <w:tab/>
        <w:t xml:space="preserve">    &lt;td width="89%"&gt;&lt;%=e.getCreatetime()%&gt;&lt;/td&gt;</w:t>
      </w:r>
    </w:p>
    <w:p w14:paraId="0F3F4401" w14:textId="77777777" w:rsidR="004240C0" w:rsidRDefault="004240C0" w:rsidP="00B06698">
      <w:pPr>
        <w:spacing w:line="300" w:lineRule="auto"/>
      </w:pPr>
      <w:r>
        <w:tab/>
      </w:r>
      <w:r>
        <w:tab/>
      </w:r>
      <w:r>
        <w:tab/>
      </w:r>
      <w:r>
        <w:tab/>
      </w:r>
      <w:r>
        <w:tab/>
        <w:t xml:space="preserve">    &lt;/tr&gt;</w:t>
      </w:r>
    </w:p>
    <w:p w14:paraId="09208154" w14:textId="77777777" w:rsidR="004240C0" w:rsidRDefault="004240C0" w:rsidP="00B06698">
      <w:pPr>
        <w:spacing w:line="300" w:lineRule="auto"/>
      </w:pPr>
      <w:r>
        <w:tab/>
      </w:r>
      <w:r>
        <w:tab/>
      </w:r>
      <w:r>
        <w:tab/>
      </w:r>
      <w:r>
        <w:tab/>
      </w:r>
      <w:r>
        <w:tab/>
        <w:t xml:space="preserve">  &lt;tr&gt;</w:t>
      </w:r>
    </w:p>
    <w:p w14:paraId="3F0E3860"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width="11%" nowrap align="right"&gt;</w:t>
      </w:r>
      <w:r>
        <w:rPr>
          <w:rFonts w:hint="eastAsia"/>
        </w:rPr>
        <w:t>绩效说明：</w:t>
      </w:r>
      <w:r>
        <w:rPr>
          <w:rFonts w:hint="eastAsia"/>
        </w:rPr>
        <w:t>&lt;/td&gt;</w:t>
      </w:r>
    </w:p>
    <w:p w14:paraId="1F9591F2" w14:textId="77777777" w:rsidR="004240C0" w:rsidRDefault="004240C0" w:rsidP="00B06698">
      <w:pPr>
        <w:spacing w:line="300" w:lineRule="auto"/>
      </w:pPr>
      <w:r>
        <w:lastRenderedPageBreak/>
        <w:tab/>
      </w:r>
      <w:r>
        <w:tab/>
      </w:r>
      <w:r>
        <w:tab/>
      </w:r>
      <w:r>
        <w:tab/>
      </w:r>
      <w:r>
        <w:tab/>
        <w:t xml:space="preserve">    &lt;td&gt;&lt;%=e.getContent()%&gt;&lt;/td&gt;</w:t>
      </w:r>
    </w:p>
    <w:p w14:paraId="480CA6F0" w14:textId="77777777" w:rsidR="004240C0" w:rsidRDefault="004240C0" w:rsidP="00B06698">
      <w:pPr>
        <w:spacing w:line="300" w:lineRule="auto"/>
      </w:pPr>
      <w:r>
        <w:tab/>
      </w:r>
      <w:r>
        <w:tab/>
      </w:r>
      <w:r>
        <w:tab/>
      </w:r>
      <w:r>
        <w:tab/>
      </w:r>
      <w:r>
        <w:tab/>
        <w:t xml:space="preserve">  &lt;/tr&gt;</w:t>
      </w:r>
    </w:p>
    <w:p w14:paraId="286D1D9B" w14:textId="77777777" w:rsidR="004240C0" w:rsidRDefault="004240C0" w:rsidP="00B06698">
      <w:pPr>
        <w:spacing w:line="300" w:lineRule="auto"/>
      </w:pPr>
      <w:r>
        <w:tab/>
      </w:r>
      <w:r>
        <w:tab/>
      </w:r>
      <w:r>
        <w:tab/>
      </w:r>
      <w:r>
        <w:tab/>
      </w:r>
      <w:r>
        <w:tab/>
        <w:t xml:space="preserve">  &lt;tr&gt;</w:t>
      </w:r>
    </w:p>
    <w:p w14:paraId="7D1583AB" w14:textId="77777777" w:rsidR="004240C0" w:rsidRDefault="004240C0" w:rsidP="00B06698">
      <w:pPr>
        <w:spacing w:line="300" w:lineRule="auto"/>
      </w:pPr>
      <w:r>
        <w:t xml:space="preserve">   </w:t>
      </w:r>
      <w:r>
        <w:tab/>
      </w:r>
      <w:r>
        <w:tab/>
      </w:r>
      <w:r>
        <w:tab/>
      </w:r>
      <w:r>
        <w:tab/>
      </w:r>
      <w:r>
        <w:tab/>
      </w:r>
      <w:r>
        <w:tab/>
      </w:r>
      <w:r>
        <w:tab/>
        <w:t xml:space="preserve"> &lt;td height="22" colspan="2" align="center" &gt;</w:t>
      </w:r>
    </w:p>
    <w:p w14:paraId="3D693873" w14:textId="77777777" w:rsidR="004240C0" w:rsidRDefault="004240C0" w:rsidP="00B06698">
      <w:pPr>
        <w:spacing w:line="300" w:lineRule="auto"/>
      </w:pPr>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lt;a href="updateperformance.do?action=detailperformance&amp;id=&lt;%=e.getId()%&gt;"&gt;</w:t>
      </w:r>
      <w:r>
        <w:rPr>
          <w:rFonts w:hint="eastAsia"/>
        </w:rPr>
        <w:t>修改</w:t>
      </w:r>
      <w:r>
        <w:rPr>
          <w:rFonts w:hint="eastAsia"/>
        </w:rPr>
        <w:t>&lt;/a&gt;&amp;nbsp;&amp;nbsp;</w:t>
      </w:r>
    </w:p>
    <w:p w14:paraId="08A75AE3" w14:textId="77777777" w:rsidR="004240C0" w:rsidRDefault="004240C0" w:rsidP="00B06698">
      <w:pPr>
        <w:spacing w:line="300" w:lineRule="auto"/>
      </w:pPr>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lt;a href="#" onClick="javascript:history.back();"&gt;</w:t>
      </w:r>
      <w:r>
        <w:rPr>
          <w:rFonts w:hint="eastAsia"/>
        </w:rPr>
        <w:t>返回</w:t>
      </w:r>
      <w:r>
        <w:rPr>
          <w:rFonts w:hint="eastAsia"/>
        </w:rPr>
        <w:t>&lt;/a&gt;</w:t>
      </w:r>
    </w:p>
    <w:p w14:paraId="17567868" w14:textId="77777777" w:rsidR="004240C0" w:rsidRDefault="004240C0" w:rsidP="00B06698">
      <w:pPr>
        <w:spacing w:line="300" w:lineRule="auto"/>
      </w:pPr>
      <w:r>
        <w:t xml:space="preserve">   </w:t>
      </w:r>
      <w:r>
        <w:tab/>
      </w:r>
      <w:r>
        <w:tab/>
      </w:r>
      <w:r>
        <w:tab/>
      </w:r>
      <w:r>
        <w:tab/>
      </w:r>
      <w:r>
        <w:tab/>
      </w:r>
      <w:r>
        <w:tab/>
      </w:r>
      <w:r>
        <w:tab/>
        <w:t xml:space="preserve"> &lt;/td&gt;</w:t>
      </w:r>
    </w:p>
    <w:p w14:paraId="6B55DB43" w14:textId="77777777" w:rsidR="004240C0" w:rsidRDefault="004240C0" w:rsidP="00B06698">
      <w:pPr>
        <w:spacing w:line="300" w:lineRule="auto"/>
      </w:pPr>
      <w:r>
        <w:t xml:space="preserve"> </w:t>
      </w:r>
      <w:r>
        <w:tab/>
      </w:r>
      <w:r>
        <w:tab/>
      </w:r>
      <w:r>
        <w:tab/>
      </w:r>
      <w:r>
        <w:tab/>
      </w:r>
      <w:r>
        <w:tab/>
        <w:t xml:space="preserve">  &lt;/tr&gt;</w:t>
      </w:r>
    </w:p>
    <w:p w14:paraId="57C97CFE" w14:textId="77777777" w:rsidR="004240C0" w:rsidRDefault="004240C0" w:rsidP="00B06698">
      <w:pPr>
        <w:spacing w:line="300" w:lineRule="auto"/>
      </w:pPr>
      <w:r>
        <w:tab/>
      </w:r>
      <w:r>
        <w:tab/>
      </w:r>
      <w:r>
        <w:tab/>
      </w:r>
      <w:r>
        <w:tab/>
      </w:r>
      <w:r>
        <w:tab/>
        <w:t xml:space="preserve">  &lt;/table&gt;</w:t>
      </w:r>
    </w:p>
    <w:p w14:paraId="67CD0C70" w14:textId="77777777" w:rsidR="004240C0" w:rsidRDefault="004240C0" w:rsidP="00B06698">
      <w:pPr>
        <w:spacing w:line="300" w:lineRule="auto"/>
      </w:pPr>
      <w:r>
        <w:tab/>
      </w:r>
      <w:r>
        <w:tab/>
      </w:r>
      <w:r>
        <w:tab/>
      </w:r>
      <w:r>
        <w:tab/>
        <w:t>&lt;/fieldset&gt;</w:t>
      </w:r>
      <w:r>
        <w:tab/>
      </w:r>
    </w:p>
    <w:p w14:paraId="406321AB" w14:textId="77777777" w:rsidR="004240C0" w:rsidRDefault="004240C0" w:rsidP="00B06698">
      <w:pPr>
        <w:spacing w:line="300" w:lineRule="auto"/>
      </w:pPr>
      <w:r>
        <w:tab/>
      </w:r>
      <w:r>
        <w:tab/>
      </w:r>
      <w:r>
        <w:tab/>
        <w:t>&lt;/td&gt;</w:t>
      </w:r>
    </w:p>
    <w:p w14:paraId="360F7610" w14:textId="77777777" w:rsidR="004240C0" w:rsidRDefault="004240C0" w:rsidP="00B06698">
      <w:pPr>
        <w:spacing w:line="300" w:lineRule="auto"/>
      </w:pPr>
      <w:r>
        <w:tab/>
      </w:r>
      <w:r>
        <w:tab/>
        <w:t>&lt;/tr&gt;</w:t>
      </w:r>
    </w:p>
    <w:p w14:paraId="0A310E98" w14:textId="77777777" w:rsidR="004240C0" w:rsidRDefault="004240C0" w:rsidP="00B06698">
      <w:pPr>
        <w:spacing w:line="300" w:lineRule="auto"/>
      </w:pPr>
      <w:r>
        <w:tab/>
      </w:r>
      <w:r>
        <w:tab/>
        <w:t>&lt;/table&gt;</w:t>
      </w:r>
    </w:p>
    <w:p w14:paraId="17099B56" w14:textId="77777777" w:rsidR="004240C0" w:rsidRDefault="004240C0" w:rsidP="00B06698">
      <w:pPr>
        <w:spacing w:line="300" w:lineRule="auto"/>
      </w:pPr>
      <w:r>
        <w:tab/>
        <w:t xml:space="preserve"> &lt;/td&gt;</w:t>
      </w:r>
    </w:p>
    <w:p w14:paraId="6698FBF8" w14:textId="77777777" w:rsidR="004240C0" w:rsidRDefault="004240C0" w:rsidP="00B06698">
      <w:pPr>
        <w:spacing w:line="300" w:lineRule="auto"/>
      </w:pPr>
      <w:r>
        <w:t xml:space="preserve">  &lt;/tr&gt;</w:t>
      </w:r>
    </w:p>
    <w:p w14:paraId="16074F1C" w14:textId="77777777" w:rsidR="004240C0" w:rsidRDefault="004240C0" w:rsidP="00B06698">
      <w:pPr>
        <w:spacing w:line="300" w:lineRule="auto"/>
      </w:pPr>
      <w:r>
        <w:t xml:space="preserve">  &lt;%}else{ %&gt;</w:t>
      </w:r>
    </w:p>
    <w:p w14:paraId="31729BDF" w14:textId="77777777" w:rsidR="004240C0" w:rsidRDefault="004240C0" w:rsidP="00B06698">
      <w:pPr>
        <w:spacing w:line="300" w:lineRule="auto"/>
      </w:pPr>
      <w:r>
        <w:t xml:space="preserve">  &lt;tr&gt;</w:t>
      </w:r>
    </w:p>
    <w:p w14:paraId="14D2846B" w14:textId="77777777" w:rsidR="004240C0" w:rsidRDefault="004240C0" w:rsidP="00B06698">
      <w:pPr>
        <w:spacing w:line="300" w:lineRule="auto"/>
      </w:pPr>
      <w:r>
        <w:rPr>
          <w:rFonts w:hint="eastAsia"/>
        </w:rPr>
        <w:t xml:space="preserve">    &lt;td height="22" colspan="2" align="center" &gt;</w:t>
      </w:r>
      <w:r>
        <w:rPr>
          <w:rFonts w:hint="eastAsia"/>
        </w:rPr>
        <w:t>该信息不存在！！！</w:t>
      </w:r>
      <w:r>
        <w:rPr>
          <w:rFonts w:hint="eastAsia"/>
        </w:rPr>
        <w:t>&lt;/td&gt;</w:t>
      </w:r>
    </w:p>
    <w:p w14:paraId="6B2EBE82" w14:textId="77777777" w:rsidR="004240C0" w:rsidRDefault="004240C0" w:rsidP="00B06698">
      <w:pPr>
        <w:spacing w:line="300" w:lineRule="auto"/>
      </w:pPr>
      <w:r>
        <w:t xml:space="preserve">  &lt;/tr&gt;</w:t>
      </w:r>
    </w:p>
    <w:p w14:paraId="7B4F5F8F" w14:textId="77777777" w:rsidR="004240C0" w:rsidRDefault="004240C0" w:rsidP="00B06698">
      <w:pPr>
        <w:spacing w:line="300" w:lineRule="auto"/>
      </w:pPr>
      <w:r>
        <w:t xml:space="preserve">  &lt;%}%&gt;</w:t>
      </w:r>
    </w:p>
    <w:p w14:paraId="2F11E52A" w14:textId="77777777" w:rsidR="004240C0" w:rsidRDefault="004240C0" w:rsidP="00B06698">
      <w:pPr>
        <w:spacing w:line="300" w:lineRule="auto"/>
      </w:pPr>
      <w:r>
        <w:t>&lt;/table&gt;</w:t>
      </w:r>
      <w:r>
        <w:tab/>
      </w:r>
    </w:p>
    <w:p w14:paraId="5C914B9B" w14:textId="77777777" w:rsidR="004240C0" w:rsidRDefault="004240C0" w:rsidP="00B06698">
      <w:pPr>
        <w:spacing w:line="300" w:lineRule="auto"/>
      </w:pPr>
      <w:r>
        <w:t>&lt;/div&gt;</w:t>
      </w:r>
    </w:p>
    <w:p w14:paraId="4D0E60DC" w14:textId="77777777" w:rsidR="004240C0" w:rsidRDefault="004240C0" w:rsidP="00B06698">
      <w:pPr>
        <w:spacing w:line="300" w:lineRule="auto"/>
      </w:pPr>
      <w:r>
        <w:t>&lt;/body&gt;</w:t>
      </w:r>
    </w:p>
    <w:p w14:paraId="3BA6B2CF" w14:textId="77777777" w:rsidR="004240C0" w:rsidRDefault="004240C0" w:rsidP="00B06698">
      <w:pPr>
        <w:spacing w:line="300" w:lineRule="auto"/>
      </w:pPr>
      <w:r>
        <w:t>&lt;/html&gt;</w:t>
      </w:r>
    </w:p>
    <w:p w14:paraId="052695B4" w14:textId="77777777" w:rsidR="004240C0" w:rsidRDefault="004240C0" w:rsidP="00B06698">
      <w:pPr>
        <w:pStyle w:val="af8"/>
      </w:pPr>
      <w:bookmarkStart w:id="361" w:name="_Toc470547533"/>
      <w:bookmarkStart w:id="362" w:name="_Toc471824760"/>
      <w:bookmarkStart w:id="363" w:name="_Toc472336805"/>
      <w:r>
        <w:rPr>
          <w:rFonts w:hint="eastAsia"/>
        </w:rPr>
        <w:t>\</w:t>
      </w:r>
      <w:r w:rsidRPr="009027DD">
        <w:t>HRmanagement\WebRoot</w:t>
      </w:r>
      <w:r>
        <w:rPr>
          <w:rFonts w:hint="eastAsia"/>
        </w:rPr>
        <w:t>\error.jsp</w:t>
      </w:r>
      <w:bookmarkEnd w:id="361"/>
      <w:bookmarkEnd w:id="362"/>
      <w:bookmarkEnd w:id="363"/>
    </w:p>
    <w:p w14:paraId="3449E073" w14:textId="77777777" w:rsidR="004240C0" w:rsidRDefault="004240C0" w:rsidP="00B06698">
      <w:pPr>
        <w:spacing w:line="300" w:lineRule="auto"/>
      </w:pPr>
      <w:r>
        <w:t>&lt;%@ page contentType="text/html; charset=GBK" language="java" %&gt;</w:t>
      </w:r>
    </w:p>
    <w:p w14:paraId="11346F40" w14:textId="77777777" w:rsidR="004240C0" w:rsidRDefault="004240C0" w:rsidP="00B06698">
      <w:pPr>
        <w:spacing w:line="300" w:lineRule="auto"/>
      </w:pPr>
      <w:r>
        <w:t>&lt;!DOCTYPE HTML PUBLIC "-//W3C//DTD HTML 4.01 Transitional//EN" "http://www.w3.org/TR/html4/loose.dtd"&gt;</w:t>
      </w:r>
    </w:p>
    <w:p w14:paraId="239CAB11" w14:textId="77777777" w:rsidR="004240C0" w:rsidRDefault="004240C0" w:rsidP="00B06698">
      <w:pPr>
        <w:spacing w:line="300" w:lineRule="auto"/>
      </w:pPr>
      <w:r>
        <w:t>&lt;html&gt;</w:t>
      </w:r>
    </w:p>
    <w:p w14:paraId="4C5B6339" w14:textId="77777777" w:rsidR="004240C0" w:rsidRDefault="004240C0" w:rsidP="00B06698">
      <w:pPr>
        <w:spacing w:line="300" w:lineRule="auto"/>
      </w:pPr>
      <w:r>
        <w:t>&lt;head&gt;</w:t>
      </w:r>
    </w:p>
    <w:p w14:paraId="68FA5673"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66D36453" w14:textId="77777777" w:rsidR="004240C0" w:rsidRDefault="004240C0" w:rsidP="00B06698">
      <w:pPr>
        <w:spacing w:line="300" w:lineRule="auto"/>
      </w:pPr>
      <w:r>
        <w:t>&lt;meta http-equiv="Content-Type" content="text/html; charset=GBK"&gt;</w:t>
      </w:r>
    </w:p>
    <w:p w14:paraId="56BCA93B" w14:textId="77777777" w:rsidR="004240C0" w:rsidRDefault="004240C0" w:rsidP="00B06698">
      <w:pPr>
        <w:spacing w:line="300" w:lineRule="auto"/>
      </w:pPr>
      <w:r>
        <w:t>&lt;link href="css/css.css" rel="stylesheet" type="text/css"&gt;</w:t>
      </w:r>
    </w:p>
    <w:p w14:paraId="1EB5178C" w14:textId="77777777" w:rsidR="004240C0" w:rsidRDefault="004240C0" w:rsidP="00B06698">
      <w:pPr>
        <w:spacing w:line="300" w:lineRule="auto"/>
      </w:pPr>
      <w:r>
        <w:lastRenderedPageBreak/>
        <w:t>&lt;/head&gt;</w:t>
      </w:r>
    </w:p>
    <w:p w14:paraId="24552AE8" w14:textId="77777777" w:rsidR="004240C0" w:rsidRDefault="004240C0" w:rsidP="00B06698">
      <w:pPr>
        <w:spacing w:line="300" w:lineRule="auto"/>
      </w:pPr>
    </w:p>
    <w:p w14:paraId="725BBFF9" w14:textId="77777777" w:rsidR="004240C0" w:rsidRDefault="004240C0" w:rsidP="00B06698">
      <w:pPr>
        <w:spacing w:line="300" w:lineRule="auto"/>
      </w:pPr>
      <w:r>
        <w:t>&lt;body&gt;</w:t>
      </w:r>
    </w:p>
    <w:p w14:paraId="44E0AE6A" w14:textId="77777777" w:rsidR="004240C0" w:rsidRDefault="004240C0" w:rsidP="00B06698">
      <w:pPr>
        <w:spacing w:line="300" w:lineRule="auto"/>
      </w:pPr>
      <w:r>
        <w:t>&lt;table width="100%" height="100%" border="1"&gt;</w:t>
      </w:r>
    </w:p>
    <w:p w14:paraId="7A8FF531" w14:textId="77777777" w:rsidR="004240C0" w:rsidRDefault="004240C0" w:rsidP="00B06698">
      <w:pPr>
        <w:spacing w:line="300" w:lineRule="auto"/>
      </w:pPr>
      <w:r>
        <w:t xml:space="preserve">  &lt;tr&gt;</w:t>
      </w:r>
    </w:p>
    <w:p w14:paraId="7FBE4D16" w14:textId="77777777" w:rsidR="004240C0" w:rsidRDefault="004240C0" w:rsidP="00B06698">
      <w:pPr>
        <w:spacing w:line="300" w:lineRule="auto"/>
      </w:pPr>
      <w:r>
        <w:rPr>
          <w:rFonts w:hint="eastAsia"/>
        </w:rPr>
        <w:t xml:space="preserve">    &lt;td align="center" &gt;</w:t>
      </w:r>
      <w:r>
        <w:rPr>
          <w:rFonts w:hint="eastAsia"/>
        </w:rPr>
        <w:t>没有</w:t>
      </w:r>
      <w:r>
        <w:rPr>
          <w:rFonts w:hint="eastAsia"/>
        </w:rPr>
        <w:t>action</w:t>
      </w:r>
      <w:r>
        <w:rPr>
          <w:rFonts w:hint="eastAsia"/>
        </w:rPr>
        <w:t>！！！</w:t>
      </w:r>
      <w:r>
        <w:rPr>
          <w:rFonts w:hint="eastAsia"/>
        </w:rPr>
        <w:t>&lt;/td&gt;</w:t>
      </w:r>
    </w:p>
    <w:p w14:paraId="42A04199" w14:textId="77777777" w:rsidR="004240C0" w:rsidRDefault="004240C0" w:rsidP="00B06698">
      <w:pPr>
        <w:spacing w:line="300" w:lineRule="auto"/>
      </w:pPr>
      <w:r>
        <w:t xml:space="preserve">  &lt;/tr&gt;</w:t>
      </w:r>
    </w:p>
    <w:p w14:paraId="1901671F" w14:textId="77777777" w:rsidR="004240C0" w:rsidRDefault="004240C0" w:rsidP="00B06698">
      <w:pPr>
        <w:spacing w:line="300" w:lineRule="auto"/>
      </w:pPr>
      <w:r>
        <w:t>&lt;/table&gt;</w:t>
      </w:r>
    </w:p>
    <w:p w14:paraId="65DDD040" w14:textId="77777777" w:rsidR="004240C0" w:rsidRDefault="004240C0" w:rsidP="00B06698">
      <w:pPr>
        <w:spacing w:line="300" w:lineRule="auto"/>
      </w:pPr>
      <w:r>
        <w:t>&lt;/body&gt;</w:t>
      </w:r>
    </w:p>
    <w:p w14:paraId="098B05BD" w14:textId="77777777" w:rsidR="004240C0" w:rsidRDefault="004240C0" w:rsidP="00B06698">
      <w:pPr>
        <w:spacing w:line="300" w:lineRule="auto"/>
      </w:pPr>
      <w:r>
        <w:t>&lt;/html&gt;</w:t>
      </w:r>
    </w:p>
    <w:p w14:paraId="3567D903" w14:textId="77777777" w:rsidR="004240C0" w:rsidRDefault="004240C0" w:rsidP="00B06698">
      <w:pPr>
        <w:pStyle w:val="af8"/>
      </w:pPr>
      <w:bookmarkStart w:id="364" w:name="_Toc470547534"/>
      <w:bookmarkStart w:id="365" w:name="_Toc471824761"/>
      <w:bookmarkStart w:id="366" w:name="_Toc472336806"/>
      <w:r>
        <w:rPr>
          <w:rFonts w:hint="eastAsia"/>
        </w:rPr>
        <w:t>\</w:t>
      </w:r>
      <w:r w:rsidRPr="009027DD">
        <w:t>HRmanagement\WebRoot</w:t>
      </w:r>
      <w:r>
        <w:rPr>
          <w:rFonts w:hint="eastAsia"/>
        </w:rPr>
        <w:t>\index.jsp</w:t>
      </w:r>
      <w:bookmarkEnd w:id="364"/>
      <w:bookmarkEnd w:id="365"/>
      <w:bookmarkEnd w:id="366"/>
    </w:p>
    <w:p w14:paraId="6BFD0827" w14:textId="77777777" w:rsidR="004240C0" w:rsidRDefault="004240C0" w:rsidP="00B06698">
      <w:pPr>
        <w:spacing w:line="300" w:lineRule="auto"/>
      </w:pPr>
      <w:r>
        <w:t>&lt;%@ page contentType="text/html; charset=GBK" language="java" %&gt;</w:t>
      </w:r>
    </w:p>
    <w:p w14:paraId="652EA59E" w14:textId="77777777" w:rsidR="004240C0" w:rsidRDefault="004240C0" w:rsidP="00B06698">
      <w:pPr>
        <w:spacing w:line="300" w:lineRule="auto"/>
      </w:pPr>
      <w:r>
        <w:t>&lt;%</w:t>
      </w:r>
    </w:p>
    <w:p w14:paraId="49949C5A" w14:textId="77777777" w:rsidR="004240C0" w:rsidRDefault="004240C0" w:rsidP="00B06698">
      <w:pPr>
        <w:spacing w:line="300" w:lineRule="auto"/>
      </w:pPr>
      <w:r>
        <w:t>response.sendRedirect("index.do");</w:t>
      </w:r>
    </w:p>
    <w:p w14:paraId="653F0F7F" w14:textId="77777777" w:rsidR="004240C0" w:rsidRDefault="004240C0" w:rsidP="00B06698">
      <w:pPr>
        <w:spacing w:line="300" w:lineRule="auto"/>
      </w:pPr>
      <w:r>
        <w:t>%&gt;</w:t>
      </w:r>
    </w:p>
    <w:p w14:paraId="3F425D12" w14:textId="77777777" w:rsidR="004240C0" w:rsidRDefault="004240C0" w:rsidP="00B06698">
      <w:pPr>
        <w:pStyle w:val="af8"/>
      </w:pPr>
      <w:bookmarkStart w:id="367" w:name="_Toc470547535"/>
      <w:bookmarkStart w:id="368" w:name="_Toc471824762"/>
      <w:bookmarkStart w:id="369" w:name="_Toc472336807"/>
      <w:r>
        <w:rPr>
          <w:rFonts w:hint="eastAsia"/>
        </w:rPr>
        <w:t>\</w:t>
      </w:r>
      <w:r w:rsidRPr="00EC35B1">
        <w:t>HRmanagement\WebRoot</w:t>
      </w:r>
      <w:r>
        <w:rPr>
          <w:rFonts w:hint="eastAsia"/>
        </w:rPr>
        <w:t>\left.jsp</w:t>
      </w:r>
      <w:bookmarkEnd w:id="367"/>
      <w:bookmarkEnd w:id="368"/>
      <w:bookmarkEnd w:id="369"/>
    </w:p>
    <w:p w14:paraId="6FF93E86" w14:textId="77777777" w:rsidR="004240C0" w:rsidRDefault="004240C0" w:rsidP="00B06698">
      <w:pPr>
        <w:spacing w:line="300" w:lineRule="auto"/>
      </w:pPr>
      <w:r>
        <w:t>&lt;%@ page contentType="text/html; charset=GBK" language="java" %&gt;</w:t>
      </w:r>
    </w:p>
    <w:p w14:paraId="47E0835B" w14:textId="77777777" w:rsidR="004240C0" w:rsidRDefault="004240C0" w:rsidP="00B06698">
      <w:pPr>
        <w:spacing w:line="300" w:lineRule="auto"/>
      </w:pPr>
      <w:r>
        <w:t>&lt;html&gt;</w:t>
      </w:r>
    </w:p>
    <w:p w14:paraId="0B1C0A76" w14:textId="77777777" w:rsidR="004240C0" w:rsidRDefault="004240C0" w:rsidP="00B06698">
      <w:pPr>
        <w:spacing w:line="300" w:lineRule="auto"/>
      </w:pPr>
      <w:r>
        <w:t>&lt;head&gt;</w:t>
      </w:r>
    </w:p>
    <w:p w14:paraId="4DCA0085" w14:textId="77777777" w:rsidR="004240C0" w:rsidRDefault="004240C0" w:rsidP="00B06698">
      <w:pPr>
        <w:spacing w:line="300" w:lineRule="auto"/>
      </w:pPr>
      <w:r>
        <w:t>&lt;meta http-equiv="Content-Type" content="text/html; charset=gb2312" /&gt;</w:t>
      </w:r>
    </w:p>
    <w:p w14:paraId="5982DC3C"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0C47D58C" w14:textId="77777777" w:rsidR="004240C0" w:rsidRDefault="004240C0" w:rsidP="00B06698">
      <w:pPr>
        <w:spacing w:line="300" w:lineRule="auto"/>
      </w:pPr>
      <w:r>
        <w:t>&lt;style type="text/css"&gt;</w:t>
      </w:r>
    </w:p>
    <w:p w14:paraId="3AD816FA" w14:textId="77777777" w:rsidR="004240C0" w:rsidRDefault="004240C0" w:rsidP="00B06698">
      <w:pPr>
        <w:spacing w:line="300" w:lineRule="auto"/>
      </w:pPr>
      <w:r>
        <w:t>&lt;!--</w:t>
      </w:r>
    </w:p>
    <w:p w14:paraId="0EF65ABA" w14:textId="77777777" w:rsidR="004240C0" w:rsidRDefault="004240C0" w:rsidP="00B06698">
      <w:pPr>
        <w:spacing w:line="300" w:lineRule="auto"/>
      </w:pPr>
      <w:r>
        <w:t>body {</w:t>
      </w:r>
    </w:p>
    <w:p w14:paraId="1C03463F" w14:textId="77777777" w:rsidR="004240C0" w:rsidRDefault="004240C0" w:rsidP="00B06698">
      <w:pPr>
        <w:spacing w:line="300" w:lineRule="auto"/>
      </w:pPr>
      <w:r>
        <w:tab/>
        <w:t>margin-left: 0px;</w:t>
      </w:r>
    </w:p>
    <w:p w14:paraId="44AAACF6" w14:textId="77777777" w:rsidR="004240C0" w:rsidRDefault="004240C0" w:rsidP="00B06698">
      <w:pPr>
        <w:spacing w:line="300" w:lineRule="auto"/>
      </w:pPr>
      <w:r>
        <w:tab/>
        <w:t>margin-top: 0px;</w:t>
      </w:r>
    </w:p>
    <w:p w14:paraId="62BA3D8B" w14:textId="77777777" w:rsidR="004240C0" w:rsidRDefault="004240C0" w:rsidP="00B06698">
      <w:pPr>
        <w:spacing w:line="300" w:lineRule="auto"/>
      </w:pPr>
      <w:r>
        <w:tab/>
        <w:t>margin-right: 0px;</w:t>
      </w:r>
    </w:p>
    <w:p w14:paraId="1DD7F815" w14:textId="77777777" w:rsidR="004240C0" w:rsidRDefault="004240C0" w:rsidP="00B06698">
      <w:pPr>
        <w:spacing w:line="300" w:lineRule="auto"/>
      </w:pPr>
      <w:r>
        <w:tab/>
        <w:t>margin-bottom: 0px;</w:t>
      </w:r>
    </w:p>
    <w:p w14:paraId="0154F767" w14:textId="77777777" w:rsidR="004240C0" w:rsidRDefault="004240C0" w:rsidP="00B06698">
      <w:pPr>
        <w:spacing w:line="300" w:lineRule="auto"/>
      </w:pPr>
      <w:r>
        <w:tab/>
        <w:t>background-image: url(images/left.gif);</w:t>
      </w:r>
    </w:p>
    <w:p w14:paraId="33A3DF9E" w14:textId="77777777" w:rsidR="004240C0" w:rsidRDefault="004240C0" w:rsidP="00B06698">
      <w:pPr>
        <w:spacing w:line="300" w:lineRule="auto"/>
      </w:pPr>
      <w:r>
        <w:t>}</w:t>
      </w:r>
    </w:p>
    <w:p w14:paraId="30C688E4" w14:textId="77777777" w:rsidR="004240C0" w:rsidRDefault="004240C0" w:rsidP="00B06698">
      <w:pPr>
        <w:spacing w:line="300" w:lineRule="auto"/>
      </w:pPr>
      <w:r>
        <w:t>--&gt;</w:t>
      </w:r>
    </w:p>
    <w:p w14:paraId="4B7E65A9" w14:textId="77777777" w:rsidR="004240C0" w:rsidRDefault="004240C0" w:rsidP="00B06698">
      <w:pPr>
        <w:spacing w:line="300" w:lineRule="auto"/>
      </w:pPr>
      <w:r>
        <w:t>&lt;/style&gt;</w:t>
      </w:r>
    </w:p>
    <w:p w14:paraId="4B0EE9E2" w14:textId="77777777" w:rsidR="004240C0" w:rsidRDefault="004240C0" w:rsidP="00B06698">
      <w:pPr>
        <w:spacing w:line="300" w:lineRule="auto"/>
      </w:pPr>
      <w:r>
        <w:t>&lt;link href="css/css.css" rel="stylesheet" type="text/css" /&gt;</w:t>
      </w:r>
    </w:p>
    <w:p w14:paraId="162F7166" w14:textId="77777777" w:rsidR="004240C0" w:rsidRDefault="004240C0" w:rsidP="00B06698">
      <w:pPr>
        <w:spacing w:line="300" w:lineRule="auto"/>
      </w:pPr>
      <w:r>
        <w:t>&lt;/head&gt;</w:t>
      </w:r>
    </w:p>
    <w:p w14:paraId="351E17EB" w14:textId="77777777" w:rsidR="004240C0" w:rsidRDefault="004240C0" w:rsidP="00B06698">
      <w:pPr>
        <w:spacing w:line="300" w:lineRule="auto"/>
      </w:pPr>
      <w:r>
        <w:t>&lt;SCRIPT language=JavaScript&gt;</w:t>
      </w:r>
    </w:p>
    <w:p w14:paraId="5E885F3F" w14:textId="77777777" w:rsidR="004240C0" w:rsidRDefault="004240C0" w:rsidP="00B06698">
      <w:pPr>
        <w:spacing w:line="300" w:lineRule="auto"/>
      </w:pPr>
      <w:r>
        <w:lastRenderedPageBreak/>
        <w:t>function tupian(idt){</w:t>
      </w:r>
    </w:p>
    <w:p w14:paraId="30BADBAA" w14:textId="77777777" w:rsidR="004240C0" w:rsidRDefault="004240C0" w:rsidP="00B06698">
      <w:pPr>
        <w:spacing w:line="300" w:lineRule="auto"/>
      </w:pPr>
      <w:r>
        <w:t xml:space="preserve">    var nametu="xiaotu"+idt;</w:t>
      </w:r>
    </w:p>
    <w:p w14:paraId="0B89D231" w14:textId="77777777" w:rsidR="004240C0" w:rsidRDefault="004240C0" w:rsidP="00B06698">
      <w:pPr>
        <w:spacing w:line="300" w:lineRule="auto"/>
      </w:pPr>
      <w:r>
        <w:t xml:space="preserve">    var tp = document.getElementById(nametu);</w:t>
      </w:r>
    </w:p>
    <w:p w14:paraId="41515594" w14:textId="77777777" w:rsidR="004240C0" w:rsidRDefault="004240C0" w:rsidP="00B06698">
      <w:pPr>
        <w:spacing w:line="300" w:lineRule="auto"/>
      </w:pPr>
      <w:r>
        <w:rPr>
          <w:rFonts w:hint="eastAsia"/>
        </w:rPr>
        <w:t xml:space="preserve">    tp.src="images/ico05.gif";//</w:t>
      </w:r>
      <w:r>
        <w:rPr>
          <w:rFonts w:hint="eastAsia"/>
        </w:rPr>
        <w:t>图片</w:t>
      </w:r>
      <w:r>
        <w:rPr>
          <w:rFonts w:hint="eastAsia"/>
        </w:rPr>
        <w:t>ico05</w:t>
      </w:r>
      <w:r>
        <w:rPr>
          <w:rFonts w:hint="eastAsia"/>
        </w:rPr>
        <w:t>为蓝色的正方形</w:t>
      </w:r>
    </w:p>
    <w:p w14:paraId="684CD5F2" w14:textId="77777777" w:rsidR="004240C0" w:rsidRDefault="004240C0" w:rsidP="00B06698">
      <w:pPr>
        <w:spacing w:line="300" w:lineRule="auto"/>
      </w:pPr>
      <w:r>
        <w:tab/>
      </w:r>
    </w:p>
    <w:p w14:paraId="66B8942E" w14:textId="77777777" w:rsidR="004240C0" w:rsidRDefault="004240C0" w:rsidP="00B06698">
      <w:pPr>
        <w:spacing w:line="300" w:lineRule="auto"/>
      </w:pPr>
      <w:r>
        <w:tab/>
        <w:t>for(var i=1;i&lt;30;i++)</w:t>
      </w:r>
    </w:p>
    <w:p w14:paraId="52199ECC" w14:textId="77777777" w:rsidR="004240C0" w:rsidRDefault="004240C0" w:rsidP="00B06698">
      <w:pPr>
        <w:spacing w:line="300" w:lineRule="auto"/>
      </w:pPr>
      <w:r>
        <w:tab/>
        <w:t>{</w:t>
      </w:r>
    </w:p>
    <w:p w14:paraId="3BEDDC24" w14:textId="77777777" w:rsidR="004240C0" w:rsidRDefault="004240C0" w:rsidP="00B06698">
      <w:pPr>
        <w:spacing w:line="300" w:lineRule="auto"/>
      </w:pPr>
      <w:r>
        <w:tab/>
        <w:t xml:space="preserve">  </w:t>
      </w:r>
    </w:p>
    <w:p w14:paraId="2F23175D" w14:textId="77777777" w:rsidR="004240C0" w:rsidRDefault="004240C0" w:rsidP="00B06698">
      <w:pPr>
        <w:spacing w:line="300" w:lineRule="auto"/>
      </w:pPr>
      <w:r>
        <w:tab/>
        <w:t xml:space="preserve">  var nametu2="xiaotu"+i;</w:t>
      </w:r>
    </w:p>
    <w:p w14:paraId="70440CCB" w14:textId="77777777" w:rsidR="004240C0" w:rsidRDefault="004240C0" w:rsidP="00B06698">
      <w:pPr>
        <w:spacing w:line="300" w:lineRule="auto"/>
      </w:pPr>
      <w:r>
        <w:tab/>
        <w:t xml:space="preserve">  if(i!=idt*1)</w:t>
      </w:r>
    </w:p>
    <w:p w14:paraId="7DABC8EB" w14:textId="77777777" w:rsidR="004240C0" w:rsidRDefault="004240C0" w:rsidP="00B06698">
      <w:pPr>
        <w:spacing w:line="300" w:lineRule="auto"/>
      </w:pPr>
      <w:r>
        <w:tab/>
        <w:t xml:space="preserve">  {</w:t>
      </w:r>
    </w:p>
    <w:p w14:paraId="4247E545" w14:textId="77777777" w:rsidR="004240C0" w:rsidRDefault="004240C0" w:rsidP="00B06698">
      <w:pPr>
        <w:spacing w:line="300" w:lineRule="auto"/>
      </w:pPr>
      <w:r>
        <w:tab/>
        <w:t xml:space="preserve">    var tp2=document.getElementById('xiaotu'+i);</w:t>
      </w:r>
    </w:p>
    <w:p w14:paraId="5B335252" w14:textId="77777777" w:rsidR="004240C0" w:rsidRDefault="004240C0" w:rsidP="00B06698">
      <w:pPr>
        <w:spacing w:line="300" w:lineRule="auto"/>
      </w:pPr>
      <w:r>
        <w:tab/>
      </w:r>
      <w:r>
        <w:tab/>
        <w:t>if(tp2!=undefined)</w:t>
      </w:r>
    </w:p>
    <w:p w14:paraId="5AE9EDDA" w14:textId="77777777" w:rsidR="004240C0" w:rsidRDefault="004240C0" w:rsidP="00B06698">
      <w:pPr>
        <w:spacing w:line="300" w:lineRule="auto"/>
      </w:pPr>
      <w:r>
        <w:rPr>
          <w:rFonts w:hint="eastAsia"/>
        </w:rPr>
        <w:tab/>
        <w:t xml:space="preserve">    {tp2.src="images/ico06.gif";}//</w:t>
      </w:r>
      <w:r>
        <w:rPr>
          <w:rFonts w:hint="eastAsia"/>
        </w:rPr>
        <w:t>图片</w:t>
      </w:r>
      <w:r>
        <w:rPr>
          <w:rFonts w:hint="eastAsia"/>
        </w:rPr>
        <w:t>ico06</w:t>
      </w:r>
      <w:r>
        <w:rPr>
          <w:rFonts w:hint="eastAsia"/>
        </w:rPr>
        <w:t>白色的正方形</w:t>
      </w:r>
    </w:p>
    <w:p w14:paraId="5B56AAC5" w14:textId="77777777" w:rsidR="004240C0" w:rsidRDefault="004240C0" w:rsidP="00B06698">
      <w:pPr>
        <w:spacing w:line="300" w:lineRule="auto"/>
      </w:pPr>
      <w:r>
        <w:tab/>
        <w:t xml:space="preserve">  }</w:t>
      </w:r>
    </w:p>
    <w:p w14:paraId="26E23AF5" w14:textId="77777777" w:rsidR="004240C0" w:rsidRDefault="004240C0" w:rsidP="00B06698">
      <w:pPr>
        <w:spacing w:line="300" w:lineRule="auto"/>
      </w:pPr>
      <w:r>
        <w:tab/>
        <w:t>}</w:t>
      </w:r>
    </w:p>
    <w:p w14:paraId="4FFC985A" w14:textId="77777777" w:rsidR="004240C0" w:rsidRDefault="004240C0" w:rsidP="00B06698">
      <w:pPr>
        <w:spacing w:line="300" w:lineRule="auto"/>
      </w:pPr>
      <w:r>
        <w:t>}</w:t>
      </w:r>
    </w:p>
    <w:p w14:paraId="286D9C3F" w14:textId="77777777" w:rsidR="004240C0" w:rsidRDefault="004240C0" w:rsidP="00B06698">
      <w:pPr>
        <w:spacing w:line="300" w:lineRule="auto"/>
      </w:pPr>
    </w:p>
    <w:p w14:paraId="100FF7C7" w14:textId="77777777" w:rsidR="004240C0" w:rsidRDefault="004240C0" w:rsidP="00B06698">
      <w:pPr>
        <w:spacing w:line="300" w:lineRule="auto"/>
      </w:pPr>
      <w:r>
        <w:t>function list(idstr){</w:t>
      </w:r>
    </w:p>
    <w:p w14:paraId="4FA14D6E" w14:textId="77777777" w:rsidR="004240C0" w:rsidRDefault="004240C0" w:rsidP="00B06698">
      <w:pPr>
        <w:spacing w:line="300" w:lineRule="auto"/>
      </w:pPr>
      <w:r>
        <w:tab/>
        <w:t>var name1="subtree"+idstr;</w:t>
      </w:r>
    </w:p>
    <w:p w14:paraId="7A246161" w14:textId="77777777" w:rsidR="004240C0" w:rsidRDefault="004240C0" w:rsidP="00B06698">
      <w:pPr>
        <w:spacing w:line="300" w:lineRule="auto"/>
      </w:pPr>
      <w:r>
        <w:tab/>
        <w:t>var name2="img"+idstr;</w:t>
      </w:r>
    </w:p>
    <w:p w14:paraId="60B8C012" w14:textId="77777777" w:rsidR="004240C0" w:rsidRDefault="004240C0" w:rsidP="00B06698">
      <w:pPr>
        <w:spacing w:line="300" w:lineRule="auto"/>
      </w:pPr>
      <w:r>
        <w:tab/>
        <w:t>var objectobj=document.all(name1);</w:t>
      </w:r>
    </w:p>
    <w:p w14:paraId="2AAD59B8" w14:textId="77777777" w:rsidR="004240C0" w:rsidRDefault="004240C0" w:rsidP="00B06698">
      <w:pPr>
        <w:spacing w:line="300" w:lineRule="auto"/>
      </w:pPr>
      <w:r>
        <w:tab/>
        <w:t>var imgobj=document.all(name2);</w:t>
      </w:r>
    </w:p>
    <w:p w14:paraId="57579FE4" w14:textId="77777777" w:rsidR="004240C0" w:rsidRDefault="004240C0" w:rsidP="00B06698">
      <w:pPr>
        <w:spacing w:line="300" w:lineRule="auto"/>
      </w:pPr>
      <w:r>
        <w:tab/>
      </w:r>
    </w:p>
    <w:p w14:paraId="579DC292" w14:textId="77777777" w:rsidR="004240C0" w:rsidRDefault="004240C0" w:rsidP="00B06698">
      <w:pPr>
        <w:spacing w:line="300" w:lineRule="auto"/>
      </w:pPr>
      <w:r>
        <w:tab/>
      </w:r>
    </w:p>
    <w:p w14:paraId="5A3E4596" w14:textId="77777777" w:rsidR="004240C0" w:rsidRDefault="004240C0" w:rsidP="00B06698">
      <w:pPr>
        <w:spacing w:line="300" w:lineRule="auto"/>
      </w:pPr>
      <w:r>
        <w:tab/>
        <w:t>//alert(imgobj);</w:t>
      </w:r>
    </w:p>
    <w:p w14:paraId="22007093" w14:textId="77777777" w:rsidR="004240C0" w:rsidRDefault="004240C0" w:rsidP="00B06698">
      <w:pPr>
        <w:spacing w:line="300" w:lineRule="auto"/>
      </w:pPr>
      <w:r>
        <w:tab/>
      </w:r>
    </w:p>
    <w:p w14:paraId="05EB6C28" w14:textId="77777777" w:rsidR="004240C0" w:rsidRDefault="004240C0" w:rsidP="00B06698">
      <w:pPr>
        <w:spacing w:line="300" w:lineRule="auto"/>
      </w:pPr>
      <w:r>
        <w:tab/>
        <w:t>if(objectobj.style.display=="none"){</w:t>
      </w:r>
    </w:p>
    <w:p w14:paraId="33A0E936" w14:textId="77777777" w:rsidR="004240C0" w:rsidRDefault="004240C0" w:rsidP="00B06698">
      <w:pPr>
        <w:spacing w:line="300" w:lineRule="auto"/>
      </w:pPr>
      <w:r>
        <w:tab/>
      </w:r>
      <w:r>
        <w:tab/>
        <w:t>for(i=1;i&lt;101;i++){</w:t>
      </w:r>
    </w:p>
    <w:p w14:paraId="3F1F9CAD" w14:textId="77777777" w:rsidR="004240C0" w:rsidRDefault="004240C0" w:rsidP="00B06698">
      <w:pPr>
        <w:spacing w:line="300" w:lineRule="auto"/>
      </w:pPr>
      <w:r>
        <w:tab/>
      </w:r>
      <w:r>
        <w:tab/>
      </w:r>
      <w:r>
        <w:tab/>
        <w:t>var name3="img"+i;</w:t>
      </w:r>
    </w:p>
    <w:p w14:paraId="3ACA6D71" w14:textId="77777777" w:rsidR="004240C0" w:rsidRDefault="004240C0" w:rsidP="00B06698">
      <w:pPr>
        <w:spacing w:line="300" w:lineRule="auto"/>
      </w:pPr>
      <w:r>
        <w:tab/>
      </w:r>
      <w:r>
        <w:tab/>
      </w:r>
      <w:r>
        <w:tab/>
        <w:t>var name="subtree"+i;</w:t>
      </w:r>
    </w:p>
    <w:p w14:paraId="02D564AB" w14:textId="77777777" w:rsidR="004240C0" w:rsidRDefault="004240C0" w:rsidP="00B06698">
      <w:pPr>
        <w:spacing w:line="300" w:lineRule="auto"/>
      </w:pPr>
      <w:r>
        <w:tab/>
      </w:r>
      <w:r>
        <w:tab/>
      </w:r>
      <w:r>
        <w:tab/>
        <w:t>var o=document.all(name);</w:t>
      </w:r>
    </w:p>
    <w:p w14:paraId="4F8394B7" w14:textId="77777777" w:rsidR="004240C0" w:rsidRDefault="004240C0" w:rsidP="00B06698">
      <w:pPr>
        <w:spacing w:line="300" w:lineRule="auto"/>
      </w:pPr>
      <w:r>
        <w:tab/>
      </w:r>
      <w:r>
        <w:tab/>
      </w:r>
      <w:r>
        <w:tab/>
        <w:t>if(o!=undefined){</w:t>
      </w:r>
    </w:p>
    <w:p w14:paraId="05ED0ADA" w14:textId="77777777" w:rsidR="004240C0" w:rsidRDefault="004240C0" w:rsidP="00B06698">
      <w:pPr>
        <w:spacing w:line="300" w:lineRule="auto"/>
      </w:pPr>
      <w:r>
        <w:tab/>
      </w:r>
      <w:r>
        <w:tab/>
      </w:r>
      <w:r>
        <w:tab/>
      </w:r>
      <w:r>
        <w:tab/>
        <w:t>o.style.display="none";</w:t>
      </w:r>
    </w:p>
    <w:p w14:paraId="71C5F38E" w14:textId="77777777" w:rsidR="004240C0" w:rsidRDefault="004240C0" w:rsidP="00B06698">
      <w:pPr>
        <w:spacing w:line="300" w:lineRule="auto"/>
      </w:pPr>
      <w:r>
        <w:tab/>
      </w:r>
      <w:r>
        <w:tab/>
      </w:r>
      <w:r>
        <w:tab/>
      </w:r>
      <w:r>
        <w:tab/>
        <w:t>var image=document.all(name3);</w:t>
      </w:r>
    </w:p>
    <w:p w14:paraId="521D8ECA" w14:textId="77777777" w:rsidR="004240C0" w:rsidRDefault="004240C0" w:rsidP="00B06698">
      <w:pPr>
        <w:spacing w:line="300" w:lineRule="auto"/>
      </w:pPr>
      <w:r>
        <w:lastRenderedPageBreak/>
        <w:tab/>
      </w:r>
      <w:r>
        <w:tab/>
      </w:r>
      <w:r>
        <w:tab/>
      </w:r>
      <w:r>
        <w:tab/>
        <w:t>//alert(image);</w:t>
      </w:r>
    </w:p>
    <w:p w14:paraId="52FBAD21" w14:textId="77777777" w:rsidR="004240C0" w:rsidRDefault="004240C0" w:rsidP="00B06698">
      <w:pPr>
        <w:spacing w:line="300" w:lineRule="auto"/>
      </w:pPr>
      <w:r>
        <w:tab/>
      </w:r>
      <w:r>
        <w:tab/>
      </w:r>
      <w:r>
        <w:tab/>
      </w:r>
      <w:r>
        <w:tab/>
        <w:t>image.src="images/ico04.gif";</w:t>
      </w:r>
    </w:p>
    <w:p w14:paraId="1C2DAB59" w14:textId="77777777" w:rsidR="004240C0" w:rsidRDefault="004240C0" w:rsidP="00B06698">
      <w:pPr>
        <w:spacing w:line="300" w:lineRule="auto"/>
      </w:pPr>
      <w:r>
        <w:tab/>
      </w:r>
      <w:r>
        <w:tab/>
      </w:r>
      <w:r>
        <w:tab/>
        <w:t>}</w:t>
      </w:r>
    </w:p>
    <w:p w14:paraId="1F133F70" w14:textId="77777777" w:rsidR="004240C0" w:rsidRDefault="004240C0" w:rsidP="00B06698">
      <w:pPr>
        <w:spacing w:line="300" w:lineRule="auto"/>
      </w:pPr>
      <w:r>
        <w:tab/>
      </w:r>
      <w:r>
        <w:tab/>
        <w:t>}</w:t>
      </w:r>
    </w:p>
    <w:p w14:paraId="407577D1" w14:textId="77777777" w:rsidR="004240C0" w:rsidRDefault="004240C0" w:rsidP="00B06698">
      <w:pPr>
        <w:spacing w:line="300" w:lineRule="auto"/>
      </w:pPr>
      <w:r>
        <w:tab/>
      </w:r>
      <w:r>
        <w:tab/>
        <w:t>objectobj.style.display="";</w:t>
      </w:r>
    </w:p>
    <w:p w14:paraId="75825561" w14:textId="77777777" w:rsidR="004240C0" w:rsidRDefault="004240C0" w:rsidP="00B06698">
      <w:pPr>
        <w:spacing w:line="300" w:lineRule="auto"/>
      </w:pPr>
      <w:r>
        <w:tab/>
      </w:r>
      <w:r>
        <w:tab/>
        <w:t>imgobj.src="images/ico03.gif";</w:t>
      </w:r>
    </w:p>
    <w:p w14:paraId="24125CE1" w14:textId="77777777" w:rsidR="004240C0" w:rsidRDefault="004240C0" w:rsidP="00B06698">
      <w:pPr>
        <w:spacing w:line="300" w:lineRule="auto"/>
      </w:pPr>
      <w:r>
        <w:tab/>
        <w:t>}</w:t>
      </w:r>
    </w:p>
    <w:p w14:paraId="6F81FA21" w14:textId="77777777" w:rsidR="004240C0" w:rsidRDefault="004240C0" w:rsidP="00B06698">
      <w:pPr>
        <w:spacing w:line="300" w:lineRule="auto"/>
      </w:pPr>
      <w:r>
        <w:tab/>
        <w:t>else{</w:t>
      </w:r>
    </w:p>
    <w:p w14:paraId="6865AE62" w14:textId="77777777" w:rsidR="004240C0" w:rsidRDefault="004240C0" w:rsidP="00B06698">
      <w:pPr>
        <w:spacing w:line="300" w:lineRule="auto"/>
      </w:pPr>
      <w:r>
        <w:tab/>
      </w:r>
      <w:r>
        <w:tab/>
        <w:t>objectobj.style.display="none";</w:t>
      </w:r>
    </w:p>
    <w:p w14:paraId="1FDFE31C" w14:textId="77777777" w:rsidR="004240C0" w:rsidRDefault="004240C0" w:rsidP="00B06698">
      <w:pPr>
        <w:spacing w:line="300" w:lineRule="auto"/>
      </w:pPr>
      <w:r>
        <w:tab/>
      </w:r>
      <w:r>
        <w:tab/>
        <w:t>imgobj.src="images/ico04.gif";</w:t>
      </w:r>
    </w:p>
    <w:p w14:paraId="6B186629" w14:textId="77777777" w:rsidR="004240C0" w:rsidRDefault="004240C0" w:rsidP="00B06698">
      <w:pPr>
        <w:spacing w:line="300" w:lineRule="auto"/>
      </w:pPr>
      <w:r>
        <w:tab/>
        <w:t>}</w:t>
      </w:r>
    </w:p>
    <w:p w14:paraId="22142D8E" w14:textId="77777777" w:rsidR="004240C0" w:rsidRDefault="004240C0" w:rsidP="00B06698">
      <w:pPr>
        <w:spacing w:line="300" w:lineRule="auto"/>
      </w:pPr>
      <w:r>
        <w:t>}</w:t>
      </w:r>
    </w:p>
    <w:p w14:paraId="7B246165" w14:textId="77777777" w:rsidR="004240C0" w:rsidRDefault="004240C0" w:rsidP="00B06698">
      <w:pPr>
        <w:spacing w:line="300" w:lineRule="auto"/>
      </w:pPr>
    </w:p>
    <w:p w14:paraId="3DB96477" w14:textId="77777777" w:rsidR="004240C0" w:rsidRDefault="004240C0" w:rsidP="00B06698">
      <w:pPr>
        <w:spacing w:line="300" w:lineRule="auto"/>
      </w:pPr>
      <w:r>
        <w:t>&lt;/SCRIPT&gt;</w:t>
      </w:r>
    </w:p>
    <w:p w14:paraId="0C4FFDFA" w14:textId="77777777" w:rsidR="004240C0" w:rsidRDefault="004240C0" w:rsidP="00B06698">
      <w:pPr>
        <w:spacing w:line="300" w:lineRule="auto"/>
      </w:pPr>
    </w:p>
    <w:p w14:paraId="73CF2401" w14:textId="77777777" w:rsidR="004240C0" w:rsidRDefault="004240C0" w:rsidP="00B06698">
      <w:pPr>
        <w:spacing w:line="300" w:lineRule="auto"/>
      </w:pPr>
      <w:r>
        <w:t>&lt;body&gt;</w:t>
      </w:r>
    </w:p>
    <w:p w14:paraId="6CA51F70" w14:textId="77777777" w:rsidR="004240C0" w:rsidRDefault="004240C0" w:rsidP="00B06698">
      <w:pPr>
        <w:spacing w:line="300" w:lineRule="auto"/>
      </w:pPr>
      <w:r>
        <w:t>&lt;table width="198" border="0" cellpadding="0" cellspacing="0" class="left-table01"&gt;</w:t>
      </w:r>
    </w:p>
    <w:p w14:paraId="15B40D3E" w14:textId="77777777" w:rsidR="004240C0" w:rsidRDefault="004240C0" w:rsidP="00B06698">
      <w:pPr>
        <w:spacing w:line="300" w:lineRule="auto"/>
      </w:pPr>
      <w:r>
        <w:t xml:space="preserve">  &lt;tr&gt;</w:t>
      </w:r>
    </w:p>
    <w:p w14:paraId="376CB93F" w14:textId="77777777" w:rsidR="004240C0" w:rsidRDefault="004240C0" w:rsidP="00B06698">
      <w:pPr>
        <w:spacing w:line="300" w:lineRule="auto"/>
      </w:pPr>
      <w:r>
        <w:t xml:space="preserve">    &lt;TD&gt;</w:t>
      </w:r>
    </w:p>
    <w:p w14:paraId="610B88CA" w14:textId="77777777" w:rsidR="004240C0" w:rsidRDefault="004240C0" w:rsidP="00B06698">
      <w:pPr>
        <w:spacing w:line="300" w:lineRule="auto"/>
      </w:pPr>
      <w:r>
        <w:tab/>
      </w:r>
      <w:r>
        <w:tab/>
        <w:t>&lt;table width="100%" border="0" cellpadding="0" cellspacing="0"&gt;</w:t>
      </w:r>
    </w:p>
    <w:p w14:paraId="128BA499" w14:textId="77777777" w:rsidR="004240C0" w:rsidRDefault="004240C0" w:rsidP="00B06698">
      <w:pPr>
        <w:spacing w:line="300" w:lineRule="auto"/>
      </w:pPr>
      <w:r>
        <w:tab/>
      </w:r>
      <w:r>
        <w:tab/>
        <w:t xml:space="preserve">  &lt;tr&gt;</w:t>
      </w:r>
    </w:p>
    <w:p w14:paraId="123634B0" w14:textId="77777777" w:rsidR="004240C0" w:rsidRDefault="004240C0" w:rsidP="00B06698">
      <w:pPr>
        <w:spacing w:line="300" w:lineRule="auto"/>
      </w:pPr>
      <w:r>
        <w:tab/>
      </w:r>
      <w:r>
        <w:tab/>
      </w:r>
      <w:r>
        <w:tab/>
        <w:t>&lt;td width="207" height="55" background="images/nav01.gif"&gt;</w:t>
      </w:r>
    </w:p>
    <w:p w14:paraId="448FF2C5" w14:textId="77777777" w:rsidR="004240C0" w:rsidRDefault="004240C0" w:rsidP="00B06698">
      <w:pPr>
        <w:spacing w:line="300" w:lineRule="auto"/>
      </w:pPr>
      <w:r>
        <w:tab/>
      </w:r>
      <w:r>
        <w:tab/>
      </w:r>
      <w:r>
        <w:tab/>
      </w:r>
      <w:r>
        <w:tab/>
        <w:t>&lt;table width="90%" border="0" align="center" cellpadding="0" cellspacing="0"&gt;</w:t>
      </w:r>
    </w:p>
    <w:p w14:paraId="61613732" w14:textId="77777777" w:rsidR="004240C0" w:rsidRDefault="004240C0" w:rsidP="00B06698">
      <w:pPr>
        <w:spacing w:line="300" w:lineRule="auto"/>
      </w:pPr>
      <w:r>
        <w:tab/>
      </w:r>
      <w:r>
        <w:tab/>
      </w:r>
      <w:r>
        <w:tab/>
      </w:r>
      <w:r>
        <w:tab/>
        <w:t xml:space="preserve">  &lt;tr&gt;</w:t>
      </w:r>
    </w:p>
    <w:p w14:paraId="698F6BE1" w14:textId="77777777" w:rsidR="004240C0" w:rsidRDefault="004240C0" w:rsidP="00B06698">
      <w:pPr>
        <w:spacing w:line="300" w:lineRule="auto"/>
      </w:pPr>
      <w:r>
        <w:tab/>
      </w:r>
      <w:r>
        <w:tab/>
      </w:r>
      <w:r>
        <w:tab/>
      </w:r>
      <w:r>
        <w:tab/>
      </w:r>
      <w:r>
        <w:tab/>
        <w:t>&lt;td width="25%" rowspan="2"&gt;&lt;img src="images/ico02.gif" width="35" height="35" /&gt;&lt;/td&gt;</w:t>
      </w:r>
    </w:p>
    <w:p w14:paraId="3E2A7419"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width="75%" height="22" class="left-font01"&gt;</w:t>
      </w:r>
      <w:r>
        <w:rPr>
          <w:rFonts w:hint="eastAsia"/>
        </w:rPr>
        <w:t>您好，</w:t>
      </w:r>
      <w:r>
        <w:rPr>
          <w:rFonts w:hint="eastAsia"/>
        </w:rPr>
        <w:t>&lt;span class="left-font02"&gt;${sessionScope.users.username}&lt;/span&gt;&lt;/td&gt;</w:t>
      </w:r>
    </w:p>
    <w:p w14:paraId="7DB4C95B" w14:textId="77777777" w:rsidR="004240C0" w:rsidRDefault="004240C0" w:rsidP="00B06698">
      <w:pPr>
        <w:spacing w:line="300" w:lineRule="auto"/>
      </w:pPr>
      <w:r>
        <w:tab/>
      </w:r>
      <w:r>
        <w:tab/>
      </w:r>
      <w:r>
        <w:tab/>
      </w:r>
      <w:r>
        <w:tab/>
        <w:t xml:space="preserve">  &lt;/tr&gt;</w:t>
      </w:r>
    </w:p>
    <w:p w14:paraId="1B9DA5F1" w14:textId="77777777" w:rsidR="004240C0" w:rsidRDefault="004240C0" w:rsidP="00B06698">
      <w:pPr>
        <w:spacing w:line="300" w:lineRule="auto"/>
      </w:pPr>
      <w:r>
        <w:tab/>
      </w:r>
      <w:r>
        <w:tab/>
      </w:r>
      <w:r>
        <w:tab/>
      </w:r>
      <w:r>
        <w:tab/>
        <w:t xml:space="preserve">  &lt;tr&gt;</w:t>
      </w:r>
    </w:p>
    <w:p w14:paraId="09F3C806" w14:textId="77777777" w:rsidR="004240C0" w:rsidRDefault="004240C0" w:rsidP="00B06698">
      <w:pPr>
        <w:spacing w:line="300" w:lineRule="auto"/>
      </w:pPr>
      <w:r>
        <w:tab/>
      </w:r>
      <w:r>
        <w:tab/>
      </w:r>
      <w:r>
        <w:tab/>
      </w:r>
      <w:r>
        <w:tab/>
      </w:r>
      <w:r>
        <w:tab/>
        <w:t>&lt;td height="22" class="left-font01"&gt;</w:t>
      </w:r>
    </w:p>
    <w:p w14:paraId="684D4DDE"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amp;nbsp;&lt;a href="welcome.jsp" target="_top" class="left-font01"&gt;</w:t>
      </w:r>
      <w:r>
        <w:rPr>
          <w:rFonts w:hint="eastAsia"/>
        </w:rPr>
        <w:t>退出</w:t>
      </w:r>
      <w:r>
        <w:rPr>
          <w:rFonts w:hint="eastAsia"/>
        </w:rPr>
        <w:t>&lt;/a&gt;&amp;nbsp;]&lt;/td&gt;</w:t>
      </w:r>
    </w:p>
    <w:p w14:paraId="78B1269F" w14:textId="77777777" w:rsidR="004240C0" w:rsidRDefault="004240C0" w:rsidP="00B06698">
      <w:pPr>
        <w:spacing w:line="300" w:lineRule="auto"/>
      </w:pPr>
      <w:r>
        <w:tab/>
      </w:r>
      <w:r>
        <w:tab/>
      </w:r>
      <w:r>
        <w:tab/>
      </w:r>
      <w:r>
        <w:tab/>
        <w:t xml:space="preserve">  &lt;/tr&gt;</w:t>
      </w:r>
    </w:p>
    <w:p w14:paraId="3F238DF5" w14:textId="77777777" w:rsidR="004240C0" w:rsidRDefault="004240C0" w:rsidP="00B06698">
      <w:pPr>
        <w:spacing w:line="300" w:lineRule="auto"/>
      </w:pPr>
      <w:r>
        <w:lastRenderedPageBreak/>
        <w:tab/>
      </w:r>
      <w:r>
        <w:tab/>
      </w:r>
      <w:r>
        <w:tab/>
      </w:r>
      <w:r>
        <w:tab/>
        <w:t>&lt;/table&gt;</w:t>
      </w:r>
    </w:p>
    <w:p w14:paraId="5209D4EE" w14:textId="77777777" w:rsidR="004240C0" w:rsidRDefault="004240C0" w:rsidP="00B06698">
      <w:pPr>
        <w:spacing w:line="300" w:lineRule="auto"/>
      </w:pPr>
      <w:r>
        <w:tab/>
      </w:r>
      <w:r>
        <w:tab/>
      </w:r>
      <w:r>
        <w:tab/>
        <w:t>&lt;/td&gt;</w:t>
      </w:r>
    </w:p>
    <w:p w14:paraId="5E3AA200" w14:textId="77777777" w:rsidR="004240C0" w:rsidRDefault="004240C0" w:rsidP="00B06698">
      <w:pPr>
        <w:spacing w:line="300" w:lineRule="auto"/>
      </w:pPr>
      <w:r>
        <w:tab/>
      </w:r>
      <w:r>
        <w:tab/>
        <w:t xml:space="preserve">  &lt;/tr&gt;</w:t>
      </w:r>
    </w:p>
    <w:p w14:paraId="0A65B74A" w14:textId="77777777" w:rsidR="004240C0" w:rsidRDefault="004240C0" w:rsidP="00B06698">
      <w:pPr>
        <w:spacing w:line="300" w:lineRule="auto"/>
      </w:pPr>
      <w:r>
        <w:tab/>
      </w:r>
      <w:r>
        <w:tab/>
        <w:t>&lt;/table&gt;</w:t>
      </w:r>
    </w:p>
    <w:p w14:paraId="7B354AD3" w14:textId="77777777" w:rsidR="004240C0" w:rsidRDefault="004240C0" w:rsidP="00B06698">
      <w:pPr>
        <w:spacing w:line="300" w:lineRule="auto"/>
      </w:pPr>
      <w:r>
        <w:tab/>
      </w:r>
      <w:r>
        <w:tab/>
      </w:r>
    </w:p>
    <w:p w14:paraId="468482A7" w14:textId="77777777" w:rsidR="004240C0" w:rsidRDefault="004240C0" w:rsidP="00B06698">
      <w:pPr>
        <w:spacing w:line="300" w:lineRule="auto"/>
      </w:pPr>
    </w:p>
    <w:p w14:paraId="64952033" w14:textId="77777777" w:rsidR="004240C0" w:rsidRDefault="004240C0" w:rsidP="00B06698">
      <w:pPr>
        <w:spacing w:line="300" w:lineRule="auto"/>
      </w:pPr>
    </w:p>
    <w:p w14:paraId="48013512" w14:textId="77777777" w:rsidR="004240C0" w:rsidRDefault="004240C0" w:rsidP="00B06698">
      <w:pPr>
        <w:spacing w:line="300" w:lineRule="auto"/>
      </w:pPr>
      <w:r>
        <w:rPr>
          <w:rFonts w:hint="eastAsia"/>
        </w:rPr>
        <w:tab/>
      </w:r>
      <w:r>
        <w:rPr>
          <w:rFonts w:hint="eastAsia"/>
        </w:rPr>
        <w:tab/>
        <w:t xml:space="preserve">&lt;!--  </w:t>
      </w:r>
      <w:r>
        <w:rPr>
          <w:rFonts w:hint="eastAsia"/>
        </w:rPr>
        <w:t>任务系统开始</w:t>
      </w:r>
      <w:r>
        <w:rPr>
          <w:rFonts w:hint="eastAsia"/>
        </w:rPr>
        <w:t xml:space="preserve">    --&gt;</w:t>
      </w:r>
    </w:p>
    <w:p w14:paraId="715DC6A2" w14:textId="77777777" w:rsidR="004240C0" w:rsidRDefault="004240C0" w:rsidP="00B06698">
      <w:pPr>
        <w:spacing w:line="300" w:lineRule="auto"/>
      </w:pPr>
      <w:r>
        <w:tab/>
      </w:r>
      <w:r>
        <w:tab/>
        <w:t>&lt;TABLE width="100%" border="0" cellpadding="0" cellspacing="0" class="left-table03"&gt;</w:t>
      </w:r>
    </w:p>
    <w:p w14:paraId="359A1F8D" w14:textId="77777777" w:rsidR="004240C0" w:rsidRDefault="004240C0" w:rsidP="00B06698">
      <w:pPr>
        <w:spacing w:line="300" w:lineRule="auto"/>
      </w:pPr>
      <w:r>
        <w:t xml:space="preserve">          &lt;tr&gt;</w:t>
      </w:r>
    </w:p>
    <w:p w14:paraId="74B930DF" w14:textId="77777777" w:rsidR="004240C0" w:rsidRDefault="004240C0" w:rsidP="00B06698">
      <w:pPr>
        <w:spacing w:line="300" w:lineRule="auto"/>
      </w:pPr>
      <w:r>
        <w:t xml:space="preserve">            &lt;td height="29"&gt;</w:t>
      </w:r>
    </w:p>
    <w:p w14:paraId="7F94D43E" w14:textId="77777777" w:rsidR="004240C0" w:rsidRDefault="004240C0" w:rsidP="00B06698">
      <w:pPr>
        <w:spacing w:line="300" w:lineRule="auto"/>
      </w:pPr>
      <w:r>
        <w:tab/>
      </w:r>
      <w:r>
        <w:tab/>
      </w:r>
      <w:r>
        <w:tab/>
      </w:r>
      <w:r>
        <w:tab/>
        <w:t>&lt;table width="85%" border="0" align="center" cellpadding="0" cellspacing="0"&gt;</w:t>
      </w:r>
    </w:p>
    <w:p w14:paraId="0B9F4AAF" w14:textId="77777777" w:rsidR="004240C0" w:rsidRDefault="004240C0" w:rsidP="00B06698">
      <w:pPr>
        <w:spacing w:line="300" w:lineRule="auto"/>
      </w:pPr>
      <w:r>
        <w:tab/>
      </w:r>
      <w:r>
        <w:tab/>
      </w:r>
      <w:r>
        <w:tab/>
      </w:r>
      <w:r>
        <w:tab/>
      </w:r>
      <w:r>
        <w:tab/>
        <w:t>&lt;tr&gt;</w:t>
      </w:r>
    </w:p>
    <w:p w14:paraId="7900CE4C" w14:textId="77777777" w:rsidR="004240C0" w:rsidRDefault="004240C0" w:rsidP="00B06698">
      <w:pPr>
        <w:spacing w:line="300" w:lineRule="auto"/>
      </w:pPr>
      <w:r>
        <w:tab/>
      </w:r>
      <w:r>
        <w:tab/>
      </w:r>
      <w:r>
        <w:tab/>
      </w:r>
      <w:r>
        <w:tab/>
      </w:r>
      <w:r>
        <w:tab/>
      </w:r>
      <w:r>
        <w:tab/>
        <w:t>&lt;td width="8%"&gt;&lt;img name="img8" id="img8" src="../images/ico04.gif" width="8" height="11" /&gt;&lt;/td&gt;</w:t>
      </w:r>
    </w:p>
    <w:p w14:paraId="2EF738B0" w14:textId="77777777" w:rsidR="004240C0" w:rsidRDefault="004240C0" w:rsidP="00B06698">
      <w:pPr>
        <w:spacing w:line="300" w:lineRule="auto"/>
      </w:pPr>
      <w:r>
        <w:tab/>
      </w:r>
      <w:r>
        <w:tab/>
      </w:r>
      <w:r>
        <w:tab/>
      </w:r>
      <w:r>
        <w:tab/>
      </w:r>
      <w:r>
        <w:tab/>
      </w:r>
      <w:r>
        <w:tab/>
        <w:t>&lt;td width="92%"&gt;</w:t>
      </w:r>
    </w:p>
    <w:p w14:paraId="5D46942C"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a href="javascript:" target="mainFrame" class="left-font03" onClick="list('8');" &gt;</w:t>
      </w:r>
      <w:r>
        <w:rPr>
          <w:rFonts w:hint="eastAsia"/>
        </w:rPr>
        <w:t>人员管理</w:t>
      </w:r>
      <w:r>
        <w:rPr>
          <w:rFonts w:hint="eastAsia"/>
        </w:rPr>
        <w:t>&lt;/a&gt;&lt;/td&gt;</w:t>
      </w:r>
    </w:p>
    <w:p w14:paraId="77AF4CD3" w14:textId="77777777" w:rsidR="004240C0" w:rsidRDefault="004240C0" w:rsidP="00B06698">
      <w:pPr>
        <w:spacing w:line="300" w:lineRule="auto"/>
      </w:pPr>
      <w:r>
        <w:tab/>
      </w:r>
      <w:r>
        <w:tab/>
      </w:r>
      <w:r>
        <w:tab/>
      </w:r>
      <w:r>
        <w:tab/>
      </w:r>
      <w:r>
        <w:tab/>
        <w:t>&lt;/tr&gt;</w:t>
      </w:r>
    </w:p>
    <w:p w14:paraId="1B2329A0" w14:textId="77777777" w:rsidR="004240C0" w:rsidRDefault="004240C0" w:rsidP="00B06698">
      <w:pPr>
        <w:spacing w:line="300" w:lineRule="auto"/>
      </w:pPr>
      <w:r>
        <w:tab/>
      </w:r>
      <w:r>
        <w:tab/>
      </w:r>
      <w:r>
        <w:tab/>
      </w:r>
      <w:r>
        <w:tab/>
        <w:t>&lt;/table&gt;</w:t>
      </w:r>
    </w:p>
    <w:p w14:paraId="2F00930D" w14:textId="77777777" w:rsidR="004240C0" w:rsidRDefault="004240C0" w:rsidP="00B06698">
      <w:pPr>
        <w:spacing w:line="300" w:lineRule="auto"/>
      </w:pPr>
      <w:r>
        <w:tab/>
      </w:r>
      <w:r>
        <w:tab/>
      </w:r>
      <w:r>
        <w:tab/>
        <w:t>&lt;/td&gt;</w:t>
      </w:r>
    </w:p>
    <w:p w14:paraId="44162ED7" w14:textId="77777777" w:rsidR="004240C0" w:rsidRDefault="004240C0" w:rsidP="00B06698">
      <w:pPr>
        <w:spacing w:line="300" w:lineRule="auto"/>
      </w:pPr>
      <w:r>
        <w:t xml:space="preserve">          &lt;/tr&gt;</w:t>
      </w:r>
      <w:r>
        <w:tab/>
      </w:r>
      <w:r>
        <w:tab/>
        <w:t xml:space="preserve">  </w:t>
      </w:r>
    </w:p>
    <w:p w14:paraId="220FD522" w14:textId="77777777" w:rsidR="004240C0" w:rsidRDefault="004240C0" w:rsidP="00B06698">
      <w:pPr>
        <w:spacing w:line="300" w:lineRule="auto"/>
      </w:pPr>
      <w:r>
        <w:t xml:space="preserve">        &lt;/TABLE&gt;</w:t>
      </w:r>
    </w:p>
    <w:p w14:paraId="547049D3" w14:textId="77777777" w:rsidR="004240C0" w:rsidRDefault="004240C0" w:rsidP="00B06698">
      <w:pPr>
        <w:spacing w:line="300" w:lineRule="auto"/>
      </w:pPr>
      <w:r>
        <w:tab/>
      </w:r>
      <w:r>
        <w:tab/>
        <w:t xml:space="preserve">&lt;table id="subtree8" style="DISPLAY: none" width="80%" border="0" align="center" cellpadding="0" </w:t>
      </w:r>
    </w:p>
    <w:p w14:paraId="72CD00A3" w14:textId="77777777" w:rsidR="004240C0" w:rsidRDefault="004240C0" w:rsidP="00B06698">
      <w:pPr>
        <w:spacing w:line="300" w:lineRule="auto"/>
      </w:pPr>
      <w:r>
        <w:tab/>
      </w:r>
      <w:r>
        <w:tab/>
      </w:r>
      <w:r>
        <w:tab/>
      </w:r>
      <w:r>
        <w:tab/>
        <w:t>cellspacing="0" class="left-table02"&gt;</w:t>
      </w:r>
    </w:p>
    <w:p w14:paraId="3D9E5704" w14:textId="77777777" w:rsidR="004240C0" w:rsidRDefault="004240C0" w:rsidP="00B06698">
      <w:pPr>
        <w:spacing w:line="300" w:lineRule="auto"/>
      </w:pPr>
      <w:r>
        <w:tab/>
      </w:r>
      <w:r>
        <w:tab/>
      </w:r>
      <w:r>
        <w:tab/>
      </w:r>
      <w:r>
        <w:tab/>
        <w:t>&lt;tr&gt;</w:t>
      </w:r>
    </w:p>
    <w:p w14:paraId="7E7CFA35" w14:textId="77777777" w:rsidR="004240C0" w:rsidRDefault="004240C0" w:rsidP="00B06698">
      <w:pPr>
        <w:spacing w:line="300" w:lineRule="auto"/>
      </w:pPr>
      <w:r>
        <w:tab/>
      </w:r>
      <w:r>
        <w:tab/>
      </w:r>
      <w:r>
        <w:tab/>
      </w:r>
      <w:r>
        <w:tab/>
        <w:t xml:space="preserve">  &lt;td width="9%" height="20" &gt;&lt;img id="xiaotu1" src="../images/ico06.gif" width="8" height="12" /&gt;&lt;/td&gt;</w:t>
      </w:r>
    </w:p>
    <w:p w14:paraId="1B97C794"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 xml:space="preserve">  &lt;td width="91%"&gt;&lt;a href="adduser.do" target="mainFrame" class="left-font03" onClick="tupian('1');"&gt;</w:t>
      </w:r>
      <w:r>
        <w:rPr>
          <w:rFonts w:hint="eastAsia"/>
        </w:rPr>
        <w:t>人员信息录入</w:t>
      </w:r>
      <w:r>
        <w:rPr>
          <w:rFonts w:hint="eastAsia"/>
        </w:rPr>
        <w:t>&lt;/a&gt;&lt;/td&gt;</w:t>
      </w:r>
    </w:p>
    <w:p w14:paraId="28D04A11" w14:textId="77777777" w:rsidR="004240C0" w:rsidRDefault="004240C0" w:rsidP="00B06698">
      <w:pPr>
        <w:spacing w:line="300" w:lineRule="auto"/>
      </w:pPr>
      <w:r>
        <w:tab/>
      </w:r>
      <w:r>
        <w:tab/>
      </w:r>
      <w:r>
        <w:tab/>
      </w:r>
      <w:r>
        <w:tab/>
        <w:t>&lt;/tr&gt;</w:t>
      </w:r>
    </w:p>
    <w:p w14:paraId="59B624B9" w14:textId="77777777" w:rsidR="004240C0" w:rsidRDefault="004240C0" w:rsidP="00B06698">
      <w:pPr>
        <w:spacing w:line="300" w:lineRule="auto"/>
      </w:pPr>
      <w:r>
        <w:tab/>
      </w:r>
      <w:r>
        <w:tab/>
      </w:r>
      <w:r>
        <w:tab/>
      </w:r>
      <w:r>
        <w:tab/>
        <w:t>&lt;tr&gt;</w:t>
      </w:r>
    </w:p>
    <w:p w14:paraId="3BABB00A" w14:textId="77777777" w:rsidR="004240C0" w:rsidRDefault="004240C0" w:rsidP="00B06698">
      <w:pPr>
        <w:spacing w:line="300" w:lineRule="auto"/>
      </w:pPr>
      <w:r>
        <w:lastRenderedPageBreak/>
        <w:tab/>
      </w:r>
      <w:r>
        <w:tab/>
      </w:r>
      <w:r>
        <w:tab/>
      </w:r>
      <w:r>
        <w:tab/>
        <w:t xml:space="preserve">  &lt;td width="9%" height="21" &gt;&lt;img id="xiaotu2" src="../images/ico06.gif" width="8" height="12" /&gt;&lt;/td&gt;</w:t>
      </w:r>
    </w:p>
    <w:p w14:paraId="448D3983"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 xml:space="preserve">  &lt;td width="91%"&gt;&lt;a href="user.do?action=listuser" target="mainFrame" class="left-font03" onClick="tupian('2');"&gt;</w:t>
      </w:r>
      <w:r>
        <w:rPr>
          <w:rFonts w:hint="eastAsia"/>
        </w:rPr>
        <w:t>人员信息查看</w:t>
      </w:r>
      <w:r>
        <w:rPr>
          <w:rFonts w:hint="eastAsia"/>
        </w:rPr>
        <w:t>&lt;/a&gt;&lt;/td&gt;</w:t>
      </w:r>
    </w:p>
    <w:p w14:paraId="78E4342C" w14:textId="77777777" w:rsidR="004240C0" w:rsidRDefault="004240C0" w:rsidP="00B06698">
      <w:pPr>
        <w:spacing w:line="300" w:lineRule="auto"/>
      </w:pPr>
      <w:r>
        <w:tab/>
      </w:r>
      <w:r>
        <w:tab/>
      </w:r>
      <w:r>
        <w:tab/>
      </w:r>
      <w:r>
        <w:tab/>
        <w:t>&lt;/tr&gt;</w:t>
      </w:r>
    </w:p>
    <w:p w14:paraId="65B2772A" w14:textId="77777777" w:rsidR="004240C0" w:rsidRDefault="004240C0" w:rsidP="00B06698">
      <w:pPr>
        <w:spacing w:line="300" w:lineRule="auto"/>
      </w:pPr>
      <w:r>
        <w:t xml:space="preserve">      &lt;/table&gt;</w:t>
      </w:r>
    </w:p>
    <w:p w14:paraId="0A9277C7" w14:textId="77777777" w:rsidR="004240C0" w:rsidRDefault="004240C0" w:rsidP="00B06698">
      <w:pPr>
        <w:spacing w:line="300" w:lineRule="auto"/>
      </w:pPr>
      <w:r>
        <w:rPr>
          <w:rFonts w:hint="eastAsia"/>
        </w:rPr>
        <w:tab/>
      </w:r>
      <w:r>
        <w:rPr>
          <w:rFonts w:hint="eastAsia"/>
        </w:rPr>
        <w:tab/>
        <w:t xml:space="preserve">&lt;!--  </w:t>
      </w:r>
      <w:r>
        <w:rPr>
          <w:rFonts w:hint="eastAsia"/>
        </w:rPr>
        <w:t>任务系统结束</w:t>
      </w:r>
      <w:r>
        <w:rPr>
          <w:rFonts w:hint="eastAsia"/>
        </w:rPr>
        <w:t xml:space="preserve">    --&gt;</w:t>
      </w:r>
    </w:p>
    <w:p w14:paraId="3009C7E3" w14:textId="77777777" w:rsidR="004240C0" w:rsidRDefault="004240C0" w:rsidP="00B06698">
      <w:pPr>
        <w:spacing w:line="300" w:lineRule="auto"/>
      </w:pPr>
    </w:p>
    <w:p w14:paraId="02462AF5" w14:textId="77777777" w:rsidR="004240C0" w:rsidRDefault="004240C0" w:rsidP="00B06698">
      <w:pPr>
        <w:spacing w:line="300" w:lineRule="auto"/>
      </w:pPr>
      <w:r>
        <w:tab/>
      </w:r>
      <w:r>
        <w:tab/>
      </w:r>
    </w:p>
    <w:p w14:paraId="58EAA429" w14:textId="77777777" w:rsidR="004240C0" w:rsidRDefault="004240C0" w:rsidP="00B06698">
      <w:pPr>
        <w:spacing w:line="300" w:lineRule="auto"/>
      </w:pPr>
    </w:p>
    <w:p w14:paraId="3CA8AAB7" w14:textId="77777777" w:rsidR="004240C0" w:rsidRDefault="004240C0" w:rsidP="00B06698">
      <w:pPr>
        <w:spacing w:line="300" w:lineRule="auto"/>
      </w:pPr>
      <w:r>
        <w:rPr>
          <w:rFonts w:hint="eastAsia"/>
        </w:rPr>
        <w:tab/>
      </w:r>
      <w:r>
        <w:rPr>
          <w:rFonts w:hint="eastAsia"/>
        </w:rPr>
        <w:tab/>
        <w:t xml:space="preserve">&lt;!--  </w:t>
      </w:r>
      <w:r>
        <w:rPr>
          <w:rFonts w:hint="eastAsia"/>
        </w:rPr>
        <w:t>消息系统开始</w:t>
      </w:r>
      <w:r>
        <w:rPr>
          <w:rFonts w:hint="eastAsia"/>
        </w:rPr>
        <w:t xml:space="preserve">    --&gt;</w:t>
      </w:r>
    </w:p>
    <w:p w14:paraId="2DA9F597" w14:textId="77777777" w:rsidR="004240C0" w:rsidRDefault="004240C0" w:rsidP="00B06698">
      <w:pPr>
        <w:spacing w:line="300" w:lineRule="auto"/>
      </w:pPr>
      <w:r>
        <w:tab/>
      </w:r>
      <w:r>
        <w:tab/>
        <w:t>&lt;TABLE width="100%" border="0" cellpadding="0" cellspacing="0" class="left-table03"&gt;</w:t>
      </w:r>
    </w:p>
    <w:p w14:paraId="6C3F63CA" w14:textId="77777777" w:rsidR="004240C0" w:rsidRDefault="004240C0" w:rsidP="00B06698">
      <w:pPr>
        <w:spacing w:line="300" w:lineRule="auto"/>
      </w:pPr>
      <w:r>
        <w:t xml:space="preserve">          &lt;tr&gt;</w:t>
      </w:r>
    </w:p>
    <w:p w14:paraId="56E43697" w14:textId="77777777" w:rsidR="004240C0" w:rsidRDefault="004240C0" w:rsidP="00B06698">
      <w:pPr>
        <w:spacing w:line="300" w:lineRule="auto"/>
      </w:pPr>
      <w:r>
        <w:t xml:space="preserve">            &lt;td height="29"&gt;</w:t>
      </w:r>
    </w:p>
    <w:p w14:paraId="0C0F2297" w14:textId="77777777" w:rsidR="004240C0" w:rsidRDefault="004240C0" w:rsidP="00B06698">
      <w:pPr>
        <w:spacing w:line="300" w:lineRule="auto"/>
      </w:pPr>
      <w:r>
        <w:tab/>
      </w:r>
      <w:r>
        <w:tab/>
      </w:r>
      <w:r>
        <w:tab/>
      </w:r>
      <w:r>
        <w:tab/>
        <w:t>&lt;table width="85%" border="0" align="center" cellpadding="0" cellspacing="0"&gt;</w:t>
      </w:r>
    </w:p>
    <w:p w14:paraId="3BAEA544" w14:textId="77777777" w:rsidR="004240C0" w:rsidRDefault="004240C0" w:rsidP="00B06698">
      <w:pPr>
        <w:spacing w:line="300" w:lineRule="auto"/>
      </w:pPr>
      <w:r>
        <w:tab/>
      </w:r>
      <w:r>
        <w:tab/>
      </w:r>
      <w:r>
        <w:tab/>
      </w:r>
      <w:r>
        <w:tab/>
      </w:r>
      <w:r>
        <w:tab/>
        <w:t>&lt;tr&gt;</w:t>
      </w:r>
    </w:p>
    <w:p w14:paraId="3606F433" w14:textId="77777777" w:rsidR="004240C0" w:rsidRDefault="004240C0" w:rsidP="00B06698">
      <w:pPr>
        <w:spacing w:line="300" w:lineRule="auto"/>
      </w:pPr>
      <w:r>
        <w:tab/>
      </w:r>
      <w:r>
        <w:tab/>
      </w:r>
      <w:r>
        <w:tab/>
      </w:r>
      <w:r>
        <w:tab/>
      </w:r>
      <w:r>
        <w:tab/>
      </w:r>
      <w:r>
        <w:tab/>
        <w:t>&lt;td width="8%"&gt;&lt;img name="img7" id="img7" src="../images/ico04.gif" width="8" height="11" /&gt;&lt;/td&gt;</w:t>
      </w:r>
    </w:p>
    <w:p w14:paraId="43D321D8" w14:textId="77777777" w:rsidR="004240C0" w:rsidRDefault="004240C0" w:rsidP="00B06698">
      <w:pPr>
        <w:spacing w:line="300" w:lineRule="auto"/>
      </w:pPr>
      <w:r>
        <w:tab/>
      </w:r>
      <w:r>
        <w:tab/>
      </w:r>
      <w:r>
        <w:tab/>
      </w:r>
      <w:r>
        <w:tab/>
      </w:r>
      <w:r>
        <w:tab/>
      </w:r>
      <w:r>
        <w:tab/>
        <w:t>&lt;td width="92%"&gt;</w:t>
      </w:r>
    </w:p>
    <w:p w14:paraId="15C622BA"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a href="javascript:" target="mainFrame" class="left-font03" onClick="list('7');" &gt;</w:t>
      </w:r>
      <w:r>
        <w:rPr>
          <w:rFonts w:hint="eastAsia"/>
        </w:rPr>
        <w:t>招聘管理</w:t>
      </w:r>
      <w:r>
        <w:rPr>
          <w:rFonts w:hint="eastAsia"/>
        </w:rPr>
        <w:t>&lt;/a&gt;&lt;/td&gt;</w:t>
      </w:r>
    </w:p>
    <w:p w14:paraId="6D2F0971" w14:textId="77777777" w:rsidR="004240C0" w:rsidRDefault="004240C0" w:rsidP="00B06698">
      <w:pPr>
        <w:spacing w:line="300" w:lineRule="auto"/>
      </w:pPr>
      <w:r>
        <w:tab/>
      </w:r>
      <w:r>
        <w:tab/>
      </w:r>
      <w:r>
        <w:tab/>
      </w:r>
      <w:r>
        <w:tab/>
      </w:r>
      <w:r>
        <w:tab/>
        <w:t>&lt;/tr&gt;</w:t>
      </w:r>
    </w:p>
    <w:p w14:paraId="408A2604" w14:textId="77777777" w:rsidR="004240C0" w:rsidRDefault="004240C0" w:rsidP="00B06698">
      <w:pPr>
        <w:spacing w:line="300" w:lineRule="auto"/>
      </w:pPr>
      <w:r>
        <w:tab/>
      </w:r>
      <w:r>
        <w:tab/>
      </w:r>
      <w:r>
        <w:tab/>
      </w:r>
      <w:r>
        <w:tab/>
        <w:t>&lt;/table&gt;</w:t>
      </w:r>
    </w:p>
    <w:p w14:paraId="0EE14BEF" w14:textId="77777777" w:rsidR="004240C0" w:rsidRDefault="004240C0" w:rsidP="00B06698">
      <w:pPr>
        <w:spacing w:line="300" w:lineRule="auto"/>
      </w:pPr>
      <w:r>
        <w:tab/>
      </w:r>
      <w:r>
        <w:tab/>
      </w:r>
      <w:r>
        <w:tab/>
        <w:t>&lt;/td&gt;</w:t>
      </w:r>
    </w:p>
    <w:p w14:paraId="742AD98D" w14:textId="77777777" w:rsidR="004240C0" w:rsidRDefault="004240C0" w:rsidP="00B06698">
      <w:pPr>
        <w:spacing w:line="300" w:lineRule="auto"/>
      </w:pPr>
      <w:r>
        <w:t xml:space="preserve">          &lt;/tr&gt;</w:t>
      </w:r>
      <w:r>
        <w:tab/>
      </w:r>
      <w:r>
        <w:tab/>
        <w:t xml:space="preserve">  </w:t>
      </w:r>
    </w:p>
    <w:p w14:paraId="2AE8EC3D" w14:textId="77777777" w:rsidR="004240C0" w:rsidRDefault="004240C0" w:rsidP="00B06698">
      <w:pPr>
        <w:spacing w:line="300" w:lineRule="auto"/>
      </w:pPr>
      <w:r>
        <w:t xml:space="preserve">        &lt;/TABLE&gt;</w:t>
      </w:r>
    </w:p>
    <w:p w14:paraId="44BB96EF" w14:textId="77777777" w:rsidR="004240C0" w:rsidRDefault="004240C0" w:rsidP="00B06698">
      <w:pPr>
        <w:spacing w:line="300" w:lineRule="auto"/>
      </w:pPr>
      <w:r>
        <w:tab/>
      </w:r>
      <w:r>
        <w:tab/>
        <w:t xml:space="preserve">&lt;table id="subtree7" style="DISPLAY: none" width="80%" border="0" align="center" cellpadding="0" </w:t>
      </w:r>
    </w:p>
    <w:p w14:paraId="6B9A2032" w14:textId="77777777" w:rsidR="004240C0" w:rsidRDefault="004240C0" w:rsidP="00B06698">
      <w:pPr>
        <w:spacing w:line="300" w:lineRule="auto"/>
      </w:pPr>
      <w:r>
        <w:tab/>
      </w:r>
      <w:r>
        <w:tab/>
      </w:r>
      <w:r>
        <w:tab/>
      </w:r>
      <w:r>
        <w:tab/>
        <w:t>cellspacing="0" class="left-table02"&gt;</w:t>
      </w:r>
    </w:p>
    <w:p w14:paraId="12D2020C" w14:textId="77777777" w:rsidR="004240C0" w:rsidRDefault="004240C0" w:rsidP="00B06698">
      <w:pPr>
        <w:spacing w:line="300" w:lineRule="auto"/>
      </w:pPr>
      <w:r>
        <w:tab/>
      </w:r>
      <w:r>
        <w:tab/>
      </w:r>
      <w:r>
        <w:tab/>
      </w:r>
      <w:r>
        <w:tab/>
        <w:t>&lt;tr&gt;</w:t>
      </w:r>
    </w:p>
    <w:p w14:paraId="1DA53EC8" w14:textId="77777777" w:rsidR="004240C0" w:rsidRDefault="004240C0" w:rsidP="00B06698">
      <w:pPr>
        <w:spacing w:line="300" w:lineRule="auto"/>
      </w:pPr>
      <w:r>
        <w:tab/>
      </w:r>
      <w:r>
        <w:tab/>
      </w:r>
      <w:r>
        <w:tab/>
      </w:r>
      <w:r>
        <w:tab/>
        <w:t xml:space="preserve">  &lt;td width="9%" height="20" &gt;&lt;img id="xiaotu3" src="../images/ico06.gif" width="8" height="12" /&gt;&lt;/td&gt;</w:t>
      </w:r>
    </w:p>
    <w:p w14:paraId="67664FE0" w14:textId="77777777" w:rsidR="004240C0" w:rsidRDefault="004240C0" w:rsidP="00B06698">
      <w:pPr>
        <w:spacing w:line="300" w:lineRule="auto"/>
      </w:pPr>
      <w:r>
        <w:tab/>
      </w:r>
      <w:r>
        <w:tab/>
      </w:r>
      <w:r>
        <w:tab/>
      </w:r>
      <w:r>
        <w:tab/>
        <w:t xml:space="preserve">  &lt;td width="91%"&gt;</w:t>
      </w:r>
    </w:p>
    <w:p w14:paraId="5B1340AE" w14:textId="77777777" w:rsidR="004240C0" w:rsidRDefault="004240C0" w:rsidP="00B06698">
      <w:pPr>
        <w:spacing w:line="300" w:lineRule="auto"/>
      </w:pPr>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t>&lt;a href="addjob.do" target="mainFrame" class="left-font03" onClick="tupian('3');"&gt;</w:t>
      </w:r>
      <w:r>
        <w:rPr>
          <w:rFonts w:hint="eastAsia"/>
        </w:rPr>
        <w:t>应聘信息录入</w:t>
      </w:r>
      <w:r>
        <w:rPr>
          <w:rFonts w:hint="eastAsia"/>
        </w:rPr>
        <w:t>&lt;/a&gt;&lt;/td&gt;</w:t>
      </w:r>
    </w:p>
    <w:p w14:paraId="0CA53A2A" w14:textId="77777777" w:rsidR="004240C0" w:rsidRDefault="004240C0" w:rsidP="00B06698">
      <w:pPr>
        <w:spacing w:line="300" w:lineRule="auto"/>
      </w:pPr>
      <w:r>
        <w:tab/>
      </w:r>
      <w:r>
        <w:tab/>
      </w:r>
      <w:r>
        <w:tab/>
      </w:r>
      <w:r>
        <w:tab/>
        <w:t>&lt;/tr&gt;</w:t>
      </w:r>
    </w:p>
    <w:p w14:paraId="39B526C3" w14:textId="77777777" w:rsidR="004240C0" w:rsidRDefault="004240C0" w:rsidP="00B06698">
      <w:pPr>
        <w:spacing w:line="300" w:lineRule="auto"/>
      </w:pPr>
      <w:r>
        <w:tab/>
      </w:r>
      <w:r>
        <w:tab/>
      </w:r>
      <w:r>
        <w:tab/>
      </w:r>
      <w:r>
        <w:tab/>
        <w:t>&lt;tr&gt;</w:t>
      </w:r>
    </w:p>
    <w:p w14:paraId="759CE7F2" w14:textId="77777777" w:rsidR="004240C0" w:rsidRDefault="004240C0" w:rsidP="00B06698">
      <w:pPr>
        <w:spacing w:line="300" w:lineRule="auto"/>
      </w:pPr>
      <w:r>
        <w:tab/>
      </w:r>
      <w:r>
        <w:tab/>
      </w:r>
      <w:r>
        <w:tab/>
      </w:r>
      <w:r>
        <w:tab/>
        <w:t xml:space="preserve">  &lt;td width="9%" height="20" &gt;&lt;img id="xiaotu4" src="../images/ico06.gif" width="8" height="12" /&gt;&lt;/td&gt;</w:t>
      </w:r>
    </w:p>
    <w:p w14:paraId="1F7B1857" w14:textId="77777777" w:rsidR="004240C0" w:rsidRDefault="004240C0" w:rsidP="00B06698">
      <w:pPr>
        <w:spacing w:line="300" w:lineRule="auto"/>
      </w:pPr>
      <w:r>
        <w:tab/>
      </w:r>
      <w:r>
        <w:tab/>
      </w:r>
      <w:r>
        <w:tab/>
      </w:r>
      <w:r>
        <w:tab/>
        <w:t xml:space="preserve">  &lt;td width="91%"&gt;</w:t>
      </w:r>
    </w:p>
    <w:p w14:paraId="50618AF6"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a href="job.do?action=listjob" target="mainFrame" class="left-font03" onClick="tupian('4');"&gt;</w:t>
      </w:r>
      <w:r>
        <w:rPr>
          <w:rFonts w:hint="eastAsia"/>
        </w:rPr>
        <w:t>应聘信息查看</w:t>
      </w:r>
      <w:r>
        <w:rPr>
          <w:rFonts w:hint="eastAsia"/>
        </w:rPr>
        <w:t>&lt;/a&gt;&lt;/td&gt;</w:t>
      </w:r>
    </w:p>
    <w:p w14:paraId="491CD28A" w14:textId="77777777" w:rsidR="004240C0" w:rsidRDefault="004240C0" w:rsidP="00B06698">
      <w:pPr>
        <w:spacing w:line="300" w:lineRule="auto"/>
      </w:pPr>
      <w:r>
        <w:tab/>
      </w:r>
      <w:r>
        <w:tab/>
      </w:r>
      <w:r>
        <w:tab/>
      </w:r>
      <w:r>
        <w:tab/>
        <w:t>&lt;/tr&gt;</w:t>
      </w:r>
    </w:p>
    <w:p w14:paraId="71C5C36F" w14:textId="77777777" w:rsidR="004240C0" w:rsidRDefault="004240C0" w:rsidP="00B06698">
      <w:pPr>
        <w:spacing w:line="300" w:lineRule="auto"/>
      </w:pPr>
      <w:r>
        <w:tab/>
      </w:r>
      <w:r>
        <w:tab/>
      </w:r>
      <w:r>
        <w:tab/>
      </w:r>
      <w:r>
        <w:tab/>
        <w:t>&lt;tr&gt;</w:t>
      </w:r>
    </w:p>
    <w:p w14:paraId="4AE76838" w14:textId="77777777" w:rsidR="004240C0" w:rsidRDefault="004240C0" w:rsidP="00B06698">
      <w:pPr>
        <w:spacing w:line="300" w:lineRule="auto"/>
      </w:pPr>
      <w:r>
        <w:tab/>
      </w:r>
      <w:r>
        <w:tab/>
      </w:r>
      <w:r>
        <w:tab/>
      </w:r>
      <w:r>
        <w:tab/>
        <w:t xml:space="preserve">  &lt;td width="9%" height="20" &gt;&lt;img id="xiaotu5" src="../images/ico06.gif" width="8" height="12" /&gt;&lt;/td&gt;</w:t>
      </w:r>
    </w:p>
    <w:p w14:paraId="2A95FF97" w14:textId="77777777" w:rsidR="004240C0" w:rsidRDefault="004240C0" w:rsidP="00B06698">
      <w:pPr>
        <w:spacing w:line="300" w:lineRule="auto"/>
      </w:pPr>
      <w:r>
        <w:tab/>
      </w:r>
      <w:r>
        <w:tab/>
      </w:r>
      <w:r>
        <w:tab/>
      </w:r>
      <w:r>
        <w:tab/>
        <w:t xml:space="preserve">  &lt;td width="91%"&gt;</w:t>
      </w:r>
    </w:p>
    <w:p w14:paraId="577B1620"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a href="job.do?action=listjob&amp;isstock=yes" target="mainFrame" class="left-font03" onClick="tupian('5');"&gt;</w:t>
      </w:r>
      <w:r>
        <w:rPr>
          <w:rFonts w:hint="eastAsia"/>
        </w:rPr>
        <w:t>人才库浏览</w:t>
      </w:r>
    </w:p>
    <w:p w14:paraId="280CB466" w14:textId="77777777" w:rsidR="004240C0" w:rsidRDefault="004240C0" w:rsidP="00B06698">
      <w:pPr>
        <w:spacing w:line="300" w:lineRule="auto"/>
      </w:pPr>
      <w:r>
        <w:tab/>
      </w:r>
      <w:r>
        <w:tab/>
      </w:r>
      <w:r>
        <w:tab/>
      </w:r>
      <w:r>
        <w:tab/>
      </w:r>
      <w:r>
        <w:tab/>
      </w:r>
      <w:r>
        <w:tab/>
      </w:r>
      <w:r>
        <w:tab/>
        <w:t>&lt;/a&gt;&lt;/td&gt;</w:t>
      </w:r>
    </w:p>
    <w:p w14:paraId="0A7180AE" w14:textId="77777777" w:rsidR="004240C0" w:rsidRDefault="004240C0" w:rsidP="00B06698">
      <w:pPr>
        <w:spacing w:line="300" w:lineRule="auto"/>
      </w:pPr>
      <w:r>
        <w:tab/>
      </w:r>
      <w:r>
        <w:tab/>
      </w:r>
      <w:r>
        <w:tab/>
      </w:r>
      <w:r>
        <w:tab/>
        <w:t>&lt;/tr&gt;</w:t>
      </w:r>
    </w:p>
    <w:p w14:paraId="3F623B99" w14:textId="77777777" w:rsidR="004240C0" w:rsidRDefault="004240C0" w:rsidP="00B06698">
      <w:pPr>
        <w:spacing w:line="300" w:lineRule="auto"/>
      </w:pPr>
      <w:r>
        <w:t xml:space="preserve">      &lt;/table&gt;</w:t>
      </w:r>
    </w:p>
    <w:p w14:paraId="369532C0" w14:textId="77777777" w:rsidR="004240C0" w:rsidRDefault="004240C0" w:rsidP="00B06698">
      <w:pPr>
        <w:spacing w:line="300" w:lineRule="auto"/>
      </w:pPr>
      <w:r>
        <w:rPr>
          <w:rFonts w:hint="eastAsia"/>
        </w:rPr>
        <w:tab/>
      </w:r>
      <w:r>
        <w:rPr>
          <w:rFonts w:hint="eastAsia"/>
        </w:rPr>
        <w:tab/>
        <w:t xml:space="preserve">&lt;!--  </w:t>
      </w:r>
      <w:r>
        <w:rPr>
          <w:rFonts w:hint="eastAsia"/>
        </w:rPr>
        <w:t>消息系统结束</w:t>
      </w:r>
      <w:r>
        <w:rPr>
          <w:rFonts w:hint="eastAsia"/>
        </w:rPr>
        <w:t xml:space="preserve">    --&gt;</w:t>
      </w:r>
    </w:p>
    <w:p w14:paraId="14C8C53F" w14:textId="77777777" w:rsidR="004240C0" w:rsidRDefault="004240C0" w:rsidP="00B06698">
      <w:pPr>
        <w:spacing w:line="300" w:lineRule="auto"/>
      </w:pPr>
    </w:p>
    <w:p w14:paraId="7543BF06" w14:textId="77777777" w:rsidR="004240C0" w:rsidRDefault="004240C0" w:rsidP="00B06698">
      <w:pPr>
        <w:spacing w:line="300" w:lineRule="auto"/>
      </w:pPr>
      <w:r>
        <w:rPr>
          <w:rFonts w:hint="eastAsia"/>
        </w:rPr>
        <w:t xml:space="preserve">  </w:t>
      </w:r>
      <w:r>
        <w:rPr>
          <w:rFonts w:hint="eastAsia"/>
        </w:rPr>
        <w:tab/>
        <w:t xml:space="preserve">  </w:t>
      </w:r>
      <w:r>
        <w:rPr>
          <w:rFonts w:hint="eastAsia"/>
        </w:rPr>
        <w:tab/>
        <w:t xml:space="preserve">  &lt;!--  </w:t>
      </w:r>
      <w:r>
        <w:rPr>
          <w:rFonts w:hint="eastAsia"/>
        </w:rPr>
        <w:t>人员系统开始</w:t>
      </w:r>
      <w:r>
        <w:rPr>
          <w:rFonts w:hint="eastAsia"/>
        </w:rPr>
        <w:t xml:space="preserve">    --&gt;</w:t>
      </w:r>
    </w:p>
    <w:p w14:paraId="430451C6" w14:textId="77777777" w:rsidR="004240C0" w:rsidRDefault="004240C0" w:rsidP="00B06698">
      <w:pPr>
        <w:spacing w:line="300" w:lineRule="auto"/>
      </w:pPr>
      <w:r>
        <w:tab/>
        <w:t xml:space="preserve">  &lt;table width="100%" border="0" cellpadding="0" cellspacing="0" class="left-table03"&gt;</w:t>
      </w:r>
    </w:p>
    <w:p w14:paraId="17C1F7DE" w14:textId="77777777" w:rsidR="004240C0" w:rsidRDefault="004240C0" w:rsidP="00B06698">
      <w:pPr>
        <w:spacing w:line="300" w:lineRule="auto"/>
      </w:pPr>
      <w:r>
        <w:t xml:space="preserve">          &lt;tr&gt;</w:t>
      </w:r>
    </w:p>
    <w:p w14:paraId="074EB873" w14:textId="77777777" w:rsidR="004240C0" w:rsidRDefault="004240C0" w:rsidP="00B06698">
      <w:pPr>
        <w:spacing w:line="300" w:lineRule="auto"/>
      </w:pPr>
      <w:r>
        <w:t xml:space="preserve">            &lt;td height="29"&gt;&lt;table width="85%" border="0" align="center" cellpadding="0" cellspacing="0"&gt;</w:t>
      </w:r>
    </w:p>
    <w:p w14:paraId="7206BB1D" w14:textId="77777777" w:rsidR="004240C0" w:rsidRDefault="004240C0" w:rsidP="00B06698">
      <w:pPr>
        <w:spacing w:line="300" w:lineRule="auto"/>
      </w:pPr>
      <w:r>
        <w:t xml:space="preserve">                &lt;tr&gt;</w:t>
      </w:r>
    </w:p>
    <w:p w14:paraId="07452F3D" w14:textId="77777777" w:rsidR="004240C0" w:rsidRDefault="004240C0" w:rsidP="00B06698">
      <w:pPr>
        <w:spacing w:line="300" w:lineRule="auto"/>
      </w:pPr>
      <w:r>
        <w:t xml:space="preserve">                  &lt;td width="8%" height="12"&gt;&lt;img name="img100" id="img100" src="../images/ico04.gif" width="8" height="11" /&gt;&lt;/td&gt;</w:t>
      </w:r>
    </w:p>
    <w:p w14:paraId="0431F9A0" w14:textId="77777777" w:rsidR="004240C0" w:rsidRDefault="004240C0" w:rsidP="00B06698">
      <w:pPr>
        <w:spacing w:line="300" w:lineRule="auto"/>
      </w:pPr>
      <w:r>
        <w:rPr>
          <w:rFonts w:hint="eastAsia"/>
        </w:rPr>
        <w:t xml:space="preserve">                  &lt;td width="92%"&gt;&lt;a href="javascript:" target="mainFrame" class="left-font03" onClick="list('100');" &gt;</w:t>
      </w:r>
      <w:r>
        <w:rPr>
          <w:rFonts w:hint="eastAsia"/>
        </w:rPr>
        <w:t>人事异动</w:t>
      </w:r>
      <w:r>
        <w:rPr>
          <w:rFonts w:hint="eastAsia"/>
        </w:rPr>
        <w:t>&lt;/a&gt;&lt;/td&gt;</w:t>
      </w:r>
    </w:p>
    <w:p w14:paraId="0C422706" w14:textId="77777777" w:rsidR="004240C0" w:rsidRDefault="004240C0" w:rsidP="00B06698">
      <w:pPr>
        <w:spacing w:line="300" w:lineRule="auto"/>
      </w:pPr>
      <w:r>
        <w:t xml:space="preserve">                &lt;/tr&gt;</w:t>
      </w:r>
    </w:p>
    <w:p w14:paraId="60DFD7FC" w14:textId="77777777" w:rsidR="004240C0" w:rsidRDefault="004240C0" w:rsidP="00B06698">
      <w:pPr>
        <w:spacing w:line="300" w:lineRule="auto"/>
      </w:pPr>
      <w:r>
        <w:t xml:space="preserve">            &lt;/table&gt;&lt;/td&gt;</w:t>
      </w:r>
    </w:p>
    <w:p w14:paraId="066DD157" w14:textId="77777777" w:rsidR="004240C0" w:rsidRDefault="004240C0" w:rsidP="00B06698">
      <w:pPr>
        <w:spacing w:line="300" w:lineRule="auto"/>
      </w:pPr>
      <w:r>
        <w:t xml:space="preserve">          &lt;/tr&gt;</w:t>
      </w:r>
    </w:p>
    <w:p w14:paraId="3E04B492" w14:textId="77777777" w:rsidR="004240C0" w:rsidRDefault="004240C0" w:rsidP="00B06698">
      <w:pPr>
        <w:spacing w:line="300" w:lineRule="auto"/>
      </w:pPr>
      <w:r>
        <w:t xml:space="preserve">      &lt;/table&gt;</w:t>
      </w:r>
    </w:p>
    <w:p w14:paraId="55902732" w14:textId="77777777" w:rsidR="004240C0" w:rsidRDefault="004240C0" w:rsidP="00B06698">
      <w:pPr>
        <w:spacing w:line="300" w:lineRule="auto"/>
      </w:pPr>
      <w:r>
        <w:lastRenderedPageBreak/>
        <w:tab/>
        <w:t xml:space="preserve">  </w:t>
      </w:r>
    </w:p>
    <w:p w14:paraId="163C810F" w14:textId="77777777" w:rsidR="004240C0" w:rsidRDefault="004240C0" w:rsidP="00B06698">
      <w:pPr>
        <w:spacing w:line="300" w:lineRule="auto"/>
      </w:pPr>
      <w:r>
        <w:tab/>
        <w:t xml:space="preserve">  &lt;table id="subtree100" style="DISPLAY: none" width="80%" border="0" align="center" cellpadding="0" cellspacing="0" class="left-table02"&gt;</w:t>
      </w:r>
    </w:p>
    <w:p w14:paraId="2A2FD266" w14:textId="77777777" w:rsidR="004240C0" w:rsidRDefault="004240C0" w:rsidP="00B06698">
      <w:pPr>
        <w:spacing w:line="300" w:lineRule="auto"/>
      </w:pPr>
      <w:r>
        <w:t xml:space="preserve">        &lt;tr&gt;</w:t>
      </w:r>
    </w:p>
    <w:p w14:paraId="07A76481" w14:textId="77777777" w:rsidR="004240C0" w:rsidRDefault="004240C0" w:rsidP="00B06698">
      <w:pPr>
        <w:spacing w:line="300" w:lineRule="auto"/>
      </w:pPr>
      <w:r>
        <w:t xml:space="preserve">          &lt;td width="9%" height="20" &gt;&lt;img id="xiaotu15" src="../images/ico06.gif" width="8" height="12" /&gt;&lt;/td&gt;</w:t>
      </w:r>
    </w:p>
    <w:p w14:paraId="3BC76D59" w14:textId="77777777" w:rsidR="004240C0" w:rsidRDefault="004240C0" w:rsidP="00B06698">
      <w:pPr>
        <w:spacing w:line="300" w:lineRule="auto"/>
      </w:pPr>
      <w:r>
        <w:rPr>
          <w:rFonts w:hint="eastAsia"/>
        </w:rPr>
        <w:t xml:space="preserve">          &lt;td width="91%"&gt;&lt;a href="job.do?action=listjob&amp;isstock=yes" target="mainFrame" class="left-font03" onClick="tupian('15');"&gt;</w:t>
      </w:r>
      <w:r>
        <w:rPr>
          <w:rFonts w:hint="eastAsia"/>
        </w:rPr>
        <w:t>人事信息查看</w:t>
      </w:r>
      <w:r>
        <w:rPr>
          <w:rFonts w:hint="eastAsia"/>
        </w:rPr>
        <w:t>&lt;/a&gt;&lt;/td&gt;</w:t>
      </w:r>
    </w:p>
    <w:p w14:paraId="6CBAC9EB" w14:textId="77777777" w:rsidR="004240C0" w:rsidRDefault="004240C0" w:rsidP="00B06698">
      <w:pPr>
        <w:spacing w:line="300" w:lineRule="auto"/>
      </w:pPr>
      <w:r>
        <w:t xml:space="preserve">        &lt;/tr&gt;</w:t>
      </w:r>
    </w:p>
    <w:p w14:paraId="54E12D5D" w14:textId="77777777" w:rsidR="004240C0" w:rsidRDefault="004240C0" w:rsidP="00B06698">
      <w:pPr>
        <w:spacing w:line="300" w:lineRule="auto"/>
      </w:pPr>
      <w:r>
        <w:t xml:space="preserve">      &lt;/table&gt;</w:t>
      </w:r>
    </w:p>
    <w:p w14:paraId="5D961F53" w14:textId="77777777" w:rsidR="004240C0" w:rsidRDefault="004240C0" w:rsidP="00B06698">
      <w:pPr>
        <w:spacing w:line="300" w:lineRule="auto"/>
      </w:pPr>
      <w:r>
        <w:tab/>
      </w:r>
    </w:p>
    <w:p w14:paraId="633CAB7C" w14:textId="77777777" w:rsidR="004240C0" w:rsidRDefault="004240C0" w:rsidP="00B06698">
      <w:pPr>
        <w:spacing w:line="300" w:lineRule="auto"/>
      </w:pPr>
      <w:r>
        <w:rPr>
          <w:rFonts w:hint="eastAsia"/>
        </w:rPr>
        <w:tab/>
        <w:t xml:space="preserve">  &lt;!--  </w:t>
      </w:r>
      <w:r>
        <w:rPr>
          <w:rFonts w:hint="eastAsia"/>
        </w:rPr>
        <w:t>人员系统结束</w:t>
      </w:r>
      <w:r>
        <w:rPr>
          <w:rFonts w:hint="eastAsia"/>
        </w:rPr>
        <w:t xml:space="preserve">    --&gt;</w:t>
      </w:r>
    </w:p>
    <w:p w14:paraId="298BA950" w14:textId="77777777" w:rsidR="004240C0" w:rsidRDefault="004240C0" w:rsidP="00B06698">
      <w:pPr>
        <w:spacing w:line="300" w:lineRule="auto"/>
      </w:pPr>
    </w:p>
    <w:p w14:paraId="6DEB1FCD" w14:textId="77777777" w:rsidR="004240C0" w:rsidRDefault="004240C0" w:rsidP="00B06698">
      <w:pPr>
        <w:spacing w:line="300" w:lineRule="auto"/>
      </w:pPr>
    </w:p>
    <w:p w14:paraId="702FEF16" w14:textId="77777777" w:rsidR="004240C0" w:rsidRDefault="004240C0" w:rsidP="00B06698">
      <w:pPr>
        <w:spacing w:line="300" w:lineRule="auto"/>
      </w:pPr>
    </w:p>
    <w:p w14:paraId="79F40351" w14:textId="77777777" w:rsidR="004240C0" w:rsidRDefault="004240C0" w:rsidP="00B06698">
      <w:pPr>
        <w:spacing w:line="300" w:lineRule="auto"/>
      </w:pPr>
    </w:p>
    <w:p w14:paraId="21304306" w14:textId="77777777" w:rsidR="004240C0" w:rsidRDefault="004240C0" w:rsidP="00B06698">
      <w:pPr>
        <w:spacing w:line="300" w:lineRule="auto"/>
      </w:pPr>
      <w:r>
        <w:t xml:space="preserve">        &lt;TABLE width="100%" border="0" cellpadding="0" cellspacing="0" class="left-table03"&gt;</w:t>
      </w:r>
    </w:p>
    <w:p w14:paraId="5387F5C0" w14:textId="77777777" w:rsidR="004240C0" w:rsidRDefault="004240C0" w:rsidP="00B06698">
      <w:pPr>
        <w:spacing w:line="300" w:lineRule="auto"/>
      </w:pPr>
      <w:r>
        <w:t xml:space="preserve">          &lt;tr&gt;</w:t>
      </w:r>
    </w:p>
    <w:p w14:paraId="21EBA5E9" w14:textId="77777777" w:rsidR="004240C0" w:rsidRDefault="004240C0" w:rsidP="00B06698">
      <w:pPr>
        <w:spacing w:line="300" w:lineRule="auto"/>
      </w:pPr>
      <w:r>
        <w:t xml:space="preserve">            &lt;td height="29"&gt;</w:t>
      </w:r>
    </w:p>
    <w:p w14:paraId="6848A958" w14:textId="77777777" w:rsidR="004240C0" w:rsidRDefault="004240C0" w:rsidP="00B06698">
      <w:pPr>
        <w:spacing w:line="300" w:lineRule="auto"/>
      </w:pPr>
      <w:r>
        <w:tab/>
      </w:r>
      <w:r>
        <w:tab/>
      </w:r>
      <w:r>
        <w:tab/>
      </w:r>
      <w:r>
        <w:tab/>
        <w:t>&lt;table width="85%" border="0" align="center" cellpadding="0" cellspacing="0"&gt;</w:t>
      </w:r>
    </w:p>
    <w:p w14:paraId="46957CAB" w14:textId="77777777" w:rsidR="004240C0" w:rsidRDefault="004240C0" w:rsidP="00B06698">
      <w:pPr>
        <w:spacing w:line="300" w:lineRule="auto"/>
      </w:pPr>
      <w:r>
        <w:tab/>
      </w:r>
      <w:r>
        <w:tab/>
      </w:r>
      <w:r>
        <w:tab/>
      </w:r>
      <w:r>
        <w:tab/>
      </w:r>
      <w:r>
        <w:tab/>
        <w:t>&lt;tr&gt;</w:t>
      </w:r>
    </w:p>
    <w:p w14:paraId="6FDC94F1" w14:textId="77777777" w:rsidR="004240C0" w:rsidRDefault="004240C0" w:rsidP="00B06698">
      <w:pPr>
        <w:spacing w:line="300" w:lineRule="auto"/>
      </w:pPr>
      <w:r>
        <w:tab/>
      </w:r>
      <w:r>
        <w:tab/>
      </w:r>
      <w:r>
        <w:tab/>
      </w:r>
      <w:r>
        <w:tab/>
      </w:r>
      <w:r>
        <w:tab/>
      </w:r>
      <w:r>
        <w:tab/>
        <w:t>&lt;td width="8%"&gt;&lt;img name="img1" id="img1" src="../images/ico04.gif" width="8" height="11" /&gt;&lt;/td&gt;</w:t>
      </w:r>
    </w:p>
    <w:p w14:paraId="7C4AE62C" w14:textId="77777777" w:rsidR="004240C0" w:rsidRDefault="004240C0" w:rsidP="00B06698">
      <w:pPr>
        <w:spacing w:line="300" w:lineRule="auto"/>
      </w:pPr>
      <w:r>
        <w:tab/>
      </w:r>
      <w:r>
        <w:tab/>
      </w:r>
      <w:r>
        <w:tab/>
      </w:r>
      <w:r>
        <w:tab/>
      </w:r>
      <w:r>
        <w:tab/>
      </w:r>
      <w:r>
        <w:tab/>
        <w:t>&lt;td width="92%"&gt;</w:t>
      </w:r>
    </w:p>
    <w:p w14:paraId="606D1327"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a href="javascript:" target="mainFrame" class="left-font03" onClick="list('1');" &gt;</w:t>
      </w:r>
      <w:r>
        <w:rPr>
          <w:rFonts w:hint="eastAsia"/>
        </w:rPr>
        <w:t>培训管理</w:t>
      </w:r>
      <w:r>
        <w:rPr>
          <w:rFonts w:hint="eastAsia"/>
        </w:rPr>
        <w:t>&lt;/a&gt;&lt;/td&gt;</w:t>
      </w:r>
    </w:p>
    <w:p w14:paraId="5384B208" w14:textId="77777777" w:rsidR="004240C0" w:rsidRDefault="004240C0" w:rsidP="00B06698">
      <w:pPr>
        <w:spacing w:line="300" w:lineRule="auto"/>
      </w:pPr>
      <w:r>
        <w:tab/>
      </w:r>
      <w:r>
        <w:tab/>
      </w:r>
      <w:r>
        <w:tab/>
      </w:r>
      <w:r>
        <w:tab/>
      </w:r>
      <w:r>
        <w:tab/>
        <w:t>&lt;/tr&gt;</w:t>
      </w:r>
    </w:p>
    <w:p w14:paraId="24AEC835" w14:textId="77777777" w:rsidR="004240C0" w:rsidRDefault="004240C0" w:rsidP="00B06698">
      <w:pPr>
        <w:spacing w:line="300" w:lineRule="auto"/>
      </w:pPr>
      <w:r>
        <w:tab/>
      </w:r>
      <w:r>
        <w:tab/>
      </w:r>
      <w:r>
        <w:tab/>
      </w:r>
      <w:r>
        <w:tab/>
        <w:t>&lt;/table&gt;</w:t>
      </w:r>
    </w:p>
    <w:p w14:paraId="604350ED" w14:textId="77777777" w:rsidR="004240C0" w:rsidRDefault="004240C0" w:rsidP="00B06698">
      <w:pPr>
        <w:spacing w:line="300" w:lineRule="auto"/>
      </w:pPr>
      <w:r>
        <w:tab/>
      </w:r>
      <w:r>
        <w:tab/>
      </w:r>
      <w:r>
        <w:tab/>
        <w:t>&lt;/td&gt;</w:t>
      </w:r>
    </w:p>
    <w:p w14:paraId="11846C5E" w14:textId="77777777" w:rsidR="004240C0" w:rsidRDefault="004240C0" w:rsidP="00B06698">
      <w:pPr>
        <w:spacing w:line="300" w:lineRule="auto"/>
      </w:pPr>
      <w:r>
        <w:t xml:space="preserve">          &lt;/tr&gt;</w:t>
      </w:r>
      <w:r>
        <w:tab/>
      </w:r>
      <w:r>
        <w:tab/>
        <w:t xml:space="preserve">  </w:t>
      </w:r>
    </w:p>
    <w:p w14:paraId="203E0494" w14:textId="77777777" w:rsidR="004240C0" w:rsidRDefault="004240C0" w:rsidP="00B06698">
      <w:pPr>
        <w:spacing w:line="300" w:lineRule="auto"/>
      </w:pPr>
      <w:r>
        <w:t xml:space="preserve">        &lt;/TABLE&gt;</w:t>
      </w:r>
    </w:p>
    <w:p w14:paraId="06425E9C" w14:textId="77777777" w:rsidR="004240C0" w:rsidRDefault="004240C0" w:rsidP="00B06698">
      <w:pPr>
        <w:spacing w:line="300" w:lineRule="auto"/>
      </w:pPr>
      <w:r>
        <w:tab/>
      </w:r>
      <w:r>
        <w:tab/>
        <w:t xml:space="preserve">&lt;table id="subtree1" style="DISPLAY: none" width="80%" border="0" align="center" cellpadding="0" </w:t>
      </w:r>
    </w:p>
    <w:p w14:paraId="3B344D08" w14:textId="77777777" w:rsidR="004240C0" w:rsidRDefault="004240C0" w:rsidP="00B06698">
      <w:pPr>
        <w:spacing w:line="300" w:lineRule="auto"/>
      </w:pPr>
      <w:r>
        <w:lastRenderedPageBreak/>
        <w:tab/>
      </w:r>
      <w:r>
        <w:tab/>
      </w:r>
      <w:r>
        <w:tab/>
      </w:r>
      <w:r>
        <w:tab/>
        <w:t>cellspacing="0" class="left-table02"&gt;</w:t>
      </w:r>
    </w:p>
    <w:p w14:paraId="607BF4E2" w14:textId="77777777" w:rsidR="004240C0" w:rsidRDefault="004240C0" w:rsidP="00B06698">
      <w:pPr>
        <w:spacing w:line="300" w:lineRule="auto"/>
      </w:pPr>
      <w:r>
        <w:tab/>
      </w:r>
      <w:r>
        <w:tab/>
      </w:r>
      <w:r>
        <w:tab/>
      </w:r>
      <w:r>
        <w:tab/>
        <w:t>&lt;tr&gt;</w:t>
      </w:r>
    </w:p>
    <w:p w14:paraId="0E6E7F29" w14:textId="77777777" w:rsidR="004240C0" w:rsidRDefault="004240C0" w:rsidP="00B06698">
      <w:pPr>
        <w:spacing w:line="300" w:lineRule="auto"/>
      </w:pPr>
      <w:r>
        <w:tab/>
      </w:r>
      <w:r>
        <w:tab/>
      </w:r>
      <w:r>
        <w:tab/>
      </w:r>
      <w:r>
        <w:tab/>
        <w:t xml:space="preserve">  &lt;td width="9%" height="20" &gt;&lt;img id="xiaotu6" src="../images/ico06.gif" width="8" height="12" /&gt;&lt;/td&gt;</w:t>
      </w:r>
    </w:p>
    <w:p w14:paraId="40110171"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 xml:space="preserve">  &lt;td width="91%"&gt;&lt;a href="addeducate.do" target="mainFrame" class="left-font03" onClick="tupian('6');"&gt;</w:t>
      </w:r>
      <w:r>
        <w:rPr>
          <w:rFonts w:hint="eastAsia"/>
        </w:rPr>
        <w:t>培训计划录入</w:t>
      </w:r>
      <w:r>
        <w:rPr>
          <w:rFonts w:hint="eastAsia"/>
        </w:rPr>
        <w:t>&lt;/a&gt;&lt;/td&gt;</w:t>
      </w:r>
    </w:p>
    <w:p w14:paraId="677112B5" w14:textId="77777777" w:rsidR="004240C0" w:rsidRDefault="004240C0" w:rsidP="00B06698">
      <w:pPr>
        <w:spacing w:line="300" w:lineRule="auto"/>
      </w:pPr>
      <w:r>
        <w:tab/>
      </w:r>
      <w:r>
        <w:tab/>
      </w:r>
      <w:r>
        <w:tab/>
      </w:r>
      <w:r>
        <w:tab/>
        <w:t>&lt;/tr&gt;</w:t>
      </w:r>
    </w:p>
    <w:p w14:paraId="77E78E9B" w14:textId="77777777" w:rsidR="004240C0" w:rsidRDefault="004240C0" w:rsidP="00B06698">
      <w:pPr>
        <w:spacing w:line="300" w:lineRule="auto"/>
      </w:pPr>
      <w:r>
        <w:tab/>
      </w:r>
      <w:r>
        <w:tab/>
      </w:r>
      <w:r>
        <w:tab/>
      </w:r>
      <w:r>
        <w:tab/>
        <w:t>&lt;tr&gt;</w:t>
      </w:r>
    </w:p>
    <w:p w14:paraId="0956BCE2" w14:textId="77777777" w:rsidR="004240C0" w:rsidRDefault="004240C0" w:rsidP="00B06698">
      <w:pPr>
        <w:spacing w:line="300" w:lineRule="auto"/>
      </w:pPr>
      <w:r>
        <w:tab/>
      </w:r>
      <w:r>
        <w:tab/>
      </w:r>
      <w:r>
        <w:tab/>
      </w:r>
      <w:r>
        <w:tab/>
        <w:t xml:space="preserve">  &lt;td width="9%" height="20" &gt;&lt;img id="xiaotu7" src="../images/ico06.gif" width="8" height="12" /&gt;&lt;/td&gt;</w:t>
      </w:r>
    </w:p>
    <w:p w14:paraId="5F98E538"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 xml:space="preserve">  &lt;td width="91%"&gt;&lt;a href="educate.do?action=listeducate" target="mainFrame" class="left-font03" onClick="tupian('7');"&gt;</w:t>
      </w:r>
      <w:r>
        <w:rPr>
          <w:rFonts w:hint="eastAsia"/>
        </w:rPr>
        <w:t>培训计划查看</w:t>
      </w:r>
      <w:r>
        <w:rPr>
          <w:rFonts w:hint="eastAsia"/>
        </w:rPr>
        <w:t>&lt;/a&gt;&lt;/td&gt;</w:t>
      </w:r>
    </w:p>
    <w:p w14:paraId="079E7B40" w14:textId="77777777" w:rsidR="004240C0" w:rsidRDefault="004240C0" w:rsidP="00B06698">
      <w:pPr>
        <w:spacing w:line="300" w:lineRule="auto"/>
      </w:pPr>
      <w:r>
        <w:tab/>
      </w:r>
      <w:r>
        <w:tab/>
      </w:r>
      <w:r>
        <w:tab/>
      </w:r>
      <w:r>
        <w:tab/>
        <w:t>&lt;/tr&gt;</w:t>
      </w:r>
    </w:p>
    <w:p w14:paraId="65EAFAEC" w14:textId="77777777" w:rsidR="004240C0" w:rsidRDefault="004240C0" w:rsidP="00B06698">
      <w:pPr>
        <w:spacing w:line="300" w:lineRule="auto"/>
      </w:pPr>
      <w:r>
        <w:tab/>
      </w:r>
      <w:r>
        <w:tab/>
      </w:r>
      <w:r>
        <w:tab/>
      </w:r>
      <w:r>
        <w:tab/>
        <w:t>&lt;tr&gt;</w:t>
      </w:r>
    </w:p>
    <w:p w14:paraId="02A9242D" w14:textId="77777777" w:rsidR="004240C0" w:rsidRDefault="004240C0" w:rsidP="00B06698">
      <w:pPr>
        <w:spacing w:line="300" w:lineRule="auto"/>
      </w:pPr>
      <w:r>
        <w:tab/>
      </w:r>
      <w:r>
        <w:tab/>
      </w:r>
      <w:r>
        <w:tab/>
      </w:r>
      <w:r>
        <w:tab/>
        <w:t xml:space="preserve">  &lt;td width="9%" height="20" &gt;&lt;img id="xiaotu8" src="../images/ico06.gif" width="8" height="12" /&gt;&lt;/td&gt;</w:t>
      </w:r>
    </w:p>
    <w:p w14:paraId="2DDD902A"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 xml:space="preserve">  &lt;td width="91%"&gt;&lt;a href="educate.do?action=listeducate&amp;educate=1" target="mainFrame" class="left-font03" onClick="tupian('8');"&gt;</w:t>
      </w:r>
      <w:r>
        <w:rPr>
          <w:rFonts w:hint="eastAsia"/>
        </w:rPr>
        <w:t>培训总结查看</w:t>
      </w:r>
      <w:r>
        <w:rPr>
          <w:rFonts w:hint="eastAsia"/>
        </w:rPr>
        <w:t>&lt;/a&gt;&lt;/td&gt;</w:t>
      </w:r>
    </w:p>
    <w:p w14:paraId="27F06F7B" w14:textId="77777777" w:rsidR="004240C0" w:rsidRDefault="004240C0" w:rsidP="00B06698">
      <w:pPr>
        <w:spacing w:line="300" w:lineRule="auto"/>
      </w:pPr>
      <w:r>
        <w:tab/>
      </w:r>
      <w:r>
        <w:tab/>
      </w:r>
      <w:r>
        <w:tab/>
      </w:r>
      <w:r>
        <w:tab/>
        <w:t>&lt;/tr&gt;</w:t>
      </w:r>
    </w:p>
    <w:p w14:paraId="4DF19275" w14:textId="77777777" w:rsidR="004240C0" w:rsidRDefault="004240C0" w:rsidP="00B06698">
      <w:pPr>
        <w:spacing w:line="300" w:lineRule="auto"/>
      </w:pPr>
      <w:r>
        <w:t xml:space="preserve">      &lt;/table&gt;</w:t>
      </w:r>
    </w:p>
    <w:p w14:paraId="478C6500" w14:textId="77777777" w:rsidR="004240C0" w:rsidRDefault="004240C0" w:rsidP="00B06698">
      <w:pPr>
        <w:spacing w:line="300" w:lineRule="auto"/>
      </w:pPr>
      <w:r>
        <w:rPr>
          <w:rFonts w:hint="eastAsia"/>
        </w:rPr>
        <w:tab/>
      </w:r>
      <w:r>
        <w:rPr>
          <w:rFonts w:hint="eastAsia"/>
        </w:rPr>
        <w:tab/>
        <w:t xml:space="preserve">&lt;!--  </w:t>
      </w:r>
      <w:r>
        <w:rPr>
          <w:rFonts w:hint="eastAsia"/>
        </w:rPr>
        <w:t>项目系统结束</w:t>
      </w:r>
      <w:r>
        <w:rPr>
          <w:rFonts w:hint="eastAsia"/>
        </w:rPr>
        <w:t xml:space="preserve">    --&gt;</w:t>
      </w:r>
    </w:p>
    <w:p w14:paraId="700B8A50" w14:textId="77777777" w:rsidR="004240C0" w:rsidRDefault="004240C0" w:rsidP="00B06698">
      <w:pPr>
        <w:spacing w:line="300" w:lineRule="auto"/>
      </w:pPr>
    </w:p>
    <w:p w14:paraId="05C60CB0" w14:textId="77777777" w:rsidR="004240C0" w:rsidRDefault="004240C0" w:rsidP="00B06698">
      <w:pPr>
        <w:spacing w:line="300" w:lineRule="auto"/>
      </w:pPr>
      <w:r>
        <w:rPr>
          <w:rFonts w:hint="eastAsia"/>
        </w:rPr>
        <w:tab/>
        <w:t xml:space="preserve">  &lt;!--  </w:t>
      </w:r>
      <w:r>
        <w:rPr>
          <w:rFonts w:hint="eastAsia"/>
        </w:rPr>
        <w:t>客户系统开始</w:t>
      </w:r>
      <w:r>
        <w:rPr>
          <w:rFonts w:hint="eastAsia"/>
        </w:rPr>
        <w:t xml:space="preserve">    --&gt;</w:t>
      </w:r>
    </w:p>
    <w:p w14:paraId="19E16586" w14:textId="77777777" w:rsidR="004240C0" w:rsidRDefault="004240C0" w:rsidP="00B06698">
      <w:pPr>
        <w:spacing w:line="300" w:lineRule="auto"/>
      </w:pPr>
      <w:r>
        <w:tab/>
        <w:t xml:space="preserve">  &lt;table width="100%" border="0" cellpadding="0" cellspacing="0" class="left-table03"&gt;</w:t>
      </w:r>
    </w:p>
    <w:p w14:paraId="7700983F" w14:textId="77777777" w:rsidR="004240C0" w:rsidRDefault="004240C0" w:rsidP="00B06698">
      <w:pPr>
        <w:spacing w:line="300" w:lineRule="auto"/>
      </w:pPr>
      <w:r>
        <w:t xml:space="preserve">          &lt;tr&gt;</w:t>
      </w:r>
    </w:p>
    <w:p w14:paraId="6CDDAF88" w14:textId="77777777" w:rsidR="004240C0" w:rsidRDefault="004240C0" w:rsidP="00B06698">
      <w:pPr>
        <w:spacing w:line="300" w:lineRule="auto"/>
      </w:pPr>
      <w:r>
        <w:t xml:space="preserve">            &lt;td height="29"&gt;&lt;table width="85%" border="0" align="center" cellpadding="0" cellspacing="0"&gt;</w:t>
      </w:r>
    </w:p>
    <w:p w14:paraId="0FA3DDFC" w14:textId="77777777" w:rsidR="004240C0" w:rsidRDefault="004240C0" w:rsidP="00B06698">
      <w:pPr>
        <w:spacing w:line="300" w:lineRule="auto"/>
      </w:pPr>
      <w:r>
        <w:t xml:space="preserve">                &lt;tr&gt;</w:t>
      </w:r>
    </w:p>
    <w:p w14:paraId="1C87BD7A" w14:textId="77777777" w:rsidR="004240C0" w:rsidRDefault="004240C0" w:rsidP="00B06698">
      <w:pPr>
        <w:spacing w:line="300" w:lineRule="auto"/>
      </w:pPr>
      <w:r>
        <w:t xml:space="preserve">                  &lt;td width="8%" height="12"&gt;&lt;img name="img2" id="img2" src="../images/ico04.gif" width="8" height="11" /&gt;&lt;/td&gt;</w:t>
      </w:r>
    </w:p>
    <w:p w14:paraId="1E7CBC40" w14:textId="77777777" w:rsidR="004240C0" w:rsidRDefault="004240C0" w:rsidP="00B06698">
      <w:pPr>
        <w:spacing w:line="300" w:lineRule="auto"/>
      </w:pPr>
      <w:r>
        <w:rPr>
          <w:rFonts w:hint="eastAsia"/>
        </w:rPr>
        <w:t xml:space="preserve">                  &lt;td width="92%"&gt;&lt;a href="javascript:" target="mainFrame" class="left-font03" onClick="list('2');" &gt;</w:t>
      </w:r>
      <w:r>
        <w:rPr>
          <w:rFonts w:hint="eastAsia"/>
        </w:rPr>
        <w:t>奖惩管理</w:t>
      </w:r>
      <w:r>
        <w:rPr>
          <w:rFonts w:hint="eastAsia"/>
        </w:rPr>
        <w:t>&lt;/a&gt;&lt;/td&gt;</w:t>
      </w:r>
    </w:p>
    <w:p w14:paraId="324EAF4E" w14:textId="77777777" w:rsidR="004240C0" w:rsidRDefault="004240C0" w:rsidP="00B06698">
      <w:pPr>
        <w:spacing w:line="300" w:lineRule="auto"/>
      </w:pPr>
      <w:r>
        <w:t xml:space="preserve">                &lt;/tr&gt;</w:t>
      </w:r>
    </w:p>
    <w:p w14:paraId="0FA804D4" w14:textId="77777777" w:rsidR="004240C0" w:rsidRDefault="004240C0" w:rsidP="00B06698">
      <w:pPr>
        <w:spacing w:line="300" w:lineRule="auto"/>
      </w:pPr>
      <w:r>
        <w:t xml:space="preserve">            &lt;/table&gt;&lt;/td&gt;</w:t>
      </w:r>
    </w:p>
    <w:p w14:paraId="3BCDE30D" w14:textId="77777777" w:rsidR="004240C0" w:rsidRDefault="004240C0" w:rsidP="00B06698">
      <w:pPr>
        <w:spacing w:line="300" w:lineRule="auto"/>
      </w:pPr>
      <w:r>
        <w:t xml:space="preserve">          &lt;/tr&gt;</w:t>
      </w:r>
    </w:p>
    <w:p w14:paraId="648C3FBD" w14:textId="77777777" w:rsidR="004240C0" w:rsidRDefault="004240C0" w:rsidP="00B06698">
      <w:pPr>
        <w:spacing w:line="300" w:lineRule="auto"/>
      </w:pPr>
      <w:r>
        <w:lastRenderedPageBreak/>
        <w:t xml:space="preserve">      &lt;/table&gt;</w:t>
      </w:r>
    </w:p>
    <w:p w14:paraId="73762394" w14:textId="77777777" w:rsidR="004240C0" w:rsidRDefault="004240C0" w:rsidP="00B06698">
      <w:pPr>
        <w:spacing w:line="300" w:lineRule="auto"/>
      </w:pPr>
      <w:r>
        <w:tab/>
        <w:t xml:space="preserve">  </w:t>
      </w:r>
    </w:p>
    <w:p w14:paraId="163FD084" w14:textId="77777777" w:rsidR="004240C0" w:rsidRDefault="004240C0" w:rsidP="00B06698">
      <w:pPr>
        <w:spacing w:line="300" w:lineRule="auto"/>
      </w:pPr>
      <w:r>
        <w:tab/>
        <w:t xml:space="preserve">  &lt;table id="subtree2" style="DISPLAY: none" width="80%" border="0" align="center" cellpadding="0" cellspacing="0" class="left-table02"&gt;</w:t>
      </w:r>
    </w:p>
    <w:p w14:paraId="292F1313" w14:textId="77777777" w:rsidR="004240C0" w:rsidRDefault="004240C0" w:rsidP="00B06698">
      <w:pPr>
        <w:spacing w:line="300" w:lineRule="auto"/>
      </w:pPr>
      <w:r>
        <w:t xml:space="preserve">        </w:t>
      </w:r>
    </w:p>
    <w:p w14:paraId="0DFB7F72" w14:textId="77777777" w:rsidR="004240C0" w:rsidRDefault="004240C0" w:rsidP="00B06698">
      <w:pPr>
        <w:spacing w:line="300" w:lineRule="auto"/>
      </w:pPr>
      <w:r>
        <w:tab/>
      </w:r>
      <w:r>
        <w:tab/>
        <w:t>&lt;tr&gt;</w:t>
      </w:r>
    </w:p>
    <w:p w14:paraId="0454ED18" w14:textId="77777777" w:rsidR="004240C0" w:rsidRDefault="004240C0" w:rsidP="00B06698">
      <w:pPr>
        <w:spacing w:line="300" w:lineRule="auto"/>
      </w:pPr>
      <w:r>
        <w:t xml:space="preserve">          &lt;td width="9%" height="20" &gt;&lt;img id="xiaotu9" src="../images/ico06.gif" width="8" height="12" /&gt;&lt;/td&gt;</w:t>
      </w:r>
    </w:p>
    <w:p w14:paraId="4918596E" w14:textId="77777777" w:rsidR="004240C0" w:rsidRDefault="004240C0" w:rsidP="00B06698">
      <w:pPr>
        <w:spacing w:line="300" w:lineRule="auto"/>
      </w:pPr>
      <w:r>
        <w:rPr>
          <w:rFonts w:hint="eastAsia"/>
        </w:rPr>
        <w:t xml:space="preserve">          &lt;td width="91%"&gt;&lt;a href="addinstitution.do" target="mainFrame" class="left-font03" onClick="tupian('9');"&gt;</w:t>
      </w:r>
      <w:r>
        <w:rPr>
          <w:rFonts w:hint="eastAsia"/>
        </w:rPr>
        <w:t>奖惩信息登记</w:t>
      </w:r>
      <w:r>
        <w:rPr>
          <w:rFonts w:hint="eastAsia"/>
        </w:rPr>
        <w:t>&lt;/a&gt;&lt;/td&gt;</w:t>
      </w:r>
    </w:p>
    <w:p w14:paraId="462BB524" w14:textId="77777777" w:rsidR="004240C0" w:rsidRDefault="004240C0" w:rsidP="00B06698">
      <w:pPr>
        <w:spacing w:line="300" w:lineRule="auto"/>
      </w:pPr>
      <w:r>
        <w:t xml:space="preserve">        &lt;/tr&gt;</w:t>
      </w:r>
    </w:p>
    <w:p w14:paraId="15D0FA4D" w14:textId="77777777" w:rsidR="004240C0" w:rsidRDefault="004240C0" w:rsidP="00B06698">
      <w:pPr>
        <w:spacing w:line="300" w:lineRule="auto"/>
      </w:pPr>
      <w:r>
        <w:tab/>
      </w:r>
      <w:r>
        <w:tab/>
        <w:t>&lt;tr&gt;</w:t>
      </w:r>
    </w:p>
    <w:p w14:paraId="0D1F15BF" w14:textId="77777777" w:rsidR="004240C0" w:rsidRDefault="004240C0" w:rsidP="00B06698">
      <w:pPr>
        <w:spacing w:line="300" w:lineRule="auto"/>
      </w:pPr>
      <w:r>
        <w:t xml:space="preserve">          &lt;td width="9%" height="20" &gt;&lt;img id="xiaotu10" src="../images/ico06.gif" width="8" height="12" /&gt;&lt;/td&gt;</w:t>
      </w:r>
    </w:p>
    <w:p w14:paraId="7C91F595" w14:textId="77777777" w:rsidR="004240C0" w:rsidRDefault="004240C0" w:rsidP="00B06698">
      <w:pPr>
        <w:spacing w:line="300" w:lineRule="auto"/>
      </w:pPr>
      <w:r>
        <w:rPr>
          <w:rFonts w:hint="eastAsia"/>
        </w:rPr>
        <w:t xml:space="preserve">          &lt;td width="91%"&gt;&lt;a href="institution.do?action=listinstitution" target="mainFrame" class="left-font03" onClick="tupian('10');"&gt;</w:t>
      </w:r>
      <w:r>
        <w:rPr>
          <w:rFonts w:hint="eastAsia"/>
        </w:rPr>
        <w:t>奖惩信息查看</w:t>
      </w:r>
      <w:r>
        <w:rPr>
          <w:rFonts w:hint="eastAsia"/>
        </w:rPr>
        <w:t>&lt;/a&gt;&lt;/td&gt;</w:t>
      </w:r>
    </w:p>
    <w:p w14:paraId="068753FD" w14:textId="77777777" w:rsidR="004240C0" w:rsidRDefault="004240C0" w:rsidP="00B06698">
      <w:pPr>
        <w:spacing w:line="300" w:lineRule="auto"/>
      </w:pPr>
      <w:r>
        <w:t xml:space="preserve">        &lt;/tr&gt;</w:t>
      </w:r>
    </w:p>
    <w:p w14:paraId="10ADB1F5" w14:textId="77777777" w:rsidR="004240C0" w:rsidRDefault="004240C0" w:rsidP="00B06698">
      <w:pPr>
        <w:spacing w:line="300" w:lineRule="auto"/>
      </w:pPr>
      <w:r>
        <w:t xml:space="preserve">      &lt;/table&gt;</w:t>
      </w:r>
    </w:p>
    <w:p w14:paraId="7290BB73" w14:textId="77777777" w:rsidR="004240C0" w:rsidRDefault="004240C0" w:rsidP="00B06698">
      <w:pPr>
        <w:spacing w:line="300" w:lineRule="auto"/>
      </w:pPr>
    </w:p>
    <w:p w14:paraId="35741481" w14:textId="77777777" w:rsidR="004240C0" w:rsidRDefault="004240C0" w:rsidP="00B06698">
      <w:pPr>
        <w:spacing w:line="300" w:lineRule="auto"/>
      </w:pPr>
      <w:r>
        <w:rPr>
          <w:rFonts w:hint="eastAsia"/>
        </w:rPr>
        <w:tab/>
        <w:t xml:space="preserve">  &lt;!--  </w:t>
      </w:r>
      <w:r>
        <w:rPr>
          <w:rFonts w:hint="eastAsia"/>
        </w:rPr>
        <w:t>客户系统结束</w:t>
      </w:r>
      <w:r>
        <w:rPr>
          <w:rFonts w:hint="eastAsia"/>
        </w:rPr>
        <w:t xml:space="preserve">    --&gt;</w:t>
      </w:r>
    </w:p>
    <w:p w14:paraId="414357BA" w14:textId="77777777" w:rsidR="004240C0" w:rsidRDefault="004240C0" w:rsidP="00B06698">
      <w:pPr>
        <w:spacing w:line="300" w:lineRule="auto"/>
      </w:pPr>
    </w:p>
    <w:p w14:paraId="4F89639F" w14:textId="77777777" w:rsidR="004240C0" w:rsidRDefault="004240C0" w:rsidP="00B06698">
      <w:pPr>
        <w:spacing w:line="300" w:lineRule="auto"/>
      </w:pPr>
      <w:r>
        <w:rPr>
          <w:rFonts w:hint="eastAsia"/>
        </w:rPr>
        <w:tab/>
        <w:t xml:space="preserve">  &lt;!--  </w:t>
      </w:r>
      <w:r>
        <w:rPr>
          <w:rFonts w:hint="eastAsia"/>
        </w:rPr>
        <w:t>人员系统开始</w:t>
      </w:r>
      <w:r>
        <w:rPr>
          <w:rFonts w:hint="eastAsia"/>
        </w:rPr>
        <w:t xml:space="preserve">    --&gt;</w:t>
      </w:r>
    </w:p>
    <w:p w14:paraId="64BF9790" w14:textId="77777777" w:rsidR="004240C0" w:rsidRDefault="004240C0" w:rsidP="00B06698">
      <w:pPr>
        <w:spacing w:line="300" w:lineRule="auto"/>
      </w:pPr>
      <w:r>
        <w:tab/>
        <w:t xml:space="preserve">  &lt;table width="100%" border="0" cellpadding="0" cellspacing="0" class="left-table03"&gt;</w:t>
      </w:r>
    </w:p>
    <w:p w14:paraId="2526501F" w14:textId="77777777" w:rsidR="004240C0" w:rsidRDefault="004240C0" w:rsidP="00B06698">
      <w:pPr>
        <w:spacing w:line="300" w:lineRule="auto"/>
      </w:pPr>
      <w:r>
        <w:t xml:space="preserve">          &lt;tr&gt;</w:t>
      </w:r>
    </w:p>
    <w:p w14:paraId="49DC82D0" w14:textId="77777777" w:rsidR="004240C0" w:rsidRDefault="004240C0" w:rsidP="00B06698">
      <w:pPr>
        <w:spacing w:line="300" w:lineRule="auto"/>
      </w:pPr>
      <w:r>
        <w:t xml:space="preserve">            &lt;td height="29"&gt;&lt;table width="85%" border="0" align="center" cellpadding="0" cellspacing="0"&gt;</w:t>
      </w:r>
    </w:p>
    <w:p w14:paraId="2B933F54" w14:textId="77777777" w:rsidR="004240C0" w:rsidRDefault="004240C0" w:rsidP="00B06698">
      <w:pPr>
        <w:spacing w:line="300" w:lineRule="auto"/>
      </w:pPr>
      <w:r>
        <w:t xml:space="preserve">                &lt;tr&gt;</w:t>
      </w:r>
    </w:p>
    <w:p w14:paraId="4AF14438" w14:textId="77777777" w:rsidR="004240C0" w:rsidRDefault="004240C0" w:rsidP="00B06698">
      <w:pPr>
        <w:spacing w:line="300" w:lineRule="auto"/>
      </w:pPr>
      <w:r>
        <w:t xml:space="preserve">                  &lt;td width="8%" height="12"&gt;&lt;img name="img3" id="img3" src="../images/ico04.gif" width="8" height="11" /&gt;&lt;/td&gt;</w:t>
      </w:r>
    </w:p>
    <w:p w14:paraId="24D2F5DB" w14:textId="77777777" w:rsidR="004240C0" w:rsidRDefault="004240C0" w:rsidP="00B06698">
      <w:pPr>
        <w:spacing w:line="300" w:lineRule="auto"/>
      </w:pPr>
      <w:r>
        <w:rPr>
          <w:rFonts w:hint="eastAsia"/>
        </w:rPr>
        <w:t xml:space="preserve">                  &lt;td width="92%"&gt;&lt;a href="javascript:" target="mainFrame" class="left-font03" onClick="list('3');" &gt;</w:t>
      </w:r>
      <w:r>
        <w:rPr>
          <w:rFonts w:hint="eastAsia"/>
        </w:rPr>
        <w:t>绩效管理</w:t>
      </w:r>
      <w:r>
        <w:rPr>
          <w:rFonts w:hint="eastAsia"/>
        </w:rPr>
        <w:t>&lt;/a&gt;&lt;/td&gt;</w:t>
      </w:r>
    </w:p>
    <w:p w14:paraId="4C2EA069" w14:textId="77777777" w:rsidR="004240C0" w:rsidRDefault="004240C0" w:rsidP="00B06698">
      <w:pPr>
        <w:spacing w:line="300" w:lineRule="auto"/>
      </w:pPr>
      <w:r>
        <w:t xml:space="preserve">                &lt;/tr&gt;</w:t>
      </w:r>
    </w:p>
    <w:p w14:paraId="33CCAB6B" w14:textId="77777777" w:rsidR="004240C0" w:rsidRDefault="004240C0" w:rsidP="00B06698">
      <w:pPr>
        <w:spacing w:line="300" w:lineRule="auto"/>
      </w:pPr>
      <w:r>
        <w:t xml:space="preserve">            &lt;/table&gt;&lt;/td&gt;</w:t>
      </w:r>
    </w:p>
    <w:p w14:paraId="4DD90874" w14:textId="77777777" w:rsidR="004240C0" w:rsidRDefault="004240C0" w:rsidP="00B06698">
      <w:pPr>
        <w:spacing w:line="300" w:lineRule="auto"/>
      </w:pPr>
      <w:r>
        <w:t xml:space="preserve">          &lt;/tr&gt;</w:t>
      </w:r>
    </w:p>
    <w:p w14:paraId="1A262927" w14:textId="77777777" w:rsidR="004240C0" w:rsidRDefault="004240C0" w:rsidP="00B06698">
      <w:pPr>
        <w:spacing w:line="300" w:lineRule="auto"/>
      </w:pPr>
      <w:r>
        <w:t xml:space="preserve">      &lt;/table&gt;</w:t>
      </w:r>
    </w:p>
    <w:p w14:paraId="45057CEF" w14:textId="77777777" w:rsidR="004240C0" w:rsidRDefault="004240C0" w:rsidP="00B06698">
      <w:pPr>
        <w:spacing w:line="300" w:lineRule="auto"/>
      </w:pPr>
      <w:r>
        <w:lastRenderedPageBreak/>
        <w:tab/>
        <w:t xml:space="preserve">  </w:t>
      </w:r>
    </w:p>
    <w:p w14:paraId="7E96A666" w14:textId="77777777" w:rsidR="004240C0" w:rsidRDefault="004240C0" w:rsidP="00B06698">
      <w:pPr>
        <w:spacing w:line="300" w:lineRule="auto"/>
      </w:pPr>
      <w:r>
        <w:tab/>
        <w:t xml:space="preserve">  &lt;table id="subtree3" style="DISPLAY: none" width="80%" border="0" align="center" cellpadding="0" cellspacing="0" class="left-table02"&gt;</w:t>
      </w:r>
    </w:p>
    <w:p w14:paraId="747AA57E" w14:textId="77777777" w:rsidR="004240C0" w:rsidRDefault="004240C0" w:rsidP="00B06698">
      <w:pPr>
        <w:spacing w:line="300" w:lineRule="auto"/>
      </w:pPr>
      <w:r>
        <w:t xml:space="preserve">        &lt;tr&gt;</w:t>
      </w:r>
    </w:p>
    <w:p w14:paraId="202BB827" w14:textId="77777777" w:rsidR="004240C0" w:rsidRDefault="004240C0" w:rsidP="00B06698">
      <w:pPr>
        <w:spacing w:line="300" w:lineRule="auto"/>
      </w:pPr>
      <w:r>
        <w:t xml:space="preserve">          &lt;td width="9%" height="20" &gt;&lt;img id="xiaotu11" src="../images/ico06.gif" width="8" height="12" /&gt;&lt;/td&gt;</w:t>
      </w:r>
    </w:p>
    <w:p w14:paraId="484480DE" w14:textId="77777777" w:rsidR="004240C0" w:rsidRDefault="004240C0" w:rsidP="00B06698">
      <w:pPr>
        <w:spacing w:line="300" w:lineRule="auto"/>
      </w:pPr>
      <w:r>
        <w:rPr>
          <w:rFonts w:hint="eastAsia"/>
        </w:rPr>
        <w:t xml:space="preserve">          &lt;td width="91%"&gt;&lt;a href="addperformance.do" target="mainFrame" class="left-font03" onClick="tupian('11');"&gt;</w:t>
      </w:r>
      <w:r>
        <w:rPr>
          <w:rFonts w:hint="eastAsia"/>
        </w:rPr>
        <w:t>绩效信息登记</w:t>
      </w:r>
      <w:r>
        <w:rPr>
          <w:rFonts w:hint="eastAsia"/>
        </w:rPr>
        <w:t>&lt;/a&gt;&lt;/td&gt;</w:t>
      </w:r>
    </w:p>
    <w:p w14:paraId="0710902E" w14:textId="77777777" w:rsidR="004240C0" w:rsidRDefault="004240C0" w:rsidP="00B06698">
      <w:pPr>
        <w:spacing w:line="300" w:lineRule="auto"/>
      </w:pPr>
      <w:r>
        <w:t xml:space="preserve">        &lt;/tr&gt;</w:t>
      </w:r>
    </w:p>
    <w:p w14:paraId="2177EBC9" w14:textId="77777777" w:rsidR="004240C0" w:rsidRDefault="004240C0" w:rsidP="00B06698">
      <w:pPr>
        <w:spacing w:line="300" w:lineRule="auto"/>
      </w:pPr>
      <w:r>
        <w:tab/>
      </w:r>
      <w:r>
        <w:tab/>
        <w:t>&lt;tr&gt;</w:t>
      </w:r>
    </w:p>
    <w:p w14:paraId="109D44E8" w14:textId="77777777" w:rsidR="004240C0" w:rsidRDefault="004240C0" w:rsidP="00B06698">
      <w:pPr>
        <w:spacing w:line="300" w:lineRule="auto"/>
      </w:pPr>
      <w:r>
        <w:t xml:space="preserve">          &lt;td width="9%" height="20" &gt;&lt;img id="xiaotu12" src="../images/ico06.gif" width="8" height="12" /&gt;&lt;/td&gt;</w:t>
      </w:r>
    </w:p>
    <w:p w14:paraId="7C69254F" w14:textId="77777777" w:rsidR="004240C0" w:rsidRDefault="004240C0" w:rsidP="00B06698">
      <w:pPr>
        <w:spacing w:line="300" w:lineRule="auto"/>
      </w:pPr>
      <w:r>
        <w:rPr>
          <w:rFonts w:hint="eastAsia"/>
        </w:rPr>
        <w:t xml:space="preserve">          &lt;td width="91%"&gt;&lt;a href="performance.do?action=listperformance" target="mainFrame" class="left-font03" onClick="tupian('12');"&gt;</w:t>
      </w:r>
      <w:r>
        <w:rPr>
          <w:rFonts w:hint="eastAsia"/>
        </w:rPr>
        <w:t>绩效信息查看</w:t>
      </w:r>
      <w:r>
        <w:rPr>
          <w:rFonts w:hint="eastAsia"/>
        </w:rPr>
        <w:t>&lt;/a&gt;&lt;/td&gt;</w:t>
      </w:r>
    </w:p>
    <w:p w14:paraId="68C94E45" w14:textId="77777777" w:rsidR="004240C0" w:rsidRDefault="004240C0" w:rsidP="00B06698">
      <w:pPr>
        <w:spacing w:line="300" w:lineRule="auto"/>
      </w:pPr>
      <w:r>
        <w:t xml:space="preserve">        &lt;/tr&gt;</w:t>
      </w:r>
    </w:p>
    <w:p w14:paraId="0DCC8F9A" w14:textId="77777777" w:rsidR="004240C0" w:rsidRDefault="004240C0" w:rsidP="00B06698">
      <w:pPr>
        <w:spacing w:line="300" w:lineRule="auto"/>
      </w:pPr>
      <w:r>
        <w:t xml:space="preserve">      &lt;/table&gt;</w:t>
      </w:r>
    </w:p>
    <w:p w14:paraId="7BADB4F3" w14:textId="77777777" w:rsidR="004240C0" w:rsidRDefault="004240C0" w:rsidP="00B06698">
      <w:pPr>
        <w:spacing w:line="300" w:lineRule="auto"/>
      </w:pPr>
      <w:r>
        <w:tab/>
      </w:r>
    </w:p>
    <w:p w14:paraId="5203BC59" w14:textId="77777777" w:rsidR="004240C0" w:rsidRDefault="004240C0" w:rsidP="00B06698">
      <w:pPr>
        <w:spacing w:line="300" w:lineRule="auto"/>
      </w:pPr>
      <w:r>
        <w:rPr>
          <w:rFonts w:hint="eastAsia"/>
        </w:rPr>
        <w:tab/>
        <w:t xml:space="preserve">  &lt;!--  </w:t>
      </w:r>
      <w:r>
        <w:rPr>
          <w:rFonts w:hint="eastAsia"/>
        </w:rPr>
        <w:t>人员系统结束</w:t>
      </w:r>
      <w:r>
        <w:rPr>
          <w:rFonts w:hint="eastAsia"/>
        </w:rPr>
        <w:t xml:space="preserve">    --&gt;</w:t>
      </w:r>
    </w:p>
    <w:p w14:paraId="745D75B9" w14:textId="77777777" w:rsidR="004240C0" w:rsidRDefault="004240C0" w:rsidP="00B06698">
      <w:pPr>
        <w:spacing w:line="300" w:lineRule="auto"/>
      </w:pPr>
      <w:r>
        <w:tab/>
        <w:t xml:space="preserve">  </w:t>
      </w:r>
    </w:p>
    <w:p w14:paraId="407A40C7" w14:textId="77777777" w:rsidR="004240C0" w:rsidRDefault="004240C0" w:rsidP="00B06698">
      <w:pPr>
        <w:spacing w:line="300" w:lineRule="auto"/>
      </w:pPr>
      <w:r>
        <w:rPr>
          <w:rFonts w:hint="eastAsia"/>
        </w:rPr>
        <w:tab/>
        <w:t xml:space="preserve">  </w:t>
      </w:r>
      <w:r>
        <w:rPr>
          <w:rFonts w:hint="eastAsia"/>
        </w:rPr>
        <w:tab/>
        <w:t xml:space="preserve">  &lt;!--  </w:t>
      </w:r>
      <w:r>
        <w:rPr>
          <w:rFonts w:hint="eastAsia"/>
        </w:rPr>
        <w:t>人员系统开始</w:t>
      </w:r>
      <w:r>
        <w:rPr>
          <w:rFonts w:hint="eastAsia"/>
        </w:rPr>
        <w:t xml:space="preserve">    --&gt;</w:t>
      </w:r>
    </w:p>
    <w:p w14:paraId="2D13F4D3" w14:textId="77777777" w:rsidR="004240C0" w:rsidRDefault="004240C0" w:rsidP="00B06698">
      <w:pPr>
        <w:spacing w:line="300" w:lineRule="auto"/>
      </w:pPr>
      <w:r>
        <w:tab/>
        <w:t xml:space="preserve">  &lt;table width="100%" border="0" cellpadding="0" cellspacing="0" class="left-table03"&gt;</w:t>
      </w:r>
    </w:p>
    <w:p w14:paraId="71A41705" w14:textId="77777777" w:rsidR="004240C0" w:rsidRDefault="004240C0" w:rsidP="00B06698">
      <w:pPr>
        <w:spacing w:line="300" w:lineRule="auto"/>
      </w:pPr>
      <w:r>
        <w:t xml:space="preserve">          &lt;tr&gt;</w:t>
      </w:r>
    </w:p>
    <w:p w14:paraId="3F1408E3" w14:textId="77777777" w:rsidR="004240C0" w:rsidRDefault="004240C0" w:rsidP="00B06698">
      <w:pPr>
        <w:spacing w:line="300" w:lineRule="auto"/>
      </w:pPr>
      <w:r>
        <w:t xml:space="preserve">            &lt;td height="29"&gt;&lt;table width="85%" border="0" align="center" cellpadding="0" cellspacing="0"&gt;</w:t>
      </w:r>
    </w:p>
    <w:p w14:paraId="7EA5BFDB" w14:textId="77777777" w:rsidR="004240C0" w:rsidRDefault="004240C0" w:rsidP="00B06698">
      <w:pPr>
        <w:spacing w:line="300" w:lineRule="auto"/>
      </w:pPr>
      <w:r>
        <w:t xml:space="preserve">                &lt;tr&gt;</w:t>
      </w:r>
    </w:p>
    <w:p w14:paraId="37BE3B21" w14:textId="77777777" w:rsidR="004240C0" w:rsidRDefault="004240C0" w:rsidP="00B06698">
      <w:pPr>
        <w:spacing w:line="300" w:lineRule="auto"/>
      </w:pPr>
      <w:r>
        <w:t xml:space="preserve">                  &lt;td width="8%" height="12"&gt;&lt;img name="img99" id="img99" src="../images/ico04.gif" width="8" height="11" /&gt;&lt;/td&gt;</w:t>
      </w:r>
    </w:p>
    <w:p w14:paraId="17EF4386" w14:textId="77777777" w:rsidR="004240C0" w:rsidRDefault="004240C0" w:rsidP="00B06698">
      <w:pPr>
        <w:spacing w:line="300" w:lineRule="auto"/>
      </w:pPr>
      <w:r>
        <w:rPr>
          <w:rFonts w:hint="eastAsia"/>
        </w:rPr>
        <w:t xml:space="preserve">                  &lt;td width="92%"&gt;&lt;a href="javascript:" target="mainFrame" class="left-font03" onClick="list('99');" &gt;</w:t>
      </w:r>
      <w:r>
        <w:rPr>
          <w:rFonts w:hint="eastAsia"/>
        </w:rPr>
        <w:t>薪金管理</w:t>
      </w:r>
      <w:r>
        <w:rPr>
          <w:rFonts w:hint="eastAsia"/>
        </w:rPr>
        <w:t>&lt;/a&gt;&lt;/td&gt;</w:t>
      </w:r>
    </w:p>
    <w:p w14:paraId="50FE19AF" w14:textId="77777777" w:rsidR="004240C0" w:rsidRDefault="004240C0" w:rsidP="00B06698">
      <w:pPr>
        <w:spacing w:line="300" w:lineRule="auto"/>
      </w:pPr>
      <w:r>
        <w:t xml:space="preserve">                &lt;/tr&gt;</w:t>
      </w:r>
    </w:p>
    <w:p w14:paraId="3F2C3CA5" w14:textId="77777777" w:rsidR="004240C0" w:rsidRDefault="004240C0" w:rsidP="00B06698">
      <w:pPr>
        <w:spacing w:line="300" w:lineRule="auto"/>
      </w:pPr>
      <w:r>
        <w:t xml:space="preserve">            &lt;/table&gt;&lt;/td&gt;</w:t>
      </w:r>
    </w:p>
    <w:p w14:paraId="1F1F5944" w14:textId="77777777" w:rsidR="004240C0" w:rsidRDefault="004240C0" w:rsidP="00B06698">
      <w:pPr>
        <w:spacing w:line="300" w:lineRule="auto"/>
      </w:pPr>
      <w:r>
        <w:t xml:space="preserve">          &lt;/tr&gt;</w:t>
      </w:r>
    </w:p>
    <w:p w14:paraId="10B03895" w14:textId="77777777" w:rsidR="004240C0" w:rsidRDefault="004240C0" w:rsidP="00B06698">
      <w:pPr>
        <w:spacing w:line="300" w:lineRule="auto"/>
      </w:pPr>
      <w:r>
        <w:t xml:space="preserve">      &lt;/table&gt;</w:t>
      </w:r>
    </w:p>
    <w:p w14:paraId="53776C6B" w14:textId="77777777" w:rsidR="004240C0" w:rsidRDefault="004240C0" w:rsidP="00B06698">
      <w:pPr>
        <w:spacing w:line="300" w:lineRule="auto"/>
      </w:pPr>
      <w:r>
        <w:tab/>
        <w:t xml:space="preserve">  </w:t>
      </w:r>
    </w:p>
    <w:p w14:paraId="278718DE" w14:textId="77777777" w:rsidR="004240C0" w:rsidRDefault="004240C0" w:rsidP="00B06698">
      <w:pPr>
        <w:spacing w:line="300" w:lineRule="auto"/>
      </w:pPr>
      <w:r>
        <w:tab/>
        <w:t xml:space="preserve">  &lt;table id="subtree99" style="DISPLAY: none" width="80%" border="0" align="center" </w:t>
      </w:r>
      <w:r>
        <w:lastRenderedPageBreak/>
        <w:t>cellpadding="0" cellspacing="0" class="left-table02"&gt;</w:t>
      </w:r>
    </w:p>
    <w:p w14:paraId="04D1C7E1" w14:textId="77777777" w:rsidR="004240C0" w:rsidRDefault="004240C0" w:rsidP="00B06698">
      <w:pPr>
        <w:spacing w:line="300" w:lineRule="auto"/>
      </w:pPr>
      <w:r>
        <w:t xml:space="preserve">        &lt;tr&gt;</w:t>
      </w:r>
    </w:p>
    <w:p w14:paraId="7EEDC44C" w14:textId="77777777" w:rsidR="004240C0" w:rsidRDefault="004240C0" w:rsidP="00B06698">
      <w:pPr>
        <w:spacing w:line="300" w:lineRule="auto"/>
      </w:pPr>
      <w:r>
        <w:t xml:space="preserve">          &lt;td width="9%" height="20" &gt;&lt;img id="xiaotu13" src="../images/ico06.gif" width="8" height="12" /&gt;&lt;/td&gt;</w:t>
      </w:r>
    </w:p>
    <w:p w14:paraId="02909558" w14:textId="77777777" w:rsidR="004240C0" w:rsidRDefault="004240C0" w:rsidP="00B06698">
      <w:pPr>
        <w:spacing w:line="300" w:lineRule="auto"/>
      </w:pPr>
      <w:r>
        <w:rPr>
          <w:rFonts w:hint="eastAsia"/>
        </w:rPr>
        <w:t xml:space="preserve">          &lt;td width="91%"&gt;&lt;a href="addstipend.do" target="mainFrame" class="left-font03" onClick="tupian('13');"&gt;</w:t>
      </w:r>
      <w:r>
        <w:rPr>
          <w:rFonts w:hint="eastAsia"/>
        </w:rPr>
        <w:t>薪金数据录入</w:t>
      </w:r>
      <w:r>
        <w:rPr>
          <w:rFonts w:hint="eastAsia"/>
        </w:rPr>
        <w:t>&lt;/a&gt;&lt;/td&gt;</w:t>
      </w:r>
    </w:p>
    <w:p w14:paraId="7FBDFC80" w14:textId="77777777" w:rsidR="004240C0" w:rsidRDefault="004240C0" w:rsidP="00B06698">
      <w:pPr>
        <w:spacing w:line="300" w:lineRule="auto"/>
      </w:pPr>
      <w:r>
        <w:t xml:space="preserve">        &lt;/tr&gt;</w:t>
      </w:r>
    </w:p>
    <w:p w14:paraId="368CA8CC" w14:textId="77777777" w:rsidR="004240C0" w:rsidRDefault="004240C0" w:rsidP="00B06698">
      <w:pPr>
        <w:spacing w:line="300" w:lineRule="auto"/>
      </w:pPr>
      <w:r>
        <w:tab/>
      </w:r>
      <w:r>
        <w:tab/>
        <w:t>&lt;tr&gt;</w:t>
      </w:r>
    </w:p>
    <w:p w14:paraId="4D3472E6" w14:textId="77777777" w:rsidR="004240C0" w:rsidRDefault="004240C0" w:rsidP="00B06698">
      <w:pPr>
        <w:spacing w:line="300" w:lineRule="auto"/>
      </w:pPr>
      <w:r>
        <w:t xml:space="preserve">          &lt;td width="9%" height="20" &gt;&lt;img id="xiaotu14" src="../images/ico06.gif" width="8" height="12" /&gt;&lt;/td&gt;</w:t>
      </w:r>
    </w:p>
    <w:p w14:paraId="7028C4C2" w14:textId="77777777" w:rsidR="004240C0" w:rsidRDefault="004240C0" w:rsidP="00B06698">
      <w:pPr>
        <w:spacing w:line="300" w:lineRule="auto"/>
      </w:pPr>
      <w:r>
        <w:rPr>
          <w:rFonts w:hint="eastAsia"/>
        </w:rPr>
        <w:t xml:space="preserve">          &lt;td width="91%"&gt;&lt;a href="stipend.do?action=liststipend" target="mainFrame" class="left-font03" onClick="tupian('14');"&gt;</w:t>
      </w:r>
      <w:r>
        <w:rPr>
          <w:rFonts w:hint="eastAsia"/>
        </w:rPr>
        <w:t>薪金数据查看</w:t>
      </w:r>
      <w:r>
        <w:rPr>
          <w:rFonts w:hint="eastAsia"/>
        </w:rPr>
        <w:t>&lt;/a&gt;&lt;/td&gt;</w:t>
      </w:r>
    </w:p>
    <w:p w14:paraId="67113332" w14:textId="77777777" w:rsidR="004240C0" w:rsidRDefault="004240C0" w:rsidP="00B06698">
      <w:pPr>
        <w:spacing w:line="300" w:lineRule="auto"/>
      </w:pPr>
      <w:r>
        <w:t xml:space="preserve">        &lt;/tr&gt;</w:t>
      </w:r>
    </w:p>
    <w:p w14:paraId="19E5F496" w14:textId="77777777" w:rsidR="004240C0" w:rsidRDefault="004240C0" w:rsidP="00B06698">
      <w:pPr>
        <w:spacing w:line="300" w:lineRule="auto"/>
      </w:pPr>
      <w:r>
        <w:t xml:space="preserve">      &lt;/table&gt;</w:t>
      </w:r>
    </w:p>
    <w:p w14:paraId="25E4D5CB" w14:textId="77777777" w:rsidR="004240C0" w:rsidRDefault="004240C0" w:rsidP="00B06698">
      <w:pPr>
        <w:spacing w:line="300" w:lineRule="auto"/>
      </w:pPr>
      <w:r>
        <w:tab/>
      </w:r>
    </w:p>
    <w:p w14:paraId="56EA822B" w14:textId="77777777" w:rsidR="004240C0" w:rsidRDefault="004240C0" w:rsidP="00B06698">
      <w:pPr>
        <w:spacing w:line="300" w:lineRule="auto"/>
      </w:pPr>
      <w:r>
        <w:rPr>
          <w:rFonts w:hint="eastAsia"/>
        </w:rPr>
        <w:tab/>
        <w:t xml:space="preserve">  &lt;!--  </w:t>
      </w:r>
      <w:r>
        <w:rPr>
          <w:rFonts w:hint="eastAsia"/>
        </w:rPr>
        <w:t>人员系统结束</w:t>
      </w:r>
      <w:r>
        <w:rPr>
          <w:rFonts w:hint="eastAsia"/>
        </w:rPr>
        <w:t xml:space="preserve">    --&gt;</w:t>
      </w:r>
    </w:p>
    <w:p w14:paraId="7D909903" w14:textId="77777777" w:rsidR="004240C0" w:rsidRDefault="004240C0" w:rsidP="00B06698">
      <w:pPr>
        <w:spacing w:line="300" w:lineRule="auto"/>
      </w:pPr>
      <w:r>
        <w:tab/>
        <w:t xml:space="preserve">  </w:t>
      </w:r>
    </w:p>
    <w:p w14:paraId="2F4B0FC9" w14:textId="77777777" w:rsidR="004240C0" w:rsidRDefault="004240C0" w:rsidP="00B06698">
      <w:pPr>
        <w:spacing w:line="300" w:lineRule="auto"/>
      </w:pPr>
      <w:r>
        <w:tab/>
      </w:r>
    </w:p>
    <w:p w14:paraId="6DA96A0F" w14:textId="77777777" w:rsidR="004240C0" w:rsidRDefault="004240C0" w:rsidP="00B06698">
      <w:pPr>
        <w:spacing w:line="300" w:lineRule="auto"/>
      </w:pPr>
      <w:r>
        <w:tab/>
        <w:t xml:space="preserve">  </w:t>
      </w:r>
    </w:p>
    <w:p w14:paraId="1756ABB3" w14:textId="77777777" w:rsidR="004240C0" w:rsidRDefault="004240C0" w:rsidP="00B06698">
      <w:pPr>
        <w:spacing w:line="300" w:lineRule="auto"/>
      </w:pPr>
      <w:r>
        <w:tab/>
        <w:t xml:space="preserve">  </w:t>
      </w:r>
    </w:p>
    <w:p w14:paraId="7305BB3B" w14:textId="77777777" w:rsidR="004240C0" w:rsidRDefault="004240C0" w:rsidP="00B06698">
      <w:pPr>
        <w:spacing w:line="300" w:lineRule="auto"/>
      </w:pPr>
      <w:r>
        <w:tab/>
        <w:t xml:space="preserve">  </w:t>
      </w:r>
    </w:p>
    <w:p w14:paraId="3DECB208" w14:textId="77777777" w:rsidR="004240C0" w:rsidRDefault="004240C0" w:rsidP="00B06698">
      <w:pPr>
        <w:spacing w:line="300" w:lineRule="auto"/>
      </w:pPr>
      <w:r>
        <w:tab/>
        <w:t xml:space="preserve">  &lt;/TD&gt;</w:t>
      </w:r>
    </w:p>
    <w:p w14:paraId="3C76B074" w14:textId="77777777" w:rsidR="004240C0" w:rsidRDefault="004240C0" w:rsidP="00B06698">
      <w:pPr>
        <w:spacing w:line="300" w:lineRule="auto"/>
      </w:pPr>
      <w:r>
        <w:t xml:space="preserve">  &lt;/tr&gt;</w:t>
      </w:r>
    </w:p>
    <w:p w14:paraId="305C19EC" w14:textId="77777777" w:rsidR="004240C0" w:rsidRDefault="004240C0" w:rsidP="00B06698">
      <w:pPr>
        <w:spacing w:line="300" w:lineRule="auto"/>
      </w:pPr>
      <w:r>
        <w:t xml:space="preserve">  </w:t>
      </w:r>
    </w:p>
    <w:p w14:paraId="585B4D06" w14:textId="77777777" w:rsidR="004240C0" w:rsidRDefault="004240C0" w:rsidP="00B06698">
      <w:pPr>
        <w:spacing w:line="300" w:lineRule="auto"/>
      </w:pPr>
      <w:r>
        <w:t>&lt;/table&gt;</w:t>
      </w:r>
    </w:p>
    <w:p w14:paraId="41A6B44C" w14:textId="77777777" w:rsidR="004240C0" w:rsidRDefault="004240C0" w:rsidP="00B06698">
      <w:pPr>
        <w:spacing w:line="300" w:lineRule="auto"/>
      </w:pPr>
      <w:r>
        <w:t>&lt;/body&gt;</w:t>
      </w:r>
    </w:p>
    <w:p w14:paraId="335FAEA3" w14:textId="77777777" w:rsidR="004240C0" w:rsidRDefault="004240C0" w:rsidP="00B06698">
      <w:pPr>
        <w:spacing w:line="300" w:lineRule="auto"/>
      </w:pPr>
      <w:r>
        <w:t>&lt;/html&gt;</w:t>
      </w:r>
    </w:p>
    <w:p w14:paraId="78BB73AF" w14:textId="77777777" w:rsidR="004240C0" w:rsidRDefault="004240C0" w:rsidP="00B06698">
      <w:pPr>
        <w:pStyle w:val="af8"/>
      </w:pPr>
      <w:bookmarkStart w:id="370" w:name="_Toc470547536"/>
      <w:bookmarkStart w:id="371" w:name="_Toc471824763"/>
      <w:bookmarkStart w:id="372" w:name="_Toc472336808"/>
      <w:r>
        <w:rPr>
          <w:rFonts w:hint="eastAsia"/>
        </w:rPr>
        <w:t>\</w:t>
      </w:r>
      <w:r w:rsidRPr="00EC35B1">
        <w:t>HRmanagement\WebRoot</w:t>
      </w:r>
      <w:r>
        <w:rPr>
          <w:rFonts w:hint="eastAsia"/>
        </w:rPr>
        <w:t>\listeducate.jsp</w:t>
      </w:r>
      <w:bookmarkEnd w:id="370"/>
      <w:bookmarkEnd w:id="371"/>
      <w:bookmarkEnd w:id="372"/>
    </w:p>
    <w:p w14:paraId="4A5203EC" w14:textId="77777777" w:rsidR="004240C0" w:rsidRDefault="004240C0" w:rsidP="00B06698">
      <w:pPr>
        <w:spacing w:line="300" w:lineRule="auto"/>
      </w:pPr>
      <w:r>
        <w:t>&lt;%@ page contentType="text/html; charset=GBK" language="java" %&gt;</w:t>
      </w:r>
    </w:p>
    <w:p w14:paraId="476D5E9C" w14:textId="77777777" w:rsidR="004240C0" w:rsidRDefault="004240C0" w:rsidP="00B06698">
      <w:pPr>
        <w:spacing w:line="300" w:lineRule="auto"/>
      </w:pPr>
      <w:r>
        <w:t>&lt;%@ page import="java.util.List"%&gt;</w:t>
      </w:r>
    </w:p>
    <w:p w14:paraId="49D35366" w14:textId="77777777" w:rsidR="004240C0" w:rsidRDefault="004240C0" w:rsidP="00B06698">
      <w:pPr>
        <w:spacing w:line="300" w:lineRule="auto"/>
      </w:pPr>
      <w:r>
        <w:t>&lt;%@ page import="java.util.Iterator"%&gt;</w:t>
      </w:r>
    </w:p>
    <w:p w14:paraId="4B3349E5" w14:textId="77777777" w:rsidR="004240C0" w:rsidRDefault="004240C0" w:rsidP="00B06698">
      <w:pPr>
        <w:spacing w:line="300" w:lineRule="auto"/>
      </w:pPr>
      <w:r>
        <w:t>&lt;%@ page import="com.zhangying.po.Educate"%&gt;</w:t>
      </w:r>
    </w:p>
    <w:p w14:paraId="09A6A7DE" w14:textId="77777777" w:rsidR="004240C0" w:rsidRDefault="004240C0" w:rsidP="00B06698">
      <w:pPr>
        <w:spacing w:line="300" w:lineRule="auto"/>
      </w:pPr>
      <w:r>
        <w:t>&lt;%@ page import="com.zhangying.tool.*"%&gt;</w:t>
      </w:r>
    </w:p>
    <w:p w14:paraId="5982A2AC" w14:textId="77777777" w:rsidR="004240C0" w:rsidRDefault="004240C0" w:rsidP="00B06698">
      <w:pPr>
        <w:spacing w:line="300" w:lineRule="auto"/>
      </w:pPr>
      <w:r>
        <w:t>&lt;!DOCTYPE html PUBLIC "-//W3C//DTD XHTML 1.0 Transitional//EN" "http://www.w3.org/TR/xhtml1/DTD/xhtml1-transitional.dtd"&gt;</w:t>
      </w:r>
    </w:p>
    <w:p w14:paraId="03A79514" w14:textId="77777777" w:rsidR="004240C0" w:rsidRDefault="004240C0" w:rsidP="00B06698">
      <w:pPr>
        <w:spacing w:line="300" w:lineRule="auto"/>
      </w:pPr>
      <w:r>
        <w:lastRenderedPageBreak/>
        <w:t>&lt;html xmlns="http://www.w3.org/1999/xhtml"&gt;</w:t>
      </w:r>
    </w:p>
    <w:p w14:paraId="4F0EC5A7" w14:textId="77777777" w:rsidR="004240C0" w:rsidRDefault="004240C0" w:rsidP="00B06698">
      <w:pPr>
        <w:spacing w:line="300" w:lineRule="auto"/>
      </w:pPr>
      <w:r>
        <w:t>&lt;head&gt;</w:t>
      </w:r>
    </w:p>
    <w:p w14:paraId="04C18A03" w14:textId="77777777" w:rsidR="004240C0" w:rsidRDefault="004240C0" w:rsidP="00B06698">
      <w:pPr>
        <w:spacing w:line="300" w:lineRule="auto"/>
      </w:pPr>
      <w:r>
        <w:t>&lt;meta http-equiv="Content-Type" content="text/html; charset=gb2312" /&gt;</w:t>
      </w:r>
    </w:p>
    <w:p w14:paraId="0FD84F9D"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7872E830" w14:textId="77777777" w:rsidR="004240C0" w:rsidRDefault="004240C0" w:rsidP="00B06698">
      <w:pPr>
        <w:spacing w:line="300" w:lineRule="auto"/>
      </w:pPr>
      <w:r>
        <w:t>&lt;style type="text/css"&gt;</w:t>
      </w:r>
    </w:p>
    <w:p w14:paraId="6B427571" w14:textId="77777777" w:rsidR="004240C0" w:rsidRDefault="004240C0" w:rsidP="00B06698">
      <w:pPr>
        <w:spacing w:line="300" w:lineRule="auto"/>
      </w:pPr>
      <w:r>
        <w:t>&lt;!--</w:t>
      </w:r>
    </w:p>
    <w:p w14:paraId="6FA06191" w14:textId="77777777" w:rsidR="004240C0" w:rsidRDefault="004240C0" w:rsidP="00B06698">
      <w:pPr>
        <w:spacing w:line="300" w:lineRule="auto"/>
      </w:pPr>
      <w:r>
        <w:t>body {</w:t>
      </w:r>
    </w:p>
    <w:p w14:paraId="76CBD8B4" w14:textId="77777777" w:rsidR="004240C0" w:rsidRDefault="004240C0" w:rsidP="00B06698">
      <w:pPr>
        <w:spacing w:line="300" w:lineRule="auto"/>
      </w:pPr>
      <w:r>
        <w:tab/>
        <w:t>margin-left: 0px;</w:t>
      </w:r>
    </w:p>
    <w:p w14:paraId="05457A4A" w14:textId="77777777" w:rsidR="004240C0" w:rsidRDefault="004240C0" w:rsidP="00B06698">
      <w:pPr>
        <w:spacing w:line="300" w:lineRule="auto"/>
      </w:pPr>
      <w:r>
        <w:tab/>
        <w:t>margin-top: 0px;</w:t>
      </w:r>
    </w:p>
    <w:p w14:paraId="557116F6" w14:textId="77777777" w:rsidR="004240C0" w:rsidRDefault="004240C0" w:rsidP="00B06698">
      <w:pPr>
        <w:spacing w:line="300" w:lineRule="auto"/>
      </w:pPr>
      <w:r>
        <w:tab/>
        <w:t>margin-right: 0px;</w:t>
      </w:r>
    </w:p>
    <w:p w14:paraId="6E8AD067" w14:textId="77777777" w:rsidR="004240C0" w:rsidRDefault="004240C0" w:rsidP="00B06698">
      <w:pPr>
        <w:spacing w:line="300" w:lineRule="auto"/>
      </w:pPr>
      <w:r>
        <w:tab/>
        <w:t>margin-bottom: 0px;</w:t>
      </w:r>
    </w:p>
    <w:p w14:paraId="5E69F4FB" w14:textId="77777777" w:rsidR="004240C0" w:rsidRDefault="004240C0" w:rsidP="00B06698">
      <w:pPr>
        <w:spacing w:line="300" w:lineRule="auto"/>
      </w:pPr>
      <w:r>
        <w:t>}</w:t>
      </w:r>
    </w:p>
    <w:p w14:paraId="21E81AE0" w14:textId="77777777" w:rsidR="004240C0" w:rsidRDefault="004240C0" w:rsidP="00B06698">
      <w:pPr>
        <w:spacing w:line="300" w:lineRule="auto"/>
      </w:pPr>
      <w:r>
        <w:t>.tabfont01 {</w:t>
      </w:r>
      <w:r>
        <w:tab/>
      </w:r>
    </w:p>
    <w:p w14:paraId="605BC71C" w14:textId="77777777" w:rsidR="004240C0" w:rsidRDefault="004240C0" w:rsidP="00B06698">
      <w:pPr>
        <w:spacing w:line="300" w:lineRule="auto"/>
      </w:pPr>
      <w:r>
        <w:rPr>
          <w:rFonts w:hint="eastAsia"/>
        </w:rPr>
        <w:tab/>
        <w:t>font-family: "</w:t>
      </w:r>
      <w:r>
        <w:rPr>
          <w:rFonts w:hint="eastAsia"/>
        </w:rPr>
        <w:t>宋体</w:t>
      </w:r>
      <w:r>
        <w:rPr>
          <w:rFonts w:hint="eastAsia"/>
        </w:rPr>
        <w:t>";</w:t>
      </w:r>
    </w:p>
    <w:p w14:paraId="3BF25ECE" w14:textId="77777777" w:rsidR="004240C0" w:rsidRDefault="004240C0" w:rsidP="00B06698">
      <w:pPr>
        <w:spacing w:line="300" w:lineRule="auto"/>
      </w:pPr>
      <w:r>
        <w:tab/>
        <w:t>font-size: 9px;</w:t>
      </w:r>
    </w:p>
    <w:p w14:paraId="5C2BD24F" w14:textId="77777777" w:rsidR="004240C0" w:rsidRDefault="004240C0" w:rsidP="00B06698">
      <w:pPr>
        <w:spacing w:line="300" w:lineRule="auto"/>
      </w:pPr>
      <w:r>
        <w:tab/>
        <w:t>color: #555555;</w:t>
      </w:r>
    </w:p>
    <w:p w14:paraId="183019DC" w14:textId="77777777" w:rsidR="004240C0" w:rsidRDefault="004240C0" w:rsidP="00B06698">
      <w:pPr>
        <w:spacing w:line="300" w:lineRule="auto"/>
      </w:pPr>
      <w:r>
        <w:tab/>
        <w:t>text-decoration: none;</w:t>
      </w:r>
    </w:p>
    <w:p w14:paraId="085CDBC0" w14:textId="77777777" w:rsidR="004240C0" w:rsidRDefault="004240C0" w:rsidP="00B06698">
      <w:pPr>
        <w:spacing w:line="300" w:lineRule="auto"/>
      </w:pPr>
      <w:r>
        <w:tab/>
        <w:t>text-align: center;</w:t>
      </w:r>
    </w:p>
    <w:p w14:paraId="6D670B85" w14:textId="77777777" w:rsidR="004240C0" w:rsidRDefault="004240C0" w:rsidP="00B06698">
      <w:pPr>
        <w:spacing w:line="300" w:lineRule="auto"/>
      </w:pPr>
      <w:r>
        <w:t>}</w:t>
      </w:r>
    </w:p>
    <w:p w14:paraId="2531E50E" w14:textId="77777777" w:rsidR="004240C0" w:rsidRDefault="004240C0" w:rsidP="00B06698">
      <w:pPr>
        <w:spacing w:line="300" w:lineRule="auto"/>
      </w:pPr>
      <w:r>
        <w:rPr>
          <w:rFonts w:hint="eastAsia"/>
        </w:rPr>
        <w:t>.font051 {font-family: "</w:t>
      </w:r>
      <w:r>
        <w:rPr>
          <w:rFonts w:hint="eastAsia"/>
        </w:rPr>
        <w:t>宋体</w:t>
      </w:r>
      <w:r>
        <w:rPr>
          <w:rFonts w:hint="eastAsia"/>
        </w:rPr>
        <w:t>";</w:t>
      </w:r>
    </w:p>
    <w:p w14:paraId="062D079B" w14:textId="77777777" w:rsidR="004240C0" w:rsidRDefault="004240C0" w:rsidP="00B06698">
      <w:pPr>
        <w:spacing w:line="300" w:lineRule="auto"/>
      </w:pPr>
      <w:r>
        <w:tab/>
        <w:t>font-size: 12px;</w:t>
      </w:r>
    </w:p>
    <w:p w14:paraId="08897DA9" w14:textId="77777777" w:rsidR="004240C0" w:rsidRDefault="004240C0" w:rsidP="00B06698">
      <w:pPr>
        <w:spacing w:line="300" w:lineRule="auto"/>
      </w:pPr>
      <w:r>
        <w:tab/>
        <w:t>color: #333333;</w:t>
      </w:r>
    </w:p>
    <w:p w14:paraId="1DA6604A" w14:textId="77777777" w:rsidR="004240C0" w:rsidRDefault="004240C0" w:rsidP="00B06698">
      <w:pPr>
        <w:spacing w:line="300" w:lineRule="auto"/>
      </w:pPr>
      <w:r>
        <w:tab/>
        <w:t>text-decoration: none;</w:t>
      </w:r>
    </w:p>
    <w:p w14:paraId="12C8AA96" w14:textId="77777777" w:rsidR="004240C0" w:rsidRDefault="004240C0" w:rsidP="00B06698">
      <w:pPr>
        <w:spacing w:line="300" w:lineRule="auto"/>
      </w:pPr>
      <w:r>
        <w:tab/>
        <w:t>line-height: 20px;</w:t>
      </w:r>
    </w:p>
    <w:p w14:paraId="3744FCB5" w14:textId="77777777" w:rsidR="004240C0" w:rsidRDefault="004240C0" w:rsidP="00B06698">
      <w:pPr>
        <w:spacing w:line="300" w:lineRule="auto"/>
      </w:pPr>
      <w:r>
        <w:t>}</w:t>
      </w:r>
    </w:p>
    <w:p w14:paraId="6C9F78C7" w14:textId="77777777" w:rsidR="004240C0" w:rsidRDefault="004240C0" w:rsidP="00B06698">
      <w:pPr>
        <w:spacing w:line="300" w:lineRule="auto"/>
      </w:pPr>
      <w:r>
        <w:rPr>
          <w:rFonts w:hint="eastAsia"/>
        </w:rPr>
        <w:t>.font201 {font-family: "</w:t>
      </w:r>
      <w:r>
        <w:rPr>
          <w:rFonts w:hint="eastAsia"/>
        </w:rPr>
        <w:t>宋体</w:t>
      </w:r>
      <w:r>
        <w:rPr>
          <w:rFonts w:hint="eastAsia"/>
        </w:rPr>
        <w:t>";</w:t>
      </w:r>
    </w:p>
    <w:p w14:paraId="3CE96001" w14:textId="77777777" w:rsidR="004240C0" w:rsidRDefault="004240C0" w:rsidP="00B06698">
      <w:pPr>
        <w:spacing w:line="300" w:lineRule="auto"/>
      </w:pPr>
      <w:r>
        <w:tab/>
        <w:t>font-size: 12px;</w:t>
      </w:r>
    </w:p>
    <w:p w14:paraId="6014EDFD" w14:textId="77777777" w:rsidR="004240C0" w:rsidRDefault="004240C0" w:rsidP="00B06698">
      <w:pPr>
        <w:spacing w:line="300" w:lineRule="auto"/>
      </w:pPr>
      <w:r>
        <w:tab/>
        <w:t>color: #FF0000;</w:t>
      </w:r>
    </w:p>
    <w:p w14:paraId="1DFAE4C5" w14:textId="77777777" w:rsidR="004240C0" w:rsidRDefault="004240C0" w:rsidP="00B06698">
      <w:pPr>
        <w:spacing w:line="300" w:lineRule="auto"/>
      </w:pPr>
      <w:r>
        <w:tab/>
        <w:t>text-decoration: none;</w:t>
      </w:r>
    </w:p>
    <w:p w14:paraId="3D271596" w14:textId="77777777" w:rsidR="004240C0" w:rsidRDefault="004240C0" w:rsidP="00B06698">
      <w:pPr>
        <w:spacing w:line="300" w:lineRule="auto"/>
      </w:pPr>
      <w:r>
        <w:t>}</w:t>
      </w:r>
    </w:p>
    <w:p w14:paraId="1F73E1ED" w14:textId="77777777" w:rsidR="004240C0" w:rsidRDefault="004240C0" w:rsidP="00B06698">
      <w:pPr>
        <w:spacing w:line="300" w:lineRule="auto"/>
      </w:pPr>
      <w:r>
        <w:t>.button {</w:t>
      </w:r>
    </w:p>
    <w:p w14:paraId="3BAF110C" w14:textId="77777777" w:rsidR="004240C0" w:rsidRDefault="004240C0" w:rsidP="00B06698">
      <w:pPr>
        <w:spacing w:line="300" w:lineRule="auto"/>
      </w:pPr>
      <w:r>
        <w:rPr>
          <w:rFonts w:hint="eastAsia"/>
        </w:rPr>
        <w:tab/>
        <w:t>font-family: "</w:t>
      </w:r>
      <w:r>
        <w:rPr>
          <w:rFonts w:hint="eastAsia"/>
        </w:rPr>
        <w:t>宋体</w:t>
      </w:r>
      <w:r>
        <w:rPr>
          <w:rFonts w:hint="eastAsia"/>
        </w:rPr>
        <w:t>";</w:t>
      </w:r>
    </w:p>
    <w:p w14:paraId="462DCBEE" w14:textId="77777777" w:rsidR="004240C0" w:rsidRDefault="004240C0" w:rsidP="00B06698">
      <w:pPr>
        <w:spacing w:line="300" w:lineRule="auto"/>
      </w:pPr>
      <w:r>
        <w:tab/>
        <w:t>font-size: 14px;</w:t>
      </w:r>
    </w:p>
    <w:p w14:paraId="65F549BE" w14:textId="77777777" w:rsidR="004240C0" w:rsidRDefault="004240C0" w:rsidP="00B06698">
      <w:pPr>
        <w:spacing w:line="300" w:lineRule="auto"/>
      </w:pPr>
      <w:r>
        <w:tab/>
        <w:t>height: 37px;</w:t>
      </w:r>
    </w:p>
    <w:p w14:paraId="0E1AE787" w14:textId="77777777" w:rsidR="004240C0" w:rsidRDefault="004240C0" w:rsidP="00B06698">
      <w:pPr>
        <w:spacing w:line="300" w:lineRule="auto"/>
      </w:pPr>
      <w:r>
        <w:t>}</w:t>
      </w:r>
    </w:p>
    <w:p w14:paraId="3930CFEE" w14:textId="77777777" w:rsidR="004240C0" w:rsidRDefault="004240C0" w:rsidP="00B06698">
      <w:pPr>
        <w:spacing w:line="300" w:lineRule="auto"/>
      </w:pPr>
      <w:r>
        <w:lastRenderedPageBreak/>
        <w:t xml:space="preserve">html { overflow-x: auto; overflow-y: auto; border:0;} </w:t>
      </w:r>
    </w:p>
    <w:p w14:paraId="20A5A58B" w14:textId="77777777" w:rsidR="004240C0" w:rsidRDefault="004240C0" w:rsidP="00B06698">
      <w:pPr>
        <w:spacing w:line="300" w:lineRule="auto"/>
      </w:pPr>
      <w:r>
        <w:t>--&gt;</w:t>
      </w:r>
    </w:p>
    <w:p w14:paraId="0DCC954C" w14:textId="77777777" w:rsidR="004240C0" w:rsidRDefault="004240C0" w:rsidP="00B06698">
      <w:pPr>
        <w:spacing w:line="300" w:lineRule="auto"/>
      </w:pPr>
      <w:r>
        <w:t>&lt;/style&gt;</w:t>
      </w:r>
    </w:p>
    <w:p w14:paraId="7C88493E" w14:textId="77777777" w:rsidR="004240C0" w:rsidRDefault="004240C0" w:rsidP="00B06698">
      <w:pPr>
        <w:spacing w:line="300" w:lineRule="auto"/>
      </w:pPr>
    </w:p>
    <w:p w14:paraId="136EB80D" w14:textId="77777777" w:rsidR="004240C0" w:rsidRDefault="004240C0" w:rsidP="00B06698">
      <w:pPr>
        <w:spacing w:line="300" w:lineRule="auto"/>
      </w:pPr>
      <w:r>
        <w:t>&lt;link href="css/css.css" rel="stylesheet" type="text/css" /&gt;</w:t>
      </w:r>
    </w:p>
    <w:p w14:paraId="19978D30" w14:textId="77777777" w:rsidR="004240C0" w:rsidRDefault="004240C0" w:rsidP="00B06698">
      <w:pPr>
        <w:spacing w:line="300" w:lineRule="auto"/>
      </w:pPr>
      <w:r>
        <w:t>&lt;script type="text/JavaScript"&gt;</w:t>
      </w:r>
    </w:p>
    <w:p w14:paraId="66102255" w14:textId="77777777" w:rsidR="004240C0" w:rsidRDefault="004240C0" w:rsidP="00B06698">
      <w:pPr>
        <w:spacing w:line="300" w:lineRule="auto"/>
      </w:pPr>
    </w:p>
    <w:p w14:paraId="1402040D" w14:textId="77777777" w:rsidR="004240C0" w:rsidRDefault="004240C0" w:rsidP="00B06698">
      <w:pPr>
        <w:spacing w:line="300" w:lineRule="auto"/>
      </w:pPr>
      <w:r>
        <w:t>&lt;/script&gt;</w:t>
      </w:r>
    </w:p>
    <w:p w14:paraId="2C623327" w14:textId="77777777" w:rsidR="004240C0" w:rsidRDefault="004240C0" w:rsidP="00B06698">
      <w:pPr>
        <w:spacing w:line="300" w:lineRule="auto"/>
      </w:pPr>
      <w:r>
        <w:t>&lt;link href="css/style.css" rel="stylesheet" type="text/css" /&gt;</w:t>
      </w:r>
    </w:p>
    <w:p w14:paraId="4E511D22" w14:textId="77777777" w:rsidR="004240C0" w:rsidRDefault="004240C0" w:rsidP="00B06698">
      <w:pPr>
        <w:spacing w:line="300" w:lineRule="auto"/>
      </w:pPr>
      <w:r>
        <w:t>&lt;/head&gt;</w:t>
      </w:r>
    </w:p>
    <w:p w14:paraId="18D78383" w14:textId="77777777" w:rsidR="004240C0" w:rsidRDefault="004240C0" w:rsidP="00B06698">
      <w:pPr>
        <w:spacing w:line="300" w:lineRule="auto"/>
      </w:pPr>
    </w:p>
    <w:p w14:paraId="1EDCEA1F" w14:textId="77777777" w:rsidR="004240C0" w:rsidRDefault="004240C0" w:rsidP="00B06698">
      <w:pPr>
        <w:spacing w:line="300" w:lineRule="auto"/>
      </w:pPr>
      <w:r>
        <w:t>&lt;body&gt;</w:t>
      </w:r>
    </w:p>
    <w:p w14:paraId="1C0E5D36" w14:textId="77777777" w:rsidR="004240C0" w:rsidRDefault="004240C0" w:rsidP="00B06698">
      <w:pPr>
        <w:spacing w:line="300" w:lineRule="auto"/>
      </w:pPr>
      <w:r>
        <w:t>&lt;table width="100%" border="0" cellspacing="0" cellpadding="0"&gt;</w:t>
      </w:r>
    </w:p>
    <w:p w14:paraId="6E1AB210" w14:textId="77777777" w:rsidR="004240C0" w:rsidRDefault="004240C0" w:rsidP="00B06698">
      <w:pPr>
        <w:spacing w:line="300" w:lineRule="auto"/>
      </w:pPr>
      <w:r>
        <w:t xml:space="preserve">  </w:t>
      </w:r>
    </w:p>
    <w:p w14:paraId="112DFAAA" w14:textId="77777777" w:rsidR="004240C0" w:rsidRDefault="004240C0" w:rsidP="00B06698">
      <w:pPr>
        <w:spacing w:line="300" w:lineRule="auto"/>
      </w:pPr>
      <w:r>
        <w:t xml:space="preserve">  &lt;tr&gt;</w:t>
      </w:r>
    </w:p>
    <w:p w14:paraId="2BF5FFFC" w14:textId="77777777" w:rsidR="004240C0" w:rsidRDefault="004240C0" w:rsidP="00B06698">
      <w:pPr>
        <w:spacing w:line="300" w:lineRule="auto"/>
      </w:pPr>
      <w:r>
        <w:t xml:space="preserve">    &lt;td height="30"&gt;      &lt;table width="100%" border="0" cellspacing="0" cellpadding="0"&gt;</w:t>
      </w:r>
    </w:p>
    <w:p w14:paraId="176A312E" w14:textId="77777777" w:rsidR="004240C0" w:rsidRDefault="004240C0" w:rsidP="00B06698">
      <w:pPr>
        <w:spacing w:line="300" w:lineRule="auto"/>
      </w:pPr>
      <w:r>
        <w:t xml:space="preserve">        &lt;tr&gt;</w:t>
      </w:r>
    </w:p>
    <w:p w14:paraId="5FED61E3" w14:textId="77777777" w:rsidR="004240C0" w:rsidRDefault="004240C0" w:rsidP="00B06698">
      <w:pPr>
        <w:spacing w:line="300" w:lineRule="auto"/>
      </w:pPr>
      <w:r>
        <w:t xml:space="preserve">          &lt;td height="62" background="images/nav04.gif"&gt;&amp;nbsp;&lt;/td&gt;</w:t>
      </w:r>
    </w:p>
    <w:p w14:paraId="30D139CD" w14:textId="77777777" w:rsidR="004240C0" w:rsidRDefault="004240C0" w:rsidP="00B06698">
      <w:pPr>
        <w:spacing w:line="300" w:lineRule="auto"/>
      </w:pPr>
      <w:r>
        <w:t xml:space="preserve">        &lt;/tr&gt;</w:t>
      </w:r>
    </w:p>
    <w:p w14:paraId="65A33C5F" w14:textId="77777777" w:rsidR="004240C0" w:rsidRDefault="004240C0" w:rsidP="00B06698">
      <w:pPr>
        <w:spacing w:line="300" w:lineRule="auto"/>
      </w:pPr>
      <w:r>
        <w:t xml:space="preserve">    &lt;/table&gt;&lt;/td&gt;&lt;/tr&gt;</w:t>
      </w:r>
    </w:p>
    <w:p w14:paraId="424FEC9E" w14:textId="77777777" w:rsidR="004240C0" w:rsidRDefault="004240C0" w:rsidP="00B06698">
      <w:pPr>
        <w:spacing w:line="300" w:lineRule="auto"/>
      </w:pPr>
      <w:r>
        <w:t xml:space="preserve">  &lt;tr&gt;</w:t>
      </w:r>
    </w:p>
    <w:p w14:paraId="0F3536A7" w14:textId="77777777" w:rsidR="004240C0" w:rsidRDefault="004240C0" w:rsidP="00B06698">
      <w:pPr>
        <w:spacing w:line="300" w:lineRule="auto"/>
      </w:pPr>
      <w:r>
        <w:t xml:space="preserve">    &lt;td&gt;&lt;table id="subtree1" style="DISPLAY: " width="100%" border="0" cellspacing="0" cellpadding="0"&gt;</w:t>
      </w:r>
    </w:p>
    <w:p w14:paraId="077E6290" w14:textId="77777777" w:rsidR="004240C0" w:rsidRDefault="004240C0" w:rsidP="00B06698">
      <w:pPr>
        <w:spacing w:line="300" w:lineRule="auto"/>
      </w:pPr>
      <w:r>
        <w:t xml:space="preserve">        &lt;tr&gt;</w:t>
      </w:r>
    </w:p>
    <w:p w14:paraId="1697E324" w14:textId="77777777" w:rsidR="004240C0" w:rsidRDefault="004240C0" w:rsidP="00B06698">
      <w:pPr>
        <w:spacing w:line="300" w:lineRule="auto"/>
      </w:pPr>
      <w:r>
        <w:t xml:space="preserve">          &lt;td&gt;&lt;table width="95%" border="0" align="center" cellpadding="0" cellspacing="0"&gt;</w:t>
      </w:r>
    </w:p>
    <w:p w14:paraId="5BF191BA" w14:textId="77777777" w:rsidR="004240C0" w:rsidRDefault="004240C0" w:rsidP="00B06698">
      <w:pPr>
        <w:spacing w:line="300" w:lineRule="auto"/>
      </w:pPr>
      <w:r>
        <w:t xml:space="preserve">          </w:t>
      </w:r>
      <w:r>
        <w:tab/>
        <w:t xml:space="preserve"> &lt;tr&gt;</w:t>
      </w:r>
    </w:p>
    <w:p w14:paraId="5D706881" w14:textId="77777777" w:rsidR="004240C0" w:rsidRDefault="004240C0" w:rsidP="00B06698">
      <w:pPr>
        <w:spacing w:line="300" w:lineRule="auto"/>
      </w:pPr>
      <w:r>
        <w:t xml:space="preserve">               &lt;td height="20"&gt;&lt;span class="newfont07"&gt;</w:t>
      </w:r>
      <w:r>
        <w:tab/>
        <w:t>&lt;%</w:t>
      </w:r>
    </w:p>
    <w:p w14:paraId="3C661832" w14:textId="77777777" w:rsidR="004240C0" w:rsidRDefault="004240C0" w:rsidP="00B06698">
      <w:pPr>
        <w:spacing w:line="300" w:lineRule="auto"/>
      </w:pPr>
      <w:r>
        <w:tab/>
        <w:t>String educate=null;</w:t>
      </w:r>
    </w:p>
    <w:p w14:paraId="33BB0F41" w14:textId="77777777" w:rsidR="004240C0" w:rsidRDefault="004240C0" w:rsidP="00B06698">
      <w:pPr>
        <w:spacing w:line="300" w:lineRule="auto"/>
      </w:pPr>
      <w:r>
        <w:tab/>
        <w:t>try{</w:t>
      </w:r>
    </w:p>
    <w:p w14:paraId="2A450954" w14:textId="77777777" w:rsidR="004240C0" w:rsidRDefault="004240C0" w:rsidP="00B06698">
      <w:pPr>
        <w:spacing w:line="300" w:lineRule="auto"/>
      </w:pPr>
      <w:r>
        <w:tab/>
      </w:r>
      <w:r>
        <w:tab/>
        <w:t>educate=request.getParameter("educate").toString();</w:t>
      </w:r>
    </w:p>
    <w:p w14:paraId="3583B7C1" w14:textId="77777777" w:rsidR="004240C0" w:rsidRDefault="004240C0" w:rsidP="00B06698">
      <w:pPr>
        <w:spacing w:line="300" w:lineRule="auto"/>
      </w:pPr>
      <w:r>
        <w:tab/>
        <w:t>}catch(Exception e){</w:t>
      </w:r>
    </w:p>
    <w:p w14:paraId="192D3198" w14:textId="77777777" w:rsidR="004240C0" w:rsidRDefault="004240C0" w:rsidP="00B06698">
      <w:pPr>
        <w:spacing w:line="300" w:lineRule="auto"/>
      </w:pPr>
      <w:r>
        <w:tab/>
      </w:r>
      <w:r>
        <w:tab/>
        <w:t>educate="0";</w:t>
      </w:r>
    </w:p>
    <w:p w14:paraId="75D45CD2" w14:textId="77777777" w:rsidR="004240C0" w:rsidRDefault="004240C0" w:rsidP="00B06698">
      <w:pPr>
        <w:spacing w:line="300" w:lineRule="auto"/>
      </w:pPr>
      <w:r>
        <w:tab/>
        <w:t>}</w:t>
      </w:r>
    </w:p>
    <w:p w14:paraId="6EF9E4DD" w14:textId="77777777" w:rsidR="004240C0" w:rsidRDefault="004240C0" w:rsidP="00B06698">
      <w:pPr>
        <w:spacing w:line="300" w:lineRule="auto"/>
      </w:pPr>
      <w:r>
        <w:tab/>
        <w:t>if("1".equals(educate)){</w:t>
      </w:r>
    </w:p>
    <w:p w14:paraId="03CDE6CD" w14:textId="77777777" w:rsidR="004240C0" w:rsidRDefault="004240C0" w:rsidP="00B06698">
      <w:pPr>
        <w:spacing w:line="300" w:lineRule="auto"/>
      </w:pPr>
      <w:r>
        <w:rPr>
          <w:rFonts w:hint="eastAsia"/>
        </w:rPr>
        <w:tab/>
      </w:r>
      <w:r>
        <w:rPr>
          <w:rFonts w:hint="eastAsia"/>
        </w:rPr>
        <w:tab/>
        <w:t>out.print("</w:t>
      </w:r>
      <w:r>
        <w:rPr>
          <w:rFonts w:hint="eastAsia"/>
        </w:rPr>
        <w:t>培训总结查看</w:t>
      </w:r>
      <w:r>
        <w:rPr>
          <w:rFonts w:hint="eastAsia"/>
        </w:rPr>
        <w:t>");</w:t>
      </w:r>
    </w:p>
    <w:p w14:paraId="0D1C0B56" w14:textId="77777777" w:rsidR="004240C0" w:rsidRDefault="004240C0" w:rsidP="00B06698">
      <w:pPr>
        <w:spacing w:line="300" w:lineRule="auto"/>
      </w:pPr>
      <w:r>
        <w:lastRenderedPageBreak/>
        <w:tab/>
        <w:t xml:space="preserve">  }else{</w:t>
      </w:r>
    </w:p>
    <w:p w14:paraId="07EB92F3" w14:textId="77777777" w:rsidR="004240C0" w:rsidRDefault="004240C0" w:rsidP="00B06698">
      <w:pPr>
        <w:spacing w:line="300" w:lineRule="auto"/>
      </w:pPr>
      <w:r>
        <w:rPr>
          <w:rFonts w:hint="eastAsia"/>
        </w:rPr>
        <w:tab/>
      </w:r>
      <w:r>
        <w:rPr>
          <w:rFonts w:hint="eastAsia"/>
        </w:rPr>
        <w:tab/>
        <w:t>out.print("</w:t>
      </w:r>
      <w:r>
        <w:rPr>
          <w:rFonts w:hint="eastAsia"/>
        </w:rPr>
        <w:t>培训计划查看</w:t>
      </w:r>
      <w:r>
        <w:rPr>
          <w:rFonts w:hint="eastAsia"/>
        </w:rPr>
        <w:t>");</w:t>
      </w:r>
    </w:p>
    <w:p w14:paraId="73712A4C" w14:textId="77777777" w:rsidR="004240C0" w:rsidRDefault="004240C0" w:rsidP="00B06698">
      <w:pPr>
        <w:spacing w:line="300" w:lineRule="auto"/>
      </w:pPr>
      <w:r>
        <w:tab/>
        <w:t xml:space="preserve">  }</w:t>
      </w:r>
    </w:p>
    <w:p w14:paraId="5770A463" w14:textId="77777777" w:rsidR="004240C0" w:rsidRDefault="004240C0" w:rsidP="00B06698">
      <w:pPr>
        <w:spacing w:line="300" w:lineRule="auto"/>
      </w:pPr>
      <w:r>
        <w:tab/>
        <w:t>%&gt;&lt;/span&gt;&lt;/td&gt;</w:t>
      </w:r>
    </w:p>
    <w:p w14:paraId="175F50B2" w14:textId="77777777" w:rsidR="004240C0" w:rsidRDefault="004240C0" w:rsidP="00B06698">
      <w:pPr>
        <w:spacing w:line="300" w:lineRule="auto"/>
      </w:pPr>
      <w:r>
        <w:t xml:space="preserve">          </w:t>
      </w:r>
      <w:r>
        <w:tab/>
        <w:t xml:space="preserve"> &lt;/tr&gt;</w:t>
      </w:r>
    </w:p>
    <w:p w14:paraId="3EA77144" w14:textId="77777777" w:rsidR="004240C0" w:rsidRDefault="004240C0" w:rsidP="00B06698">
      <w:pPr>
        <w:spacing w:line="300" w:lineRule="auto"/>
      </w:pPr>
      <w:r>
        <w:t xml:space="preserve">              &lt;tr&gt;</w:t>
      </w:r>
    </w:p>
    <w:p w14:paraId="38B104D0" w14:textId="77777777" w:rsidR="004240C0" w:rsidRDefault="004240C0" w:rsidP="00B06698">
      <w:pPr>
        <w:spacing w:line="300" w:lineRule="auto"/>
      </w:pPr>
      <w:r>
        <w:t xml:space="preserve">                &lt;td height="40" class="font42"&gt;</w:t>
      </w:r>
    </w:p>
    <w:p w14:paraId="7A12617F" w14:textId="77777777" w:rsidR="004240C0" w:rsidRDefault="004240C0" w:rsidP="00B06698">
      <w:pPr>
        <w:spacing w:line="300" w:lineRule="auto"/>
      </w:pPr>
      <w:r>
        <w:tab/>
      </w:r>
      <w:r>
        <w:tab/>
      </w:r>
      <w:r>
        <w:tab/>
      </w:r>
      <w:r>
        <w:tab/>
        <w:t>&lt;table width="100%" border="0" cellpadding="4" cellspacing="1" bgcolor="#464646" class="newfont03"&gt;</w:t>
      </w:r>
    </w:p>
    <w:p w14:paraId="2E333F59" w14:textId="77777777" w:rsidR="004240C0" w:rsidRDefault="004240C0" w:rsidP="00B06698">
      <w:pPr>
        <w:spacing w:line="300" w:lineRule="auto"/>
      </w:pPr>
      <w:r>
        <w:tab/>
      </w:r>
      <w:r>
        <w:tab/>
      </w:r>
      <w:r>
        <w:tab/>
      </w:r>
      <w:r>
        <w:tab/>
        <w:t xml:space="preserve"> &lt;tr class="CTitle" &gt;</w:t>
      </w:r>
    </w:p>
    <w:p w14:paraId="7F11F6B2" w14:textId="77777777" w:rsidR="004240C0" w:rsidRDefault="004240C0" w:rsidP="00B06698">
      <w:pPr>
        <w:spacing w:line="300" w:lineRule="auto"/>
      </w:pPr>
      <w:r>
        <w:t xml:space="preserve">                    </w:t>
      </w:r>
      <w:r>
        <w:tab/>
        <w:t>&lt;td height="22" colspan="6" align="center" style="font-size:16px"&gt;</w:t>
      </w:r>
    </w:p>
    <w:p w14:paraId="6F3201CC" w14:textId="77777777" w:rsidR="004240C0" w:rsidRDefault="004240C0" w:rsidP="00B06698">
      <w:pPr>
        <w:spacing w:line="300" w:lineRule="auto"/>
      </w:pPr>
      <w:r>
        <w:t xml:space="preserve">                    </w:t>
      </w:r>
      <w:r>
        <w:tab/>
        <w:t>&lt;%</w:t>
      </w:r>
    </w:p>
    <w:p w14:paraId="6C7BE7F7" w14:textId="77777777" w:rsidR="004240C0" w:rsidRDefault="004240C0" w:rsidP="00B06698">
      <w:pPr>
        <w:spacing w:line="300" w:lineRule="auto"/>
      </w:pPr>
      <w:r>
        <w:tab/>
        <w:t>if("1".equals(educate)){</w:t>
      </w:r>
    </w:p>
    <w:p w14:paraId="687EEE7B" w14:textId="77777777" w:rsidR="004240C0" w:rsidRDefault="004240C0" w:rsidP="00B06698">
      <w:pPr>
        <w:spacing w:line="300" w:lineRule="auto"/>
      </w:pPr>
      <w:r>
        <w:rPr>
          <w:rFonts w:hint="eastAsia"/>
        </w:rPr>
        <w:tab/>
      </w:r>
      <w:r>
        <w:rPr>
          <w:rFonts w:hint="eastAsia"/>
        </w:rPr>
        <w:tab/>
        <w:t>out.print("</w:t>
      </w:r>
      <w:r>
        <w:rPr>
          <w:rFonts w:hint="eastAsia"/>
        </w:rPr>
        <w:t>培训总结</w:t>
      </w:r>
      <w:r>
        <w:rPr>
          <w:rFonts w:hint="eastAsia"/>
        </w:rPr>
        <w:t>");</w:t>
      </w:r>
    </w:p>
    <w:p w14:paraId="688FD958" w14:textId="77777777" w:rsidR="004240C0" w:rsidRDefault="004240C0" w:rsidP="00B06698">
      <w:pPr>
        <w:spacing w:line="300" w:lineRule="auto"/>
      </w:pPr>
      <w:r>
        <w:tab/>
        <w:t xml:space="preserve">  }else{</w:t>
      </w:r>
    </w:p>
    <w:p w14:paraId="7191FE0D" w14:textId="77777777" w:rsidR="004240C0" w:rsidRDefault="004240C0" w:rsidP="00B06698">
      <w:pPr>
        <w:spacing w:line="300" w:lineRule="auto"/>
      </w:pPr>
      <w:r>
        <w:rPr>
          <w:rFonts w:hint="eastAsia"/>
        </w:rPr>
        <w:tab/>
      </w:r>
      <w:r>
        <w:rPr>
          <w:rFonts w:hint="eastAsia"/>
        </w:rPr>
        <w:tab/>
        <w:t>out.print("</w:t>
      </w:r>
      <w:r>
        <w:rPr>
          <w:rFonts w:hint="eastAsia"/>
        </w:rPr>
        <w:t>培训计划</w:t>
      </w:r>
      <w:r>
        <w:rPr>
          <w:rFonts w:hint="eastAsia"/>
        </w:rPr>
        <w:t>");</w:t>
      </w:r>
    </w:p>
    <w:p w14:paraId="08CC26F2" w14:textId="77777777" w:rsidR="004240C0" w:rsidRDefault="004240C0" w:rsidP="00B06698">
      <w:pPr>
        <w:spacing w:line="300" w:lineRule="auto"/>
      </w:pPr>
      <w:r>
        <w:tab/>
        <w:t xml:space="preserve">  }</w:t>
      </w:r>
    </w:p>
    <w:p w14:paraId="1AFECCE3" w14:textId="77777777" w:rsidR="004240C0" w:rsidRDefault="004240C0" w:rsidP="00B06698">
      <w:pPr>
        <w:spacing w:line="300" w:lineRule="auto"/>
      </w:pPr>
      <w:r>
        <w:rPr>
          <w:rFonts w:hint="eastAsia"/>
        </w:rPr>
        <w:tab/>
        <w:t>%&gt;</w:t>
      </w:r>
      <w:r>
        <w:rPr>
          <w:rFonts w:hint="eastAsia"/>
        </w:rPr>
        <w:t>列表</w:t>
      </w:r>
      <w:r>
        <w:rPr>
          <w:rFonts w:hint="eastAsia"/>
        </w:rPr>
        <w:t>&lt;/td&gt;</w:t>
      </w:r>
    </w:p>
    <w:p w14:paraId="3C06D211" w14:textId="77777777" w:rsidR="004240C0" w:rsidRDefault="004240C0" w:rsidP="00B06698">
      <w:pPr>
        <w:spacing w:line="300" w:lineRule="auto"/>
      </w:pPr>
      <w:r>
        <w:t xml:space="preserve">                  &lt;/tr&gt;</w:t>
      </w:r>
    </w:p>
    <w:p w14:paraId="6CB5B974" w14:textId="77777777" w:rsidR="004240C0" w:rsidRDefault="004240C0" w:rsidP="00B06698">
      <w:pPr>
        <w:spacing w:line="300" w:lineRule="auto"/>
      </w:pPr>
      <w:r>
        <w:t xml:space="preserve">                  &lt;tr bgcolor="#EEEEEE"&gt;</w:t>
      </w:r>
    </w:p>
    <w:p w14:paraId="12988AD5"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 xml:space="preserve">        &lt;td height="22" align="center" &gt;</w:t>
      </w:r>
      <w:r>
        <w:rPr>
          <w:rFonts w:hint="eastAsia"/>
        </w:rPr>
        <w:t>培训名称</w:t>
      </w:r>
      <w:r>
        <w:rPr>
          <w:rFonts w:hint="eastAsia"/>
        </w:rPr>
        <w:t>&lt;/td&gt;</w:t>
      </w:r>
    </w:p>
    <w:p w14:paraId="0112D23E"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height="22" align="center" &gt;</w:t>
      </w:r>
      <w:r>
        <w:rPr>
          <w:rFonts w:hint="eastAsia"/>
        </w:rPr>
        <w:t>讲师</w:t>
      </w:r>
      <w:r>
        <w:rPr>
          <w:rFonts w:hint="eastAsia"/>
        </w:rPr>
        <w:t>&lt;/td&gt;</w:t>
      </w:r>
    </w:p>
    <w:p w14:paraId="4A18453A"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height="22" align="center" &gt;</w:t>
      </w:r>
      <w:r>
        <w:rPr>
          <w:rFonts w:hint="eastAsia"/>
        </w:rPr>
        <w:t>培训人员</w:t>
      </w:r>
      <w:r>
        <w:rPr>
          <w:rFonts w:hint="eastAsia"/>
        </w:rPr>
        <w:t>&lt;/td&gt;</w:t>
      </w:r>
    </w:p>
    <w:p w14:paraId="20249E76"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height="22" align="center" &gt;</w:t>
      </w:r>
      <w:r>
        <w:rPr>
          <w:rFonts w:hint="eastAsia"/>
        </w:rPr>
        <w:t>开始时间</w:t>
      </w:r>
      <w:r>
        <w:rPr>
          <w:rFonts w:hint="eastAsia"/>
        </w:rPr>
        <w:t>&lt;/td&gt;</w:t>
      </w:r>
    </w:p>
    <w:p w14:paraId="37DFD262"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height="22" align="center" &gt;</w:t>
      </w:r>
      <w:r>
        <w:rPr>
          <w:rFonts w:hint="eastAsia"/>
        </w:rPr>
        <w:t>结束时间</w:t>
      </w:r>
      <w:r>
        <w:rPr>
          <w:rFonts w:hint="eastAsia"/>
        </w:rPr>
        <w:t>&lt;/td&gt;</w:t>
      </w:r>
    </w:p>
    <w:p w14:paraId="2096D850"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height="22" align="center" &gt;</w:t>
      </w:r>
      <w:r>
        <w:rPr>
          <w:rFonts w:hint="eastAsia"/>
        </w:rPr>
        <w:t>执行操作</w:t>
      </w:r>
      <w:r>
        <w:rPr>
          <w:rFonts w:hint="eastAsia"/>
        </w:rPr>
        <w:t>&lt;/td&gt;</w:t>
      </w:r>
    </w:p>
    <w:p w14:paraId="55F53F51" w14:textId="77777777" w:rsidR="004240C0" w:rsidRDefault="004240C0" w:rsidP="00B06698">
      <w:pPr>
        <w:spacing w:line="300" w:lineRule="auto"/>
      </w:pPr>
      <w:r>
        <w:t xml:space="preserve">                  &lt;/tr&gt;</w:t>
      </w:r>
    </w:p>
    <w:p w14:paraId="3C8AE07D" w14:textId="77777777" w:rsidR="004240C0" w:rsidRDefault="004240C0" w:rsidP="00B06698">
      <w:pPr>
        <w:spacing w:line="300" w:lineRule="auto"/>
      </w:pPr>
      <w:r>
        <w:tab/>
      </w:r>
      <w:r>
        <w:tab/>
      </w:r>
      <w:r>
        <w:tab/>
      </w:r>
      <w:r>
        <w:tab/>
        <w:t>&lt;% List list=(List)request.getAttribute("list");</w:t>
      </w:r>
    </w:p>
    <w:p w14:paraId="36D301FD" w14:textId="77777777" w:rsidR="004240C0" w:rsidRDefault="004240C0" w:rsidP="00B06698">
      <w:pPr>
        <w:spacing w:line="300" w:lineRule="auto"/>
      </w:pPr>
      <w:r>
        <w:tab/>
      </w:r>
      <w:r>
        <w:tab/>
      </w:r>
      <w:r>
        <w:tab/>
      </w:r>
      <w:r>
        <w:tab/>
      </w:r>
      <w:r>
        <w:tab/>
        <w:t xml:space="preserve"> if(list!=null&amp;&amp;list.size()&gt;0){</w:t>
      </w:r>
    </w:p>
    <w:p w14:paraId="580013EF" w14:textId="77777777" w:rsidR="004240C0" w:rsidRDefault="004240C0" w:rsidP="00B06698">
      <w:pPr>
        <w:spacing w:line="300" w:lineRule="auto"/>
      </w:pPr>
      <w:r>
        <w:tab/>
      </w:r>
      <w:r>
        <w:tab/>
      </w:r>
      <w:r>
        <w:tab/>
      </w:r>
      <w:r>
        <w:tab/>
      </w:r>
      <w:r>
        <w:tab/>
      </w:r>
      <w:r>
        <w:tab/>
        <w:t>Iterator it = list.iterator();</w:t>
      </w:r>
    </w:p>
    <w:p w14:paraId="1609AD8A" w14:textId="77777777" w:rsidR="004240C0" w:rsidRDefault="004240C0" w:rsidP="00B06698">
      <w:pPr>
        <w:spacing w:line="300" w:lineRule="auto"/>
      </w:pPr>
      <w:r>
        <w:tab/>
      </w:r>
      <w:r>
        <w:tab/>
      </w:r>
      <w:r>
        <w:tab/>
      </w:r>
      <w:r>
        <w:tab/>
      </w:r>
      <w:r>
        <w:tab/>
      </w:r>
      <w:r>
        <w:tab/>
        <w:t xml:space="preserve">   while (it.hasNext()) {</w:t>
      </w:r>
    </w:p>
    <w:p w14:paraId="0C534853" w14:textId="77777777" w:rsidR="004240C0" w:rsidRDefault="004240C0" w:rsidP="00B06698">
      <w:pPr>
        <w:spacing w:line="300" w:lineRule="auto"/>
      </w:pPr>
      <w:r>
        <w:tab/>
      </w:r>
      <w:r>
        <w:tab/>
      </w:r>
      <w:r>
        <w:tab/>
      </w:r>
      <w:r>
        <w:tab/>
      </w:r>
      <w:r>
        <w:tab/>
      </w:r>
      <w:r>
        <w:tab/>
      </w:r>
      <w:r>
        <w:tab/>
      </w:r>
      <w:r>
        <w:tab/>
      </w:r>
      <w:r>
        <w:tab/>
        <w:t>Educate j = (Educate) it.next();</w:t>
      </w:r>
    </w:p>
    <w:p w14:paraId="720A4CAD" w14:textId="77777777" w:rsidR="004240C0" w:rsidRDefault="004240C0" w:rsidP="00B06698">
      <w:pPr>
        <w:spacing w:line="300" w:lineRule="auto"/>
      </w:pPr>
      <w:r>
        <w:tab/>
      </w:r>
      <w:r>
        <w:tab/>
      </w:r>
      <w:r>
        <w:tab/>
      </w:r>
      <w:r>
        <w:tab/>
      </w:r>
    </w:p>
    <w:p w14:paraId="102C6F5A" w14:textId="77777777" w:rsidR="004240C0" w:rsidRDefault="004240C0" w:rsidP="00B06698">
      <w:pPr>
        <w:spacing w:line="300" w:lineRule="auto"/>
      </w:pPr>
      <w:r>
        <w:tab/>
      </w:r>
      <w:r>
        <w:tab/>
      </w:r>
      <w:r>
        <w:tab/>
      </w:r>
      <w:r>
        <w:tab/>
        <w:t xml:space="preserve">  %&gt;</w:t>
      </w:r>
    </w:p>
    <w:p w14:paraId="13B895C2" w14:textId="77777777" w:rsidR="004240C0" w:rsidRDefault="004240C0" w:rsidP="00B06698">
      <w:pPr>
        <w:spacing w:line="300" w:lineRule="auto"/>
      </w:pPr>
      <w:r>
        <w:tab/>
      </w:r>
      <w:r>
        <w:tab/>
      </w:r>
      <w:r>
        <w:tab/>
      </w:r>
      <w:r>
        <w:tab/>
        <w:t xml:space="preserve">  &lt;tr  bgcolor="#FFFFFF"&gt;</w:t>
      </w:r>
    </w:p>
    <w:p w14:paraId="2B55E096" w14:textId="77777777" w:rsidR="004240C0" w:rsidRDefault="004240C0" w:rsidP="00B06698">
      <w:pPr>
        <w:spacing w:line="300" w:lineRule="auto"/>
      </w:pPr>
      <w:r>
        <w:lastRenderedPageBreak/>
        <w:tab/>
      </w:r>
      <w:r>
        <w:tab/>
      </w:r>
      <w:r>
        <w:tab/>
      </w:r>
      <w:r>
        <w:tab/>
      </w:r>
      <w:r>
        <w:tab/>
        <w:t>&lt;td height="22" align="center" &gt;&lt;%=j.getName()%&gt;&lt;/td&gt;</w:t>
      </w:r>
    </w:p>
    <w:p w14:paraId="18959B4F" w14:textId="77777777" w:rsidR="004240C0" w:rsidRDefault="004240C0" w:rsidP="00B06698">
      <w:pPr>
        <w:spacing w:line="300" w:lineRule="auto"/>
      </w:pPr>
      <w:r>
        <w:tab/>
      </w:r>
      <w:r>
        <w:tab/>
      </w:r>
      <w:r>
        <w:tab/>
      </w:r>
      <w:r>
        <w:tab/>
      </w:r>
      <w:r>
        <w:tab/>
        <w:t>&lt;td height="22" align="center" &gt;&lt;%=j.getTeacher()%&gt;&lt;/td&gt;</w:t>
      </w:r>
    </w:p>
    <w:p w14:paraId="3E73DDBF" w14:textId="77777777" w:rsidR="004240C0" w:rsidRDefault="004240C0" w:rsidP="00B06698">
      <w:pPr>
        <w:spacing w:line="300" w:lineRule="auto"/>
      </w:pPr>
      <w:r>
        <w:tab/>
      </w:r>
      <w:r>
        <w:tab/>
      </w:r>
      <w:r>
        <w:tab/>
      </w:r>
      <w:r>
        <w:tab/>
      </w:r>
      <w:r>
        <w:tab/>
        <w:t>&lt;td height="22" align="center" &gt;&lt;%=j.getStudent()%&gt;&lt;/td&gt;</w:t>
      </w:r>
    </w:p>
    <w:p w14:paraId="7E0EBD21" w14:textId="77777777" w:rsidR="004240C0" w:rsidRDefault="004240C0" w:rsidP="00B06698">
      <w:pPr>
        <w:spacing w:line="300" w:lineRule="auto"/>
      </w:pPr>
      <w:r>
        <w:tab/>
      </w:r>
      <w:r>
        <w:tab/>
      </w:r>
      <w:r>
        <w:tab/>
      </w:r>
      <w:r>
        <w:tab/>
      </w:r>
      <w:r>
        <w:tab/>
        <w:t>&lt;td height="22" align="center" &gt;&lt;%=StringUtil.notNull(DateUtil.parseToString(j.getBegintime(),DateUtil.yyyyMMdd))%&gt;&lt;/td&gt;</w:t>
      </w:r>
    </w:p>
    <w:p w14:paraId="167A858A" w14:textId="77777777" w:rsidR="004240C0" w:rsidRDefault="004240C0" w:rsidP="00B06698">
      <w:pPr>
        <w:spacing w:line="300" w:lineRule="auto"/>
      </w:pPr>
      <w:r>
        <w:tab/>
      </w:r>
      <w:r>
        <w:tab/>
      </w:r>
      <w:r>
        <w:tab/>
      </w:r>
      <w:r>
        <w:tab/>
      </w:r>
      <w:r>
        <w:tab/>
        <w:t>&lt;td height="22" align="center" &gt;&lt;%=StringUtil.notNull(DateUtil.parseToString(j.getEndtime(),DateUtil.yyyyMMdd))%&gt;&lt;/td&gt;</w:t>
      </w:r>
    </w:p>
    <w:p w14:paraId="7561BDD8"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height="22" align="center" &gt;&lt;a href="detaileducate.do?educate=&lt;%=educate%&gt;&amp;action=detaileducate&amp;id=&lt;%=j.getId()%&gt;"&gt;</w:t>
      </w:r>
      <w:r>
        <w:rPr>
          <w:rFonts w:hint="eastAsia"/>
        </w:rPr>
        <w:t>详细</w:t>
      </w:r>
      <w:r>
        <w:rPr>
          <w:rFonts w:hint="eastAsia"/>
        </w:rPr>
        <w:t>&lt;/a&gt;&amp;nbsp;&amp;nbsp;&lt;a href="modifyeducate.do?action=deleteeducate&amp;id=&lt;%=j.getId()%&gt;"&gt;</w:t>
      </w:r>
      <w:r>
        <w:rPr>
          <w:rFonts w:hint="eastAsia"/>
        </w:rPr>
        <w:t>删除</w:t>
      </w:r>
      <w:r>
        <w:rPr>
          <w:rFonts w:hint="eastAsia"/>
        </w:rPr>
        <w:t>&lt;/a&gt;&lt;%if(!"1".equals(educate)){%&gt;&amp;nbsp;&amp;nbsp;&lt;a href="updateeducate.do?educate=1&amp;action=detaileducate&amp;id=&lt;%=j.getId()%&gt;"&gt;</w:t>
      </w:r>
      <w:r>
        <w:rPr>
          <w:rFonts w:hint="eastAsia"/>
        </w:rPr>
        <w:t>培训完成</w:t>
      </w:r>
      <w:r>
        <w:rPr>
          <w:rFonts w:hint="eastAsia"/>
        </w:rPr>
        <w:t>&lt;/a&gt;&lt;%}%&gt;&lt;/td&gt;</w:t>
      </w:r>
    </w:p>
    <w:p w14:paraId="41BD08F2" w14:textId="77777777" w:rsidR="004240C0" w:rsidRDefault="004240C0" w:rsidP="00B06698">
      <w:pPr>
        <w:spacing w:line="300" w:lineRule="auto"/>
      </w:pPr>
      <w:r>
        <w:tab/>
      </w:r>
      <w:r>
        <w:tab/>
      </w:r>
      <w:r>
        <w:tab/>
      </w:r>
      <w:r>
        <w:tab/>
        <w:t xml:space="preserve">  &lt;/tr&gt;</w:t>
      </w:r>
    </w:p>
    <w:p w14:paraId="0C0D00F6" w14:textId="77777777" w:rsidR="004240C0" w:rsidRDefault="004240C0" w:rsidP="00B06698">
      <w:pPr>
        <w:spacing w:line="300" w:lineRule="auto"/>
      </w:pPr>
      <w:r>
        <w:tab/>
      </w:r>
      <w:r>
        <w:tab/>
      </w:r>
      <w:r>
        <w:tab/>
      </w:r>
      <w:r>
        <w:tab/>
        <w:t xml:space="preserve">  &lt;%</w:t>
      </w:r>
      <w:r>
        <w:tab/>
      </w:r>
      <w:r>
        <w:tab/>
        <w:t>}</w:t>
      </w:r>
    </w:p>
    <w:p w14:paraId="69EA970F" w14:textId="77777777" w:rsidR="004240C0" w:rsidRDefault="004240C0" w:rsidP="00B06698">
      <w:pPr>
        <w:spacing w:line="300" w:lineRule="auto"/>
      </w:pPr>
      <w:r>
        <w:tab/>
      </w:r>
      <w:r>
        <w:tab/>
      </w:r>
      <w:r>
        <w:tab/>
      </w:r>
      <w:r>
        <w:tab/>
        <w:t xml:space="preserve">   }else{</w:t>
      </w:r>
    </w:p>
    <w:p w14:paraId="67B21568" w14:textId="77777777" w:rsidR="004240C0" w:rsidRDefault="004240C0" w:rsidP="00B06698">
      <w:pPr>
        <w:spacing w:line="300" w:lineRule="auto"/>
      </w:pPr>
      <w:r>
        <w:tab/>
      </w:r>
      <w:r>
        <w:tab/>
      </w:r>
      <w:r>
        <w:tab/>
      </w:r>
      <w:r>
        <w:tab/>
        <w:t xml:space="preserve">  %&gt;</w:t>
      </w:r>
    </w:p>
    <w:p w14:paraId="35EC1365" w14:textId="77777777" w:rsidR="004240C0" w:rsidRDefault="004240C0" w:rsidP="00B06698">
      <w:pPr>
        <w:spacing w:line="300" w:lineRule="auto"/>
      </w:pPr>
      <w:r>
        <w:tab/>
      </w:r>
      <w:r>
        <w:tab/>
      </w:r>
      <w:r>
        <w:tab/>
      </w:r>
      <w:r>
        <w:tab/>
        <w:t xml:space="preserve">  &lt;tr  bgcolor="#FFFFFF"&gt;</w:t>
      </w:r>
    </w:p>
    <w:p w14:paraId="3CB0D0A6"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height="22" colspan="6" align="center" &gt;</w:t>
      </w:r>
      <w:r>
        <w:rPr>
          <w:rFonts w:hint="eastAsia"/>
        </w:rPr>
        <w:t>对不起，没有信息！！！</w:t>
      </w:r>
      <w:r>
        <w:rPr>
          <w:rFonts w:hint="eastAsia"/>
        </w:rPr>
        <w:t>&lt;/td&gt;</w:t>
      </w:r>
    </w:p>
    <w:p w14:paraId="66414AAB" w14:textId="77777777" w:rsidR="004240C0" w:rsidRDefault="004240C0" w:rsidP="00B06698">
      <w:pPr>
        <w:spacing w:line="300" w:lineRule="auto"/>
      </w:pPr>
      <w:r>
        <w:tab/>
      </w:r>
      <w:r>
        <w:tab/>
      </w:r>
      <w:r>
        <w:tab/>
      </w:r>
      <w:r>
        <w:tab/>
        <w:t xml:space="preserve">  &lt;/tr&gt;</w:t>
      </w:r>
    </w:p>
    <w:p w14:paraId="71DA5E35" w14:textId="77777777" w:rsidR="004240C0" w:rsidRDefault="004240C0" w:rsidP="00B06698">
      <w:pPr>
        <w:spacing w:line="300" w:lineRule="auto"/>
      </w:pPr>
      <w:r>
        <w:tab/>
      </w:r>
      <w:r>
        <w:tab/>
      </w:r>
      <w:r>
        <w:tab/>
      </w:r>
      <w:r>
        <w:tab/>
        <w:t xml:space="preserve">  &lt;%}%&gt;</w:t>
      </w:r>
    </w:p>
    <w:p w14:paraId="615CFA28" w14:textId="77777777" w:rsidR="004240C0" w:rsidRDefault="004240C0" w:rsidP="00B06698">
      <w:pPr>
        <w:spacing w:line="300" w:lineRule="auto"/>
      </w:pPr>
      <w:r>
        <w:t xml:space="preserve">            &lt;/table&gt;&lt;/td&gt;</w:t>
      </w:r>
    </w:p>
    <w:p w14:paraId="46F5C7BE" w14:textId="77777777" w:rsidR="004240C0" w:rsidRDefault="004240C0" w:rsidP="00B06698">
      <w:pPr>
        <w:spacing w:line="300" w:lineRule="auto"/>
      </w:pPr>
      <w:r>
        <w:t xml:space="preserve">        &lt;/tr&gt;</w:t>
      </w:r>
    </w:p>
    <w:p w14:paraId="5DFC9D7C" w14:textId="77777777" w:rsidR="004240C0" w:rsidRDefault="004240C0" w:rsidP="00B06698">
      <w:pPr>
        <w:spacing w:line="300" w:lineRule="auto"/>
      </w:pPr>
      <w:r>
        <w:t xml:space="preserve">      &lt;/table&gt;</w:t>
      </w:r>
    </w:p>
    <w:p w14:paraId="3F32999B" w14:textId="77777777" w:rsidR="004240C0" w:rsidRDefault="004240C0" w:rsidP="00B06698">
      <w:pPr>
        <w:spacing w:line="300" w:lineRule="auto"/>
      </w:pPr>
      <w:r>
        <w:t xml:space="preserve">          &lt;/td&gt;</w:t>
      </w:r>
    </w:p>
    <w:p w14:paraId="133B96F1" w14:textId="77777777" w:rsidR="004240C0" w:rsidRDefault="004240C0" w:rsidP="00B06698">
      <w:pPr>
        <w:spacing w:line="300" w:lineRule="auto"/>
      </w:pPr>
      <w:r>
        <w:t xml:space="preserve">        &lt;/tr&gt;</w:t>
      </w:r>
    </w:p>
    <w:p w14:paraId="701A67E6" w14:textId="77777777" w:rsidR="004240C0" w:rsidRDefault="004240C0" w:rsidP="00B06698">
      <w:pPr>
        <w:spacing w:line="300" w:lineRule="auto"/>
      </w:pPr>
      <w:r>
        <w:t>&lt;/table&gt;</w:t>
      </w:r>
    </w:p>
    <w:p w14:paraId="4010E647" w14:textId="77777777" w:rsidR="004240C0" w:rsidRDefault="004240C0" w:rsidP="00B06698">
      <w:pPr>
        <w:spacing w:line="300" w:lineRule="auto"/>
      </w:pPr>
      <w:r>
        <w:t>&lt;/body&gt;</w:t>
      </w:r>
    </w:p>
    <w:p w14:paraId="635F1811" w14:textId="77777777" w:rsidR="004240C0" w:rsidRDefault="004240C0" w:rsidP="00B06698">
      <w:pPr>
        <w:spacing w:line="300" w:lineRule="auto"/>
      </w:pPr>
      <w:r>
        <w:t>&lt;/html&gt;</w:t>
      </w:r>
    </w:p>
    <w:p w14:paraId="522B420E" w14:textId="77777777" w:rsidR="004240C0" w:rsidRDefault="004240C0" w:rsidP="00B06698">
      <w:pPr>
        <w:pStyle w:val="af8"/>
      </w:pPr>
      <w:bookmarkStart w:id="373" w:name="_Toc470547537"/>
      <w:bookmarkStart w:id="374" w:name="_Toc471824764"/>
      <w:bookmarkStart w:id="375" w:name="_Toc472336809"/>
      <w:r>
        <w:rPr>
          <w:rFonts w:hint="eastAsia"/>
        </w:rPr>
        <w:t>\</w:t>
      </w:r>
      <w:r w:rsidRPr="00E230B5">
        <w:t>HRmanagement\WebRoot</w:t>
      </w:r>
      <w:r>
        <w:rPr>
          <w:rFonts w:hint="eastAsia"/>
        </w:rPr>
        <w:t>listinstitution.jsp</w:t>
      </w:r>
      <w:bookmarkEnd w:id="373"/>
      <w:bookmarkEnd w:id="374"/>
      <w:bookmarkEnd w:id="375"/>
    </w:p>
    <w:p w14:paraId="6091F2EB" w14:textId="77777777" w:rsidR="004240C0" w:rsidRDefault="004240C0" w:rsidP="00B06698">
      <w:pPr>
        <w:spacing w:line="300" w:lineRule="auto"/>
      </w:pPr>
      <w:r>
        <w:t>&lt;%@ page contentType="text/html; charset=GBK" language="java" %&gt;</w:t>
      </w:r>
    </w:p>
    <w:p w14:paraId="5A21076C" w14:textId="77777777" w:rsidR="004240C0" w:rsidRDefault="004240C0" w:rsidP="00B06698">
      <w:pPr>
        <w:spacing w:line="300" w:lineRule="auto"/>
      </w:pPr>
      <w:r>
        <w:t>&lt;%@ page import="java.util.List"%&gt;</w:t>
      </w:r>
    </w:p>
    <w:p w14:paraId="4026A336" w14:textId="77777777" w:rsidR="004240C0" w:rsidRDefault="004240C0" w:rsidP="00B06698">
      <w:pPr>
        <w:spacing w:line="300" w:lineRule="auto"/>
      </w:pPr>
      <w:r>
        <w:lastRenderedPageBreak/>
        <w:t>&lt;%@ page import="java.util.Iterator"%&gt;</w:t>
      </w:r>
    </w:p>
    <w:p w14:paraId="25501474" w14:textId="77777777" w:rsidR="004240C0" w:rsidRDefault="004240C0" w:rsidP="00B06698">
      <w:pPr>
        <w:spacing w:line="300" w:lineRule="auto"/>
      </w:pPr>
      <w:r>
        <w:t>&lt;%@ page import="com.zhangying.po.Institution"%&gt;</w:t>
      </w:r>
    </w:p>
    <w:p w14:paraId="0C2D64B6" w14:textId="77777777" w:rsidR="004240C0" w:rsidRDefault="004240C0" w:rsidP="00B06698">
      <w:pPr>
        <w:spacing w:line="300" w:lineRule="auto"/>
      </w:pPr>
      <w:r>
        <w:t>&lt;!DOCTYPE html PUBLIC "-//W3C//DTD XHTML 1.0 Transitional//EN" "http://www.w3.org/TR/xhtml1/DTD/xhtml1-transitional.dtd"&gt;</w:t>
      </w:r>
    </w:p>
    <w:p w14:paraId="447D40EE" w14:textId="77777777" w:rsidR="004240C0" w:rsidRDefault="004240C0" w:rsidP="00B06698">
      <w:pPr>
        <w:spacing w:line="300" w:lineRule="auto"/>
      </w:pPr>
      <w:r>
        <w:t>&lt;html xmlns="http://www.w3.org/1999/xhtml"&gt;</w:t>
      </w:r>
    </w:p>
    <w:p w14:paraId="1430C7C0" w14:textId="77777777" w:rsidR="004240C0" w:rsidRDefault="004240C0" w:rsidP="00B06698">
      <w:pPr>
        <w:spacing w:line="300" w:lineRule="auto"/>
      </w:pPr>
      <w:r>
        <w:t>&lt;head&gt;</w:t>
      </w:r>
    </w:p>
    <w:p w14:paraId="2E6BC9B2" w14:textId="77777777" w:rsidR="004240C0" w:rsidRDefault="004240C0" w:rsidP="00B06698">
      <w:pPr>
        <w:spacing w:line="300" w:lineRule="auto"/>
      </w:pPr>
      <w:r>
        <w:t>&lt;meta http-equiv="Content-Type" content="text/html; charset=gb2312" /&gt;</w:t>
      </w:r>
    </w:p>
    <w:p w14:paraId="78258D4C"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53AAA26E" w14:textId="77777777" w:rsidR="004240C0" w:rsidRDefault="004240C0" w:rsidP="00B06698">
      <w:pPr>
        <w:spacing w:line="300" w:lineRule="auto"/>
      </w:pPr>
      <w:r>
        <w:t>&lt;style type="text/css"&gt;</w:t>
      </w:r>
    </w:p>
    <w:p w14:paraId="54263F89" w14:textId="77777777" w:rsidR="004240C0" w:rsidRDefault="004240C0" w:rsidP="00B06698">
      <w:pPr>
        <w:spacing w:line="300" w:lineRule="auto"/>
      </w:pPr>
      <w:r>
        <w:t>&lt;!--</w:t>
      </w:r>
    </w:p>
    <w:p w14:paraId="5A6041FC" w14:textId="77777777" w:rsidR="004240C0" w:rsidRDefault="004240C0" w:rsidP="00B06698">
      <w:pPr>
        <w:spacing w:line="300" w:lineRule="auto"/>
      </w:pPr>
      <w:r>
        <w:t>body {</w:t>
      </w:r>
    </w:p>
    <w:p w14:paraId="39D04ADF" w14:textId="77777777" w:rsidR="004240C0" w:rsidRDefault="004240C0" w:rsidP="00B06698">
      <w:pPr>
        <w:spacing w:line="300" w:lineRule="auto"/>
      </w:pPr>
      <w:r>
        <w:tab/>
        <w:t>margin-left: 0px;</w:t>
      </w:r>
    </w:p>
    <w:p w14:paraId="06D51D30" w14:textId="77777777" w:rsidR="004240C0" w:rsidRDefault="004240C0" w:rsidP="00B06698">
      <w:pPr>
        <w:spacing w:line="300" w:lineRule="auto"/>
      </w:pPr>
      <w:r>
        <w:tab/>
        <w:t>margin-top: 0px;</w:t>
      </w:r>
    </w:p>
    <w:p w14:paraId="38CD7B8D" w14:textId="77777777" w:rsidR="004240C0" w:rsidRDefault="004240C0" w:rsidP="00B06698">
      <w:pPr>
        <w:spacing w:line="300" w:lineRule="auto"/>
      </w:pPr>
      <w:r>
        <w:tab/>
        <w:t>margin-right: 0px;</w:t>
      </w:r>
    </w:p>
    <w:p w14:paraId="3E09A425" w14:textId="77777777" w:rsidR="004240C0" w:rsidRDefault="004240C0" w:rsidP="00B06698">
      <w:pPr>
        <w:spacing w:line="300" w:lineRule="auto"/>
      </w:pPr>
      <w:r>
        <w:tab/>
        <w:t>margin-bottom: 0px;</w:t>
      </w:r>
    </w:p>
    <w:p w14:paraId="12EAE3B4" w14:textId="77777777" w:rsidR="004240C0" w:rsidRDefault="004240C0" w:rsidP="00B06698">
      <w:pPr>
        <w:spacing w:line="300" w:lineRule="auto"/>
      </w:pPr>
      <w:r>
        <w:t>}</w:t>
      </w:r>
    </w:p>
    <w:p w14:paraId="582E3613" w14:textId="77777777" w:rsidR="004240C0" w:rsidRDefault="004240C0" w:rsidP="00B06698">
      <w:pPr>
        <w:spacing w:line="300" w:lineRule="auto"/>
      </w:pPr>
      <w:r>
        <w:t>.tabfont01 {</w:t>
      </w:r>
      <w:r>
        <w:tab/>
      </w:r>
    </w:p>
    <w:p w14:paraId="7FDD4DE4" w14:textId="77777777" w:rsidR="004240C0" w:rsidRDefault="004240C0" w:rsidP="00B06698">
      <w:pPr>
        <w:spacing w:line="300" w:lineRule="auto"/>
      </w:pPr>
      <w:r>
        <w:rPr>
          <w:rFonts w:hint="eastAsia"/>
        </w:rPr>
        <w:tab/>
        <w:t>font-family: "</w:t>
      </w:r>
      <w:r>
        <w:rPr>
          <w:rFonts w:hint="eastAsia"/>
        </w:rPr>
        <w:t>宋体</w:t>
      </w:r>
      <w:r>
        <w:rPr>
          <w:rFonts w:hint="eastAsia"/>
        </w:rPr>
        <w:t>";</w:t>
      </w:r>
    </w:p>
    <w:p w14:paraId="68021F9C" w14:textId="77777777" w:rsidR="004240C0" w:rsidRDefault="004240C0" w:rsidP="00B06698">
      <w:pPr>
        <w:spacing w:line="300" w:lineRule="auto"/>
      </w:pPr>
      <w:r>
        <w:tab/>
        <w:t>font-size: 9px;</w:t>
      </w:r>
    </w:p>
    <w:p w14:paraId="34838036" w14:textId="77777777" w:rsidR="004240C0" w:rsidRDefault="004240C0" w:rsidP="00B06698">
      <w:pPr>
        <w:spacing w:line="300" w:lineRule="auto"/>
      </w:pPr>
      <w:r>
        <w:tab/>
        <w:t>color: #555555;</w:t>
      </w:r>
    </w:p>
    <w:p w14:paraId="33DA579B" w14:textId="77777777" w:rsidR="004240C0" w:rsidRDefault="004240C0" w:rsidP="00B06698">
      <w:pPr>
        <w:spacing w:line="300" w:lineRule="auto"/>
      </w:pPr>
      <w:r>
        <w:tab/>
        <w:t>text-decoration: none;</w:t>
      </w:r>
    </w:p>
    <w:p w14:paraId="5A5FB3CB" w14:textId="77777777" w:rsidR="004240C0" w:rsidRDefault="004240C0" w:rsidP="00B06698">
      <w:pPr>
        <w:spacing w:line="300" w:lineRule="auto"/>
      </w:pPr>
      <w:r>
        <w:tab/>
        <w:t>text-align: center;</w:t>
      </w:r>
    </w:p>
    <w:p w14:paraId="24814E76" w14:textId="77777777" w:rsidR="004240C0" w:rsidRDefault="004240C0" w:rsidP="00B06698">
      <w:pPr>
        <w:spacing w:line="300" w:lineRule="auto"/>
      </w:pPr>
      <w:r>
        <w:t>}</w:t>
      </w:r>
    </w:p>
    <w:p w14:paraId="0FABC4EF" w14:textId="77777777" w:rsidR="004240C0" w:rsidRDefault="004240C0" w:rsidP="00B06698">
      <w:pPr>
        <w:spacing w:line="300" w:lineRule="auto"/>
      </w:pPr>
      <w:r>
        <w:rPr>
          <w:rFonts w:hint="eastAsia"/>
        </w:rPr>
        <w:t>.font051 {font-family: "</w:t>
      </w:r>
      <w:r>
        <w:rPr>
          <w:rFonts w:hint="eastAsia"/>
        </w:rPr>
        <w:t>宋体</w:t>
      </w:r>
      <w:r>
        <w:rPr>
          <w:rFonts w:hint="eastAsia"/>
        </w:rPr>
        <w:t>";</w:t>
      </w:r>
    </w:p>
    <w:p w14:paraId="4BAEC3EA" w14:textId="77777777" w:rsidR="004240C0" w:rsidRDefault="004240C0" w:rsidP="00B06698">
      <w:pPr>
        <w:spacing w:line="300" w:lineRule="auto"/>
      </w:pPr>
      <w:r>
        <w:tab/>
        <w:t>font-size: 12px;</w:t>
      </w:r>
    </w:p>
    <w:p w14:paraId="0A9EBF9A" w14:textId="77777777" w:rsidR="004240C0" w:rsidRDefault="004240C0" w:rsidP="00B06698">
      <w:pPr>
        <w:spacing w:line="300" w:lineRule="auto"/>
      </w:pPr>
      <w:r>
        <w:tab/>
        <w:t>color: #333333;</w:t>
      </w:r>
    </w:p>
    <w:p w14:paraId="07293763" w14:textId="77777777" w:rsidR="004240C0" w:rsidRDefault="004240C0" w:rsidP="00B06698">
      <w:pPr>
        <w:spacing w:line="300" w:lineRule="auto"/>
      </w:pPr>
      <w:r>
        <w:tab/>
        <w:t>text-decoration: none;</w:t>
      </w:r>
    </w:p>
    <w:p w14:paraId="533E8C88" w14:textId="77777777" w:rsidR="004240C0" w:rsidRDefault="004240C0" w:rsidP="00B06698">
      <w:pPr>
        <w:spacing w:line="300" w:lineRule="auto"/>
      </w:pPr>
      <w:r>
        <w:tab/>
        <w:t>line-height: 20px;</w:t>
      </w:r>
    </w:p>
    <w:p w14:paraId="21A226C2" w14:textId="77777777" w:rsidR="004240C0" w:rsidRDefault="004240C0" w:rsidP="00B06698">
      <w:pPr>
        <w:spacing w:line="300" w:lineRule="auto"/>
      </w:pPr>
      <w:r>
        <w:t>}</w:t>
      </w:r>
    </w:p>
    <w:p w14:paraId="64B5A2C9" w14:textId="77777777" w:rsidR="004240C0" w:rsidRDefault="004240C0" w:rsidP="00B06698">
      <w:pPr>
        <w:spacing w:line="300" w:lineRule="auto"/>
      </w:pPr>
      <w:r>
        <w:rPr>
          <w:rFonts w:hint="eastAsia"/>
        </w:rPr>
        <w:t>.font201 {font-family: "</w:t>
      </w:r>
      <w:r>
        <w:rPr>
          <w:rFonts w:hint="eastAsia"/>
        </w:rPr>
        <w:t>宋体</w:t>
      </w:r>
      <w:r>
        <w:rPr>
          <w:rFonts w:hint="eastAsia"/>
        </w:rPr>
        <w:t>";</w:t>
      </w:r>
    </w:p>
    <w:p w14:paraId="2732EFB5" w14:textId="77777777" w:rsidR="004240C0" w:rsidRDefault="004240C0" w:rsidP="00B06698">
      <w:pPr>
        <w:spacing w:line="300" w:lineRule="auto"/>
      </w:pPr>
      <w:r>
        <w:tab/>
        <w:t>font-size: 12px;</w:t>
      </w:r>
    </w:p>
    <w:p w14:paraId="6822C1CD" w14:textId="77777777" w:rsidR="004240C0" w:rsidRDefault="004240C0" w:rsidP="00B06698">
      <w:pPr>
        <w:spacing w:line="300" w:lineRule="auto"/>
      </w:pPr>
      <w:r>
        <w:tab/>
        <w:t>color: #FF0000;</w:t>
      </w:r>
    </w:p>
    <w:p w14:paraId="1871C784" w14:textId="77777777" w:rsidR="004240C0" w:rsidRDefault="004240C0" w:rsidP="00B06698">
      <w:pPr>
        <w:spacing w:line="300" w:lineRule="auto"/>
      </w:pPr>
      <w:r>
        <w:tab/>
        <w:t>text-decoration: none;</w:t>
      </w:r>
    </w:p>
    <w:p w14:paraId="5FFFD7F6" w14:textId="77777777" w:rsidR="004240C0" w:rsidRDefault="004240C0" w:rsidP="00B06698">
      <w:pPr>
        <w:spacing w:line="300" w:lineRule="auto"/>
      </w:pPr>
      <w:r>
        <w:t>}</w:t>
      </w:r>
    </w:p>
    <w:p w14:paraId="750CDD5E" w14:textId="77777777" w:rsidR="004240C0" w:rsidRDefault="004240C0" w:rsidP="00B06698">
      <w:pPr>
        <w:spacing w:line="300" w:lineRule="auto"/>
      </w:pPr>
      <w:r>
        <w:t>.button {</w:t>
      </w:r>
    </w:p>
    <w:p w14:paraId="099559A9" w14:textId="77777777" w:rsidR="004240C0" w:rsidRDefault="004240C0" w:rsidP="00B06698">
      <w:pPr>
        <w:spacing w:line="300" w:lineRule="auto"/>
      </w:pPr>
      <w:r>
        <w:rPr>
          <w:rFonts w:hint="eastAsia"/>
        </w:rPr>
        <w:lastRenderedPageBreak/>
        <w:tab/>
        <w:t>font-family: "</w:t>
      </w:r>
      <w:r>
        <w:rPr>
          <w:rFonts w:hint="eastAsia"/>
        </w:rPr>
        <w:t>宋体</w:t>
      </w:r>
      <w:r>
        <w:rPr>
          <w:rFonts w:hint="eastAsia"/>
        </w:rPr>
        <w:t>";</w:t>
      </w:r>
    </w:p>
    <w:p w14:paraId="419D5B45" w14:textId="77777777" w:rsidR="004240C0" w:rsidRDefault="004240C0" w:rsidP="00B06698">
      <w:pPr>
        <w:spacing w:line="300" w:lineRule="auto"/>
      </w:pPr>
      <w:r>
        <w:tab/>
        <w:t>font-size: 14px;</w:t>
      </w:r>
    </w:p>
    <w:p w14:paraId="4CC34CB8" w14:textId="77777777" w:rsidR="004240C0" w:rsidRDefault="004240C0" w:rsidP="00B06698">
      <w:pPr>
        <w:spacing w:line="300" w:lineRule="auto"/>
      </w:pPr>
      <w:r>
        <w:tab/>
        <w:t>height: 37px;</w:t>
      </w:r>
    </w:p>
    <w:p w14:paraId="7B6302D6" w14:textId="77777777" w:rsidR="004240C0" w:rsidRDefault="004240C0" w:rsidP="00B06698">
      <w:pPr>
        <w:spacing w:line="300" w:lineRule="auto"/>
      </w:pPr>
      <w:r>
        <w:t>}</w:t>
      </w:r>
    </w:p>
    <w:p w14:paraId="2070BD56" w14:textId="77777777" w:rsidR="004240C0" w:rsidRDefault="004240C0" w:rsidP="00B06698">
      <w:pPr>
        <w:spacing w:line="300" w:lineRule="auto"/>
      </w:pPr>
      <w:r>
        <w:t xml:space="preserve">html { overflow-x: auto; overflow-y: auto; border:0;} </w:t>
      </w:r>
    </w:p>
    <w:p w14:paraId="201C4DCF" w14:textId="77777777" w:rsidR="004240C0" w:rsidRDefault="004240C0" w:rsidP="00B06698">
      <w:pPr>
        <w:spacing w:line="300" w:lineRule="auto"/>
      </w:pPr>
      <w:r>
        <w:t>--&gt;</w:t>
      </w:r>
    </w:p>
    <w:p w14:paraId="78E1AF33" w14:textId="77777777" w:rsidR="004240C0" w:rsidRDefault="004240C0" w:rsidP="00B06698">
      <w:pPr>
        <w:spacing w:line="300" w:lineRule="auto"/>
      </w:pPr>
      <w:r>
        <w:t>&lt;/style&gt;</w:t>
      </w:r>
    </w:p>
    <w:p w14:paraId="050B2FCB" w14:textId="77777777" w:rsidR="004240C0" w:rsidRDefault="004240C0" w:rsidP="00B06698">
      <w:pPr>
        <w:spacing w:line="300" w:lineRule="auto"/>
      </w:pPr>
    </w:p>
    <w:p w14:paraId="19352064" w14:textId="77777777" w:rsidR="004240C0" w:rsidRDefault="004240C0" w:rsidP="00B06698">
      <w:pPr>
        <w:spacing w:line="300" w:lineRule="auto"/>
      </w:pPr>
      <w:r>
        <w:t>&lt;link href="css/css.css" rel="stylesheet" type="text/css" /&gt;</w:t>
      </w:r>
    </w:p>
    <w:p w14:paraId="26286529" w14:textId="77777777" w:rsidR="004240C0" w:rsidRDefault="004240C0" w:rsidP="00B06698">
      <w:pPr>
        <w:spacing w:line="300" w:lineRule="auto"/>
      </w:pPr>
      <w:r>
        <w:t>&lt;script type="text/JavaScript"&gt;</w:t>
      </w:r>
    </w:p>
    <w:p w14:paraId="76BD9EA6" w14:textId="77777777" w:rsidR="004240C0" w:rsidRDefault="004240C0" w:rsidP="00B06698">
      <w:pPr>
        <w:spacing w:line="300" w:lineRule="auto"/>
      </w:pPr>
    </w:p>
    <w:p w14:paraId="637C2E74" w14:textId="77777777" w:rsidR="004240C0" w:rsidRDefault="004240C0" w:rsidP="00B06698">
      <w:pPr>
        <w:spacing w:line="300" w:lineRule="auto"/>
      </w:pPr>
      <w:r>
        <w:t>&lt;/script&gt;</w:t>
      </w:r>
    </w:p>
    <w:p w14:paraId="2E0F046A" w14:textId="77777777" w:rsidR="004240C0" w:rsidRDefault="004240C0" w:rsidP="00B06698">
      <w:pPr>
        <w:spacing w:line="300" w:lineRule="auto"/>
      </w:pPr>
      <w:r>
        <w:t>&lt;link href="css/style.css" rel="stylesheet" type="text/css" /&gt;</w:t>
      </w:r>
    </w:p>
    <w:p w14:paraId="11291C0B" w14:textId="77777777" w:rsidR="004240C0" w:rsidRDefault="004240C0" w:rsidP="00B06698">
      <w:pPr>
        <w:spacing w:line="300" w:lineRule="auto"/>
      </w:pPr>
      <w:r>
        <w:t>&lt;/head&gt;</w:t>
      </w:r>
    </w:p>
    <w:p w14:paraId="71259B0C" w14:textId="77777777" w:rsidR="004240C0" w:rsidRDefault="004240C0" w:rsidP="00B06698">
      <w:pPr>
        <w:spacing w:line="300" w:lineRule="auto"/>
      </w:pPr>
    </w:p>
    <w:p w14:paraId="4ABA1F62" w14:textId="77777777" w:rsidR="004240C0" w:rsidRDefault="004240C0" w:rsidP="00B06698">
      <w:pPr>
        <w:spacing w:line="300" w:lineRule="auto"/>
      </w:pPr>
      <w:r>
        <w:t>&lt;body&gt;</w:t>
      </w:r>
    </w:p>
    <w:p w14:paraId="6152CE63" w14:textId="77777777" w:rsidR="004240C0" w:rsidRDefault="004240C0" w:rsidP="00B06698">
      <w:pPr>
        <w:spacing w:line="300" w:lineRule="auto"/>
      </w:pPr>
      <w:r>
        <w:t>&lt;table width="100%" border="0" cellspacing="0" cellpadding="0"&gt;</w:t>
      </w:r>
    </w:p>
    <w:p w14:paraId="40C4995C" w14:textId="77777777" w:rsidR="004240C0" w:rsidRDefault="004240C0" w:rsidP="00B06698">
      <w:pPr>
        <w:spacing w:line="300" w:lineRule="auto"/>
      </w:pPr>
      <w:r>
        <w:t xml:space="preserve">  </w:t>
      </w:r>
    </w:p>
    <w:p w14:paraId="513C3FC1" w14:textId="77777777" w:rsidR="004240C0" w:rsidRDefault="004240C0" w:rsidP="00B06698">
      <w:pPr>
        <w:spacing w:line="300" w:lineRule="auto"/>
      </w:pPr>
      <w:r>
        <w:t xml:space="preserve">  &lt;tr&gt;</w:t>
      </w:r>
    </w:p>
    <w:p w14:paraId="0F66A715" w14:textId="77777777" w:rsidR="004240C0" w:rsidRDefault="004240C0" w:rsidP="00B06698">
      <w:pPr>
        <w:spacing w:line="300" w:lineRule="auto"/>
      </w:pPr>
      <w:r>
        <w:t xml:space="preserve">    &lt;td height="30"&gt;      &lt;table width="100%" border="0" cellspacing="0" cellpadding="0"&gt;</w:t>
      </w:r>
    </w:p>
    <w:p w14:paraId="70248D8B" w14:textId="77777777" w:rsidR="004240C0" w:rsidRDefault="004240C0" w:rsidP="00B06698">
      <w:pPr>
        <w:spacing w:line="300" w:lineRule="auto"/>
      </w:pPr>
      <w:r>
        <w:t xml:space="preserve">        &lt;tr&gt;</w:t>
      </w:r>
    </w:p>
    <w:p w14:paraId="4557012F" w14:textId="77777777" w:rsidR="004240C0" w:rsidRDefault="004240C0" w:rsidP="00B06698">
      <w:pPr>
        <w:spacing w:line="300" w:lineRule="auto"/>
      </w:pPr>
      <w:r>
        <w:t xml:space="preserve">          &lt;td height="62" background="images/nav04.gif"&gt;&amp;nbsp;&lt;/td&gt;</w:t>
      </w:r>
    </w:p>
    <w:p w14:paraId="35D5534C" w14:textId="77777777" w:rsidR="004240C0" w:rsidRDefault="004240C0" w:rsidP="00B06698">
      <w:pPr>
        <w:spacing w:line="300" w:lineRule="auto"/>
      </w:pPr>
      <w:r>
        <w:t xml:space="preserve">        &lt;/tr&gt;</w:t>
      </w:r>
    </w:p>
    <w:p w14:paraId="53E961AD" w14:textId="77777777" w:rsidR="004240C0" w:rsidRDefault="004240C0" w:rsidP="00B06698">
      <w:pPr>
        <w:spacing w:line="300" w:lineRule="auto"/>
      </w:pPr>
      <w:r>
        <w:t xml:space="preserve">    &lt;/table&gt;&lt;/td&gt;&lt;/tr&gt;</w:t>
      </w:r>
    </w:p>
    <w:p w14:paraId="3B55063C" w14:textId="77777777" w:rsidR="004240C0" w:rsidRDefault="004240C0" w:rsidP="00B06698">
      <w:pPr>
        <w:spacing w:line="300" w:lineRule="auto"/>
      </w:pPr>
      <w:r>
        <w:t xml:space="preserve">  &lt;tr&gt;</w:t>
      </w:r>
    </w:p>
    <w:p w14:paraId="47DD0436" w14:textId="77777777" w:rsidR="004240C0" w:rsidRDefault="004240C0" w:rsidP="00B06698">
      <w:pPr>
        <w:spacing w:line="300" w:lineRule="auto"/>
      </w:pPr>
      <w:r>
        <w:t xml:space="preserve">    &lt;td&gt;&lt;table id="subtree1" style="DISPLAY: " width="100%" border="0" cellspacing="0" cellpadding="0"&gt;</w:t>
      </w:r>
    </w:p>
    <w:p w14:paraId="04F77259" w14:textId="77777777" w:rsidR="004240C0" w:rsidRDefault="004240C0" w:rsidP="00B06698">
      <w:pPr>
        <w:spacing w:line="300" w:lineRule="auto"/>
      </w:pPr>
      <w:r>
        <w:t xml:space="preserve">        &lt;tr&gt;</w:t>
      </w:r>
    </w:p>
    <w:p w14:paraId="23EA74EF" w14:textId="77777777" w:rsidR="004240C0" w:rsidRDefault="004240C0" w:rsidP="00B06698">
      <w:pPr>
        <w:spacing w:line="300" w:lineRule="auto"/>
      </w:pPr>
      <w:r>
        <w:t xml:space="preserve">          &lt;td&gt;&lt;table width="95%" border="0" align="center" cellpadding="0" cellspacing="0"&gt;</w:t>
      </w:r>
    </w:p>
    <w:p w14:paraId="7494BBEE" w14:textId="77777777" w:rsidR="004240C0" w:rsidRDefault="004240C0" w:rsidP="00B06698">
      <w:pPr>
        <w:spacing w:line="300" w:lineRule="auto"/>
      </w:pPr>
      <w:r>
        <w:t xml:space="preserve">          </w:t>
      </w:r>
      <w:r>
        <w:tab/>
        <w:t xml:space="preserve"> &lt;tr&gt;</w:t>
      </w:r>
    </w:p>
    <w:p w14:paraId="08FA81C4" w14:textId="77777777" w:rsidR="004240C0" w:rsidRDefault="004240C0" w:rsidP="00B06698">
      <w:pPr>
        <w:spacing w:line="300" w:lineRule="auto"/>
      </w:pPr>
      <w:r>
        <w:rPr>
          <w:rFonts w:hint="eastAsia"/>
        </w:rPr>
        <w:t xml:space="preserve">               &lt;td height="20"&gt;&lt;span class="newfont07"&gt;</w:t>
      </w:r>
      <w:r>
        <w:rPr>
          <w:rFonts w:hint="eastAsia"/>
        </w:rPr>
        <w:t>奖惩信息查看</w:t>
      </w:r>
      <w:r>
        <w:rPr>
          <w:rFonts w:hint="eastAsia"/>
        </w:rPr>
        <w:t>&lt;/span&gt;&lt;/td&gt;</w:t>
      </w:r>
    </w:p>
    <w:p w14:paraId="0D50E9B0" w14:textId="77777777" w:rsidR="004240C0" w:rsidRDefault="004240C0" w:rsidP="00B06698">
      <w:pPr>
        <w:spacing w:line="300" w:lineRule="auto"/>
      </w:pPr>
      <w:r>
        <w:t xml:space="preserve">          </w:t>
      </w:r>
      <w:r>
        <w:tab/>
        <w:t xml:space="preserve"> &lt;/tr&gt;</w:t>
      </w:r>
    </w:p>
    <w:p w14:paraId="7421C23A" w14:textId="77777777" w:rsidR="004240C0" w:rsidRDefault="004240C0" w:rsidP="00B06698">
      <w:pPr>
        <w:spacing w:line="300" w:lineRule="auto"/>
      </w:pPr>
      <w:r>
        <w:t xml:space="preserve">              &lt;tr&gt;</w:t>
      </w:r>
    </w:p>
    <w:p w14:paraId="4E251B3D" w14:textId="77777777" w:rsidR="004240C0" w:rsidRDefault="004240C0" w:rsidP="00B06698">
      <w:pPr>
        <w:spacing w:line="300" w:lineRule="auto"/>
      </w:pPr>
      <w:r>
        <w:t xml:space="preserve">                &lt;td height="40" class="font42"&gt;</w:t>
      </w:r>
    </w:p>
    <w:p w14:paraId="0092C9DB" w14:textId="77777777" w:rsidR="004240C0" w:rsidRDefault="004240C0" w:rsidP="00B06698">
      <w:pPr>
        <w:spacing w:line="300" w:lineRule="auto"/>
      </w:pPr>
      <w:r>
        <w:tab/>
      </w:r>
      <w:r>
        <w:tab/>
      </w:r>
      <w:r>
        <w:tab/>
      </w:r>
      <w:r>
        <w:tab/>
        <w:t xml:space="preserve">&lt;table width="100%" border="0" cellpadding="4" cellspacing="1" </w:t>
      </w:r>
      <w:r>
        <w:lastRenderedPageBreak/>
        <w:t>bgcolor="#464646" class="newfont03"&gt;</w:t>
      </w:r>
    </w:p>
    <w:p w14:paraId="1A56901B" w14:textId="77777777" w:rsidR="004240C0" w:rsidRDefault="004240C0" w:rsidP="00B06698">
      <w:pPr>
        <w:spacing w:line="300" w:lineRule="auto"/>
      </w:pPr>
      <w:r>
        <w:tab/>
      </w:r>
      <w:r>
        <w:tab/>
      </w:r>
      <w:r>
        <w:tab/>
      </w:r>
      <w:r>
        <w:tab/>
        <w:t xml:space="preserve"> &lt;tr class="CTitle" &gt;</w:t>
      </w:r>
    </w:p>
    <w:p w14:paraId="05E32279" w14:textId="77777777" w:rsidR="004240C0" w:rsidRDefault="004240C0" w:rsidP="00B06698">
      <w:pPr>
        <w:spacing w:line="300" w:lineRule="auto"/>
      </w:pPr>
      <w:r>
        <w:rPr>
          <w:rFonts w:hint="eastAsia"/>
        </w:rPr>
        <w:t xml:space="preserve">                    </w:t>
      </w:r>
      <w:r>
        <w:rPr>
          <w:rFonts w:hint="eastAsia"/>
        </w:rPr>
        <w:tab/>
        <w:t>&lt;td height="22" colspan="3" align="center" style="font-size:16px"&gt;</w:t>
      </w:r>
      <w:r>
        <w:rPr>
          <w:rFonts w:hint="eastAsia"/>
        </w:rPr>
        <w:t>奖惩信息列表</w:t>
      </w:r>
      <w:r>
        <w:rPr>
          <w:rFonts w:hint="eastAsia"/>
        </w:rPr>
        <w:t>&lt;/td&gt;</w:t>
      </w:r>
    </w:p>
    <w:p w14:paraId="75AE1F95" w14:textId="77777777" w:rsidR="004240C0" w:rsidRDefault="004240C0" w:rsidP="00B06698">
      <w:pPr>
        <w:spacing w:line="300" w:lineRule="auto"/>
      </w:pPr>
      <w:r>
        <w:t xml:space="preserve">                  &lt;/tr&gt;</w:t>
      </w:r>
    </w:p>
    <w:p w14:paraId="33FE9259" w14:textId="77777777" w:rsidR="004240C0" w:rsidRDefault="004240C0" w:rsidP="00B06698">
      <w:pPr>
        <w:spacing w:line="300" w:lineRule="auto"/>
      </w:pPr>
      <w:r>
        <w:t xml:space="preserve">                  &lt;tr bgcolor="#EEEEEE"&gt;</w:t>
      </w:r>
    </w:p>
    <w:p w14:paraId="4841421D"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 xml:space="preserve">        &lt;td height="22" align="center" &gt;</w:t>
      </w:r>
      <w:r>
        <w:rPr>
          <w:rFonts w:hint="eastAsia"/>
        </w:rPr>
        <w:t>奖惩名称</w:t>
      </w:r>
      <w:r>
        <w:rPr>
          <w:rFonts w:hint="eastAsia"/>
        </w:rPr>
        <w:t>&lt;/td&gt;</w:t>
      </w:r>
    </w:p>
    <w:p w14:paraId="0A922DF4"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height="22" align="center" &gt;</w:t>
      </w:r>
      <w:r>
        <w:rPr>
          <w:rFonts w:hint="eastAsia"/>
        </w:rPr>
        <w:t>奖惩原因</w:t>
      </w:r>
      <w:r>
        <w:rPr>
          <w:rFonts w:hint="eastAsia"/>
        </w:rPr>
        <w:t>&lt;/td&gt;</w:t>
      </w:r>
    </w:p>
    <w:p w14:paraId="24F98DD5"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height="22" align="center" &gt;</w:t>
      </w:r>
      <w:r>
        <w:rPr>
          <w:rFonts w:hint="eastAsia"/>
        </w:rPr>
        <w:t>执行操作</w:t>
      </w:r>
      <w:r>
        <w:rPr>
          <w:rFonts w:hint="eastAsia"/>
        </w:rPr>
        <w:t>&lt;/td&gt;</w:t>
      </w:r>
    </w:p>
    <w:p w14:paraId="14C2F3F5" w14:textId="77777777" w:rsidR="004240C0" w:rsidRDefault="004240C0" w:rsidP="00B06698">
      <w:pPr>
        <w:spacing w:line="300" w:lineRule="auto"/>
      </w:pPr>
      <w:r>
        <w:t xml:space="preserve">                  &lt;/tr&gt;</w:t>
      </w:r>
    </w:p>
    <w:p w14:paraId="1615ADBC" w14:textId="77777777" w:rsidR="004240C0" w:rsidRDefault="004240C0" w:rsidP="00B06698">
      <w:pPr>
        <w:spacing w:line="300" w:lineRule="auto"/>
      </w:pPr>
      <w:r>
        <w:tab/>
      </w:r>
      <w:r>
        <w:tab/>
      </w:r>
      <w:r>
        <w:tab/>
      </w:r>
      <w:r>
        <w:tab/>
        <w:t>&lt;% List list=(List)request.getAttribute("list");</w:t>
      </w:r>
    </w:p>
    <w:p w14:paraId="58B6D3D2" w14:textId="77777777" w:rsidR="004240C0" w:rsidRDefault="004240C0" w:rsidP="00B06698">
      <w:pPr>
        <w:spacing w:line="300" w:lineRule="auto"/>
      </w:pPr>
      <w:r>
        <w:tab/>
      </w:r>
      <w:r>
        <w:tab/>
      </w:r>
      <w:r>
        <w:tab/>
      </w:r>
      <w:r>
        <w:tab/>
        <w:t xml:space="preserve"> if(list!=null&amp;&amp;list.size()&gt;0){</w:t>
      </w:r>
    </w:p>
    <w:p w14:paraId="78E906E9" w14:textId="77777777" w:rsidR="004240C0" w:rsidRDefault="004240C0" w:rsidP="00B06698">
      <w:pPr>
        <w:spacing w:line="300" w:lineRule="auto"/>
      </w:pPr>
      <w:r>
        <w:tab/>
      </w:r>
      <w:r>
        <w:tab/>
      </w:r>
      <w:r>
        <w:tab/>
      </w:r>
      <w:r>
        <w:tab/>
      </w:r>
      <w:r>
        <w:tab/>
        <w:t>Iterator it = list.iterator();</w:t>
      </w:r>
    </w:p>
    <w:p w14:paraId="1EBB20DE" w14:textId="77777777" w:rsidR="004240C0" w:rsidRDefault="004240C0" w:rsidP="00B06698">
      <w:pPr>
        <w:spacing w:line="300" w:lineRule="auto"/>
      </w:pPr>
      <w:r>
        <w:tab/>
      </w:r>
      <w:r>
        <w:tab/>
      </w:r>
      <w:r>
        <w:tab/>
      </w:r>
      <w:r>
        <w:tab/>
      </w:r>
      <w:r>
        <w:tab/>
        <w:t xml:space="preserve">   while (it.hasNext()) {</w:t>
      </w:r>
    </w:p>
    <w:p w14:paraId="0BE8A0AB" w14:textId="77777777" w:rsidR="004240C0" w:rsidRDefault="004240C0" w:rsidP="00B06698">
      <w:pPr>
        <w:spacing w:line="300" w:lineRule="auto"/>
      </w:pPr>
      <w:r>
        <w:tab/>
      </w:r>
      <w:r>
        <w:tab/>
      </w:r>
      <w:r>
        <w:tab/>
      </w:r>
      <w:r>
        <w:tab/>
      </w:r>
      <w:r>
        <w:tab/>
      </w:r>
      <w:r>
        <w:tab/>
      </w:r>
      <w:r>
        <w:tab/>
      </w:r>
      <w:r>
        <w:tab/>
        <w:t>Institution j = (Institution) it.next();</w:t>
      </w:r>
    </w:p>
    <w:p w14:paraId="7668868D" w14:textId="77777777" w:rsidR="004240C0" w:rsidRDefault="004240C0" w:rsidP="00B06698">
      <w:pPr>
        <w:spacing w:line="300" w:lineRule="auto"/>
      </w:pPr>
      <w:r>
        <w:tab/>
      </w:r>
      <w:r>
        <w:tab/>
      </w:r>
      <w:r>
        <w:tab/>
      </w:r>
    </w:p>
    <w:p w14:paraId="22FEC589" w14:textId="77777777" w:rsidR="004240C0" w:rsidRDefault="004240C0" w:rsidP="00B06698">
      <w:pPr>
        <w:spacing w:line="300" w:lineRule="auto"/>
      </w:pPr>
      <w:r>
        <w:tab/>
      </w:r>
      <w:r>
        <w:tab/>
      </w:r>
      <w:r>
        <w:tab/>
        <w:t xml:space="preserve">  %&gt;</w:t>
      </w:r>
    </w:p>
    <w:p w14:paraId="22ECEB6B" w14:textId="77777777" w:rsidR="004240C0" w:rsidRDefault="004240C0" w:rsidP="00B06698">
      <w:pPr>
        <w:spacing w:line="300" w:lineRule="auto"/>
      </w:pPr>
      <w:r>
        <w:tab/>
      </w:r>
      <w:r>
        <w:tab/>
      </w:r>
      <w:r>
        <w:tab/>
        <w:t xml:space="preserve">  &lt;tr  bgcolor="#FFFFFF"&gt;</w:t>
      </w:r>
    </w:p>
    <w:p w14:paraId="761028C2" w14:textId="77777777" w:rsidR="004240C0" w:rsidRDefault="004240C0" w:rsidP="00B06698">
      <w:pPr>
        <w:spacing w:line="300" w:lineRule="auto"/>
      </w:pPr>
      <w:r>
        <w:tab/>
      </w:r>
      <w:r>
        <w:tab/>
      </w:r>
      <w:r>
        <w:tab/>
      </w:r>
      <w:r>
        <w:tab/>
        <w:t>&lt;td height="22" align="center" &gt;&lt;%=j.getName()%&gt;&lt;/td&gt;</w:t>
      </w:r>
    </w:p>
    <w:p w14:paraId="64F87FDA" w14:textId="77777777" w:rsidR="004240C0" w:rsidRDefault="004240C0" w:rsidP="00B06698">
      <w:pPr>
        <w:spacing w:line="300" w:lineRule="auto"/>
      </w:pPr>
      <w:r>
        <w:tab/>
      </w:r>
      <w:r>
        <w:tab/>
      </w:r>
      <w:r>
        <w:tab/>
      </w:r>
      <w:r>
        <w:tab/>
        <w:t>&lt;td height="22" align="center" &gt;&lt;%=j.getReason()%&gt;&lt;/td&gt;</w:t>
      </w:r>
    </w:p>
    <w:p w14:paraId="2C4DC542"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lt;td height="22" align="center" &gt;&lt;a href="detailinstitution.do?action=detailinstitution&amp;id=&lt;%=j.getId()%&gt;"&gt;</w:t>
      </w:r>
      <w:r>
        <w:rPr>
          <w:rFonts w:hint="eastAsia"/>
        </w:rPr>
        <w:t>详细</w:t>
      </w:r>
      <w:r>
        <w:rPr>
          <w:rFonts w:hint="eastAsia"/>
        </w:rPr>
        <w:t>&lt;/a&gt;&amp;nbsp;&amp;nbsp;&lt;a href="modifyinstitution.do?action=deleteinstitution&amp;id=&lt;%=j.getId()%&gt;"&gt;</w:t>
      </w:r>
      <w:r>
        <w:rPr>
          <w:rFonts w:hint="eastAsia"/>
        </w:rPr>
        <w:t>删除</w:t>
      </w:r>
      <w:r>
        <w:rPr>
          <w:rFonts w:hint="eastAsia"/>
        </w:rPr>
        <w:t>&lt;/a&gt;&lt;/td&gt;</w:t>
      </w:r>
    </w:p>
    <w:p w14:paraId="3E954081" w14:textId="77777777" w:rsidR="004240C0" w:rsidRDefault="004240C0" w:rsidP="00B06698">
      <w:pPr>
        <w:spacing w:line="300" w:lineRule="auto"/>
      </w:pPr>
      <w:r>
        <w:tab/>
      </w:r>
      <w:r>
        <w:tab/>
      </w:r>
      <w:r>
        <w:tab/>
        <w:t xml:space="preserve">  &lt;/tr&gt;</w:t>
      </w:r>
    </w:p>
    <w:p w14:paraId="7ED8724C" w14:textId="77777777" w:rsidR="004240C0" w:rsidRDefault="004240C0" w:rsidP="00B06698">
      <w:pPr>
        <w:spacing w:line="300" w:lineRule="auto"/>
      </w:pPr>
      <w:r>
        <w:tab/>
      </w:r>
      <w:r>
        <w:tab/>
      </w:r>
      <w:r>
        <w:tab/>
        <w:t xml:space="preserve">  &lt;%</w:t>
      </w:r>
      <w:r>
        <w:tab/>
      </w:r>
      <w:r>
        <w:tab/>
        <w:t>}</w:t>
      </w:r>
    </w:p>
    <w:p w14:paraId="50A5BADB" w14:textId="77777777" w:rsidR="004240C0" w:rsidRDefault="004240C0" w:rsidP="00B06698">
      <w:pPr>
        <w:spacing w:line="300" w:lineRule="auto"/>
      </w:pPr>
      <w:r>
        <w:tab/>
      </w:r>
      <w:r>
        <w:tab/>
      </w:r>
      <w:r>
        <w:tab/>
        <w:t xml:space="preserve">   }else{</w:t>
      </w:r>
    </w:p>
    <w:p w14:paraId="00FE36F5" w14:textId="77777777" w:rsidR="004240C0" w:rsidRDefault="004240C0" w:rsidP="00B06698">
      <w:pPr>
        <w:spacing w:line="300" w:lineRule="auto"/>
      </w:pPr>
      <w:r>
        <w:tab/>
      </w:r>
      <w:r>
        <w:tab/>
      </w:r>
      <w:r>
        <w:tab/>
        <w:t xml:space="preserve">  %&gt;</w:t>
      </w:r>
    </w:p>
    <w:p w14:paraId="338F0EDA" w14:textId="77777777" w:rsidR="004240C0" w:rsidRDefault="004240C0" w:rsidP="00B06698">
      <w:pPr>
        <w:spacing w:line="300" w:lineRule="auto"/>
      </w:pPr>
      <w:r>
        <w:tab/>
      </w:r>
      <w:r>
        <w:tab/>
      </w:r>
      <w:r>
        <w:tab/>
        <w:t xml:space="preserve">  &lt;tr  bgcolor="#FFFFFF"&gt;</w:t>
      </w:r>
    </w:p>
    <w:p w14:paraId="12397D5E"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lt;td height="22" colspan="3" align="center" &gt;</w:t>
      </w:r>
      <w:r>
        <w:rPr>
          <w:rFonts w:hint="eastAsia"/>
        </w:rPr>
        <w:t>对不起，没有添加奖惩信息！！！</w:t>
      </w:r>
      <w:r>
        <w:rPr>
          <w:rFonts w:hint="eastAsia"/>
        </w:rPr>
        <w:t>&lt;/td&gt;</w:t>
      </w:r>
    </w:p>
    <w:p w14:paraId="428B38A8" w14:textId="77777777" w:rsidR="004240C0" w:rsidRDefault="004240C0" w:rsidP="00B06698">
      <w:pPr>
        <w:spacing w:line="300" w:lineRule="auto"/>
      </w:pPr>
      <w:r>
        <w:tab/>
      </w:r>
      <w:r>
        <w:tab/>
      </w:r>
      <w:r>
        <w:tab/>
        <w:t xml:space="preserve">  &lt;/tr&gt;</w:t>
      </w:r>
    </w:p>
    <w:p w14:paraId="72095B62" w14:textId="77777777" w:rsidR="004240C0" w:rsidRDefault="004240C0" w:rsidP="00B06698">
      <w:pPr>
        <w:spacing w:line="300" w:lineRule="auto"/>
      </w:pPr>
      <w:r>
        <w:tab/>
      </w:r>
      <w:r>
        <w:tab/>
      </w:r>
      <w:r>
        <w:tab/>
        <w:t xml:space="preserve">  &lt;%}%&gt;</w:t>
      </w:r>
    </w:p>
    <w:p w14:paraId="6C03B8BB" w14:textId="77777777" w:rsidR="004240C0" w:rsidRDefault="004240C0" w:rsidP="00B06698">
      <w:pPr>
        <w:spacing w:line="300" w:lineRule="auto"/>
      </w:pPr>
      <w:r>
        <w:t xml:space="preserve">            &lt;/table&gt;&lt;/td&gt;</w:t>
      </w:r>
    </w:p>
    <w:p w14:paraId="65D2E0FB" w14:textId="77777777" w:rsidR="004240C0" w:rsidRDefault="004240C0" w:rsidP="00B06698">
      <w:pPr>
        <w:spacing w:line="300" w:lineRule="auto"/>
      </w:pPr>
      <w:r>
        <w:t xml:space="preserve">        &lt;/tr&gt;</w:t>
      </w:r>
    </w:p>
    <w:p w14:paraId="660DF18C" w14:textId="77777777" w:rsidR="004240C0" w:rsidRDefault="004240C0" w:rsidP="00B06698">
      <w:pPr>
        <w:spacing w:line="300" w:lineRule="auto"/>
      </w:pPr>
      <w:r>
        <w:lastRenderedPageBreak/>
        <w:t xml:space="preserve">      &lt;/table&gt;</w:t>
      </w:r>
    </w:p>
    <w:p w14:paraId="3FF86512" w14:textId="77777777" w:rsidR="004240C0" w:rsidRDefault="004240C0" w:rsidP="00B06698">
      <w:pPr>
        <w:spacing w:line="300" w:lineRule="auto"/>
      </w:pPr>
      <w:r>
        <w:t xml:space="preserve">          &lt;/td&gt;</w:t>
      </w:r>
    </w:p>
    <w:p w14:paraId="374A3BE1" w14:textId="77777777" w:rsidR="004240C0" w:rsidRDefault="004240C0" w:rsidP="00B06698">
      <w:pPr>
        <w:spacing w:line="300" w:lineRule="auto"/>
      </w:pPr>
      <w:r>
        <w:t xml:space="preserve">        &lt;/tr&gt;</w:t>
      </w:r>
    </w:p>
    <w:p w14:paraId="35E8067F" w14:textId="77777777" w:rsidR="004240C0" w:rsidRDefault="004240C0" w:rsidP="00B06698">
      <w:pPr>
        <w:spacing w:line="300" w:lineRule="auto"/>
      </w:pPr>
      <w:r>
        <w:t>&lt;/table&gt;</w:t>
      </w:r>
    </w:p>
    <w:p w14:paraId="214E1539" w14:textId="77777777" w:rsidR="004240C0" w:rsidRDefault="004240C0" w:rsidP="00B06698">
      <w:pPr>
        <w:spacing w:line="300" w:lineRule="auto"/>
      </w:pPr>
      <w:r>
        <w:t>&lt;/body&gt;</w:t>
      </w:r>
    </w:p>
    <w:p w14:paraId="4B90F270" w14:textId="77777777" w:rsidR="004240C0" w:rsidRDefault="004240C0" w:rsidP="00B06698">
      <w:pPr>
        <w:spacing w:line="300" w:lineRule="auto"/>
      </w:pPr>
      <w:r>
        <w:t>&lt;/html&gt;</w:t>
      </w:r>
    </w:p>
    <w:p w14:paraId="12B19E83" w14:textId="77777777" w:rsidR="004240C0" w:rsidRDefault="004240C0" w:rsidP="00B06698">
      <w:pPr>
        <w:pStyle w:val="af8"/>
      </w:pPr>
      <w:bookmarkStart w:id="376" w:name="_Toc470547538"/>
      <w:bookmarkStart w:id="377" w:name="_Toc471824765"/>
      <w:bookmarkStart w:id="378" w:name="_Toc472336810"/>
      <w:r>
        <w:rPr>
          <w:rFonts w:hint="eastAsia"/>
        </w:rPr>
        <w:t>\</w:t>
      </w:r>
      <w:r w:rsidRPr="00E230B5">
        <w:t>HRmanagement\WebRoot</w:t>
      </w:r>
      <w:r>
        <w:rPr>
          <w:rFonts w:hint="eastAsia"/>
        </w:rPr>
        <w:t>\listjob.jsp</w:t>
      </w:r>
      <w:bookmarkEnd w:id="376"/>
      <w:bookmarkEnd w:id="377"/>
      <w:bookmarkEnd w:id="378"/>
    </w:p>
    <w:p w14:paraId="431AC9AD" w14:textId="77777777" w:rsidR="004240C0" w:rsidRDefault="004240C0" w:rsidP="00B06698">
      <w:pPr>
        <w:spacing w:line="300" w:lineRule="auto"/>
      </w:pPr>
      <w:r>
        <w:t>&lt;%@ page contentType="text/html; charset=GBK" language="java" %&gt;</w:t>
      </w:r>
    </w:p>
    <w:p w14:paraId="75B7D3A0" w14:textId="77777777" w:rsidR="004240C0" w:rsidRDefault="004240C0" w:rsidP="00B06698">
      <w:pPr>
        <w:spacing w:line="300" w:lineRule="auto"/>
      </w:pPr>
      <w:r>
        <w:t>&lt;%@ page import="java.util.List"%&gt;</w:t>
      </w:r>
    </w:p>
    <w:p w14:paraId="283EA2E7" w14:textId="77777777" w:rsidR="004240C0" w:rsidRDefault="004240C0" w:rsidP="00B06698">
      <w:pPr>
        <w:spacing w:line="300" w:lineRule="auto"/>
      </w:pPr>
      <w:r>
        <w:t>&lt;%@ page import="java.util.Iterator"%&gt;</w:t>
      </w:r>
    </w:p>
    <w:p w14:paraId="05FC427A" w14:textId="77777777" w:rsidR="004240C0" w:rsidRDefault="004240C0" w:rsidP="00B06698">
      <w:pPr>
        <w:spacing w:line="300" w:lineRule="auto"/>
      </w:pPr>
      <w:r>
        <w:t>&lt;%@ page import="com.zhangying.po.Job"%&gt;</w:t>
      </w:r>
    </w:p>
    <w:p w14:paraId="398EEB88" w14:textId="77777777" w:rsidR="004240C0" w:rsidRDefault="004240C0" w:rsidP="00B06698">
      <w:pPr>
        <w:spacing w:line="300" w:lineRule="auto"/>
      </w:pPr>
      <w:r>
        <w:t>&lt;!DOCTYPE html PUBLIC "-//W3C//DTD XHTML 1.0 Transitional//EN" "http://www.w3.org/TR/xhtml1/DTD/xhtml1-transitional.dtd"&gt;</w:t>
      </w:r>
    </w:p>
    <w:p w14:paraId="3AEE9680" w14:textId="77777777" w:rsidR="004240C0" w:rsidRDefault="004240C0" w:rsidP="00B06698">
      <w:pPr>
        <w:spacing w:line="300" w:lineRule="auto"/>
      </w:pPr>
      <w:r>
        <w:t>&lt;html xmlns="http://www.w3.org/1999/xhtml"&gt;</w:t>
      </w:r>
    </w:p>
    <w:p w14:paraId="6E107B06" w14:textId="77777777" w:rsidR="004240C0" w:rsidRDefault="004240C0" w:rsidP="00B06698">
      <w:pPr>
        <w:spacing w:line="300" w:lineRule="auto"/>
      </w:pPr>
      <w:r>
        <w:t>&lt;head&gt;</w:t>
      </w:r>
    </w:p>
    <w:p w14:paraId="094C7CCF" w14:textId="77777777" w:rsidR="004240C0" w:rsidRDefault="004240C0" w:rsidP="00B06698">
      <w:pPr>
        <w:spacing w:line="300" w:lineRule="auto"/>
      </w:pPr>
      <w:r>
        <w:t>&lt;meta http-equiv="Content-Type" content="text/html; charset=gb2312" /&gt;</w:t>
      </w:r>
    </w:p>
    <w:p w14:paraId="565CCCC4"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4128648D" w14:textId="77777777" w:rsidR="004240C0" w:rsidRDefault="004240C0" w:rsidP="00B06698">
      <w:pPr>
        <w:spacing w:line="300" w:lineRule="auto"/>
      </w:pPr>
      <w:r>
        <w:t>&lt;style type="text/css"&gt;</w:t>
      </w:r>
    </w:p>
    <w:p w14:paraId="45A65DE6" w14:textId="77777777" w:rsidR="004240C0" w:rsidRDefault="004240C0" w:rsidP="00B06698">
      <w:pPr>
        <w:spacing w:line="300" w:lineRule="auto"/>
      </w:pPr>
      <w:r>
        <w:t>&lt;!--</w:t>
      </w:r>
    </w:p>
    <w:p w14:paraId="1A6D10E1" w14:textId="77777777" w:rsidR="004240C0" w:rsidRDefault="004240C0" w:rsidP="00B06698">
      <w:pPr>
        <w:spacing w:line="300" w:lineRule="auto"/>
      </w:pPr>
      <w:r>
        <w:t>body {</w:t>
      </w:r>
    </w:p>
    <w:p w14:paraId="652D56C9" w14:textId="77777777" w:rsidR="004240C0" w:rsidRDefault="004240C0" w:rsidP="00B06698">
      <w:pPr>
        <w:spacing w:line="300" w:lineRule="auto"/>
      </w:pPr>
      <w:r>
        <w:tab/>
        <w:t>margin-left: 0px;</w:t>
      </w:r>
    </w:p>
    <w:p w14:paraId="17674F10" w14:textId="77777777" w:rsidR="004240C0" w:rsidRDefault="004240C0" w:rsidP="00B06698">
      <w:pPr>
        <w:spacing w:line="300" w:lineRule="auto"/>
      </w:pPr>
      <w:r>
        <w:tab/>
        <w:t>margin-top: 0px;</w:t>
      </w:r>
    </w:p>
    <w:p w14:paraId="7150DDD2" w14:textId="77777777" w:rsidR="004240C0" w:rsidRDefault="004240C0" w:rsidP="00B06698">
      <w:pPr>
        <w:spacing w:line="300" w:lineRule="auto"/>
      </w:pPr>
      <w:r>
        <w:tab/>
        <w:t>margin-right: 0px;</w:t>
      </w:r>
    </w:p>
    <w:p w14:paraId="465AA64B" w14:textId="77777777" w:rsidR="004240C0" w:rsidRDefault="004240C0" w:rsidP="00B06698">
      <w:pPr>
        <w:spacing w:line="300" w:lineRule="auto"/>
      </w:pPr>
      <w:r>
        <w:tab/>
        <w:t>margin-bottom: 0px;</w:t>
      </w:r>
    </w:p>
    <w:p w14:paraId="1EAA5F65" w14:textId="77777777" w:rsidR="004240C0" w:rsidRDefault="004240C0" w:rsidP="00B06698">
      <w:pPr>
        <w:spacing w:line="300" w:lineRule="auto"/>
      </w:pPr>
      <w:r>
        <w:t>}</w:t>
      </w:r>
    </w:p>
    <w:p w14:paraId="091A587F" w14:textId="77777777" w:rsidR="004240C0" w:rsidRDefault="004240C0" w:rsidP="00B06698">
      <w:pPr>
        <w:spacing w:line="300" w:lineRule="auto"/>
      </w:pPr>
      <w:r>
        <w:t>.tabfont01 {</w:t>
      </w:r>
      <w:r>
        <w:tab/>
      </w:r>
    </w:p>
    <w:p w14:paraId="52C1B975" w14:textId="77777777" w:rsidR="004240C0" w:rsidRDefault="004240C0" w:rsidP="00B06698">
      <w:pPr>
        <w:spacing w:line="300" w:lineRule="auto"/>
      </w:pPr>
      <w:r>
        <w:rPr>
          <w:rFonts w:hint="eastAsia"/>
        </w:rPr>
        <w:tab/>
        <w:t>font-family: "</w:t>
      </w:r>
      <w:r>
        <w:rPr>
          <w:rFonts w:hint="eastAsia"/>
        </w:rPr>
        <w:t>宋体</w:t>
      </w:r>
      <w:r>
        <w:rPr>
          <w:rFonts w:hint="eastAsia"/>
        </w:rPr>
        <w:t>";</w:t>
      </w:r>
    </w:p>
    <w:p w14:paraId="6CF4959E" w14:textId="77777777" w:rsidR="004240C0" w:rsidRDefault="004240C0" w:rsidP="00B06698">
      <w:pPr>
        <w:spacing w:line="300" w:lineRule="auto"/>
      </w:pPr>
      <w:r>
        <w:tab/>
        <w:t>font-size: 9px;</w:t>
      </w:r>
    </w:p>
    <w:p w14:paraId="7E1CBF9D" w14:textId="77777777" w:rsidR="004240C0" w:rsidRDefault="004240C0" w:rsidP="00B06698">
      <w:pPr>
        <w:spacing w:line="300" w:lineRule="auto"/>
      </w:pPr>
      <w:r>
        <w:tab/>
        <w:t>color: #555555;</w:t>
      </w:r>
    </w:p>
    <w:p w14:paraId="2FEFD58F" w14:textId="77777777" w:rsidR="004240C0" w:rsidRDefault="004240C0" w:rsidP="00B06698">
      <w:pPr>
        <w:spacing w:line="300" w:lineRule="auto"/>
      </w:pPr>
      <w:r>
        <w:tab/>
        <w:t>text-decoration: none;</w:t>
      </w:r>
    </w:p>
    <w:p w14:paraId="1EE09B9A" w14:textId="77777777" w:rsidR="004240C0" w:rsidRDefault="004240C0" w:rsidP="00B06698">
      <w:pPr>
        <w:spacing w:line="300" w:lineRule="auto"/>
      </w:pPr>
      <w:r>
        <w:tab/>
        <w:t>text-align: center;</w:t>
      </w:r>
    </w:p>
    <w:p w14:paraId="29BE35D1" w14:textId="77777777" w:rsidR="004240C0" w:rsidRDefault="004240C0" w:rsidP="00B06698">
      <w:pPr>
        <w:spacing w:line="300" w:lineRule="auto"/>
      </w:pPr>
      <w:r>
        <w:t>}</w:t>
      </w:r>
    </w:p>
    <w:p w14:paraId="012368B9" w14:textId="77777777" w:rsidR="004240C0" w:rsidRDefault="004240C0" w:rsidP="00B06698">
      <w:pPr>
        <w:spacing w:line="300" w:lineRule="auto"/>
      </w:pPr>
      <w:r>
        <w:rPr>
          <w:rFonts w:hint="eastAsia"/>
        </w:rPr>
        <w:t>.font051 {font-family: "</w:t>
      </w:r>
      <w:r>
        <w:rPr>
          <w:rFonts w:hint="eastAsia"/>
        </w:rPr>
        <w:t>宋体</w:t>
      </w:r>
      <w:r>
        <w:rPr>
          <w:rFonts w:hint="eastAsia"/>
        </w:rPr>
        <w:t>";</w:t>
      </w:r>
    </w:p>
    <w:p w14:paraId="467533DC" w14:textId="77777777" w:rsidR="004240C0" w:rsidRDefault="004240C0" w:rsidP="00B06698">
      <w:pPr>
        <w:spacing w:line="300" w:lineRule="auto"/>
      </w:pPr>
      <w:r>
        <w:tab/>
        <w:t>font-size: 12px;</w:t>
      </w:r>
    </w:p>
    <w:p w14:paraId="195350AC" w14:textId="77777777" w:rsidR="004240C0" w:rsidRDefault="004240C0" w:rsidP="00B06698">
      <w:pPr>
        <w:spacing w:line="300" w:lineRule="auto"/>
      </w:pPr>
      <w:r>
        <w:tab/>
        <w:t>color: #333333;</w:t>
      </w:r>
    </w:p>
    <w:p w14:paraId="2C4A9BF2" w14:textId="77777777" w:rsidR="004240C0" w:rsidRDefault="004240C0" w:rsidP="00B06698">
      <w:pPr>
        <w:spacing w:line="300" w:lineRule="auto"/>
      </w:pPr>
      <w:r>
        <w:lastRenderedPageBreak/>
        <w:tab/>
        <w:t>text-decoration: none;</w:t>
      </w:r>
    </w:p>
    <w:p w14:paraId="454D5500" w14:textId="77777777" w:rsidR="004240C0" w:rsidRDefault="004240C0" w:rsidP="00B06698">
      <w:pPr>
        <w:spacing w:line="300" w:lineRule="auto"/>
      </w:pPr>
      <w:r>
        <w:tab/>
        <w:t>line-height: 20px;</w:t>
      </w:r>
    </w:p>
    <w:p w14:paraId="42C2C2C8" w14:textId="77777777" w:rsidR="004240C0" w:rsidRDefault="004240C0" w:rsidP="00B06698">
      <w:pPr>
        <w:spacing w:line="300" w:lineRule="auto"/>
      </w:pPr>
      <w:r>
        <w:t>}</w:t>
      </w:r>
    </w:p>
    <w:p w14:paraId="44B74E12" w14:textId="77777777" w:rsidR="004240C0" w:rsidRDefault="004240C0" w:rsidP="00B06698">
      <w:pPr>
        <w:spacing w:line="300" w:lineRule="auto"/>
      </w:pPr>
      <w:r>
        <w:rPr>
          <w:rFonts w:hint="eastAsia"/>
        </w:rPr>
        <w:t>.font201 {font-family: "</w:t>
      </w:r>
      <w:r>
        <w:rPr>
          <w:rFonts w:hint="eastAsia"/>
        </w:rPr>
        <w:t>宋体</w:t>
      </w:r>
      <w:r>
        <w:rPr>
          <w:rFonts w:hint="eastAsia"/>
        </w:rPr>
        <w:t>";</w:t>
      </w:r>
    </w:p>
    <w:p w14:paraId="473AD318" w14:textId="77777777" w:rsidR="004240C0" w:rsidRDefault="004240C0" w:rsidP="00B06698">
      <w:pPr>
        <w:spacing w:line="300" w:lineRule="auto"/>
      </w:pPr>
      <w:r>
        <w:tab/>
        <w:t>font-size: 12px;</w:t>
      </w:r>
    </w:p>
    <w:p w14:paraId="36C10F4B" w14:textId="77777777" w:rsidR="004240C0" w:rsidRDefault="004240C0" w:rsidP="00B06698">
      <w:pPr>
        <w:spacing w:line="300" w:lineRule="auto"/>
      </w:pPr>
      <w:r>
        <w:tab/>
        <w:t>color: #FF0000;</w:t>
      </w:r>
    </w:p>
    <w:p w14:paraId="27748657" w14:textId="77777777" w:rsidR="004240C0" w:rsidRDefault="004240C0" w:rsidP="00B06698">
      <w:pPr>
        <w:spacing w:line="300" w:lineRule="auto"/>
      </w:pPr>
      <w:r>
        <w:tab/>
        <w:t>text-decoration: none;</w:t>
      </w:r>
    </w:p>
    <w:p w14:paraId="3C528622" w14:textId="77777777" w:rsidR="004240C0" w:rsidRDefault="004240C0" w:rsidP="00B06698">
      <w:pPr>
        <w:spacing w:line="300" w:lineRule="auto"/>
      </w:pPr>
      <w:r>
        <w:t>}</w:t>
      </w:r>
    </w:p>
    <w:p w14:paraId="44F0879D" w14:textId="77777777" w:rsidR="004240C0" w:rsidRDefault="004240C0" w:rsidP="00B06698">
      <w:pPr>
        <w:spacing w:line="300" w:lineRule="auto"/>
      </w:pPr>
      <w:r>
        <w:t>.button {</w:t>
      </w:r>
    </w:p>
    <w:p w14:paraId="5A8F73E4" w14:textId="77777777" w:rsidR="004240C0" w:rsidRDefault="004240C0" w:rsidP="00B06698">
      <w:pPr>
        <w:spacing w:line="300" w:lineRule="auto"/>
      </w:pPr>
      <w:r>
        <w:rPr>
          <w:rFonts w:hint="eastAsia"/>
        </w:rPr>
        <w:tab/>
        <w:t>font-family: "</w:t>
      </w:r>
      <w:r>
        <w:rPr>
          <w:rFonts w:hint="eastAsia"/>
        </w:rPr>
        <w:t>宋体</w:t>
      </w:r>
      <w:r>
        <w:rPr>
          <w:rFonts w:hint="eastAsia"/>
        </w:rPr>
        <w:t>";</w:t>
      </w:r>
    </w:p>
    <w:p w14:paraId="4C5DD435" w14:textId="77777777" w:rsidR="004240C0" w:rsidRDefault="004240C0" w:rsidP="00B06698">
      <w:pPr>
        <w:spacing w:line="300" w:lineRule="auto"/>
      </w:pPr>
      <w:r>
        <w:tab/>
        <w:t>font-size: 14px;</w:t>
      </w:r>
    </w:p>
    <w:p w14:paraId="46A2E20D" w14:textId="77777777" w:rsidR="004240C0" w:rsidRDefault="004240C0" w:rsidP="00B06698">
      <w:pPr>
        <w:spacing w:line="300" w:lineRule="auto"/>
      </w:pPr>
      <w:r>
        <w:tab/>
        <w:t>height: 37px;</w:t>
      </w:r>
    </w:p>
    <w:p w14:paraId="71C6DCAB" w14:textId="77777777" w:rsidR="004240C0" w:rsidRDefault="004240C0" w:rsidP="00B06698">
      <w:pPr>
        <w:spacing w:line="300" w:lineRule="auto"/>
      </w:pPr>
      <w:r>
        <w:t>}</w:t>
      </w:r>
    </w:p>
    <w:p w14:paraId="750C850D" w14:textId="77777777" w:rsidR="004240C0" w:rsidRDefault="004240C0" w:rsidP="00B06698">
      <w:pPr>
        <w:spacing w:line="300" w:lineRule="auto"/>
      </w:pPr>
      <w:r>
        <w:t xml:space="preserve">html { overflow-x: auto; overflow-y: auto; border:0;} </w:t>
      </w:r>
    </w:p>
    <w:p w14:paraId="7C594A5E" w14:textId="77777777" w:rsidR="004240C0" w:rsidRDefault="004240C0" w:rsidP="00B06698">
      <w:pPr>
        <w:spacing w:line="300" w:lineRule="auto"/>
      </w:pPr>
      <w:r>
        <w:t>--&gt;</w:t>
      </w:r>
    </w:p>
    <w:p w14:paraId="0886E1BA" w14:textId="77777777" w:rsidR="004240C0" w:rsidRDefault="004240C0" w:rsidP="00B06698">
      <w:pPr>
        <w:spacing w:line="300" w:lineRule="auto"/>
      </w:pPr>
      <w:r>
        <w:t>&lt;/style&gt;</w:t>
      </w:r>
    </w:p>
    <w:p w14:paraId="398E4D80" w14:textId="77777777" w:rsidR="004240C0" w:rsidRDefault="004240C0" w:rsidP="00B06698">
      <w:pPr>
        <w:spacing w:line="300" w:lineRule="auto"/>
      </w:pPr>
    </w:p>
    <w:p w14:paraId="233FF26E" w14:textId="77777777" w:rsidR="004240C0" w:rsidRDefault="004240C0" w:rsidP="00B06698">
      <w:pPr>
        <w:spacing w:line="300" w:lineRule="auto"/>
      </w:pPr>
      <w:r>
        <w:t>&lt;link href="css/css.css" rel="stylesheet" type="text/css" /&gt;</w:t>
      </w:r>
    </w:p>
    <w:p w14:paraId="67443203" w14:textId="77777777" w:rsidR="004240C0" w:rsidRDefault="004240C0" w:rsidP="00B06698">
      <w:pPr>
        <w:spacing w:line="300" w:lineRule="auto"/>
      </w:pPr>
      <w:r>
        <w:t>&lt;script type="text/JavaScript"&gt;</w:t>
      </w:r>
    </w:p>
    <w:p w14:paraId="3E3F84F1" w14:textId="77777777" w:rsidR="004240C0" w:rsidRDefault="004240C0" w:rsidP="00B06698">
      <w:pPr>
        <w:spacing w:line="300" w:lineRule="auto"/>
      </w:pPr>
    </w:p>
    <w:p w14:paraId="25DBE1F3" w14:textId="77777777" w:rsidR="004240C0" w:rsidRDefault="004240C0" w:rsidP="00B06698">
      <w:pPr>
        <w:spacing w:line="300" w:lineRule="auto"/>
      </w:pPr>
      <w:r>
        <w:t>&lt;/script&gt;</w:t>
      </w:r>
    </w:p>
    <w:p w14:paraId="7F77FD4B" w14:textId="77777777" w:rsidR="004240C0" w:rsidRDefault="004240C0" w:rsidP="00B06698">
      <w:pPr>
        <w:spacing w:line="300" w:lineRule="auto"/>
      </w:pPr>
      <w:r>
        <w:t>&lt;link href="css/style.css" rel="stylesheet" type="text/css" /&gt;</w:t>
      </w:r>
    </w:p>
    <w:p w14:paraId="393D142B" w14:textId="77777777" w:rsidR="004240C0" w:rsidRDefault="004240C0" w:rsidP="00B06698">
      <w:pPr>
        <w:spacing w:line="300" w:lineRule="auto"/>
      </w:pPr>
      <w:r>
        <w:t>&lt;/head&gt;</w:t>
      </w:r>
    </w:p>
    <w:p w14:paraId="773B7B14" w14:textId="77777777" w:rsidR="004240C0" w:rsidRDefault="004240C0" w:rsidP="00B06698">
      <w:pPr>
        <w:spacing w:line="300" w:lineRule="auto"/>
      </w:pPr>
    </w:p>
    <w:p w14:paraId="3FED96B7" w14:textId="77777777" w:rsidR="004240C0" w:rsidRDefault="004240C0" w:rsidP="00B06698">
      <w:pPr>
        <w:spacing w:line="300" w:lineRule="auto"/>
      </w:pPr>
      <w:r>
        <w:t>&lt;body&gt;</w:t>
      </w:r>
    </w:p>
    <w:p w14:paraId="18BBCC44" w14:textId="77777777" w:rsidR="004240C0" w:rsidRDefault="004240C0" w:rsidP="00B06698">
      <w:pPr>
        <w:spacing w:line="300" w:lineRule="auto"/>
      </w:pPr>
      <w:r>
        <w:t>&lt;table width="100%" border="0" cellspacing="0" cellpadding="0"&gt;</w:t>
      </w:r>
    </w:p>
    <w:p w14:paraId="779801C0" w14:textId="77777777" w:rsidR="004240C0" w:rsidRDefault="004240C0" w:rsidP="00B06698">
      <w:pPr>
        <w:spacing w:line="300" w:lineRule="auto"/>
      </w:pPr>
      <w:r>
        <w:t xml:space="preserve">  </w:t>
      </w:r>
    </w:p>
    <w:p w14:paraId="1D8813AB" w14:textId="77777777" w:rsidR="004240C0" w:rsidRDefault="004240C0" w:rsidP="00B06698">
      <w:pPr>
        <w:spacing w:line="300" w:lineRule="auto"/>
      </w:pPr>
      <w:r>
        <w:t xml:space="preserve">  &lt;tr&gt;</w:t>
      </w:r>
    </w:p>
    <w:p w14:paraId="086756C6" w14:textId="77777777" w:rsidR="004240C0" w:rsidRDefault="004240C0" w:rsidP="00B06698">
      <w:pPr>
        <w:spacing w:line="300" w:lineRule="auto"/>
      </w:pPr>
      <w:r>
        <w:t xml:space="preserve">    &lt;td height="30"&gt;      &lt;table width="100%" border="0" cellspacing="0" cellpadding="0"&gt;</w:t>
      </w:r>
    </w:p>
    <w:p w14:paraId="7F78A0A0" w14:textId="77777777" w:rsidR="004240C0" w:rsidRDefault="004240C0" w:rsidP="00B06698">
      <w:pPr>
        <w:spacing w:line="300" w:lineRule="auto"/>
      </w:pPr>
      <w:r>
        <w:t xml:space="preserve">        &lt;tr&gt;</w:t>
      </w:r>
    </w:p>
    <w:p w14:paraId="51B70AE4" w14:textId="77777777" w:rsidR="004240C0" w:rsidRDefault="004240C0" w:rsidP="00B06698">
      <w:pPr>
        <w:spacing w:line="300" w:lineRule="auto"/>
      </w:pPr>
      <w:r>
        <w:t xml:space="preserve">          &lt;td height="62" background="images/nav04.gif"&gt;&amp;nbsp;&lt;/td&gt;</w:t>
      </w:r>
    </w:p>
    <w:p w14:paraId="7629B4E7" w14:textId="77777777" w:rsidR="004240C0" w:rsidRDefault="004240C0" w:rsidP="00B06698">
      <w:pPr>
        <w:spacing w:line="300" w:lineRule="auto"/>
      </w:pPr>
      <w:r>
        <w:t xml:space="preserve">        &lt;/tr&gt;</w:t>
      </w:r>
    </w:p>
    <w:p w14:paraId="390DE739" w14:textId="77777777" w:rsidR="004240C0" w:rsidRDefault="004240C0" w:rsidP="00B06698">
      <w:pPr>
        <w:spacing w:line="300" w:lineRule="auto"/>
      </w:pPr>
      <w:r>
        <w:t xml:space="preserve">    &lt;/table&gt;&lt;/td&gt;&lt;/tr&gt;</w:t>
      </w:r>
    </w:p>
    <w:p w14:paraId="656C3F5C" w14:textId="77777777" w:rsidR="004240C0" w:rsidRDefault="004240C0" w:rsidP="00B06698">
      <w:pPr>
        <w:spacing w:line="300" w:lineRule="auto"/>
      </w:pPr>
      <w:r>
        <w:t xml:space="preserve">  &lt;tr&gt;</w:t>
      </w:r>
    </w:p>
    <w:p w14:paraId="04C79B78" w14:textId="77777777" w:rsidR="004240C0" w:rsidRDefault="004240C0" w:rsidP="00B06698">
      <w:pPr>
        <w:spacing w:line="300" w:lineRule="auto"/>
      </w:pPr>
      <w:r>
        <w:t xml:space="preserve">    &lt;td&gt;&lt;table id="subtree1" style="DISPLAY: " width="100%" border="0" cellspacing="0" </w:t>
      </w:r>
      <w:r>
        <w:lastRenderedPageBreak/>
        <w:t>cellpadding="0"&gt;</w:t>
      </w:r>
    </w:p>
    <w:p w14:paraId="78A40569" w14:textId="77777777" w:rsidR="004240C0" w:rsidRDefault="004240C0" w:rsidP="00B06698">
      <w:pPr>
        <w:spacing w:line="300" w:lineRule="auto"/>
      </w:pPr>
      <w:r>
        <w:t xml:space="preserve">        &lt;tr&gt;</w:t>
      </w:r>
    </w:p>
    <w:p w14:paraId="47707D89" w14:textId="77777777" w:rsidR="004240C0" w:rsidRDefault="004240C0" w:rsidP="00B06698">
      <w:pPr>
        <w:spacing w:line="300" w:lineRule="auto"/>
      </w:pPr>
      <w:r>
        <w:t xml:space="preserve">          &lt;td&gt;&lt;table width="95%" border="0" align="center" cellpadding="0" cellspacing="0"&gt;</w:t>
      </w:r>
    </w:p>
    <w:p w14:paraId="418CDC4B" w14:textId="77777777" w:rsidR="004240C0" w:rsidRDefault="004240C0" w:rsidP="00B06698">
      <w:pPr>
        <w:spacing w:line="300" w:lineRule="auto"/>
      </w:pPr>
      <w:r>
        <w:t xml:space="preserve">          </w:t>
      </w:r>
      <w:r>
        <w:tab/>
        <w:t xml:space="preserve"> &lt;tr&gt;</w:t>
      </w:r>
    </w:p>
    <w:p w14:paraId="53EBF5D2" w14:textId="77777777" w:rsidR="004240C0" w:rsidRDefault="004240C0" w:rsidP="00B06698">
      <w:pPr>
        <w:spacing w:line="300" w:lineRule="auto"/>
      </w:pPr>
      <w:r>
        <w:rPr>
          <w:rFonts w:hint="eastAsia"/>
        </w:rPr>
        <w:t xml:space="preserve">               &lt;td height="20"&gt;&lt;span class="newfont07"&gt;</w:t>
      </w:r>
      <w:r>
        <w:rPr>
          <w:rFonts w:hint="eastAsia"/>
        </w:rPr>
        <w:t>人才信息查看</w:t>
      </w:r>
      <w:r>
        <w:rPr>
          <w:rFonts w:hint="eastAsia"/>
        </w:rPr>
        <w:t>&lt;/span&gt;&lt;/td&gt;</w:t>
      </w:r>
    </w:p>
    <w:p w14:paraId="1E426B8F" w14:textId="77777777" w:rsidR="004240C0" w:rsidRDefault="004240C0" w:rsidP="00B06698">
      <w:pPr>
        <w:spacing w:line="300" w:lineRule="auto"/>
      </w:pPr>
      <w:r>
        <w:t xml:space="preserve">          </w:t>
      </w:r>
      <w:r>
        <w:tab/>
        <w:t xml:space="preserve"> &lt;/tr&gt;</w:t>
      </w:r>
    </w:p>
    <w:p w14:paraId="7525007F" w14:textId="77777777" w:rsidR="004240C0" w:rsidRDefault="004240C0" w:rsidP="00B06698">
      <w:pPr>
        <w:spacing w:line="300" w:lineRule="auto"/>
      </w:pPr>
      <w:r>
        <w:t xml:space="preserve">              &lt;tr&gt;</w:t>
      </w:r>
    </w:p>
    <w:p w14:paraId="27910724" w14:textId="77777777" w:rsidR="004240C0" w:rsidRDefault="004240C0" w:rsidP="00B06698">
      <w:pPr>
        <w:spacing w:line="300" w:lineRule="auto"/>
      </w:pPr>
      <w:r>
        <w:t xml:space="preserve">                &lt;td height="40" class="font42"&gt;</w:t>
      </w:r>
    </w:p>
    <w:p w14:paraId="01CBC56D" w14:textId="77777777" w:rsidR="004240C0" w:rsidRDefault="004240C0" w:rsidP="00B06698">
      <w:pPr>
        <w:spacing w:line="300" w:lineRule="auto"/>
      </w:pPr>
      <w:r>
        <w:t>&lt;table width="100%" border="0" cellpadding="4" cellspacing="1" bgcolor="#464646" class="newfont03"&gt;</w:t>
      </w:r>
    </w:p>
    <w:p w14:paraId="016195CE" w14:textId="77777777" w:rsidR="004240C0" w:rsidRDefault="004240C0" w:rsidP="00B06698">
      <w:pPr>
        <w:spacing w:line="300" w:lineRule="auto"/>
      </w:pPr>
      <w:r>
        <w:t>&lt;tr class="CTitle" &gt;</w:t>
      </w:r>
    </w:p>
    <w:p w14:paraId="17BCC3F3" w14:textId="77777777" w:rsidR="004240C0" w:rsidRDefault="004240C0" w:rsidP="00B06698">
      <w:pPr>
        <w:spacing w:line="300" w:lineRule="auto"/>
      </w:pPr>
      <w:r>
        <w:rPr>
          <w:rFonts w:hint="eastAsia"/>
        </w:rPr>
        <w:tab/>
        <w:t>&lt;td height="22" colspan="8" align="center" style="font-size:16px"&gt;</w:t>
      </w:r>
      <w:r>
        <w:rPr>
          <w:rFonts w:hint="eastAsia"/>
        </w:rPr>
        <w:t>人才信息列表</w:t>
      </w:r>
      <w:r>
        <w:rPr>
          <w:rFonts w:hint="eastAsia"/>
        </w:rPr>
        <w:t>&lt;/td&gt;</w:t>
      </w:r>
    </w:p>
    <w:p w14:paraId="3FB61005" w14:textId="77777777" w:rsidR="004240C0" w:rsidRDefault="004240C0" w:rsidP="00B06698">
      <w:pPr>
        <w:spacing w:line="300" w:lineRule="auto"/>
      </w:pPr>
      <w:r>
        <w:t>&lt;/tr&gt;</w:t>
      </w:r>
    </w:p>
    <w:p w14:paraId="46917939" w14:textId="77777777" w:rsidR="004240C0" w:rsidRDefault="004240C0" w:rsidP="00B06698">
      <w:pPr>
        <w:spacing w:line="300" w:lineRule="auto"/>
      </w:pPr>
      <w:r>
        <w:t>&lt;tr bgcolor="#EEEEEE"&gt;</w:t>
      </w:r>
    </w:p>
    <w:p w14:paraId="55E450DA" w14:textId="77777777" w:rsidR="004240C0" w:rsidRDefault="004240C0" w:rsidP="00B06698">
      <w:pPr>
        <w:spacing w:line="300" w:lineRule="auto"/>
      </w:pPr>
      <w:r>
        <w:rPr>
          <w:rFonts w:hint="eastAsia"/>
        </w:rPr>
        <w:tab/>
        <w:t>&lt;td width="4%" align="center" height="30"&gt;</w:t>
      </w:r>
      <w:r>
        <w:rPr>
          <w:rFonts w:hint="eastAsia"/>
        </w:rPr>
        <w:t>姓名</w:t>
      </w:r>
      <w:r>
        <w:rPr>
          <w:rFonts w:hint="eastAsia"/>
        </w:rPr>
        <w:t>&lt;/td&gt;</w:t>
      </w:r>
    </w:p>
    <w:p w14:paraId="32FEB089" w14:textId="77777777" w:rsidR="004240C0" w:rsidRDefault="004240C0" w:rsidP="00B06698">
      <w:pPr>
        <w:spacing w:line="300" w:lineRule="auto"/>
      </w:pPr>
      <w:r>
        <w:rPr>
          <w:rFonts w:hint="eastAsia"/>
        </w:rPr>
        <w:tab/>
        <w:t>&lt;td width="10%" align="center" &gt;</w:t>
      </w:r>
      <w:r>
        <w:rPr>
          <w:rFonts w:hint="eastAsia"/>
        </w:rPr>
        <w:t>性别</w:t>
      </w:r>
      <w:r>
        <w:rPr>
          <w:rFonts w:hint="eastAsia"/>
        </w:rPr>
        <w:t>&lt;/td&gt;</w:t>
      </w:r>
    </w:p>
    <w:p w14:paraId="6FC73C7A" w14:textId="77777777" w:rsidR="004240C0" w:rsidRDefault="004240C0" w:rsidP="00B06698">
      <w:pPr>
        <w:spacing w:line="300" w:lineRule="auto"/>
      </w:pPr>
      <w:r>
        <w:rPr>
          <w:rFonts w:hint="eastAsia"/>
        </w:rPr>
        <w:t xml:space="preserve">    &lt;td width="10%" align="center" &gt;</w:t>
      </w:r>
      <w:r>
        <w:rPr>
          <w:rFonts w:hint="eastAsia"/>
        </w:rPr>
        <w:t>体检</w:t>
      </w:r>
      <w:r>
        <w:rPr>
          <w:rFonts w:hint="eastAsia"/>
        </w:rPr>
        <w:t>&lt;/td&gt;</w:t>
      </w:r>
    </w:p>
    <w:p w14:paraId="496803D0" w14:textId="77777777" w:rsidR="004240C0" w:rsidRDefault="004240C0" w:rsidP="00B06698">
      <w:pPr>
        <w:spacing w:line="300" w:lineRule="auto"/>
      </w:pPr>
      <w:r>
        <w:rPr>
          <w:rFonts w:hint="eastAsia"/>
        </w:rPr>
        <w:tab/>
        <w:t>&lt;td width="10%" align="center" &gt;</w:t>
      </w:r>
      <w:r>
        <w:rPr>
          <w:rFonts w:hint="eastAsia"/>
        </w:rPr>
        <w:t>年龄</w:t>
      </w:r>
      <w:r>
        <w:rPr>
          <w:rFonts w:hint="eastAsia"/>
        </w:rPr>
        <w:t>&lt;/td&gt;</w:t>
      </w:r>
    </w:p>
    <w:p w14:paraId="36672731" w14:textId="77777777" w:rsidR="004240C0" w:rsidRDefault="004240C0" w:rsidP="00B06698">
      <w:pPr>
        <w:spacing w:line="300" w:lineRule="auto"/>
      </w:pPr>
      <w:r>
        <w:rPr>
          <w:rFonts w:hint="eastAsia"/>
        </w:rPr>
        <w:tab/>
        <w:t>&lt;td width="10%" align="center" &gt;</w:t>
      </w:r>
      <w:r>
        <w:rPr>
          <w:rFonts w:hint="eastAsia"/>
        </w:rPr>
        <w:t>职位</w:t>
      </w:r>
      <w:r>
        <w:rPr>
          <w:rFonts w:hint="eastAsia"/>
        </w:rPr>
        <w:t>&lt;/td&gt;</w:t>
      </w:r>
    </w:p>
    <w:p w14:paraId="2E575A78" w14:textId="77777777" w:rsidR="004240C0" w:rsidRDefault="004240C0" w:rsidP="00B06698">
      <w:pPr>
        <w:spacing w:line="300" w:lineRule="auto"/>
      </w:pPr>
      <w:r>
        <w:rPr>
          <w:rFonts w:hint="eastAsia"/>
        </w:rPr>
        <w:tab/>
        <w:t>&lt;td width="10%" align="center" &gt;</w:t>
      </w:r>
      <w:r>
        <w:rPr>
          <w:rFonts w:hint="eastAsia"/>
        </w:rPr>
        <w:t>所学专业</w:t>
      </w:r>
      <w:r>
        <w:rPr>
          <w:rFonts w:hint="eastAsia"/>
        </w:rPr>
        <w:t>&lt;/td&gt;</w:t>
      </w:r>
    </w:p>
    <w:p w14:paraId="68367500" w14:textId="77777777" w:rsidR="004240C0" w:rsidRDefault="004240C0" w:rsidP="00B06698">
      <w:pPr>
        <w:spacing w:line="300" w:lineRule="auto"/>
      </w:pPr>
      <w:r>
        <w:rPr>
          <w:rFonts w:hint="eastAsia"/>
        </w:rPr>
        <w:tab/>
        <w:t>&lt;td width="15%" align="center" &gt;</w:t>
      </w:r>
      <w:r>
        <w:rPr>
          <w:rFonts w:hint="eastAsia"/>
        </w:rPr>
        <w:t>工作经验</w:t>
      </w:r>
      <w:r>
        <w:rPr>
          <w:rFonts w:hint="eastAsia"/>
        </w:rPr>
        <w:t>&lt;/td&gt;</w:t>
      </w:r>
    </w:p>
    <w:p w14:paraId="0C335ED0" w14:textId="77777777" w:rsidR="004240C0" w:rsidRDefault="004240C0" w:rsidP="00B06698">
      <w:pPr>
        <w:spacing w:line="300" w:lineRule="auto"/>
      </w:pPr>
      <w:r>
        <w:rPr>
          <w:rFonts w:hint="eastAsia"/>
        </w:rPr>
        <w:tab/>
        <w:t>&lt;td width="12%" align="center" &gt;</w:t>
      </w:r>
      <w:r>
        <w:rPr>
          <w:rFonts w:hint="eastAsia"/>
        </w:rPr>
        <w:t>执行操作</w:t>
      </w:r>
      <w:r>
        <w:rPr>
          <w:rFonts w:hint="eastAsia"/>
        </w:rPr>
        <w:t>&lt;/td&gt;</w:t>
      </w:r>
    </w:p>
    <w:p w14:paraId="29C914ED" w14:textId="77777777" w:rsidR="004240C0" w:rsidRDefault="004240C0" w:rsidP="00B06698">
      <w:pPr>
        <w:spacing w:line="300" w:lineRule="auto"/>
      </w:pPr>
      <w:r>
        <w:t>&lt;/tr&gt;</w:t>
      </w:r>
    </w:p>
    <w:p w14:paraId="223486E4" w14:textId="77777777" w:rsidR="004240C0" w:rsidRDefault="004240C0" w:rsidP="00B06698">
      <w:pPr>
        <w:spacing w:line="300" w:lineRule="auto"/>
      </w:pPr>
      <w:r>
        <w:t>&lt;% List list=(List)request.getAttribute("list");</w:t>
      </w:r>
    </w:p>
    <w:p w14:paraId="5427948C" w14:textId="77777777" w:rsidR="004240C0" w:rsidRDefault="004240C0" w:rsidP="00B06698">
      <w:pPr>
        <w:spacing w:line="300" w:lineRule="auto"/>
      </w:pPr>
      <w:r>
        <w:t>if(list!=null&amp;&amp;list.size()&gt;0){</w:t>
      </w:r>
    </w:p>
    <w:p w14:paraId="0D7A8FC9" w14:textId="77777777" w:rsidR="004240C0" w:rsidRDefault="004240C0" w:rsidP="00B06698">
      <w:pPr>
        <w:spacing w:line="300" w:lineRule="auto"/>
      </w:pPr>
      <w:r>
        <w:t>Iterator it = list.iterator();</w:t>
      </w:r>
    </w:p>
    <w:p w14:paraId="31EACC17" w14:textId="77777777" w:rsidR="004240C0" w:rsidRDefault="004240C0" w:rsidP="00B06698">
      <w:pPr>
        <w:spacing w:line="300" w:lineRule="auto"/>
      </w:pPr>
      <w:r>
        <w:t xml:space="preserve">   while (it.hasNext()) {</w:t>
      </w:r>
    </w:p>
    <w:p w14:paraId="17A45F6E" w14:textId="77777777" w:rsidR="004240C0" w:rsidRDefault="004240C0" w:rsidP="00B06698">
      <w:pPr>
        <w:spacing w:line="300" w:lineRule="auto"/>
      </w:pPr>
      <w:r>
        <w:tab/>
      </w:r>
      <w:r>
        <w:tab/>
      </w:r>
      <w:r>
        <w:tab/>
        <w:t>Job j = (Job) it.next();</w:t>
      </w:r>
    </w:p>
    <w:p w14:paraId="17EDC6F8" w14:textId="77777777" w:rsidR="004240C0" w:rsidRDefault="004240C0" w:rsidP="00B06698">
      <w:pPr>
        <w:spacing w:line="300" w:lineRule="auto"/>
      </w:pPr>
    </w:p>
    <w:p w14:paraId="17F6E0ED" w14:textId="77777777" w:rsidR="004240C0" w:rsidRDefault="004240C0" w:rsidP="00B06698">
      <w:pPr>
        <w:spacing w:line="300" w:lineRule="auto"/>
      </w:pPr>
      <w:r>
        <w:t>%&gt;</w:t>
      </w:r>
    </w:p>
    <w:p w14:paraId="751FACDA" w14:textId="77777777" w:rsidR="004240C0" w:rsidRDefault="004240C0" w:rsidP="00B06698">
      <w:pPr>
        <w:spacing w:line="300" w:lineRule="auto"/>
      </w:pPr>
      <w:r>
        <w:t>&lt;%if(j.getIsstock()!=null&amp;&amp;j.getIsstock().intValue()==0){%&gt;</w:t>
      </w:r>
    </w:p>
    <w:p w14:paraId="5B370F58" w14:textId="77777777" w:rsidR="004240C0" w:rsidRDefault="004240C0" w:rsidP="00B06698">
      <w:pPr>
        <w:spacing w:line="300" w:lineRule="auto"/>
      </w:pPr>
      <w:r>
        <w:tab/>
        <w:t>&lt;tr  bgcolor="#FFFFFF"&gt;</w:t>
      </w:r>
    </w:p>
    <w:p w14:paraId="6A548F3D" w14:textId="77777777" w:rsidR="004240C0" w:rsidRDefault="004240C0" w:rsidP="00B06698">
      <w:pPr>
        <w:spacing w:line="300" w:lineRule="auto"/>
      </w:pPr>
      <w:r>
        <w:tab/>
        <w:t>&lt;td height="22" align="center" &gt;&lt;%=j.getName()%&gt;&lt;/td&gt;</w:t>
      </w:r>
    </w:p>
    <w:p w14:paraId="4908030F" w14:textId="77777777" w:rsidR="004240C0" w:rsidRDefault="004240C0" w:rsidP="00B06698">
      <w:pPr>
        <w:spacing w:line="300" w:lineRule="auto"/>
      </w:pPr>
      <w:r>
        <w:rPr>
          <w:rFonts w:hint="eastAsia"/>
        </w:rPr>
        <w:tab/>
        <w:t>&lt;td height="22" align="center" &gt;&lt;%=new Byte("1").equals(j.getSex())?"</w:t>
      </w:r>
      <w:r>
        <w:rPr>
          <w:rFonts w:hint="eastAsia"/>
        </w:rPr>
        <w:t>男</w:t>
      </w:r>
      <w:r>
        <w:rPr>
          <w:rFonts w:hint="eastAsia"/>
        </w:rPr>
        <w:t>":"</w:t>
      </w:r>
      <w:r>
        <w:rPr>
          <w:rFonts w:hint="eastAsia"/>
        </w:rPr>
        <w:t>女</w:t>
      </w:r>
      <w:r>
        <w:rPr>
          <w:rFonts w:hint="eastAsia"/>
        </w:rPr>
        <w:t>"%&gt;&lt;/td&gt;</w:t>
      </w:r>
    </w:p>
    <w:p w14:paraId="536A1F81" w14:textId="77777777" w:rsidR="004240C0" w:rsidRDefault="004240C0" w:rsidP="00B06698">
      <w:pPr>
        <w:spacing w:line="300" w:lineRule="auto"/>
      </w:pPr>
      <w:r>
        <w:rPr>
          <w:rFonts w:hint="eastAsia"/>
        </w:rPr>
        <w:tab/>
        <w:t>&lt;td height="22" align="center" &gt;&lt;%=new Byte("1").equals(j.getHealth())?"</w:t>
      </w:r>
      <w:r>
        <w:rPr>
          <w:rFonts w:hint="eastAsia"/>
        </w:rPr>
        <w:t>通过</w:t>
      </w:r>
      <w:r>
        <w:rPr>
          <w:rFonts w:hint="eastAsia"/>
        </w:rPr>
        <w:t>":"</w:t>
      </w:r>
      <w:r>
        <w:rPr>
          <w:rFonts w:hint="eastAsia"/>
        </w:rPr>
        <w:t>未通过</w:t>
      </w:r>
      <w:r>
        <w:rPr>
          <w:rFonts w:hint="eastAsia"/>
        </w:rPr>
        <w:lastRenderedPageBreak/>
        <w:t>"%&gt;&lt;/td&gt;</w:t>
      </w:r>
    </w:p>
    <w:p w14:paraId="29477586" w14:textId="77777777" w:rsidR="004240C0" w:rsidRDefault="004240C0" w:rsidP="00B06698">
      <w:pPr>
        <w:spacing w:line="300" w:lineRule="auto"/>
      </w:pPr>
      <w:r>
        <w:tab/>
        <w:t>&lt;td height="22" align="center" &gt;&lt;%=j.getAge()%&gt;&lt;/td&gt;</w:t>
      </w:r>
    </w:p>
    <w:p w14:paraId="35747178" w14:textId="77777777" w:rsidR="004240C0" w:rsidRDefault="004240C0" w:rsidP="00B06698">
      <w:pPr>
        <w:spacing w:line="300" w:lineRule="auto"/>
      </w:pPr>
      <w:r>
        <w:tab/>
        <w:t>&lt;td height="22" align="center" &gt;&lt;%=j.getJob()%&gt;&lt;/td&gt;</w:t>
      </w:r>
    </w:p>
    <w:p w14:paraId="4F31CFA0" w14:textId="77777777" w:rsidR="004240C0" w:rsidRDefault="004240C0" w:rsidP="00B06698">
      <w:pPr>
        <w:spacing w:line="300" w:lineRule="auto"/>
      </w:pPr>
      <w:r>
        <w:tab/>
        <w:t>&lt;td height="22" align="center" &gt;&lt;%=j.getSpecialty()%&gt;&lt;/td&gt;</w:t>
      </w:r>
    </w:p>
    <w:p w14:paraId="44F70E75" w14:textId="77777777" w:rsidR="004240C0" w:rsidRDefault="004240C0" w:rsidP="00B06698">
      <w:pPr>
        <w:spacing w:line="300" w:lineRule="auto"/>
      </w:pPr>
      <w:r>
        <w:tab/>
        <w:t>&lt;td height="22" align="center" &gt;&lt;%=j.getExperience()%&gt;&lt;/td&gt;</w:t>
      </w:r>
    </w:p>
    <w:p w14:paraId="54F27678" w14:textId="77777777" w:rsidR="004240C0" w:rsidRDefault="004240C0" w:rsidP="00B06698">
      <w:pPr>
        <w:spacing w:line="300" w:lineRule="auto"/>
      </w:pPr>
      <w:r>
        <w:rPr>
          <w:rFonts w:hint="eastAsia"/>
        </w:rPr>
        <w:tab/>
      </w:r>
      <w:r>
        <w:rPr>
          <w:rFonts w:hint="eastAsia"/>
        </w:rPr>
        <w:tab/>
        <w:t>&lt;td height="22" align="center" &gt;&lt;a href="detailjob.do?action=detailjob&amp;id=&lt;%=j.getId()%&gt;"&gt;</w:t>
      </w:r>
      <w:r>
        <w:rPr>
          <w:rFonts w:hint="eastAsia"/>
        </w:rPr>
        <w:t>详细</w:t>
      </w:r>
      <w:r>
        <w:rPr>
          <w:rFonts w:hint="eastAsia"/>
        </w:rPr>
        <w:t>&lt;/a&gt;&amp;nbsp;&amp;nbsp;&lt;a href="modifyjob.do?action=deletejob&amp;&amp;id=&lt;%=j.getId()%&gt;"&gt;</w:t>
      </w:r>
      <w:r>
        <w:rPr>
          <w:rFonts w:hint="eastAsia"/>
        </w:rPr>
        <w:t>删除</w:t>
      </w:r>
      <w:r>
        <w:rPr>
          <w:rFonts w:hint="eastAsia"/>
        </w:rPr>
        <w:t>&lt;/a&gt;</w:t>
      </w:r>
    </w:p>
    <w:p w14:paraId="74B7BCDF" w14:textId="77777777" w:rsidR="004240C0" w:rsidRDefault="004240C0" w:rsidP="00B06698">
      <w:pPr>
        <w:spacing w:line="300" w:lineRule="auto"/>
      </w:pPr>
      <w:r>
        <w:rPr>
          <w:rFonts w:hint="eastAsia"/>
        </w:rPr>
        <w:tab/>
      </w:r>
      <w:r>
        <w:rPr>
          <w:rFonts w:hint="eastAsia"/>
        </w:rPr>
        <w:tab/>
        <w:t>&lt;a href="modifyjob.do?action=updatejob&amp;id=&lt;%=j.getId()%&gt;&amp;isstock=1"&gt;</w:t>
      </w:r>
      <w:r>
        <w:rPr>
          <w:rFonts w:hint="eastAsia"/>
        </w:rPr>
        <w:t>入库</w:t>
      </w:r>
      <w:r>
        <w:rPr>
          <w:rFonts w:hint="eastAsia"/>
        </w:rPr>
        <w:t>&lt;/a&gt;&lt;/td&gt;</w:t>
      </w:r>
    </w:p>
    <w:p w14:paraId="47D5AAB3" w14:textId="77777777" w:rsidR="004240C0" w:rsidRDefault="004240C0" w:rsidP="00B06698">
      <w:pPr>
        <w:spacing w:line="300" w:lineRule="auto"/>
      </w:pPr>
      <w:r>
        <w:tab/>
        <w:t>&lt;% }else{%&gt;</w:t>
      </w:r>
    </w:p>
    <w:p w14:paraId="6B02803F" w14:textId="77777777" w:rsidR="004240C0" w:rsidRDefault="004240C0" w:rsidP="00B06698">
      <w:pPr>
        <w:spacing w:line="300" w:lineRule="auto"/>
      </w:pPr>
      <w:r>
        <w:tab/>
        <w:t>&lt;tr  bgcolor="#FFFFFF"&gt;</w:t>
      </w:r>
    </w:p>
    <w:p w14:paraId="59FEEE51" w14:textId="77777777" w:rsidR="004240C0" w:rsidRDefault="004240C0" w:rsidP="00B06698">
      <w:pPr>
        <w:spacing w:line="300" w:lineRule="auto"/>
      </w:pPr>
      <w:r>
        <w:tab/>
        <w:t>&lt;td height="22" align="center" &gt;&lt;%=j.getName()%&gt;&lt;/td&gt;</w:t>
      </w:r>
    </w:p>
    <w:p w14:paraId="240975D0" w14:textId="77777777" w:rsidR="004240C0" w:rsidRDefault="004240C0" w:rsidP="00B06698">
      <w:pPr>
        <w:spacing w:line="300" w:lineRule="auto"/>
      </w:pPr>
      <w:r>
        <w:rPr>
          <w:rFonts w:hint="eastAsia"/>
        </w:rPr>
        <w:tab/>
        <w:t>&lt;td height="22" align="center" &gt;&lt;%=new Byte("1").equals(j.getSex())?"</w:t>
      </w:r>
      <w:r>
        <w:rPr>
          <w:rFonts w:hint="eastAsia"/>
        </w:rPr>
        <w:t>男</w:t>
      </w:r>
      <w:r>
        <w:rPr>
          <w:rFonts w:hint="eastAsia"/>
        </w:rPr>
        <w:t>":"</w:t>
      </w:r>
      <w:r>
        <w:rPr>
          <w:rFonts w:hint="eastAsia"/>
        </w:rPr>
        <w:t>女</w:t>
      </w:r>
      <w:r>
        <w:rPr>
          <w:rFonts w:hint="eastAsia"/>
        </w:rPr>
        <w:t>"%&gt;&lt;/td&gt;</w:t>
      </w:r>
    </w:p>
    <w:p w14:paraId="19F984FB" w14:textId="77777777" w:rsidR="004240C0" w:rsidRDefault="004240C0" w:rsidP="00B06698">
      <w:pPr>
        <w:spacing w:line="300" w:lineRule="auto"/>
      </w:pPr>
      <w:r>
        <w:rPr>
          <w:rFonts w:hint="eastAsia"/>
        </w:rPr>
        <w:tab/>
        <w:t>&lt;td height="22" align="center" &gt;&lt;%=new Byte("1").equals(j.getHealth())?"</w:t>
      </w:r>
      <w:r>
        <w:rPr>
          <w:rFonts w:hint="eastAsia"/>
        </w:rPr>
        <w:t>通过</w:t>
      </w:r>
      <w:r>
        <w:rPr>
          <w:rFonts w:hint="eastAsia"/>
        </w:rPr>
        <w:t>":"</w:t>
      </w:r>
      <w:r>
        <w:rPr>
          <w:rFonts w:hint="eastAsia"/>
        </w:rPr>
        <w:t>未通过</w:t>
      </w:r>
      <w:r>
        <w:rPr>
          <w:rFonts w:hint="eastAsia"/>
        </w:rPr>
        <w:t>"%&gt;&lt;/td&gt;</w:t>
      </w:r>
    </w:p>
    <w:p w14:paraId="146F518D" w14:textId="77777777" w:rsidR="004240C0" w:rsidRDefault="004240C0" w:rsidP="00B06698">
      <w:pPr>
        <w:spacing w:line="300" w:lineRule="auto"/>
      </w:pPr>
      <w:r>
        <w:tab/>
        <w:t>&lt;td height="22" align="center" &gt;&lt;%=j.getAge()%&gt;&lt;/td&gt;</w:t>
      </w:r>
    </w:p>
    <w:p w14:paraId="0D9842D3" w14:textId="77777777" w:rsidR="004240C0" w:rsidRDefault="004240C0" w:rsidP="00B06698">
      <w:pPr>
        <w:spacing w:line="300" w:lineRule="auto"/>
      </w:pPr>
      <w:r>
        <w:tab/>
        <w:t>&lt;td height="22" align="center" &gt;&lt;%=j.getJob()%&gt;&lt;/td&gt;</w:t>
      </w:r>
    </w:p>
    <w:p w14:paraId="25485FC3" w14:textId="77777777" w:rsidR="004240C0" w:rsidRDefault="004240C0" w:rsidP="00B06698">
      <w:pPr>
        <w:spacing w:line="300" w:lineRule="auto"/>
      </w:pPr>
      <w:r>
        <w:tab/>
        <w:t>&lt;td height="22" align="center" &gt;&lt;%=j.getSpecialty()%&gt;&lt;/td&gt;</w:t>
      </w:r>
    </w:p>
    <w:p w14:paraId="648E7DC6" w14:textId="77777777" w:rsidR="004240C0" w:rsidRDefault="004240C0" w:rsidP="00B06698">
      <w:pPr>
        <w:spacing w:line="300" w:lineRule="auto"/>
      </w:pPr>
      <w:r>
        <w:tab/>
        <w:t>&lt;td height="22" align="center" &gt;&lt;%=j.getExperience()%&gt;&lt;/td&gt;</w:t>
      </w:r>
    </w:p>
    <w:p w14:paraId="497C0F23" w14:textId="77777777" w:rsidR="004240C0" w:rsidRDefault="004240C0" w:rsidP="00B06698">
      <w:pPr>
        <w:spacing w:line="300" w:lineRule="auto"/>
      </w:pPr>
      <w:r>
        <w:rPr>
          <w:rFonts w:hint="eastAsia"/>
        </w:rPr>
        <w:tab/>
        <w:t>&lt;td height="22" align="center" &gt;&lt;a href="detailjob.do?action=detailjob&amp;id=&lt;%=j.getId()%&gt;"&gt;</w:t>
      </w:r>
      <w:r>
        <w:rPr>
          <w:rFonts w:hint="eastAsia"/>
        </w:rPr>
        <w:t>详细</w:t>
      </w:r>
      <w:r>
        <w:rPr>
          <w:rFonts w:hint="eastAsia"/>
        </w:rPr>
        <w:t>&lt;/a&gt;&amp;nbsp;&amp;nbsp;&lt;a href="modifyjob.do?action=deletejob&amp;isstock=1&amp;id=&lt;%=j.getId()%&gt;"&gt;</w:t>
      </w:r>
      <w:r>
        <w:rPr>
          <w:rFonts w:hint="eastAsia"/>
        </w:rPr>
        <w:t>删除</w:t>
      </w:r>
      <w:r>
        <w:rPr>
          <w:rFonts w:hint="eastAsia"/>
        </w:rPr>
        <w:t>&lt;/a&gt;</w:t>
      </w:r>
    </w:p>
    <w:p w14:paraId="375D955F" w14:textId="77777777" w:rsidR="004240C0" w:rsidRDefault="004240C0" w:rsidP="00B06698">
      <w:pPr>
        <w:spacing w:line="300" w:lineRule="auto"/>
      </w:pPr>
    </w:p>
    <w:p w14:paraId="1C382752" w14:textId="77777777" w:rsidR="004240C0" w:rsidRDefault="004240C0" w:rsidP="00B06698">
      <w:pPr>
        <w:spacing w:line="300" w:lineRule="auto"/>
      </w:pPr>
      <w:r>
        <w:tab/>
        <w:t>&lt;%}%&gt;</w:t>
      </w:r>
    </w:p>
    <w:p w14:paraId="3149250B" w14:textId="77777777" w:rsidR="004240C0" w:rsidRDefault="004240C0" w:rsidP="00B06698">
      <w:pPr>
        <w:spacing w:line="300" w:lineRule="auto"/>
      </w:pPr>
      <w:r>
        <w:tab/>
        <w:t>&lt;/tr&gt;</w:t>
      </w:r>
    </w:p>
    <w:p w14:paraId="5E1EEFEF" w14:textId="77777777" w:rsidR="004240C0" w:rsidRDefault="004240C0" w:rsidP="00B06698">
      <w:pPr>
        <w:spacing w:line="300" w:lineRule="auto"/>
      </w:pPr>
      <w:r>
        <w:t>&lt;%}</w:t>
      </w:r>
    </w:p>
    <w:p w14:paraId="63E794F7" w14:textId="77777777" w:rsidR="004240C0" w:rsidRDefault="004240C0" w:rsidP="00B06698">
      <w:pPr>
        <w:spacing w:line="300" w:lineRule="auto"/>
      </w:pPr>
      <w:r>
        <w:t>}else{</w:t>
      </w:r>
    </w:p>
    <w:p w14:paraId="464AAC36" w14:textId="77777777" w:rsidR="004240C0" w:rsidRDefault="004240C0" w:rsidP="00B06698">
      <w:pPr>
        <w:spacing w:line="300" w:lineRule="auto"/>
      </w:pPr>
      <w:r>
        <w:t>%&gt;</w:t>
      </w:r>
    </w:p>
    <w:p w14:paraId="39BD5D59" w14:textId="77777777" w:rsidR="004240C0" w:rsidRDefault="004240C0" w:rsidP="00B06698">
      <w:pPr>
        <w:spacing w:line="300" w:lineRule="auto"/>
      </w:pPr>
      <w:r>
        <w:t>&lt;tr  bgcolor="#FFFFFF"&gt;</w:t>
      </w:r>
    </w:p>
    <w:p w14:paraId="30B2EEFB" w14:textId="77777777" w:rsidR="004240C0" w:rsidRDefault="004240C0" w:rsidP="00B06698">
      <w:pPr>
        <w:spacing w:line="300" w:lineRule="auto"/>
      </w:pPr>
      <w:r>
        <w:rPr>
          <w:rFonts w:hint="eastAsia"/>
        </w:rPr>
        <w:tab/>
        <w:t>&lt;td height="22" colspan="8" align="center" &gt;</w:t>
      </w:r>
      <w:r>
        <w:rPr>
          <w:rFonts w:hint="eastAsia"/>
        </w:rPr>
        <w:t>对不起，没有信息！！！</w:t>
      </w:r>
      <w:r>
        <w:rPr>
          <w:rFonts w:hint="eastAsia"/>
        </w:rPr>
        <w:t>&lt;/td&gt;</w:t>
      </w:r>
    </w:p>
    <w:p w14:paraId="5B86F03E" w14:textId="77777777" w:rsidR="004240C0" w:rsidRDefault="004240C0" w:rsidP="00B06698">
      <w:pPr>
        <w:spacing w:line="300" w:lineRule="auto"/>
      </w:pPr>
      <w:r>
        <w:t>&lt;/tr&gt;</w:t>
      </w:r>
    </w:p>
    <w:p w14:paraId="62BB6B4A" w14:textId="77777777" w:rsidR="004240C0" w:rsidRDefault="004240C0" w:rsidP="00B06698">
      <w:pPr>
        <w:spacing w:line="300" w:lineRule="auto"/>
      </w:pPr>
      <w:r>
        <w:t>&lt;%}%&gt;</w:t>
      </w:r>
    </w:p>
    <w:p w14:paraId="4B0FDDE2" w14:textId="77777777" w:rsidR="004240C0" w:rsidRDefault="004240C0" w:rsidP="00B06698">
      <w:pPr>
        <w:spacing w:line="300" w:lineRule="auto"/>
      </w:pPr>
      <w:r>
        <w:t>&lt;/table&gt;</w:t>
      </w:r>
    </w:p>
    <w:p w14:paraId="3AC00570" w14:textId="77777777" w:rsidR="004240C0" w:rsidRDefault="004240C0" w:rsidP="00B06698">
      <w:pPr>
        <w:spacing w:line="300" w:lineRule="auto"/>
      </w:pPr>
      <w:r>
        <w:t xml:space="preserve">            &lt;/td&gt;</w:t>
      </w:r>
    </w:p>
    <w:p w14:paraId="739D6776" w14:textId="77777777" w:rsidR="004240C0" w:rsidRDefault="004240C0" w:rsidP="00B06698">
      <w:pPr>
        <w:spacing w:line="300" w:lineRule="auto"/>
      </w:pPr>
      <w:r>
        <w:lastRenderedPageBreak/>
        <w:t xml:space="preserve">        &lt;/tr&gt;</w:t>
      </w:r>
    </w:p>
    <w:p w14:paraId="78970888" w14:textId="77777777" w:rsidR="004240C0" w:rsidRDefault="004240C0" w:rsidP="00B06698">
      <w:pPr>
        <w:spacing w:line="300" w:lineRule="auto"/>
      </w:pPr>
      <w:r>
        <w:t xml:space="preserve">      &lt;/table&gt;</w:t>
      </w:r>
    </w:p>
    <w:p w14:paraId="552F548C" w14:textId="77777777" w:rsidR="004240C0" w:rsidRDefault="004240C0" w:rsidP="00B06698">
      <w:pPr>
        <w:spacing w:line="300" w:lineRule="auto"/>
      </w:pPr>
      <w:r>
        <w:t xml:space="preserve">          &lt;/td&gt;</w:t>
      </w:r>
    </w:p>
    <w:p w14:paraId="13CB648A" w14:textId="77777777" w:rsidR="004240C0" w:rsidRDefault="004240C0" w:rsidP="00B06698">
      <w:pPr>
        <w:spacing w:line="300" w:lineRule="auto"/>
      </w:pPr>
      <w:r>
        <w:t xml:space="preserve">        &lt;/tr&gt;</w:t>
      </w:r>
    </w:p>
    <w:p w14:paraId="7CDCC843" w14:textId="77777777" w:rsidR="004240C0" w:rsidRDefault="004240C0" w:rsidP="00B06698">
      <w:pPr>
        <w:spacing w:line="300" w:lineRule="auto"/>
      </w:pPr>
      <w:r>
        <w:t>&lt;/table&gt;</w:t>
      </w:r>
    </w:p>
    <w:p w14:paraId="3CFBB324" w14:textId="77777777" w:rsidR="004240C0" w:rsidRDefault="004240C0" w:rsidP="00B06698">
      <w:pPr>
        <w:spacing w:line="300" w:lineRule="auto"/>
      </w:pPr>
      <w:r>
        <w:t>&lt;/body&gt;</w:t>
      </w:r>
    </w:p>
    <w:p w14:paraId="1F144F36" w14:textId="77777777" w:rsidR="004240C0" w:rsidRDefault="004240C0" w:rsidP="00B06698">
      <w:pPr>
        <w:spacing w:line="300" w:lineRule="auto"/>
      </w:pPr>
      <w:r>
        <w:t>&lt;/html&gt;</w:t>
      </w:r>
    </w:p>
    <w:p w14:paraId="692F8A01" w14:textId="77777777" w:rsidR="004240C0" w:rsidRDefault="004240C0" w:rsidP="00B06698">
      <w:pPr>
        <w:pStyle w:val="af8"/>
      </w:pPr>
      <w:bookmarkStart w:id="379" w:name="_Toc470547539"/>
      <w:bookmarkStart w:id="380" w:name="_Toc471824766"/>
      <w:bookmarkStart w:id="381" w:name="_Toc472336811"/>
      <w:r>
        <w:rPr>
          <w:rFonts w:hint="eastAsia"/>
        </w:rPr>
        <w:t>\</w:t>
      </w:r>
      <w:r w:rsidRPr="00E230B5">
        <w:t>HRmanagement\WebRoot</w:t>
      </w:r>
      <w:r>
        <w:rPr>
          <w:rFonts w:hint="eastAsia"/>
        </w:rPr>
        <w:t>\listperformance.jsp</w:t>
      </w:r>
      <w:bookmarkEnd w:id="379"/>
      <w:bookmarkEnd w:id="380"/>
      <w:bookmarkEnd w:id="381"/>
    </w:p>
    <w:p w14:paraId="5FCE3BD3" w14:textId="77777777" w:rsidR="004240C0" w:rsidRDefault="004240C0" w:rsidP="00B06698">
      <w:pPr>
        <w:spacing w:line="300" w:lineRule="auto"/>
      </w:pPr>
      <w:r>
        <w:t>&lt;%@ page contentType="text/html; charset=GBK" language="java" %&gt;</w:t>
      </w:r>
    </w:p>
    <w:p w14:paraId="05DA0A56" w14:textId="77777777" w:rsidR="004240C0" w:rsidRDefault="004240C0" w:rsidP="00B06698">
      <w:pPr>
        <w:spacing w:line="300" w:lineRule="auto"/>
      </w:pPr>
      <w:r>
        <w:t>&lt;%@ page import="java.util.List"%&gt;</w:t>
      </w:r>
    </w:p>
    <w:p w14:paraId="18CB4250" w14:textId="77777777" w:rsidR="004240C0" w:rsidRDefault="004240C0" w:rsidP="00B06698">
      <w:pPr>
        <w:spacing w:line="300" w:lineRule="auto"/>
      </w:pPr>
      <w:r>
        <w:t>&lt;%@ page import="java.util.Iterator"%&gt;</w:t>
      </w:r>
    </w:p>
    <w:p w14:paraId="48BBABF6" w14:textId="77777777" w:rsidR="004240C0" w:rsidRDefault="004240C0" w:rsidP="00B06698">
      <w:pPr>
        <w:spacing w:line="300" w:lineRule="auto"/>
      </w:pPr>
      <w:r>
        <w:t>&lt;%@ page import="com.zhangying.po.Performance"%&gt;</w:t>
      </w:r>
    </w:p>
    <w:p w14:paraId="62C0DF58" w14:textId="77777777" w:rsidR="004240C0" w:rsidRDefault="004240C0" w:rsidP="00B06698">
      <w:pPr>
        <w:spacing w:line="300" w:lineRule="auto"/>
      </w:pPr>
      <w:r>
        <w:t>&lt;!DOCTYPE html PUBLIC "-//W3C//DTD XHTML 1.0 Transitional//EN" "http://www.w3.org/TR/xhtml1/DTD/xhtml1-transitional.dtd"&gt;</w:t>
      </w:r>
    </w:p>
    <w:p w14:paraId="1C453127" w14:textId="77777777" w:rsidR="004240C0" w:rsidRDefault="004240C0" w:rsidP="00B06698">
      <w:pPr>
        <w:spacing w:line="300" w:lineRule="auto"/>
      </w:pPr>
      <w:r>
        <w:t>&lt;html xmlns="http://www.w3.org/1999/xhtml"&gt;</w:t>
      </w:r>
    </w:p>
    <w:p w14:paraId="257B5426" w14:textId="77777777" w:rsidR="004240C0" w:rsidRDefault="004240C0" w:rsidP="00B06698">
      <w:pPr>
        <w:spacing w:line="300" w:lineRule="auto"/>
      </w:pPr>
      <w:r>
        <w:t>&lt;head&gt;</w:t>
      </w:r>
    </w:p>
    <w:p w14:paraId="07580B60" w14:textId="77777777" w:rsidR="004240C0" w:rsidRDefault="004240C0" w:rsidP="00B06698">
      <w:pPr>
        <w:spacing w:line="300" w:lineRule="auto"/>
      </w:pPr>
      <w:r>
        <w:t>&lt;meta http-equiv="Content-Type" content="text/html; charset=gb2312" /&gt;</w:t>
      </w:r>
    </w:p>
    <w:p w14:paraId="57B925FC"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74F312A7" w14:textId="77777777" w:rsidR="004240C0" w:rsidRDefault="004240C0" w:rsidP="00B06698">
      <w:pPr>
        <w:spacing w:line="300" w:lineRule="auto"/>
      </w:pPr>
      <w:r>
        <w:t>&lt;style type="text/css"&gt;</w:t>
      </w:r>
    </w:p>
    <w:p w14:paraId="2C1F9644" w14:textId="77777777" w:rsidR="004240C0" w:rsidRDefault="004240C0" w:rsidP="00B06698">
      <w:pPr>
        <w:spacing w:line="300" w:lineRule="auto"/>
      </w:pPr>
      <w:r>
        <w:t>&lt;!--</w:t>
      </w:r>
    </w:p>
    <w:p w14:paraId="52D48372" w14:textId="77777777" w:rsidR="004240C0" w:rsidRDefault="004240C0" w:rsidP="00B06698">
      <w:pPr>
        <w:spacing w:line="300" w:lineRule="auto"/>
      </w:pPr>
      <w:r>
        <w:t>body {</w:t>
      </w:r>
    </w:p>
    <w:p w14:paraId="3DC396F6" w14:textId="77777777" w:rsidR="004240C0" w:rsidRDefault="004240C0" w:rsidP="00B06698">
      <w:pPr>
        <w:spacing w:line="300" w:lineRule="auto"/>
      </w:pPr>
      <w:r>
        <w:tab/>
        <w:t>margin-left: 0px;</w:t>
      </w:r>
    </w:p>
    <w:p w14:paraId="13834073" w14:textId="77777777" w:rsidR="004240C0" w:rsidRDefault="004240C0" w:rsidP="00B06698">
      <w:pPr>
        <w:spacing w:line="300" w:lineRule="auto"/>
      </w:pPr>
      <w:r>
        <w:tab/>
        <w:t>margin-top: 0px;</w:t>
      </w:r>
    </w:p>
    <w:p w14:paraId="2D4C3087" w14:textId="77777777" w:rsidR="004240C0" w:rsidRDefault="004240C0" w:rsidP="00B06698">
      <w:pPr>
        <w:spacing w:line="300" w:lineRule="auto"/>
      </w:pPr>
      <w:r>
        <w:tab/>
        <w:t>margin-right: 0px;</w:t>
      </w:r>
    </w:p>
    <w:p w14:paraId="5EEE8016" w14:textId="77777777" w:rsidR="004240C0" w:rsidRDefault="004240C0" w:rsidP="00B06698">
      <w:pPr>
        <w:spacing w:line="300" w:lineRule="auto"/>
      </w:pPr>
      <w:r>
        <w:tab/>
        <w:t>margin-bottom: 0px;</w:t>
      </w:r>
    </w:p>
    <w:p w14:paraId="7EB4AC0C" w14:textId="77777777" w:rsidR="004240C0" w:rsidRDefault="004240C0" w:rsidP="00B06698">
      <w:pPr>
        <w:spacing w:line="300" w:lineRule="auto"/>
      </w:pPr>
      <w:r>
        <w:t>}</w:t>
      </w:r>
    </w:p>
    <w:p w14:paraId="74394350" w14:textId="77777777" w:rsidR="004240C0" w:rsidRDefault="004240C0" w:rsidP="00B06698">
      <w:pPr>
        <w:spacing w:line="300" w:lineRule="auto"/>
      </w:pPr>
      <w:r>
        <w:t>.tabfont01 {</w:t>
      </w:r>
      <w:r>
        <w:tab/>
      </w:r>
    </w:p>
    <w:p w14:paraId="53D8571C" w14:textId="77777777" w:rsidR="004240C0" w:rsidRDefault="004240C0" w:rsidP="00B06698">
      <w:pPr>
        <w:spacing w:line="300" w:lineRule="auto"/>
      </w:pPr>
      <w:r>
        <w:rPr>
          <w:rFonts w:hint="eastAsia"/>
        </w:rPr>
        <w:tab/>
        <w:t>font-family: "</w:t>
      </w:r>
      <w:r>
        <w:rPr>
          <w:rFonts w:hint="eastAsia"/>
        </w:rPr>
        <w:t>宋体</w:t>
      </w:r>
      <w:r>
        <w:rPr>
          <w:rFonts w:hint="eastAsia"/>
        </w:rPr>
        <w:t>";</w:t>
      </w:r>
    </w:p>
    <w:p w14:paraId="2D92C189" w14:textId="77777777" w:rsidR="004240C0" w:rsidRDefault="004240C0" w:rsidP="00B06698">
      <w:pPr>
        <w:spacing w:line="300" w:lineRule="auto"/>
      </w:pPr>
      <w:r>
        <w:tab/>
        <w:t>font-size: 9px;</w:t>
      </w:r>
    </w:p>
    <w:p w14:paraId="721781FA" w14:textId="77777777" w:rsidR="004240C0" w:rsidRDefault="004240C0" w:rsidP="00B06698">
      <w:pPr>
        <w:spacing w:line="300" w:lineRule="auto"/>
      </w:pPr>
      <w:r>
        <w:tab/>
        <w:t>color: #555555;</w:t>
      </w:r>
    </w:p>
    <w:p w14:paraId="0AE25287" w14:textId="77777777" w:rsidR="004240C0" w:rsidRDefault="004240C0" w:rsidP="00B06698">
      <w:pPr>
        <w:spacing w:line="300" w:lineRule="auto"/>
      </w:pPr>
      <w:r>
        <w:tab/>
        <w:t>text-decoration: none;</w:t>
      </w:r>
    </w:p>
    <w:p w14:paraId="2784BE84" w14:textId="77777777" w:rsidR="004240C0" w:rsidRDefault="004240C0" w:rsidP="00B06698">
      <w:pPr>
        <w:spacing w:line="300" w:lineRule="auto"/>
      </w:pPr>
      <w:r>
        <w:tab/>
        <w:t>text-align: center;</w:t>
      </w:r>
    </w:p>
    <w:p w14:paraId="2A8D8DA5" w14:textId="77777777" w:rsidR="004240C0" w:rsidRDefault="004240C0" w:rsidP="00B06698">
      <w:pPr>
        <w:spacing w:line="300" w:lineRule="auto"/>
      </w:pPr>
      <w:r>
        <w:t>}</w:t>
      </w:r>
    </w:p>
    <w:p w14:paraId="137FB58E" w14:textId="77777777" w:rsidR="004240C0" w:rsidRDefault="004240C0" w:rsidP="00B06698">
      <w:pPr>
        <w:spacing w:line="300" w:lineRule="auto"/>
      </w:pPr>
      <w:r>
        <w:rPr>
          <w:rFonts w:hint="eastAsia"/>
        </w:rPr>
        <w:t>.font051 {font-family: "</w:t>
      </w:r>
      <w:r>
        <w:rPr>
          <w:rFonts w:hint="eastAsia"/>
        </w:rPr>
        <w:t>宋体</w:t>
      </w:r>
      <w:r>
        <w:rPr>
          <w:rFonts w:hint="eastAsia"/>
        </w:rPr>
        <w:t>";</w:t>
      </w:r>
    </w:p>
    <w:p w14:paraId="2564CE6C" w14:textId="77777777" w:rsidR="004240C0" w:rsidRDefault="004240C0" w:rsidP="00B06698">
      <w:pPr>
        <w:spacing w:line="300" w:lineRule="auto"/>
      </w:pPr>
      <w:r>
        <w:tab/>
        <w:t>font-size: 12px;</w:t>
      </w:r>
    </w:p>
    <w:p w14:paraId="274FC3CD" w14:textId="77777777" w:rsidR="004240C0" w:rsidRDefault="004240C0" w:rsidP="00B06698">
      <w:pPr>
        <w:spacing w:line="300" w:lineRule="auto"/>
      </w:pPr>
      <w:r>
        <w:lastRenderedPageBreak/>
        <w:tab/>
        <w:t>color: #333333;</w:t>
      </w:r>
    </w:p>
    <w:p w14:paraId="3A175CA6" w14:textId="77777777" w:rsidR="004240C0" w:rsidRDefault="004240C0" w:rsidP="00B06698">
      <w:pPr>
        <w:spacing w:line="300" w:lineRule="auto"/>
      </w:pPr>
      <w:r>
        <w:tab/>
        <w:t>text-decoration: none;</w:t>
      </w:r>
    </w:p>
    <w:p w14:paraId="2D4A2998" w14:textId="77777777" w:rsidR="004240C0" w:rsidRDefault="004240C0" w:rsidP="00B06698">
      <w:pPr>
        <w:spacing w:line="300" w:lineRule="auto"/>
      </w:pPr>
      <w:r>
        <w:tab/>
        <w:t>line-height: 20px;</w:t>
      </w:r>
    </w:p>
    <w:p w14:paraId="112A652B" w14:textId="77777777" w:rsidR="004240C0" w:rsidRDefault="004240C0" w:rsidP="00B06698">
      <w:pPr>
        <w:spacing w:line="300" w:lineRule="auto"/>
      </w:pPr>
      <w:r>
        <w:t>}</w:t>
      </w:r>
    </w:p>
    <w:p w14:paraId="2277D7E6" w14:textId="77777777" w:rsidR="004240C0" w:rsidRDefault="004240C0" w:rsidP="00B06698">
      <w:pPr>
        <w:spacing w:line="300" w:lineRule="auto"/>
      </w:pPr>
      <w:r>
        <w:rPr>
          <w:rFonts w:hint="eastAsia"/>
        </w:rPr>
        <w:t>.font201 {font-family: "</w:t>
      </w:r>
      <w:r>
        <w:rPr>
          <w:rFonts w:hint="eastAsia"/>
        </w:rPr>
        <w:t>宋体</w:t>
      </w:r>
      <w:r>
        <w:rPr>
          <w:rFonts w:hint="eastAsia"/>
        </w:rPr>
        <w:t>";</w:t>
      </w:r>
    </w:p>
    <w:p w14:paraId="6AA24BA6" w14:textId="77777777" w:rsidR="004240C0" w:rsidRDefault="004240C0" w:rsidP="00B06698">
      <w:pPr>
        <w:spacing w:line="300" w:lineRule="auto"/>
      </w:pPr>
      <w:r>
        <w:tab/>
        <w:t>font-size: 12px;</w:t>
      </w:r>
    </w:p>
    <w:p w14:paraId="6F3D08E0" w14:textId="77777777" w:rsidR="004240C0" w:rsidRDefault="004240C0" w:rsidP="00B06698">
      <w:pPr>
        <w:spacing w:line="300" w:lineRule="auto"/>
      </w:pPr>
      <w:r>
        <w:tab/>
        <w:t>color: #FF0000;</w:t>
      </w:r>
    </w:p>
    <w:p w14:paraId="138A76F5" w14:textId="77777777" w:rsidR="004240C0" w:rsidRDefault="004240C0" w:rsidP="00B06698">
      <w:pPr>
        <w:spacing w:line="300" w:lineRule="auto"/>
      </w:pPr>
      <w:r>
        <w:tab/>
        <w:t>text-decoration: none;</w:t>
      </w:r>
    </w:p>
    <w:p w14:paraId="420258F7" w14:textId="77777777" w:rsidR="004240C0" w:rsidRDefault="004240C0" w:rsidP="00B06698">
      <w:pPr>
        <w:spacing w:line="300" w:lineRule="auto"/>
      </w:pPr>
      <w:r>
        <w:t>}</w:t>
      </w:r>
    </w:p>
    <w:p w14:paraId="6F1BCBE7" w14:textId="77777777" w:rsidR="004240C0" w:rsidRDefault="004240C0" w:rsidP="00B06698">
      <w:pPr>
        <w:spacing w:line="300" w:lineRule="auto"/>
      </w:pPr>
      <w:r>
        <w:t>.button {</w:t>
      </w:r>
    </w:p>
    <w:p w14:paraId="186A4466" w14:textId="77777777" w:rsidR="004240C0" w:rsidRDefault="004240C0" w:rsidP="00B06698">
      <w:pPr>
        <w:spacing w:line="300" w:lineRule="auto"/>
      </w:pPr>
      <w:r>
        <w:rPr>
          <w:rFonts w:hint="eastAsia"/>
        </w:rPr>
        <w:tab/>
        <w:t>font-family: "</w:t>
      </w:r>
      <w:r>
        <w:rPr>
          <w:rFonts w:hint="eastAsia"/>
        </w:rPr>
        <w:t>宋体</w:t>
      </w:r>
      <w:r>
        <w:rPr>
          <w:rFonts w:hint="eastAsia"/>
        </w:rPr>
        <w:t>";</w:t>
      </w:r>
    </w:p>
    <w:p w14:paraId="3FCEAAB0" w14:textId="77777777" w:rsidR="004240C0" w:rsidRDefault="004240C0" w:rsidP="00B06698">
      <w:pPr>
        <w:spacing w:line="300" w:lineRule="auto"/>
      </w:pPr>
      <w:r>
        <w:tab/>
        <w:t>font-size: 14px;</w:t>
      </w:r>
    </w:p>
    <w:p w14:paraId="7676ED2A" w14:textId="77777777" w:rsidR="004240C0" w:rsidRDefault="004240C0" w:rsidP="00B06698">
      <w:pPr>
        <w:spacing w:line="300" w:lineRule="auto"/>
      </w:pPr>
      <w:r>
        <w:tab/>
        <w:t>height: 37px;</w:t>
      </w:r>
    </w:p>
    <w:p w14:paraId="4B754C2F" w14:textId="77777777" w:rsidR="004240C0" w:rsidRDefault="004240C0" w:rsidP="00B06698">
      <w:pPr>
        <w:spacing w:line="300" w:lineRule="auto"/>
      </w:pPr>
      <w:r>
        <w:t>}</w:t>
      </w:r>
    </w:p>
    <w:p w14:paraId="6DF87E83" w14:textId="77777777" w:rsidR="004240C0" w:rsidRDefault="004240C0" w:rsidP="00B06698">
      <w:pPr>
        <w:spacing w:line="300" w:lineRule="auto"/>
      </w:pPr>
      <w:r>
        <w:t xml:space="preserve">html { overflow-x: auto; overflow-y: auto; border:0;} </w:t>
      </w:r>
    </w:p>
    <w:p w14:paraId="711A66D1" w14:textId="77777777" w:rsidR="004240C0" w:rsidRDefault="004240C0" w:rsidP="00B06698">
      <w:pPr>
        <w:spacing w:line="300" w:lineRule="auto"/>
      </w:pPr>
      <w:r>
        <w:t>--&gt;</w:t>
      </w:r>
    </w:p>
    <w:p w14:paraId="1CE74A1A" w14:textId="77777777" w:rsidR="004240C0" w:rsidRDefault="004240C0" w:rsidP="00B06698">
      <w:pPr>
        <w:spacing w:line="300" w:lineRule="auto"/>
      </w:pPr>
      <w:r>
        <w:t>&lt;/style&gt;</w:t>
      </w:r>
    </w:p>
    <w:p w14:paraId="701289C1" w14:textId="77777777" w:rsidR="004240C0" w:rsidRDefault="004240C0" w:rsidP="00B06698">
      <w:pPr>
        <w:spacing w:line="300" w:lineRule="auto"/>
      </w:pPr>
    </w:p>
    <w:p w14:paraId="123BA7CE" w14:textId="77777777" w:rsidR="004240C0" w:rsidRDefault="004240C0" w:rsidP="00B06698">
      <w:pPr>
        <w:spacing w:line="300" w:lineRule="auto"/>
      </w:pPr>
      <w:r>
        <w:t>&lt;link href="css/css.css" rel="stylesheet" type="text/css" /&gt;</w:t>
      </w:r>
    </w:p>
    <w:p w14:paraId="15A13286" w14:textId="77777777" w:rsidR="004240C0" w:rsidRDefault="004240C0" w:rsidP="00B06698">
      <w:pPr>
        <w:spacing w:line="300" w:lineRule="auto"/>
      </w:pPr>
      <w:r>
        <w:t>&lt;script type="text/JavaScript"&gt;</w:t>
      </w:r>
    </w:p>
    <w:p w14:paraId="641C0A5B" w14:textId="77777777" w:rsidR="004240C0" w:rsidRDefault="004240C0" w:rsidP="00B06698">
      <w:pPr>
        <w:spacing w:line="300" w:lineRule="auto"/>
      </w:pPr>
    </w:p>
    <w:p w14:paraId="22C6306F" w14:textId="77777777" w:rsidR="004240C0" w:rsidRDefault="004240C0" w:rsidP="00B06698">
      <w:pPr>
        <w:spacing w:line="300" w:lineRule="auto"/>
      </w:pPr>
      <w:r>
        <w:t>&lt;/script&gt;</w:t>
      </w:r>
    </w:p>
    <w:p w14:paraId="283CD0F7" w14:textId="77777777" w:rsidR="004240C0" w:rsidRDefault="004240C0" w:rsidP="00B06698">
      <w:pPr>
        <w:spacing w:line="300" w:lineRule="auto"/>
      </w:pPr>
      <w:r>
        <w:t>&lt;link href="css/style.css" rel="stylesheet" type="text/css" /&gt;</w:t>
      </w:r>
    </w:p>
    <w:p w14:paraId="402967E0" w14:textId="77777777" w:rsidR="004240C0" w:rsidRDefault="004240C0" w:rsidP="00B06698">
      <w:pPr>
        <w:spacing w:line="300" w:lineRule="auto"/>
      </w:pPr>
      <w:r>
        <w:t>&lt;/head&gt;</w:t>
      </w:r>
    </w:p>
    <w:p w14:paraId="0F82D58B" w14:textId="77777777" w:rsidR="004240C0" w:rsidRDefault="004240C0" w:rsidP="00B06698">
      <w:pPr>
        <w:spacing w:line="300" w:lineRule="auto"/>
      </w:pPr>
    </w:p>
    <w:p w14:paraId="2946EED1" w14:textId="77777777" w:rsidR="004240C0" w:rsidRDefault="004240C0" w:rsidP="00B06698">
      <w:pPr>
        <w:spacing w:line="300" w:lineRule="auto"/>
      </w:pPr>
      <w:r>
        <w:t>&lt;body&gt;</w:t>
      </w:r>
    </w:p>
    <w:p w14:paraId="2144A00B" w14:textId="77777777" w:rsidR="004240C0" w:rsidRDefault="004240C0" w:rsidP="00B06698">
      <w:pPr>
        <w:spacing w:line="300" w:lineRule="auto"/>
      </w:pPr>
      <w:r>
        <w:t>&lt;table width="100%" border="0" cellspacing="0" cellpadding="0"&gt;</w:t>
      </w:r>
    </w:p>
    <w:p w14:paraId="60BC90D9" w14:textId="77777777" w:rsidR="004240C0" w:rsidRDefault="004240C0" w:rsidP="00B06698">
      <w:pPr>
        <w:spacing w:line="300" w:lineRule="auto"/>
      </w:pPr>
      <w:r>
        <w:t xml:space="preserve">  </w:t>
      </w:r>
    </w:p>
    <w:p w14:paraId="3D0DC048" w14:textId="77777777" w:rsidR="004240C0" w:rsidRDefault="004240C0" w:rsidP="00B06698">
      <w:pPr>
        <w:spacing w:line="300" w:lineRule="auto"/>
      </w:pPr>
      <w:r>
        <w:t xml:space="preserve">  &lt;tr&gt;</w:t>
      </w:r>
    </w:p>
    <w:p w14:paraId="53964FC4" w14:textId="77777777" w:rsidR="004240C0" w:rsidRDefault="004240C0" w:rsidP="00B06698">
      <w:pPr>
        <w:spacing w:line="300" w:lineRule="auto"/>
      </w:pPr>
      <w:r>
        <w:t xml:space="preserve">    &lt;td height="30"&gt;      &lt;table width="100%" border="0" cellspacing="0" cellpadding="0"&gt;</w:t>
      </w:r>
    </w:p>
    <w:p w14:paraId="487EE23A" w14:textId="77777777" w:rsidR="004240C0" w:rsidRDefault="004240C0" w:rsidP="00B06698">
      <w:pPr>
        <w:spacing w:line="300" w:lineRule="auto"/>
      </w:pPr>
      <w:r>
        <w:t xml:space="preserve">        &lt;tr&gt;</w:t>
      </w:r>
    </w:p>
    <w:p w14:paraId="46B9A49C" w14:textId="77777777" w:rsidR="004240C0" w:rsidRDefault="004240C0" w:rsidP="00B06698">
      <w:pPr>
        <w:spacing w:line="300" w:lineRule="auto"/>
      </w:pPr>
      <w:r>
        <w:t xml:space="preserve">          &lt;td height="62" background="images/nav04.gif"&gt;&amp;nbsp;&lt;/td&gt;</w:t>
      </w:r>
    </w:p>
    <w:p w14:paraId="5AECD0D5" w14:textId="77777777" w:rsidR="004240C0" w:rsidRDefault="004240C0" w:rsidP="00B06698">
      <w:pPr>
        <w:spacing w:line="300" w:lineRule="auto"/>
      </w:pPr>
      <w:r>
        <w:t xml:space="preserve">        &lt;/tr&gt;</w:t>
      </w:r>
    </w:p>
    <w:p w14:paraId="4A146541" w14:textId="77777777" w:rsidR="004240C0" w:rsidRDefault="004240C0" w:rsidP="00B06698">
      <w:pPr>
        <w:spacing w:line="300" w:lineRule="auto"/>
      </w:pPr>
      <w:r>
        <w:t xml:space="preserve">    &lt;/table&gt;&lt;/td&gt;&lt;/tr&gt;</w:t>
      </w:r>
    </w:p>
    <w:p w14:paraId="0B7D3B58" w14:textId="77777777" w:rsidR="004240C0" w:rsidRDefault="004240C0" w:rsidP="00B06698">
      <w:pPr>
        <w:spacing w:line="300" w:lineRule="auto"/>
      </w:pPr>
      <w:r>
        <w:t xml:space="preserve">  &lt;tr&gt;</w:t>
      </w:r>
    </w:p>
    <w:p w14:paraId="5E5A5271" w14:textId="77777777" w:rsidR="004240C0" w:rsidRDefault="004240C0" w:rsidP="00B06698">
      <w:pPr>
        <w:spacing w:line="300" w:lineRule="auto"/>
      </w:pPr>
      <w:r>
        <w:lastRenderedPageBreak/>
        <w:t xml:space="preserve">    &lt;td&gt;&lt;table id="subtree1" style="DISPLAY: " width="100%" border="0" cellspacing="0" cellpadding="0"&gt;</w:t>
      </w:r>
    </w:p>
    <w:p w14:paraId="4A19B116" w14:textId="77777777" w:rsidR="004240C0" w:rsidRDefault="004240C0" w:rsidP="00B06698">
      <w:pPr>
        <w:spacing w:line="300" w:lineRule="auto"/>
      </w:pPr>
      <w:r>
        <w:t xml:space="preserve">        &lt;tr&gt;</w:t>
      </w:r>
    </w:p>
    <w:p w14:paraId="56AB7261" w14:textId="77777777" w:rsidR="004240C0" w:rsidRDefault="004240C0" w:rsidP="00B06698">
      <w:pPr>
        <w:spacing w:line="300" w:lineRule="auto"/>
      </w:pPr>
      <w:r>
        <w:t xml:space="preserve">          &lt;td&gt;&lt;table width="95%" border="0" align="center" cellpadding="0" cellspacing="0"&gt;</w:t>
      </w:r>
    </w:p>
    <w:p w14:paraId="0A4FE7D5" w14:textId="77777777" w:rsidR="004240C0" w:rsidRDefault="004240C0" w:rsidP="00B06698">
      <w:pPr>
        <w:spacing w:line="300" w:lineRule="auto"/>
      </w:pPr>
      <w:r>
        <w:t xml:space="preserve">          </w:t>
      </w:r>
      <w:r>
        <w:tab/>
        <w:t xml:space="preserve"> &lt;tr&gt;</w:t>
      </w:r>
    </w:p>
    <w:p w14:paraId="367D7BC5" w14:textId="77777777" w:rsidR="004240C0" w:rsidRDefault="004240C0" w:rsidP="00B06698">
      <w:pPr>
        <w:spacing w:line="300" w:lineRule="auto"/>
      </w:pPr>
      <w:r>
        <w:rPr>
          <w:rFonts w:hint="eastAsia"/>
        </w:rPr>
        <w:t xml:space="preserve">               &lt;td height="20"&gt;&lt;span class="newfont07"&gt;</w:t>
      </w:r>
      <w:r>
        <w:rPr>
          <w:rFonts w:hint="eastAsia"/>
        </w:rPr>
        <w:t>绩效信息查看</w:t>
      </w:r>
      <w:r>
        <w:rPr>
          <w:rFonts w:hint="eastAsia"/>
        </w:rPr>
        <w:t>&lt;/span&gt;&lt;/td&gt;</w:t>
      </w:r>
    </w:p>
    <w:p w14:paraId="0702008C" w14:textId="77777777" w:rsidR="004240C0" w:rsidRDefault="004240C0" w:rsidP="00B06698">
      <w:pPr>
        <w:spacing w:line="300" w:lineRule="auto"/>
      </w:pPr>
      <w:r>
        <w:t xml:space="preserve">          </w:t>
      </w:r>
      <w:r>
        <w:tab/>
        <w:t xml:space="preserve"> &lt;/tr&gt;</w:t>
      </w:r>
    </w:p>
    <w:p w14:paraId="72DBB560" w14:textId="77777777" w:rsidR="004240C0" w:rsidRDefault="004240C0" w:rsidP="00B06698">
      <w:pPr>
        <w:spacing w:line="300" w:lineRule="auto"/>
      </w:pPr>
      <w:r>
        <w:t xml:space="preserve">              &lt;tr&gt;</w:t>
      </w:r>
    </w:p>
    <w:p w14:paraId="71CA1EC1" w14:textId="77777777" w:rsidR="004240C0" w:rsidRDefault="004240C0" w:rsidP="00B06698">
      <w:pPr>
        <w:spacing w:line="300" w:lineRule="auto"/>
      </w:pPr>
      <w:r>
        <w:t xml:space="preserve">                &lt;td height="40" class="font42"&gt;</w:t>
      </w:r>
    </w:p>
    <w:p w14:paraId="720ACE1E" w14:textId="77777777" w:rsidR="004240C0" w:rsidRDefault="004240C0" w:rsidP="00B06698">
      <w:pPr>
        <w:spacing w:line="300" w:lineRule="auto"/>
      </w:pPr>
      <w:r>
        <w:tab/>
      </w:r>
      <w:r>
        <w:tab/>
      </w:r>
      <w:r>
        <w:tab/>
      </w:r>
      <w:r>
        <w:tab/>
        <w:t>&lt;table width="100%" border="0" cellpadding="4" cellspacing="1" bgcolor="#464646" class="newfont03"&gt;</w:t>
      </w:r>
    </w:p>
    <w:p w14:paraId="2392466B" w14:textId="77777777" w:rsidR="004240C0" w:rsidRDefault="004240C0" w:rsidP="00B06698">
      <w:pPr>
        <w:spacing w:line="300" w:lineRule="auto"/>
      </w:pPr>
      <w:r>
        <w:tab/>
      </w:r>
      <w:r>
        <w:tab/>
      </w:r>
      <w:r>
        <w:tab/>
      </w:r>
      <w:r>
        <w:tab/>
        <w:t xml:space="preserve"> &lt;tr class="CTitle" &gt;</w:t>
      </w:r>
    </w:p>
    <w:p w14:paraId="3DA4318A" w14:textId="77777777" w:rsidR="004240C0" w:rsidRDefault="004240C0" w:rsidP="00B06698">
      <w:pPr>
        <w:spacing w:line="300" w:lineRule="auto"/>
      </w:pPr>
      <w:r>
        <w:rPr>
          <w:rFonts w:hint="eastAsia"/>
        </w:rPr>
        <w:t xml:space="preserve">                    </w:t>
      </w:r>
      <w:r>
        <w:rPr>
          <w:rFonts w:hint="eastAsia"/>
        </w:rPr>
        <w:tab/>
        <w:t>&lt;td height="22" colspan="8" align="center" style="font-size:16px"&gt;</w:t>
      </w:r>
      <w:r>
        <w:rPr>
          <w:rFonts w:hint="eastAsia"/>
        </w:rPr>
        <w:t>绩效信息列表</w:t>
      </w:r>
      <w:r>
        <w:rPr>
          <w:rFonts w:hint="eastAsia"/>
        </w:rPr>
        <w:t>&lt;/td&gt;</w:t>
      </w:r>
    </w:p>
    <w:p w14:paraId="5F0D5D96" w14:textId="77777777" w:rsidR="004240C0" w:rsidRDefault="004240C0" w:rsidP="00B06698">
      <w:pPr>
        <w:spacing w:line="300" w:lineRule="auto"/>
      </w:pPr>
      <w:r>
        <w:t xml:space="preserve">                  &lt;/tr&gt;</w:t>
      </w:r>
    </w:p>
    <w:p w14:paraId="1ECC3742" w14:textId="77777777" w:rsidR="004240C0" w:rsidRDefault="004240C0" w:rsidP="00B06698">
      <w:pPr>
        <w:spacing w:line="300" w:lineRule="auto"/>
      </w:pPr>
      <w:r>
        <w:t xml:space="preserve">                  &lt;tr bgcolor="#EEEEEE"&gt;</w:t>
      </w:r>
    </w:p>
    <w:p w14:paraId="1B70AACE"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 xml:space="preserve">        &lt;td height="22" width="5%" align="center" &gt;</w:t>
      </w:r>
      <w:r>
        <w:rPr>
          <w:rFonts w:hint="eastAsia"/>
        </w:rPr>
        <w:t>绩效分数</w:t>
      </w:r>
      <w:r>
        <w:rPr>
          <w:rFonts w:hint="eastAsia"/>
        </w:rPr>
        <w:t>&lt;/td&gt;</w:t>
      </w:r>
    </w:p>
    <w:p w14:paraId="4C5573C8"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height="22" width="5%" align="center" &gt;</w:t>
      </w:r>
      <w:r>
        <w:rPr>
          <w:rFonts w:hint="eastAsia"/>
        </w:rPr>
        <w:t>增加工资</w:t>
      </w:r>
      <w:r>
        <w:rPr>
          <w:rFonts w:hint="eastAsia"/>
        </w:rPr>
        <w:t>&lt;/td&gt;</w:t>
      </w:r>
    </w:p>
    <w:p w14:paraId="05479C6C"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height="22" width="5%"align="center" &gt;</w:t>
      </w:r>
      <w:r>
        <w:rPr>
          <w:rFonts w:hint="eastAsia"/>
        </w:rPr>
        <w:t>创建时间</w:t>
      </w:r>
      <w:r>
        <w:rPr>
          <w:rFonts w:hint="eastAsia"/>
        </w:rPr>
        <w:t>&lt;/td&gt;</w:t>
      </w:r>
    </w:p>
    <w:p w14:paraId="274889C4"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height="22" width="50%"align="center" &gt;</w:t>
      </w:r>
      <w:r>
        <w:rPr>
          <w:rFonts w:hint="eastAsia"/>
        </w:rPr>
        <w:t>绩效说明</w:t>
      </w:r>
      <w:r>
        <w:rPr>
          <w:rFonts w:hint="eastAsia"/>
        </w:rPr>
        <w:t>&lt;/td&gt;</w:t>
      </w:r>
    </w:p>
    <w:p w14:paraId="24D9F654"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height="22" width="15%"align="center" &gt;</w:t>
      </w:r>
      <w:r>
        <w:rPr>
          <w:rFonts w:hint="eastAsia"/>
        </w:rPr>
        <w:t>执行操作</w:t>
      </w:r>
      <w:r>
        <w:rPr>
          <w:rFonts w:hint="eastAsia"/>
        </w:rPr>
        <w:t>&lt;/td&gt;</w:t>
      </w:r>
    </w:p>
    <w:p w14:paraId="58CBAAFD" w14:textId="77777777" w:rsidR="004240C0" w:rsidRDefault="004240C0" w:rsidP="00B06698">
      <w:pPr>
        <w:spacing w:line="300" w:lineRule="auto"/>
      </w:pPr>
      <w:r>
        <w:t xml:space="preserve">                  &lt;/tr&gt;</w:t>
      </w:r>
    </w:p>
    <w:p w14:paraId="186B87C6" w14:textId="77777777" w:rsidR="004240C0" w:rsidRDefault="004240C0" w:rsidP="00B06698">
      <w:pPr>
        <w:spacing w:line="300" w:lineRule="auto"/>
      </w:pPr>
      <w:r>
        <w:tab/>
      </w:r>
      <w:r>
        <w:tab/>
      </w:r>
      <w:r>
        <w:tab/>
      </w:r>
      <w:r>
        <w:tab/>
        <w:t>&lt;% List list=(List)request.getAttribute("list");</w:t>
      </w:r>
    </w:p>
    <w:p w14:paraId="704484ED" w14:textId="77777777" w:rsidR="004240C0" w:rsidRDefault="004240C0" w:rsidP="00B06698">
      <w:pPr>
        <w:spacing w:line="300" w:lineRule="auto"/>
      </w:pPr>
      <w:r>
        <w:tab/>
      </w:r>
      <w:r>
        <w:tab/>
      </w:r>
      <w:r>
        <w:tab/>
      </w:r>
      <w:r>
        <w:tab/>
        <w:t xml:space="preserve"> if(list!=null&amp;&amp;list.size()&gt;0){</w:t>
      </w:r>
    </w:p>
    <w:p w14:paraId="0FAC7BAD" w14:textId="77777777" w:rsidR="004240C0" w:rsidRDefault="004240C0" w:rsidP="00B06698">
      <w:pPr>
        <w:spacing w:line="300" w:lineRule="auto"/>
      </w:pPr>
      <w:r>
        <w:tab/>
      </w:r>
      <w:r>
        <w:tab/>
      </w:r>
      <w:r>
        <w:tab/>
      </w:r>
      <w:r>
        <w:tab/>
      </w:r>
      <w:r>
        <w:tab/>
        <w:t>Iterator it = list.iterator();</w:t>
      </w:r>
    </w:p>
    <w:p w14:paraId="67114DD3" w14:textId="77777777" w:rsidR="004240C0" w:rsidRDefault="004240C0" w:rsidP="00B06698">
      <w:pPr>
        <w:spacing w:line="300" w:lineRule="auto"/>
      </w:pPr>
      <w:r>
        <w:tab/>
      </w:r>
      <w:r>
        <w:tab/>
      </w:r>
      <w:r>
        <w:tab/>
      </w:r>
      <w:r>
        <w:tab/>
      </w:r>
      <w:r>
        <w:tab/>
        <w:t xml:space="preserve">   while (it.hasNext()) {</w:t>
      </w:r>
    </w:p>
    <w:p w14:paraId="1DE3776A" w14:textId="77777777" w:rsidR="004240C0" w:rsidRDefault="004240C0" w:rsidP="00B06698">
      <w:pPr>
        <w:spacing w:line="300" w:lineRule="auto"/>
      </w:pPr>
      <w:r>
        <w:tab/>
      </w:r>
      <w:r>
        <w:tab/>
      </w:r>
      <w:r>
        <w:tab/>
      </w:r>
      <w:r>
        <w:tab/>
      </w:r>
      <w:r>
        <w:tab/>
      </w:r>
      <w:r>
        <w:tab/>
      </w:r>
      <w:r>
        <w:tab/>
      </w:r>
      <w:r>
        <w:tab/>
        <w:t>Performance j = (Performance) it.next();</w:t>
      </w:r>
    </w:p>
    <w:p w14:paraId="3A68D63B" w14:textId="77777777" w:rsidR="004240C0" w:rsidRDefault="004240C0" w:rsidP="00B06698">
      <w:pPr>
        <w:spacing w:line="300" w:lineRule="auto"/>
      </w:pPr>
      <w:r>
        <w:tab/>
      </w:r>
      <w:r>
        <w:tab/>
      </w:r>
      <w:r>
        <w:tab/>
      </w:r>
    </w:p>
    <w:p w14:paraId="62EF5C2A" w14:textId="77777777" w:rsidR="004240C0" w:rsidRDefault="004240C0" w:rsidP="00B06698">
      <w:pPr>
        <w:spacing w:line="300" w:lineRule="auto"/>
      </w:pPr>
      <w:r>
        <w:tab/>
      </w:r>
      <w:r>
        <w:tab/>
      </w:r>
      <w:r>
        <w:tab/>
        <w:t xml:space="preserve">  %&gt;</w:t>
      </w:r>
    </w:p>
    <w:p w14:paraId="13AFA315" w14:textId="77777777" w:rsidR="004240C0" w:rsidRDefault="004240C0" w:rsidP="00B06698">
      <w:pPr>
        <w:spacing w:line="300" w:lineRule="auto"/>
      </w:pPr>
      <w:r>
        <w:tab/>
      </w:r>
      <w:r>
        <w:tab/>
      </w:r>
      <w:r>
        <w:tab/>
        <w:t xml:space="preserve">  &lt;tr  bgcolor="#FFFFFF"&gt;</w:t>
      </w:r>
    </w:p>
    <w:p w14:paraId="54101EB7" w14:textId="77777777" w:rsidR="004240C0" w:rsidRDefault="004240C0" w:rsidP="00B06698">
      <w:pPr>
        <w:spacing w:line="300" w:lineRule="auto"/>
      </w:pPr>
      <w:r>
        <w:tab/>
      </w:r>
      <w:r>
        <w:tab/>
      </w:r>
      <w:r>
        <w:tab/>
      </w:r>
      <w:r>
        <w:tab/>
        <w:t>&lt;td height="22" align="center" &gt;&lt;%=j.getScore()%&gt;&lt;/td&gt;</w:t>
      </w:r>
    </w:p>
    <w:p w14:paraId="09773444" w14:textId="77777777" w:rsidR="004240C0" w:rsidRDefault="004240C0" w:rsidP="00B06698">
      <w:pPr>
        <w:spacing w:line="300" w:lineRule="auto"/>
      </w:pPr>
      <w:r>
        <w:tab/>
      </w:r>
      <w:r>
        <w:tab/>
      </w:r>
      <w:r>
        <w:tab/>
      </w:r>
      <w:r>
        <w:tab/>
        <w:t>&lt;td height="22" align="center" &gt;&lt;%=j.getAddmoney()%&gt;&lt;/td&gt;</w:t>
      </w:r>
    </w:p>
    <w:p w14:paraId="3D1CC9C1" w14:textId="77777777" w:rsidR="004240C0" w:rsidRDefault="004240C0" w:rsidP="00B06698">
      <w:pPr>
        <w:spacing w:line="300" w:lineRule="auto"/>
      </w:pPr>
      <w:r>
        <w:tab/>
      </w:r>
      <w:r>
        <w:tab/>
      </w:r>
      <w:r>
        <w:tab/>
      </w:r>
      <w:r>
        <w:tab/>
        <w:t>&lt;td height="22" align="center" &gt;&lt;%=j.getCreatetime()%&gt;&lt;/td&gt;</w:t>
      </w:r>
    </w:p>
    <w:p w14:paraId="1474BBAB" w14:textId="77777777" w:rsidR="004240C0" w:rsidRDefault="004240C0" w:rsidP="00B06698">
      <w:pPr>
        <w:spacing w:line="300" w:lineRule="auto"/>
      </w:pPr>
      <w:r>
        <w:tab/>
      </w:r>
      <w:r>
        <w:tab/>
      </w:r>
      <w:r>
        <w:tab/>
      </w:r>
      <w:r>
        <w:tab/>
        <w:t>&lt;td height="22" align="center" &gt;&lt;%=j.getContent()%&gt;&lt;/td&gt;</w:t>
      </w:r>
    </w:p>
    <w:p w14:paraId="5D505EB2"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 xml:space="preserve">&lt;td height="22" align="center" &gt;&lt;a </w:t>
      </w:r>
      <w:r>
        <w:rPr>
          <w:rFonts w:hint="eastAsia"/>
        </w:rPr>
        <w:lastRenderedPageBreak/>
        <w:t>href="detailperformance.do?action=detailperformance&amp;id=&lt;%=j.getId()%&gt;"&gt;</w:t>
      </w:r>
      <w:r>
        <w:rPr>
          <w:rFonts w:hint="eastAsia"/>
        </w:rPr>
        <w:t>详细</w:t>
      </w:r>
      <w:r>
        <w:rPr>
          <w:rFonts w:hint="eastAsia"/>
        </w:rPr>
        <w:t>&lt;/a&gt;&amp;nbsp;&amp;nbsp;&lt;a href="modifyperformance.do?action=deleteperformance&amp;id=&lt;%=j.getId()%&gt;"&gt;</w:t>
      </w:r>
      <w:r>
        <w:rPr>
          <w:rFonts w:hint="eastAsia"/>
        </w:rPr>
        <w:t>删除</w:t>
      </w:r>
      <w:r>
        <w:rPr>
          <w:rFonts w:hint="eastAsia"/>
        </w:rPr>
        <w:t>&lt;/a&gt;&lt;/td&gt;</w:t>
      </w:r>
    </w:p>
    <w:p w14:paraId="6F4DA8C1" w14:textId="77777777" w:rsidR="004240C0" w:rsidRDefault="004240C0" w:rsidP="00B06698">
      <w:pPr>
        <w:spacing w:line="300" w:lineRule="auto"/>
      </w:pPr>
      <w:r>
        <w:tab/>
      </w:r>
      <w:r>
        <w:tab/>
      </w:r>
      <w:r>
        <w:tab/>
        <w:t xml:space="preserve">  &lt;/tr&gt;</w:t>
      </w:r>
    </w:p>
    <w:p w14:paraId="114FE901" w14:textId="77777777" w:rsidR="004240C0" w:rsidRDefault="004240C0" w:rsidP="00B06698">
      <w:pPr>
        <w:spacing w:line="300" w:lineRule="auto"/>
      </w:pPr>
      <w:r>
        <w:tab/>
      </w:r>
      <w:r>
        <w:tab/>
      </w:r>
      <w:r>
        <w:tab/>
        <w:t xml:space="preserve">  &lt;%</w:t>
      </w:r>
      <w:r>
        <w:tab/>
      </w:r>
      <w:r>
        <w:tab/>
        <w:t>}</w:t>
      </w:r>
    </w:p>
    <w:p w14:paraId="41AA8CA0" w14:textId="77777777" w:rsidR="004240C0" w:rsidRDefault="004240C0" w:rsidP="00B06698">
      <w:pPr>
        <w:spacing w:line="300" w:lineRule="auto"/>
      </w:pPr>
      <w:r>
        <w:tab/>
      </w:r>
      <w:r>
        <w:tab/>
      </w:r>
      <w:r>
        <w:tab/>
        <w:t xml:space="preserve">   }else{</w:t>
      </w:r>
    </w:p>
    <w:p w14:paraId="46E1B7FB" w14:textId="77777777" w:rsidR="004240C0" w:rsidRDefault="004240C0" w:rsidP="00B06698">
      <w:pPr>
        <w:spacing w:line="300" w:lineRule="auto"/>
      </w:pPr>
      <w:r>
        <w:tab/>
      </w:r>
      <w:r>
        <w:tab/>
      </w:r>
      <w:r>
        <w:tab/>
        <w:t xml:space="preserve">  %&gt;</w:t>
      </w:r>
    </w:p>
    <w:p w14:paraId="5C5BFA90" w14:textId="77777777" w:rsidR="004240C0" w:rsidRDefault="004240C0" w:rsidP="00B06698">
      <w:pPr>
        <w:spacing w:line="300" w:lineRule="auto"/>
      </w:pPr>
      <w:r>
        <w:tab/>
      </w:r>
      <w:r>
        <w:tab/>
      </w:r>
      <w:r>
        <w:tab/>
        <w:t xml:space="preserve">  &lt;tr  bgcolor="#FFFFFF"&gt;</w:t>
      </w:r>
    </w:p>
    <w:p w14:paraId="4FA8531C"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lt;td height="22" colspan="3" align="center" &gt;</w:t>
      </w:r>
      <w:r>
        <w:rPr>
          <w:rFonts w:hint="eastAsia"/>
        </w:rPr>
        <w:t>对不起，没有添加绩效信息！！！</w:t>
      </w:r>
      <w:r>
        <w:rPr>
          <w:rFonts w:hint="eastAsia"/>
        </w:rPr>
        <w:t>&lt;/td&gt;</w:t>
      </w:r>
    </w:p>
    <w:p w14:paraId="07892920" w14:textId="77777777" w:rsidR="004240C0" w:rsidRDefault="004240C0" w:rsidP="00B06698">
      <w:pPr>
        <w:spacing w:line="300" w:lineRule="auto"/>
      </w:pPr>
      <w:r>
        <w:tab/>
      </w:r>
      <w:r>
        <w:tab/>
      </w:r>
      <w:r>
        <w:tab/>
        <w:t xml:space="preserve">  &lt;/tr&gt;</w:t>
      </w:r>
    </w:p>
    <w:p w14:paraId="33FB5CD5" w14:textId="77777777" w:rsidR="004240C0" w:rsidRDefault="004240C0" w:rsidP="00B06698">
      <w:pPr>
        <w:spacing w:line="300" w:lineRule="auto"/>
      </w:pPr>
      <w:r>
        <w:tab/>
      </w:r>
      <w:r>
        <w:tab/>
      </w:r>
      <w:r>
        <w:tab/>
        <w:t xml:space="preserve">  &lt;%}%&gt;</w:t>
      </w:r>
    </w:p>
    <w:p w14:paraId="4D2537A9" w14:textId="77777777" w:rsidR="004240C0" w:rsidRDefault="004240C0" w:rsidP="00B06698">
      <w:pPr>
        <w:spacing w:line="300" w:lineRule="auto"/>
      </w:pPr>
      <w:r>
        <w:t xml:space="preserve">            &lt;/table&gt;&lt;/td&gt;</w:t>
      </w:r>
    </w:p>
    <w:p w14:paraId="27D537E5" w14:textId="77777777" w:rsidR="004240C0" w:rsidRDefault="004240C0" w:rsidP="00B06698">
      <w:pPr>
        <w:spacing w:line="300" w:lineRule="auto"/>
      </w:pPr>
      <w:r>
        <w:t xml:space="preserve">        &lt;/tr&gt;</w:t>
      </w:r>
    </w:p>
    <w:p w14:paraId="39CE1C71" w14:textId="77777777" w:rsidR="004240C0" w:rsidRDefault="004240C0" w:rsidP="00B06698">
      <w:pPr>
        <w:spacing w:line="300" w:lineRule="auto"/>
      </w:pPr>
      <w:r>
        <w:t xml:space="preserve">      &lt;/table&gt;</w:t>
      </w:r>
    </w:p>
    <w:p w14:paraId="3325E322" w14:textId="77777777" w:rsidR="004240C0" w:rsidRDefault="004240C0" w:rsidP="00B06698">
      <w:pPr>
        <w:spacing w:line="300" w:lineRule="auto"/>
      </w:pPr>
      <w:r>
        <w:t xml:space="preserve">          &lt;/td&gt;</w:t>
      </w:r>
    </w:p>
    <w:p w14:paraId="4F875F26" w14:textId="77777777" w:rsidR="004240C0" w:rsidRDefault="004240C0" w:rsidP="00B06698">
      <w:pPr>
        <w:spacing w:line="300" w:lineRule="auto"/>
      </w:pPr>
      <w:r>
        <w:t xml:space="preserve">        &lt;/tr&gt;</w:t>
      </w:r>
    </w:p>
    <w:p w14:paraId="175A1FCE" w14:textId="77777777" w:rsidR="004240C0" w:rsidRDefault="004240C0" w:rsidP="00B06698">
      <w:pPr>
        <w:spacing w:line="300" w:lineRule="auto"/>
      </w:pPr>
      <w:r>
        <w:t>&lt;/table&gt;</w:t>
      </w:r>
    </w:p>
    <w:p w14:paraId="7782E3FF" w14:textId="77777777" w:rsidR="004240C0" w:rsidRDefault="004240C0" w:rsidP="00B06698">
      <w:pPr>
        <w:spacing w:line="300" w:lineRule="auto"/>
      </w:pPr>
      <w:r>
        <w:t>&lt;/body&gt;</w:t>
      </w:r>
    </w:p>
    <w:p w14:paraId="73719662" w14:textId="77777777" w:rsidR="004240C0" w:rsidRDefault="004240C0" w:rsidP="00B06698">
      <w:pPr>
        <w:spacing w:line="300" w:lineRule="auto"/>
      </w:pPr>
      <w:r>
        <w:t>&lt;/html&gt;</w:t>
      </w:r>
    </w:p>
    <w:p w14:paraId="67A32B41" w14:textId="77777777" w:rsidR="004240C0" w:rsidRDefault="004240C0" w:rsidP="00B06698">
      <w:pPr>
        <w:pStyle w:val="af8"/>
      </w:pPr>
      <w:bookmarkStart w:id="382" w:name="_Toc470547540"/>
      <w:bookmarkStart w:id="383" w:name="_Toc471824767"/>
      <w:bookmarkStart w:id="384" w:name="_Toc472336812"/>
      <w:r>
        <w:rPr>
          <w:rFonts w:hint="eastAsia"/>
        </w:rPr>
        <w:t>\</w:t>
      </w:r>
      <w:r w:rsidRPr="00E230B5">
        <w:t>HRmanagement\WebRoot</w:t>
      </w:r>
      <w:r>
        <w:rPr>
          <w:rFonts w:hint="eastAsia"/>
        </w:rPr>
        <w:t>\liststipend.jsp</w:t>
      </w:r>
      <w:bookmarkEnd w:id="382"/>
      <w:bookmarkEnd w:id="383"/>
      <w:bookmarkEnd w:id="384"/>
    </w:p>
    <w:p w14:paraId="79BF4DFA" w14:textId="77777777" w:rsidR="004240C0" w:rsidRDefault="004240C0" w:rsidP="00B06698">
      <w:pPr>
        <w:spacing w:line="300" w:lineRule="auto"/>
      </w:pPr>
      <w:r>
        <w:t>&lt;%@ page contentType="text/html; charset=GBK" language="java" %&gt;</w:t>
      </w:r>
    </w:p>
    <w:p w14:paraId="3B1F6934" w14:textId="77777777" w:rsidR="004240C0" w:rsidRDefault="004240C0" w:rsidP="00B06698">
      <w:pPr>
        <w:spacing w:line="300" w:lineRule="auto"/>
      </w:pPr>
      <w:r>
        <w:t>&lt;%@ page import="java.util.List"%&gt;</w:t>
      </w:r>
    </w:p>
    <w:p w14:paraId="3F13D39F" w14:textId="77777777" w:rsidR="004240C0" w:rsidRDefault="004240C0" w:rsidP="00B06698">
      <w:pPr>
        <w:spacing w:line="300" w:lineRule="auto"/>
      </w:pPr>
      <w:r>
        <w:t>&lt;%@ page import="java.util.Iterator"%&gt;</w:t>
      </w:r>
    </w:p>
    <w:p w14:paraId="76AA4B88" w14:textId="77777777" w:rsidR="004240C0" w:rsidRDefault="004240C0" w:rsidP="00B06698">
      <w:pPr>
        <w:spacing w:line="300" w:lineRule="auto"/>
      </w:pPr>
      <w:r>
        <w:t>&lt;%@ page import="com.zhangying.po.Stipend"%&gt;</w:t>
      </w:r>
    </w:p>
    <w:p w14:paraId="7E209943" w14:textId="77777777" w:rsidR="004240C0" w:rsidRDefault="004240C0" w:rsidP="00B06698">
      <w:pPr>
        <w:spacing w:line="300" w:lineRule="auto"/>
      </w:pPr>
      <w:r>
        <w:t>&lt;%@ page import="com.zhangying.tool.*"%&gt;</w:t>
      </w:r>
    </w:p>
    <w:p w14:paraId="43A49F18" w14:textId="77777777" w:rsidR="004240C0" w:rsidRDefault="004240C0" w:rsidP="00B06698">
      <w:pPr>
        <w:spacing w:line="300" w:lineRule="auto"/>
      </w:pPr>
      <w:r>
        <w:t>&lt;!DOCTYPE html PUBLIC "-//W3C//DTD XHTML 1.0 Transitional//EN" "http://www.w3.org/TR/xhtml1/DTD/xhtml1-transitional.dtd"&gt;</w:t>
      </w:r>
    </w:p>
    <w:p w14:paraId="1D782A05" w14:textId="77777777" w:rsidR="004240C0" w:rsidRDefault="004240C0" w:rsidP="00B06698">
      <w:pPr>
        <w:spacing w:line="300" w:lineRule="auto"/>
      </w:pPr>
      <w:r>
        <w:t>&lt;html xmlns="http://www.w3.org/1999/xhtml"&gt;</w:t>
      </w:r>
    </w:p>
    <w:p w14:paraId="25F0D48A" w14:textId="77777777" w:rsidR="004240C0" w:rsidRDefault="004240C0" w:rsidP="00B06698">
      <w:pPr>
        <w:spacing w:line="300" w:lineRule="auto"/>
      </w:pPr>
      <w:r>
        <w:t>&lt;head&gt;</w:t>
      </w:r>
    </w:p>
    <w:p w14:paraId="231679FE" w14:textId="77777777" w:rsidR="004240C0" w:rsidRDefault="004240C0" w:rsidP="00B06698">
      <w:pPr>
        <w:spacing w:line="300" w:lineRule="auto"/>
      </w:pPr>
      <w:r>
        <w:t>&lt;meta http-equiv="Content-Type" content="text/html; charset=gb2312" /&gt;</w:t>
      </w:r>
    </w:p>
    <w:p w14:paraId="3052C02B"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71A3029E" w14:textId="77777777" w:rsidR="004240C0" w:rsidRDefault="004240C0" w:rsidP="00B06698">
      <w:pPr>
        <w:spacing w:line="300" w:lineRule="auto"/>
      </w:pPr>
      <w:r>
        <w:t>&lt;style type="text/css"&gt;</w:t>
      </w:r>
    </w:p>
    <w:p w14:paraId="15A84ECD" w14:textId="77777777" w:rsidR="004240C0" w:rsidRDefault="004240C0" w:rsidP="00B06698">
      <w:pPr>
        <w:spacing w:line="300" w:lineRule="auto"/>
      </w:pPr>
      <w:r>
        <w:t>&lt;!--</w:t>
      </w:r>
    </w:p>
    <w:p w14:paraId="74E3DB6C" w14:textId="77777777" w:rsidR="004240C0" w:rsidRDefault="004240C0" w:rsidP="00B06698">
      <w:pPr>
        <w:spacing w:line="300" w:lineRule="auto"/>
      </w:pPr>
      <w:r>
        <w:t>body {</w:t>
      </w:r>
    </w:p>
    <w:p w14:paraId="6465ACFA" w14:textId="77777777" w:rsidR="004240C0" w:rsidRDefault="004240C0" w:rsidP="00B06698">
      <w:pPr>
        <w:spacing w:line="300" w:lineRule="auto"/>
      </w:pPr>
      <w:r>
        <w:lastRenderedPageBreak/>
        <w:tab/>
        <w:t>margin-left: 0px;</w:t>
      </w:r>
    </w:p>
    <w:p w14:paraId="2BA9DE7E" w14:textId="77777777" w:rsidR="004240C0" w:rsidRDefault="004240C0" w:rsidP="00B06698">
      <w:pPr>
        <w:spacing w:line="300" w:lineRule="auto"/>
      </w:pPr>
      <w:r>
        <w:tab/>
        <w:t>margin-top: 0px;</w:t>
      </w:r>
    </w:p>
    <w:p w14:paraId="2EC9624A" w14:textId="77777777" w:rsidR="004240C0" w:rsidRDefault="004240C0" w:rsidP="00B06698">
      <w:pPr>
        <w:spacing w:line="300" w:lineRule="auto"/>
      </w:pPr>
      <w:r>
        <w:tab/>
        <w:t>margin-right: 0px;</w:t>
      </w:r>
    </w:p>
    <w:p w14:paraId="7ECC748A" w14:textId="77777777" w:rsidR="004240C0" w:rsidRDefault="004240C0" w:rsidP="00B06698">
      <w:pPr>
        <w:spacing w:line="300" w:lineRule="auto"/>
      </w:pPr>
      <w:r>
        <w:tab/>
        <w:t>margin-bottom: 0px;</w:t>
      </w:r>
    </w:p>
    <w:p w14:paraId="049FD32A" w14:textId="77777777" w:rsidR="004240C0" w:rsidRDefault="004240C0" w:rsidP="00B06698">
      <w:pPr>
        <w:spacing w:line="300" w:lineRule="auto"/>
      </w:pPr>
      <w:r>
        <w:t>}</w:t>
      </w:r>
    </w:p>
    <w:p w14:paraId="02749D7F" w14:textId="77777777" w:rsidR="004240C0" w:rsidRDefault="004240C0" w:rsidP="00B06698">
      <w:pPr>
        <w:spacing w:line="300" w:lineRule="auto"/>
      </w:pPr>
      <w:r>
        <w:t>.tabfont01 {</w:t>
      </w:r>
      <w:r>
        <w:tab/>
      </w:r>
    </w:p>
    <w:p w14:paraId="4ECABD32" w14:textId="77777777" w:rsidR="004240C0" w:rsidRDefault="004240C0" w:rsidP="00B06698">
      <w:pPr>
        <w:spacing w:line="300" w:lineRule="auto"/>
      </w:pPr>
      <w:r>
        <w:rPr>
          <w:rFonts w:hint="eastAsia"/>
        </w:rPr>
        <w:tab/>
        <w:t>font-family: "</w:t>
      </w:r>
      <w:r>
        <w:rPr>
          <w:rFonts w:hint="eastAsia"/>
        </w:rPr>
        <w:t>宋体</w:t>
      </w:r>
      <w:r>
        <w:rPr>
          <w:rFonts w:hint="eastAsia"/>
        </w:rPr>
        <w:t>";</w:t>
      </w:r>
    </w:p>
    <w:p w14:paraId="52C8F983" w14:textId="77777777" w:rsidR="004240C0" w:rsidRDefault="004240C0" w:rsidP="00B06698">
      <w:pPr>
        <w:spacing w:line="300" w:lineRule="auto"/>
      </w:pPr>
      <w:r>
        <w:tab/>
        <w:t>font-size: 9px;</w:t>
      </w:r>
    </w:p>
    <w:p w14:paraId="0318F8FA" w14:textId="77777777" w:rsidR="004240C0" w:rsidRDefault="004240C0" w:rsidP="00B06698">
      <w:pPr>
        <w:spacing w:line="300" w:lineRule="auto"/>
      </w:pPr>
      <w:r>
        <w:tab/>
        <w:t>color: #555555;</w:t>
      </w:r>
    </w:p>
    <w:p w14:paraId="70142EE3" w14:textId="77777777" w:rsidR="004240C0" w:rsidRDefault="004240C0" w:rsidP="00B06698">
      <w:pPr>
        <w:spacing w:line="300" w:lineRule="auto"/>
      </w:pPr>
      <w:r>
        <w:tab/>
        <w:t>text-decoration: none;</w:t>
      </w:r>
    </w:p>
    <w:p w14:paraId="5157B0C7" w14:textId="77777777" w:rsidR="004240C0" w:rsidRDefault="004240C0" w:rsidP="00B06698">
      <w:pPr>
        <w:spacing w:line="300" w:lineRule="auto"/>
      </w:pPr>
      <w:r>
        <w:tab/>
        <w:t>text-align: center;</w:t>
      </w:r>
    </w:p>
    <w:p w14:paraId="2C25ABDE" w14:textId="77777777" w:rsidR="004240C0" w:rsidRDefault="004240C0" w:rsidP="00B06698">
      <w:pPr>
        <w:spacing w:line="300" w:lineRule="auto"/>
      </w:pPr>
      <w:r>
        <w:t>}</w:t>
      </w:r>
    </w:p>
    <w:p w14:paraId="3C3F3ADE" w14:textId="77777777" w:rsidR="004240C0" w:rsidRDefault="004240C0" w:rsidP="00B06698">
      <w:pPr>
        <w:spacing w:line="300" w:lineRule="auto"/>
      </w:pPr>
      <w:r>
        <w:rPr>
          <w:rFonts w:hint="eastAsia"/>
        </w:rPr>
        <w:t>.font051 {font-family: "</w:t>
      </w:r>
      <w:r>
        <w:rPr>
          <w:rFonts w:hint="eastAsia"/>
        </w:rPr>
        <w:t>宋体</w:t>
      </w:r>
      <w:r>
        <w:rPr>
          <w:rFonts w:hint="eastAsia"/>
        </w:rPr>
        <w:t>";</w:t>
      </w:r>
    </w:p>
    <w:p w14:paraId="60C21A9B" w14:textId="77777777" w:rsidR="004240C0" w:rsidRDefault="004240C0" w:rsidP="00B06698">
      <w:pPr>
        <w:spacing w:line="300" w:lineRule="auto"/>
      </w:pPr>
      <w:r>
        <w:tab/>
        <w:t>font-size: 12px;</w:t>
      </w:r>
    </w:p>
    <w:p w14:paraId="1183A2D9" w14:textId="77777777" w:rsidR="004240C0" w:rsidRDefault="004240C0" w:rsidP="00B06698">
      <w:pPr>
        <w:spacing w:line="300" w:lineRule="auto"/>
      </w:pPr>
      <w:r>
        <w:tab/>
        <w:t>color: #333333;</w:t>
      </w:r>
    </w:p>
    <w:p w14:paraId="020B1FF3" w14:textId="77777777" w:rsidR="004240C0" w:rsidRDefault="004240C0" w:rsidP="00B06698">
      <w:pPr>
        <w:spacing w:line="300" w:lineRule="auto"/>
      </w:pPr>
      <w:r>
        <w:tab/>
        <w:t>text-decoration: none;</w:t>
      </w:r>
    </w:p>
    <w:p w14:paraId="7FD55AD5" w14:textId="77777777" w:rsidR="004240C0" w:rsidRDefault="004240C0" w:rsidP="00B06698">
      <w:pPr>
        <w:spacing w:line="300" w:lineRule="auto"/>
      </w:pPr>
      <w:r>
        <w:tab/>
        <w:t>line-height: 20px;</w:t>
      </w:r>
    </w:p>
    <w:p w14:paraId="370A8801" w14:textId="77777777" w:rsidR="004240C0" w:rsidRDefault="004240C0" w:rsidP="00B06698">
      <w:pPr>
        <w:spacing w:line="300" w:lineRule="auto"/>
      </w:pPr>
      <w:r>
        <w:t>}</w:t>
      </w:r>
    </w:p>
    <w:p w14:paraId="2A106B0D" w14:textId="77777777" w:rsidR="004240C0" w:rsidRDefault="004240C0" w:rsidP="00B06698">
      <w:pPr>
        <w:spacing w:line="300" w:lineRule="auto"/>
      </w:pPr>
      <w:r>
        <w:rPr>
          <w:rFonts w:hint="eastAsia"/>
        </w:rPr>
        <w:t>.font201 {font-family: "</w:t>
      </w:r>
      <w:r>
        <w:rPr>
          <w:rFonts w:hint="eastAsia"/>
        </w:rPr>
        <w:t>宋体</w:t>
      </w:r>
      <w:r>
        <w:rPr>
          <w:rFonts w:hint="eastAsia"/>
        </w:rPr>
        <w:t>";</w:t>
      </w:r>
    </w:p>
    <w:p w14:paraId="52E79FA6" w14:textId="77777777" w:rsidR="004240C0" w:rsidRDefault="004240C0" w:rsidP="00B06698">
      <w:pPr>
        <w:spacing w:line="300" w:lineRule="auto"/>
      </w:pPr>
      <w:r>
        <w:tab/>
        <w:t>font-size: 12px;</w:t>
      </w:r>
    </w:p>
    <w:p w14:paraId="1AE4798D" w14:textId="77777777" w:rsidR="004240C0" w:rsidRDefault="004240C0" w:rsidP="00B06698">
      <w:pPr>
        <w:spacing w:line="300" w:lineRule="auto"/>
      </w:pPr>
      <w:r>
        <w:tab/>
        <w:t>color: #FF0000;</w:t>
      </w:r>
    </w:p>
    <w:p w14:paraId="4A17CC52" w14:textId="77777777" w:rsidR="004240C0" w:rsidRDefault="004240C0" w:rsidP="00B06698">
      <w:pPr>
        <w:spacing w:line="300" w:lineRule="auto"/>
      </w:pPr>
      <w:r>
        <w:tab/>
        <w:t>text-decoration: none;</w:t>
      </w:r>
    </w:p>
    <w:p w14:paraId="0E06452D" w14:textId="77777777" w:rsidR="004240C0" w:rsidRDefault="004240C0" w:rsidP="00B06698">
      <w:pPr>
        <w:spacing w:line="300" w:lineRule="auto"/>
      </w:pPr>
      <w:r>
        <w:t>}</w:t>
      </w:r>
    </w:p>
    <w:p w14:paraId="21988B98" w14:textId="77777777" w:rsidR="004240C0" w:rsidRDefault="004240C0" w:rsidP="00B06698">
      <w:pPr>
        <w:spacing w:line="300" w:lineRule="auto"/>
      </w:pPr>
      <w:r>
        <w:t>.button {</w:t>
      </w:r>
    </w:p>
    <w:p w14:paraId="742FFB31" w14:textId="77777777" w:rsidR="004240C0" w:rsidRDefault="004240C0" w:rsidP="00B06698">
      <w:pPr>
        <w:spacing w:line="300" w:lineRule="auto"/>
      </w:pPr>
      <w:r>
        <w:rPr>
          <w:rFonts w:hint="eastAsia"/>
        </w:rPr>
        <w:tab/>
        <w:t>font-family: "</w:t>
      </w:r>
      <w:r>
        <w:rPr>
          <w:rFonts w:hint="eastAsia"/>
        </w:rPr>
        <w:t>宋体</w:t>
      </w:r>
      <w:r>
        <w:rPr>
          <w:rFonts w:hint="eastAsia"/>
        </w:rPr>
        <w:t>";</w:t>
      </w:r>
    </w:p>
    <w:p w14:paraId="6FC470BF" w14:textId="77777777" w:rsidR="004240C0" w:rsidRDefault="004240C0" w:rsidP="00B06698">
      <w:pPr>
        <w:spacing w:line="300" w:lineRule="auto"/>
      </w:pPr>
      <w:r>
        <w:tab/>
        <w:t>font-size: 14px;</w:t>
      </w:r>
    </w:p>
    <w:p w14:paraId="5E264972" w14:textId="77777777" w:rsidR="004240C0" w:rsidRDefault="004240C0" w:rsidP="00B06698">
      <w:pPr>
        <w:spacing w:line="300" w:lineRule="auto"/>
      </w:pPr>
      <w:r>
        <w:tab/>
        <w:t>height: 37px;</w:t>
      </w:r>
    </w:p>
    <w:p w14:paraId="7DDC7034" w14:textId="77777777" w:rsidR="004240C0" w:rsidRDefault="004240C0" w:rsidP="00B06698">
      <w:pPr>
        <w:spacing w:line="300" w:lineRule="auto"/>
      </w:pPr>
      <w:r>
        <w:t>}</w:t>
      </w:r>
    </w:p>
    <w:p w14:paraId="0CC97A46" w14:textId="77777777" w:rsidR="004240C0" w:rsidRDefault="004240C0" w:rsidP="00B06698">
      <w:pPr>
        <w:spacing w:line="300" w:lineRule="auto"/>
      </w:pPr>
      <w:r>
        <w:t xml:space="preserve">html { overflow-x: auto; overflow-y: auto; border:0;} </w:t>
      </w:r>
    </w:p>
    <w:p w14:paraId="28647AD1" w14:textId="77777777" w:rsidR="004240C0" w:rsidRDefault="004240C0" w:rsidP="00B06698">
      <w:pPr>
        <w:spacing w:line="300" w:lineRule="auto"/>
      </w:pPr>
      <w:r>
        <w:t>--&gt;</w:t>
      </w:r>
    </w:p>
    <w:p w14:paraId="31C85DEC" w14:textId="77777777" w:rsidR="004240C0" w:rsidRDefault="004240C0" w:rsidP="00B06698">
      <w:pPr>
        <w:spacing w:line="300" w:lineRule="auto"/>
      </w:pPr>
      <w:r>
        <w:t>&lt;/style&gt;</w:t>
      </w:r>
    </w:p>
    <w:p w14:paraId="6EC7F0D6" w14:textId="77777777" w:rsidR="004240C0" w:rsidRDefault="004240C0" w:rsidP="00B06698">
      <w:pPr>
        <w:spacing w:line="300" w:lineRule="auto"/>
      </w:pPr>
    </w:p>
    <w:p w14:paraId="076F343D" w14:textId="77777777" w:rsidR="004240C0" w:rsidRDefault="004240C0" w:rsidP="00B06698">
      <w:pPr>
        <w:spacing w:line="300" w:lineRule="auto"/>
      </w:pPr>
      <w:r>
        <w:t>&lt;link href="css/css.css" rel="stylesheet" type="text/css" /&gt;</w:t>
      </w:r>
    </w:p>
    <w:p w14:paraId="5033AA40" w14:textId="77777777" w:rsidR="004240C0" w:rsidRDefault="004240C0" w:rsidP="00B06698">
      <w:pPr>
        <w:spacing w:line="300" w:lineRule="auto"/>
      </w:pPr>
      <w:r>
        <w:t>&lt;script type="text/JavaScript"&gt;</w:t>
      </w:r>
    </w:p>
    <w:p w14:paraId="69174BE3" w14:textId="77777777" w:rsidR="004240C0" w:rsidRDefault="004240C0" w:rsidP="00B06698">
      <w:pPr>
        <w:spacing w:line="300" w:lineRule="auto"/>
      </w:pPr>
    </w:p>
    <w:p w14:paraId="3DC74039" w14:textId="77777777" w:rsidR="004240C0" w:rsidRDefault="004240C0" w:rsidP="00B06698">
      <w:pPr>
        <w:spacing w:line="300" w:lineRule="auto"/>
      </w:pPr>
      <w:r>
        <w:lastRenderedPageBreak/>
        <w:t>&lt;/script&gt;</w:t>
      </w:r>
    </w:p>
    <w:p w14:paraId="1FF78EBF" w14:textId="77777777" w:rsidR="004240C0" w:rsidRDefault="004240C0" w:rsidP="00B06698">
      <w:pPr>
        <w:spacing w:line="300" w:lineRule="auto"/>
      </w:pPr>
      <w:r>
        <w:t>&lt;link href="css/style.css" rel="stylesheet" type="text/css" /&gt;</w:t>
      </w:r>
    </w:p>
    <w:p w14:paraId="772BE629" w14:textId="77777777" w:rsidR="004240C0" w:rsidRDefault="004240C0" w:rsidP="00B06698">
      <w:pPr>
        <w:spacing w:line="300" w:lineRule="auto"/>
      </w:pPr>
      <w:r>
        <w:t>&lt;/head&gt;</w:t>
      </w:r>
    </w:p>
    <w:p w14:paraId="6A29BC9C" w14:textId="77777777" w:rsidR="004240C0" w:rsidRDefault="004240C0" w:rsidP="00B06698">
      <w:pPr>
        <w:spacing w:line="300" w:lineRule="auto"/>
      </w:pPr>
    </w:p>
    <w:p w14:paraId="5E35A754" w14:textId="77777777" w:rsidR="004240C0" w:rsidRDefault="004240C0" w:rsidP="00B06698">
      <w:pPr>
        <w:spacing w:line="300" w:lineRule="auto"/>
      </w:pPr>
      <w:r>
        <w:t>&lt;body&gt;</w:t>
      </w:r>
    </w:p>
    <w:p w14:paraId="4B61289E" w14:textId="77777777" w:rsidR="004240C0" w:rsidRDefault="004240C0" w:rsidP="00B06698">
      <w:pPr>
        <w:spacing w:line="300" w:lineRule="auto"/>
      </w:pPr>
      <w:r>
        <w:t>&lt;table width="100%" border="0" cellspacing="0" cellpadding="0"&gt;</w:t>
      </w:r>
    </w:p>
    <w:p w14:paraId="69600CD6" w14:textId="77777777" w:rsidR="004240C0" w:rsidRDefault="004240C0" w:rsidP="00B06698">
      <w:pPr>
        <w:spacing w:line="300" w:lineRule="auto"/>
      </w:pPr>
      <w:r>
        <w:t xml:space="preserve">  </w:t>
      </w:r>
    </w:p>
    <w:p w14:paraId="24D96CF9" w14:textId="77777777" w:rsidR="004240C0" w:rsidRDefault="004240C0" w:rsidP="00B06698">
      <w:pPr>
        <w:spacing w:line="300" w:lineRule="auto"/>
      </w:pPr>
      <w:r>
        <w:t xml:space="preserve">  &lt;tr&gt;</w:t>
      </w:r>
    </w:p>
    <w:p w14:paraId="44365044" w14:textId="77777777" w:rsidR="004240C0" w:rsidRDefault="004240C0" w:rsidP="00B06698">
      <w:pPr>
        <w:spacing w:line="300" w:lineRule="auto"/>
      </w:pPr>
      <w:r>
        <w:t xml:space="preserve">    &lt;td height="30"&gt;      &lt;table width="100%" border="0" cellspacing="0" cellpadding="0"&gt;</w:t>
      </w:r>
    </w:p>
    <w:p w14:paraId="72B2294D" w14:textId="77777777" w:rsidR="004240C0" w:rsidRDefault="004240C0" w:rsidP="00B06698">
      <w:pPr>
        <w:spacing w:line="300" w:lineRule="auto"/>
      </w:pPr>
      <w:r>
        <w:t xml:space="preserve">        &lt;tr&gt;</w:t>
      </w:r>
    </w:p>
    <w:p w14:paraId="37E75EB1" w14:textId="77777777" w:rsidR="004240C0" w:rsidRDefault="004240C0" w:rsidP="00B06698">
      <w:pPr>
        <w:spacing w:line="300" w:lineRule="auto"/>
      </w:pPr>
      <w:r>
        <w:t xml:space="preserve">          &lt;td height="62" background="images/nav04.gif"&gt;&amp;nbsp;&lt;/td&gt;</w:t>
      </w:r>
    </w:p>
    <w:p w14:paraId="42287F8C" w14:textId="77777777" w:rsidR="004240C0" w:rsidRDefault="004240C0" w:rsidP="00B06698">
      <w:pPr>
        <w:spacing w:line="300" w:lineRule="auto"/>
      </w:pPr>
      <w:r>
        <w:t xml:space="preserve">        &lt;/tr&gt;</w:t>
      </w:r>
    </w:p>
    <w:p w14:paraId="26B1F022" w14:textId="77777777" w:rsidR="004240C0" w:rsidRDefault="004240C0" w:rsidP="00B06698">
      <w:pPr>
        <w:spacing w:line="300" w:lineRule="auto"/>
      </w:pPr>
      <w:r>
        <w:t xml:space="preserve">    &lt;/table&gt;&lt;/td&gt;&lt;/tr&gt;</w:t>
      </w:r>
    </w:p>
    <w:p w14:paraId="13560CC4" w14:textId="77777777" w:rsidR="004240C0" w:rsidRDefault="004240C0" w:rsidP="00B06698">
      <w:pPr>
        <w:spacing w:line="300" w:lineRule="auto"/>
      </w:pPr>
      <w:r>
        <w:t xml:space="preserve">  &lt;tr&gt;</w:t>
      </w:r>
    </w:p>
    <w:p w14:paraId="67346875" w14:textId="77777777" w:rsidR="004240C0" w:rsidRDefault="004240C0" w:rsidP="00B06698">
      <w:pPr>
        <w:spacing w:line="300" w:lineRule="auto"/>
      </w:pPr>
      <w:r>
        <w:t xml:space="preserve">    &lt;td&gt;&lt;table id="subtree1" style="DISPLAY: " width="100%" border="0" cellspacing="0" cellpadding="0"&gt;</w:t>
      </w:r>
    </w:p>
    <w:p w14:paraId="6098459D" w14:textId="77777777" w:rsidR="004240C0" w:rsidRDefault="004240C0" w:rsidP="00B06698">
      <w:pPr>
        <w:spacing w:line="300" w:lineRule="auto"/>
      </w:pPr>
      <w:r>
        <w:t xml:space="preserve">        &lt;tr&gt;</w:t>
      </w:r>
    </w:p>
    <w:p w14:paraId="4CB39491" w14:textId="77777777" w:rsidR="004240C0" w:rsidRDefault="004240C0" w:rsidP="00B06698">
      <w:pPr>
        <w:spacing w:line="300" w:lineRule="auto"/>
      </w:pPr>
      <w:r>
        <w:t xml:space="preserve">          &lt;td&gt;&lt;table width="95%" border="0" align="center" cellpadding="0" cellspacing="0"&gt;</w:t>
      </w:r>
    </w:p>
    <w:p w14:paraId="2057542C" w14:textId="77777777" w:rsidR="004240C0" w:rsidRDefault="004240C0" w:rsidP="00B06698">
      <w:pPr>
        <w:spacing w:line="300" w:lineRule="auto"/>
      </w:pPr>
      <w:r>
        <w:t xml:space="preserve">          </w:t>
      </w:r>
      <w:r>
        <w:tab/>
        <w:t xml:space="preserve"> &lt;tr&gt;</w:t>
      </w:r>
    </w:p>
    <w:p w14:paraId="5144D920" w14:textId="77777777" w:rsidR="004240C0" w:rsidRDefault="004240C0" w:rsidP="00B06698">
      <w:pPr>
        <w:spacing w:line="300" w:lineRule="auto"/>
      </w:pPr>
      <w:r>
        <w:rPr>
          <w:rFonts w:hint="eastAsia"/>
        </w:rPr>
        <w:t xml:space="preserve">               &lt;td height="20"&gt;&lt;span class="newfont07"&gt;</w:t>
      </w:r>
      <w:r>
        <w:rPr>
          <w:rFonts w:hint="eastAsia"/>
        </w:rPr>
        <w:t>薪金数据查看</w:t>
      </w:r>
      <w:r>
        <w:rPr>
          <w:rFonts w:hint="eastAsia"/>
        </w:rPr>
        <w:t>&lt;/span&gt;&lt;/td&gt;</w:t>
      </w:r>
    </w:p>
    <w:p w14:paraId="594A82DB" w14:textId="77777777" w:rsidR="004240C0" w:rsidRDefault="004240C0" w:rsidP="00B06698">
      <w:pPr>
        <w:spacing w:line="300" w:lineRule="auto"/>
      </w:pPr>
      <w:r>
        <w:t xml:space="preserve">          </w:t>
      </w:r>
      <w:r>
        <w:tab/>
        <w:t xml:space="preserve"> &lt;/tr&gt;</w:t>
      </w:r>
    </w:p>
    <w:p w14:paraId="1A8AEA6C" w14:textId="77777777" w:rsidR="004240C0" w:rsidRDefault="004240C0" w:rsidP="00B06698">
      <w:pPr>
        <w:spacing w:line="300" w:lineRule="auto"/>
      </w:pPr>
      <w:r>
        <w:t xml:space="preserve">              &lt;tr&gt;</w:t>
      </w:r>
    </w:p>
    <w:p w14:paraId="5E4FE30F" w14:textId="77777777" w:rsidR="004240C0" w:rsidRDefault="004240C0" w:rsidP="00B06698">
      <w:pPr>
        <w:spacing w:line="300" w:lineRule="auto"/>
      </w:pPr>
      <w:r>
        <w:t xml:space="preserve">                &lt;td height="40" class="font42"&gt;</w:t>
      </w:r>
    </w:p>
    <w:p w14:paraId="39C6AEA3" w14:textId="77777777" w:rsidR="004240C0" w:rsidRDefault="004240C0" w:rsidP="00B06698">
      <w:pPr>
        <w:spacing w:line="300" w:lineRule="auto"/>
      </w:pPr>
      <w:r>
        <w:tab/>
      </w:r>
      <w:r>
        <w:tab/>
      </w:r>
      <w:r>
        <w:tab/>
      </w:r>
      <w:r>
        <w:tab/>
        <w:t>&lt;table width="100%" border="0" cellpadding="4" cellspacing="1" bgcolor="#464646" class="newfont03"&gt;</w:t>
      </w:r>
    </w:p>
    <w:p w14:paraId="1626642E" w14:textId="77777777" w:rsidR="004240C0" w:rsidRDefault="004240C0" w:rsidP="00B06698">
      <w:pPr>
        <w:spacing w:line="300" w:lineRule="auto"/>
      </w:pPr>
      <w:r>
        <w:tab/>
      </w:r>
      <w:r>
        <w:tab/>
      </w:r>
      <w:r>
        <w:tab/>
      </w:r>
      <w:r>
        <w:tab/>
        <w:t xml:space="preserve"> &lt;tr class="CTitle" &gt;</w:t>
      </w:r>
    </w:p>
    <w:p w14:paraId="59DDFEB1" w14:textId="77777777" w:rsidR="004240C0" w:rsidRDefault="004240C0" w:rsidP="00B06698">
      <w:pPr>
        <w:spacing w:line="300" w:lineRule="auto"/>
      </w:pPr>
      <w:r>
        <w:rPr>
          <w:rFonts w:hint="eastAsia"/>
        </w:rPr>
        <w:t xml:space="preserve">                    </w:t>
      </w:r>
      <w:r>
        <w:rPr>
          <w:rFonts w:hint="eastAsia"/>
        </w:rPr>
        <w:tab/>
        <w:t>&lt;td height="22" colspan="8" align="center" style="font-size:16px"&gt;</w:t>
      </w:r>
      <w:r>
        <w:rPr>
          <w:rFonts w:hint="eastAsia"/>
        </w:rPr>
        <w:t>薪金数据列表</w:t>
      </w:r>
      <w:r>
        <w:rPr>
          <w:rFonts w:hint="eastAsia"/>
        </w:rPr>
        <w:t>&lt;/td&gt;</w:t>
      </w:r>
    </w:p>
    <w:p w14:paraId="3480BF2B" w14:textId="77777777" w:rsidR="004240C0" w:rsidRDefault="004240C0" w:rsidP="00B06698">
      <w:pPr>
        <w:spacing w:line="300" w:lineRule="auto"/>
      </w:pPr>
      <w:r>
        <w:t xml:space="preserve">                  &lt;/tr&gt;</w:t>
      </w:r>
    </w:p>
    <w:p w14:paraId="4A32998E" w14:textId="77777777" w:rsidR="004240C0" w:rsidRDefault="004240C0" w:rsidP="00B06698">
      <w:pPr>
        <w:spacing w:line="300" w:lineRule="auto"/>
      </w:pPr>
      <w:r>
        <w:t xml:space="preserve">                  &lt;tr bgcolor="#EEEEEE"&gt;</w:t>
      </w:r>
    </w:p>
    <w:p w14:paraId="1239BAA0"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 xml:space="preserve">         &lt;td height="22" align="center" &gt;</w:t>
      </w:r>
      <w:r>
        <w:rPr>
          <w:rFonts w:hint="eastAsia"/>
        </w:rPr>
        <w:t>员工姓名</w:t>
      </w:r>
      <w:r>
        <w:rPr>
          <w:rFonts w:hint="eastAsia"/>
        </w:rPr>
        <w:t>&lt;/td&gt;</w:t>
      </w:r>
    </w:p>
    <w:p w14:paraId="4BB93E07"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height="22" align="center" &gt;</w:t>
      </w:r>
      <w:r>
        <w:rPr>
          <w:rFonts w:hint="eastAsia"/>
        </w:rPr>
        <w:t>基本薪金</w:t>
      </w:r>
      <w:r>
        <w:rPr>
          <w:rFonts w:hint="eastAsia"/>
        </w:rPr>
        <w:t>&lt;/td&gt;</w:t>
      </w:r>
    </w:p>
    <w:p w14:paraId="1C8D6B56"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height="22" align="center" &gt;</w:t>
      </w:r>
      <w:r>
        <w:rPr>
          <w:rFonts w:hint="eastAsia"/>
        </w:rPr>
        <w:t>全勤奖</w:t>
      </w:r>
      <w:r>
        <w:rPr>
          <w:rFonts w:hint="eastAsia"/>
        </w:rPr>
        <w:t>&lt;/td&gt;</w:t>
      </w:r>
    </w:p>
    <w:p w14:paraId="785B7F15"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height="22" align="center" &gt;</w:t>
      </w:r>
      <w:r>
        <w:rPr>
          <w:rFonts w:hint="eastAsia"/>
        </w:rPr>
        <w:t>提成</w:t>
      </w:r>
      <w:r>
        <w:rPr>
          <w:rFonts w:hint="eastAsia"/>
        </w:rPr>
        <w:t>&lt;/td&gt;</w:t>
      </w:r>
    </w:p>
    <w:p w14:paraId="69273559"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height="22" align="center" &gt;</w:t>
      </w:r>
      <w:r>
        <w:rPr>
          <w:rFonts w:hint="eastAsia"/>
        </w:rPr>
        <w:t>罚款</w:t>
      </w:r>
      <w:r>
        <w:rPr>
          <w:rFonts w:hint="eastAsia"/>
        </w:rPr>
        <w:t>&lt;/td&gt;</w:t>
      </w:r>
    </w:p>
    <w:p w14:paraId="203686C1" w14:textId="77777777" w:rsidR="004240C0" w:rsidRDefault="004240C0" w:rsidP="00B06698">
      <w:pPr>
        <w:spacing w:line="300" w:lineRule="auto"/>
      </w:pPr>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t>&lt;td height="22" align="center" &gt;</w:t>
      </w:r>
      <w:r>
        <w:rPr>
          <w:rFonts w:hint="eastAsia"/>
        </w:rPr>
        <w:t>发放时间</w:t>
      </w:r>
      <w:r>
        <w:rPr>
          <w:rFonts w:hint="eastAsia"/>
        </w:rPr>
        <w:t>&lt;/td&gt;</w:t>
      </w:r>
    </w:p>
    <w:p w14:paraId="66DC5169"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height="22" align="center" &gt;</w:t>
      </w:r>
      <w:r>
        <w:rPr>
          <w:rFonts w:hint="eastAsia"/>
        </w:rPr>
        <w:t>总计</w:t>
      </w:r>
      <w:r>
        <w:rPr>
          <w:rFonts w:hint="eastAsia"/>
        </w:rPr>
        <w:t>&lt;/td&gt;</w:t>
      </w:r>
    </w:p>
    <w:p w14:paraId="2D2C04EF"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t>&lt;td height="22" align="center" &gt;</w:t>
      </w:r>
      <w:r>
        <w:rPr>
          <w:rFonts w:hint="eastAsia"/>
        </w:rPr>
        <w:t>执行操作</w:t>
      </w:r>
      <w:r>
        <w:rPr>
          <w:rFonts w:hint="eastAsia"/>
        </w:rPr>
        <w:t>&lt;/td&gt;</w:t>
      </w:r>
    </w:p>
    <w:p w14:paraId="0CC60BDC" w14:textId="77777777" w:rsidR="004240C0" w:rsidRDefault="004240C0" w:rsidP="00B06698">
      <w:pPr>
        <w:spacing w:line="300" w:lineRule="auto"/>
      </w:pPr>
      <w:r>
        <w:t xml:space="preserve">                  &lt;/tr&gt;</w:t>
      </w:r>
    </w:p>
    <w:p w14:paraId="24C1B1E4" w14:textId="77777777" w:rsidR="004240C0" w:rsidRDefault="004240C0" w:rsidP="00B06698">
      <w:pPr>
        <w:spacing w:line="300" w:lineRule="auto"/>
      </w:pPr>
      <w:r>
        <w:tab/>
      </w:r>
      <w:r>
        <w:tab/>
      </w:r>
      <w:r>
        <w:tab/>
      </w:r>
      <w:r>
        <w:tab/>
        <w:t>&lt;% List list=(List)request.getAttribute("list");</w:t>
      </w:r>
    </w:p>
    <w:p w14:paraId="35D24FCB" w14:textId="77777777" w:rsidR="004240C0" w:rsidRDefault="004240C0" w:rsidP="00B06698">
      <w:pPr>
        <w:spacing w:line="300" w:lineRule="auto"/>
      </w:pPr>
      <w:r>
        <w:tab/>
      </w:r>
      <w:r>
        <w:tab/>
      </w:r>
      <w:r>
        <w:tab/>
      </w:r>
      <w:r>
        <w:tab/>
      </w:r>
      <w:r>
        <w:tab/>
        <w:t xml:space="preserve"> if(list!=null&amp;&amp;list.size()&gt;0){</w:t>
      </w:r>
    </w:p>
    <w:p w14:paraId="604C0206" w14:textId="77777777" w:rsidR="004240C0" w:rsidRDefault="004240C0" w:rsidP="00B06698">
      <w:pPr>
        <w:spacing w:line="300" w:lineRule="auto"/>
      </w:pPr>
      <w:r>
        <w:tab/>
      </w:r>
      <w:r>
        <w:tab/>
      </w:r>
      <w:r>
        <w:tab/>
      </w:r>
      <w:r>
        <w:tab/>
      </w:r>
      <w:r>
        <w:tab/>
      </w:r>
      <w:r>
        <w:tab/>
        <w:t>Iterator it = list.iterator();</w:t>
      </w:r>
    </w:p>
    <w:p w14:paraId="5EF693DE" w14:textId="77777777" w:rsidR="004240C0" w:rsidRDefault="004240C0" w:rsidP="00B06698">
      <w:pPr>
        <w:spacing w:line="300" w:lineRule="auto"/>
      </w:pPr>
      <w:r>
        <w:tab/>
      </w:r>
      <w:r>
        <w:tab/>
      </w:r>
      <w:r>
        <w:tab/>
      </w:r>
      <w:r>
        <w:tab/>
      </w:r>
      <w:r>
        <w:tab/>
      </w:r>
      <w:r>
        <w:tab/>
        <w:t xml:space="preserve">   while (it.hasNext()) {</w:t>
      </w:r>
    </w:p>
    <w:p w14:paraId="349396DF" w14:textId="77777777" w:rsidR="004240C0" w:rsidRDefault="004240C0" w:rsidP="00B06698">
      <w:pPr>
        <w:spacing w:line="300" w:lineRule="auto"/>
      </w:pPr>
      <w:r>
        <w:tab/>
      </w:r>
      <w:r>
        <w:tab/>
      </w:r>
      <w:r>
        <w:tab/>
      </w:r>
      <w:r>
        <w:tab/>
      </w:r>
      <w:r>
        <w:tab/>
      </w:r>
      <w:r>
        <w:tab/>
      </w:r>
      <w:r>
        <w:tab/>
      </w:r>
      <w:r>
        <w:tab/>
      </w:r>
      <w:r>
        <w:tab/>
        <w:t>Stipend j = (Stipend) it.next();</w:t>
      </w:r>
    </w:p>
    <w:p w14:paraId="1D0FC015" w14:textId="77777777" w:rsidR="004240C0" w:rsidRDefault="004240C0" w:rsidP="00B06698">
      <w:pPr>
        <w:spacing w:line="300" w:lineRule="auto"/>
      </w:pPr>
      <w:r>
        <w:tab/>
      </w:r>
      <w:r>
        <w:tab/>
      </w:r>
      <w:r>
        <w:tab/>
      </w:r>
      <w:r>
        <w:tab/>
      </w:r>
    </w:p>
    <w:p w14:paraId="00489BA8" w14:textId="77777777" w:rsidR="004240C0" w:rsidRDefault="004240C0" w:rsidP="00B06698">
      <w:pPr>
        <w:spacing w:line="300" w:lineRule="auto"/>
      </w:pPr>
      <w:r>
        <w:tab/>
      </w:r>
      <w:r>
        <w:tab/>
      </w:r>
      <w:r>
        <w:tab/>
      </w:r>
      <w:r>
        <w:tab/>
        <w:t xml:space="preserve">  %&gt;</w:t>
      </w:r>
    </w:p>
    <w:p w14:paraId="7C882E14" w14:textId="77777777" w:rsidR="004240C0" w:rsidRDefault="004240C0" w:rsidP="00B06698">
      <w:pPr>
        <w:spacing w:line="300" w:lineRule="auto"/>
      </w:pPr>
      <w:r>
        <w:tab/>
      </w:r>
      <w:r>
        <w:tab/>
      </w:r>
      <w:r>
        <w:tab/>
      </w:r>
      <w:r>
        <w:tab/>
        <w:t xml:space="preserve">  &lt;tr  bgcolor="#FFFFFF"&gt;</w:t>
      </w:r>
    </w:p>
    <w:p w14:paraId="0F5CC25C" w14:textId="77777777" w:rsidR="004240C0" w:rsidRDefault="004240C0" w:rsidP="00B06698">
      <w:pPr>
        <w:spacing w:line="300" w:lineRule="auto"/>
      </w:pPr>
      <w:r>
        <w:tab/>
      </w:r>
      <w:r>
        <w:tab/>
      </w:r>
      <w:r>
        <w:tab/>
      </w:r>
      <w:r>
        <w:tab/>
      </w:r>
      <w:r>
        <w:tab/>
        <w:t>&lt;td height="22" align="center" &gt;&lt;%=j.getName()%&gt;&lt;/td&gt;</w:t>
      </w:r>
    </w:p>
    <w:p w14:paraId="74990654" w14:textId="77777777" w:rsidR="004240C0" w:rsidRDefault="004240C0" w:rsidP="00B06698">
      <w:pPr>
        <w:spacing w:line="300" w:lineRule="auto"/>
      </w:pPr>
      <w:r>
        <w:tab/>
      </w:r>
      <w:r>
        <w:tab/>
      </w:r>
      <w:r>
        <w:tab/>
      </w:r>
      <w:r>
        <w:tab/>
      </w:r>
      <w:r>
        <w:tab/>
        <w:t>&lt;td height="22" align="center" &gt;&lt;%=j.getBasic()%&gt;&lt;/td&gt;</w:t>
      </w:r>
    </w:p>
    <w:p w14:paraId="2D94CC96" w14:textId="77777777" w:rsidR="004240C0" w:rsidRDefault="004240C0" w:rsidP="00B06698">
      <w:pPr>
        <w:spacing w:line="300" w:lineRule="auto"/>
      </w:pPr>
      <w:r>
        <w:tab/>
      </w:r>
      <w:r>
        <w:tab/>
      </w:r>
      <w:r>
        <w:tab/>
      </w:r>
      <w:r>
        <w:tab/>
      </w:r>
      <w:r>
        <w:tab/>
        <w:t>&lt;td height="22" align="center" &gt;&lt;%=j.getDuty()%&gt;&lt;/td&gt;</w:t>
      </w:r>
    </w:p>
    <w:p w14:paraId="40796AF0" w14:textId="77777777" w:rsidR="004240C0" w:rsidRDefault="004240C0" w:rsidP="00B06698">
      <w:pPr>
        <w:spacing w:line="300" w:lineRule="auto"/>
      </w:pPr>
      <w:r>
        <w:tab/>
      </w:r>
      <w:r>
        <w:tab/>
      </w:r>
      <w:r>
        <w:tab/>
        <w:t xml:space="preserve">        &lt;td height="22" align="center" &gt;&lt;%=j.getOther()%&gt;&lt;/td&gt;</w:t>
      </w:r>
    </w:p>
    <w:p w14:paraId="0D0847DE" w14:textId="77777777" w:rsidR="004240C0" w:rsidRDefault="004240C0" w:rsidP="00B06698">
      <w:pPr>
        <w:spacing w:line="300" w:lineRule="auto"/>
      </w:pPr>
      <w:r>
        <w:tab/>
      </w:r>
      <w:r>
        <w:tab/>
      </w:r>
      <w:r>
        <w:tab/>
      </w:r>
      <w:r>
        <w:tab/>
      </w:r>
      <w:r>
        <w:tab/>
        <w:t>&lt;td height="22" align="center" &gt;&lt;%=j.getPunishment()%&gt;&lt;/td&gt;</w:t>
      </w:r>
    </w:p>
    <w:p w14:paraId="11B9B87D" w14:textId="77777777" w:rsidR="004240C0" w:rsidRDefault="004240C0" w:rsidP="00B06698">
      <w:pPr>
        <w:spacing w:line="300" w:lineRule="auto"/>
      </w:pPr>
      <w:r>
        <w:tab/>
      </w:r>
      <w:r>
        <w:tab/>
      </w:r>
      <w:r>
        <w:tab/>
      </w:r>
      <w:r>
        <w:tab/>
      </w:r>
      <w:r>
        <w:tab/>
        <w:t>&lt;td height="22" align="center" &gt;&lt;%=StringUtil.notNull(DateUtil.parseToString(j.getGranttime(),DateUtil.yyyyMMdd))%&gt;&amp;nbsp;&lt;/td&gt;</w:t>
      </w:r>
    </w:p>
    <w:p w14:paraId="1CE746AA" w14:textId="77777777" w:rsidR="004240C0" w:rsidRDefault="004240C0" w:rsidP="00B06698">
      <w:pPr>
        <w:spacing w:line="300" w:lineRule="auto"/>
      </w:pPr>
      <w:r>
        <w:tab/>
      </w:r>
      <w:r>
        <w:tab/>
      </w:r>
      <w:r>
        <w:tab/>
      </w:r>
      <w:r>
        <w:tab/>
      </w:r>
      <w:r>
        <w:tab/>
        <w:t>&lt;td height="22" align="center" &gt;&lt;%=j.getTotalize()%&gt;&lt;/td&gt;</w:t>
      </w:r>
    </w:p>
    <w:p w14:paraId="6F8EA486"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height="22" align="center" &gt;&lt;a href="updatestipend.do?action=detailstipend&amp;id=&lt;%=j.getId()%&gt;"&gt;</w:t>
      </w:r>
      <w:r>
        <w:rPr>
          <w:rFonts w:hint="eastAsia"/>
        </w:rPr>
        <w:t>修改</w:t>
      </w:r>
      <w:r>
        <w:rPr>
          <w:rFonts w:hint="eastAsia"/>
        </w:rPr>
        <w:t>&lt;/a&gt;&amp;nbsp;&amp;nbsp;&lt;a href="modifystipend.do?action=deletestipend&amp;id=&lt;%=j.getId()%&gt;"&gt;</w:t>
      </w:r>
      <w:r>
        <w:rPr>
          <w:rFonts w:hint="eastAsia"/>
        </w:rPr>
        <w:t>删除</w:t>
      </w:r>
      <w:r>
        <w:rPr>
          <w:rFonts w:hint="eastAsia"/>
        </w:rPr>
        <w:t>&lt;/a&gt;&lt;/td&gt;</w:t>
      </w:r>
    </w:p>
    <w:p w14:paraId="4E4A8E6F" w14:textId="77777777" w:rsidR="004240C0" w:rsidRDefault="004240C0" w:rsidP="00B06698">
      <w:pPr>
        <w:spacing w:line="300" w:lineRule="auto"/>
      </w:pPr>
      <w:r>
        <w:tab/>
      </w:r>
      <w:r>
        <w:tab/>
      </w:r>
      <w:r>
        <w:tab/>
      </w:r>
      <w:r>
        <w:tab/>
        <w:t xml:space="preserve">  &lt;/tr&gt;</w:t>
      </w:r>
    </w:p>
    <w:p w14:paraId="1D47056E" w14:textId="77777777" w:rsidR="004240C0" w:rsidRDefault="004240C0" w:rsidP="00B06698">
      <w:pPr>
        <w:spacing w:line="300" w:lineRule="auto"/>
      </w:pPr>
      <w:r>
        <w:tab/>
      </w:r>
      <w:r>
        <w:tab/>
      </w:r>
      <w:r>
        <w:tab/>
      </w:r>
      <w:r>
        <w:tab/>
        <w:t xml:space="preserve">  &lt;%</w:t>
      </w:r>
      <w:r>
        <w:tab/>
      </w:r>
      <w:r>
        <w:tab/>
        <w:t>}</w:t>
      </w:r>
    </w:p>
    <w:p w14:paraId="48A7FCEA" w14:textId="77777777" w:rsidR="004240C0" w:rsidRDefault="004240C0" w:rsidP="00B06698">
      <w:pPr>
        <w:spacing w:line="300" w:lineRule="auto"/>
      </w:pPr>
      <w:r>
        <w:tab/>
      </w:r>
      <w:r>
        <w:tab/>
      </w:r>
      <w:r>
        <w:tab/>
      </w:r>
      <w:r>
        <w:tab/>
        <w:t xml:space="preserve">   }else{</w:t>
      </w:r>
    </w:p>
    <w:p w14:paraId="6F9E806F" w14:textId="77777777" w:rsidR="004240C0" w:rsidRDefault="004240C0" w:rsidP="00B06698">
      <w:pPr>
        <w:spacing w:line="300" w:lineRule="auto"/>
      </w:pPr>
      <w:r>
        <w:tab/>
      </w:r>
      <w:r>
        <w:tab/>
      </w:r>
      <w:r>
        <w:tab/>
      </w:r>
      <w:r>
        <w:tab/>
        <w:t xml:space="preserve">  %&gt;</w:t>
      </w:r>
    </w:p>
    <w:p w14:paraId="2EB223F4" w14:textId="77777777" w:rsidR="004240C0" w:rsidRDefault="004240C0" w:rsidP="00B06698">
      <w:pPr>
        <w:spacing w:line="300" w:lineRule="auto"/>
      </w:pPr>
      <w:r>
        <w:tab/>
      </w:r>
      <w:r>
        <w:tab/>
      </w:r>
      <w:r>
        <w:tab/>
      </w:r>
      <w:r>
        <w:tab/>
        <w:t xml:space="preserve">  &lt;tr  bgcolor="#FFFFFF"&gt;</w:t>
      </w:r>
    </w:p>
    <w:p w14:paraId="031A0443"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height="22" colspan="8" align="center" &gt;</w:t>
      </w:r>
      <w:r>
        <w:rPr>
          <w:rFonts w:hint="eastAsia"/>
        </w:rPr>
        <w:t>对不起，没有添加薪金信息！！！</w:t>
      </w:r>
      <w:r>
        <w:rPr>
          <w:rFonts w:hint="eastAsia"/>
        </w:rPr>
        <w:t>&lt;/td&gt;</w:t>
      </w:r>
    </w:p>
    <w:p w14:paraId="18222FCC" w14:textId="77777777" w:rsidR="004240C0" w:rsidRDefault="004240C0" w:rsidP="00B06698">
      <w:pPr>
        <w:spacing w:line="300" w:lineRule="auto"/>
      </w:pPr>
      <w:r>
        <w:tab/>
      </w:r>
      <w:r>
        <w:tab/>
      </w:r>
      <w:r>
        <w:tab/>
      </w:r>
      <w:r>
        <w:tab/>
        <w:t xml:space="preserve">  &lt;/tr&gt;</w:t>
      </w:r>
    </w:p>
    <w:p w14:paraId="72905417" w14:textId="77777777" w:rsidR="004240C0" w:rsidRDefault="004240C0" w:rsidP="00B06698">
      <w:pPr>
        <w:spacing w:line="300" w:lineRule="auto"/>
      </w:pPr>
      <w:r>
        <w:tab/>
      </w:r>
      <w:r>
        <w:tab/>
      </w:r>
      <w:r>
        <w:tab/>
      </w:r>
      <w:r>
        <w:tab/>
        <w:t xml:space="preserve">  &lt;%}%&gt;</w:t>
      </w:r>
    </w:p>
    <w:p w14:paraId="25F6E2EE" w14:textId="77777777" w:rsidR="004240C0" w:rsidRDefault="004240C0" w:rsidP="00B06698">
      <w:pPr>
        <w:spacing w:line="300" w:lineRule="auto"/>
      </w:pPr>
      <w:r>
        <w:t xml:space="preserve">            &lt;/table&gt;&lt;/td&gt;</w:t>
      </w:r>
    </w:p>
    <w:p w14:paraId="0B6C7F95" w14:textId="77777777" w:rsidR="004240C0" w:rsidRDefault="004240C0" w:rsidP="00B06698">
      <w:pPr>
        <w:spacing w:line="300" w:lineRule="auto"/>
      </w:pPr>
      <w:r>
        <w:t xml:space="preserve">        &lt;/tr&gt;</w:t>
      </w:r>
    </w:p>
    <w:p w14:paraId="5C6736AB" w14:textId="77777777" w:rsidR="004240C0" w:rsidRDefault="004240C0" w:rsidP="00B06698">
      <w:pPr>
        <w:spacing w:line="300" w:lineRule="auto"/>
      </w:pPr>
      <w:r>
        <w:lastRenderedPageBreak/>
        <w:t xml:space="preserve">      &lt;/table&gt;</w:t>
      </w:r>
    </w:p>
    <w:p w14:paraId="7EA91928" w14:textId="77777777" w:rsidR="004240C0" w:rsidRDefault="004240C0" w:rsidP="00B06698">
      <w:pPr>
        <w:spacing w:line="300" w:lineRule="auto"/>
      </w:pPr>
      <w:r>
        <w:t xml:space="preserve">          &lt;/td&gt;</w:t>
      </w:r>
    </w:p>
    <w:p w14:paraId="383707F8" w14:textId="77777777" w:rsidR="004240C0" w:rsidRDefault="004240C0" w:rsidP="00B06698">
      <w:pPr>
        <w:spacing w:line="300" w:lineRule="auto"/>
      </w:pPr>
      <w:r>
        <w:t xml:space="preserve">        &lt;/tr&gt;</w:t>
      </w:r>
    </w:p>
    <w:p w14:paraId="32399946" w14:textId="77777777" w:rsidR="004240C0" w:rsidRDefault="004240C0" w:rsidP="00B06698">
      <w:pPr>
        <w:spacing w:line="300" w:lineRule="auto"/>
      </w:pPr>
      <w:r>
        <w:t>&lt;/table&gt;</w:t>
      </w:r>
    </w:p>
    <w:p w14:paraId="66B9E6A6" w14:textId="77777777" w:rsidR="004240C0" w:rsidRDefault="004240C0" w:rsidP="00B06698">
      <w:pPr>
        <w:spacing w:line="300" w:lineRule="auto"/>
      </w:pPr>
      <w:r>
        <w:t>&lt;/body&gt;</w:t>
      </w:r>
    </w:p>
    <w:p w14:paraId="04D24E71" w14:textId="77777777" w:rsidR="004240C0" w:rsidRPr="00E230B5" w:rsidRDefault="004240C0" w:rsidP="00B06698">
      <w:pPr>
        <w:spacing w:line="300" w:lineRule="auto"/>
      </w:pPr>
      <w:r>
        <w:t>&lt;/html&gt;</w:t>
      </w:r>
    </w:p>
    <w:p w14:paraId="1317FA41" w14:textId="77777777" w:rsidR="004240C0" w:rsidRDefault="004240C0" w:rsidP="00B06698">
      <w:pPr>
        <w:pStyle w:val="af8"/>
      </w:pPr>
      <w:bookmarkStart w:id="385" w:name="_Toc470547541"/>
      <w:bookmarkStart w:id="386" w:name="_Toc471824768"/>
      <w:bookmarkStart w:id="387" w:name="_Toc472336813"/>
      <w:r>
        <w:rPr>
          <w:rFonts w:hint="eastAsia"/>
        </w:rPr>
        <w:t>\</w:t>
      </w:r>
      <w:r w:rsidRPr="00E230B5">
        <w:t>HRmanagement\WebRoot</w:t>
      </w:r>
      <w:r>
        <w:rPr>
          <w:rFonts w:hint="eastAsia"/>
        </w:rPr>
        <w:t>\listuser.jsp</w:t>
      </w:r>
      <w:bookmarkEnd w:id="385"/>
      <w:bookmarkEnd w:id="386"/>
      <w:bookmarkEnd w:id="387"/>
    </w:p>
    <w:p w14:paraId="19E841BE" w14:textId="77777777" w:rsidR="004240C0" w:rsidRDefault="004240C0" w:rsidP="00B06698">
      <w:pPr>
        <w:spacing w:line="300" w:lineRule="auto"/>
      </w:pPr>
      <w:r>
        <w:t>&lt;%@ page contentType="text/html; charset=GBK" language="java" %&gt;</w:t>
      </w:r>
    </w:p>
    <w:p w14:paraId="7E2EDD5A" w14:textId="77777777" w:rsidR="004240C0" w:rsidRDefault="004240C0" w:rsidP="00B06698">
      <w:pPr>
        <w:spacing w:line="300" w:lineRule="auto"/>
      </w:pPr>
      <w:r>
        <w:t>&lt;%@ page import="java.util.List"%&gt;</w:t>
      </w:r>
    </w:p>
    <w:p w14:paraId="66EEC2E6" w14:textId="77777777" w:rsidR="004240C0" w:rsidRDefault="004240C0" w:rsidP="00B06698">
      <w:pPr>
        <w:spacing w:line="300" w:lineRule="auto"/>
      </w:pPr>
      <w:r>
        <w:t>&lt;%@ page import="java.util.Iterator"%&gt;</w:t>
      </w:r>
    </w:p>
    <w:p w14:paraId="70B7DF79" w14:textId="77777777" w:rsidR="004240C0" w:rsidRDefault="004240C0" w:rsidP="00B06698">
      <w:pPr>
        <w:spacing w:line="300" w:lineRule="auto"/>
      </w:pPr>
      <w:r>
        <w:t>&lt;%@ page import="com.zhangying.po.Users"%&gt;</w:t>
      </w:r>
    </w:p>
    <w:p w14:paraId="590510B4" w14:textId="77777777" w:rsidR="004240C0" w:rsidRDefault="004240C0" w:rsidP="00B06698">
      <w:pPr>
        <w:spacing w:line="300" w:lineRule="auto"/>
      </w:pPr>
      <w:r>
        <w:t>&lt;%@ page import="com.zhangying.tool.*"%&gt;</w:t>
      </w:r>
    </w:p>
    <w:p w14:paraId="325EAAE0" w14:textId="77777777" w:rsidR="004240C0" w:rsidRDefault="004240C0" w:rsidP="00B06698">
      <w:pPr>
        <w:spacing w:line="300" w:lineRule="auto"/>
      </w:pPr>
    </w:p>
    <w:p w14:paraId="74CE12E9" w14:textId="77777777" w:rsidR="004240C0" w:rsidRDefault="004240C0" w:rsidP="00B06698">
      <w:pPr>
        <w:spacing w:line="300" w:lineRule="auto"/>
      </w:pPr>
      <w:r>
        <w:t>&lt;!DOCTYPE html PUBLIC "-//W3C//DTD XHTML 1.0 Transitional//EN" "http://www.w3.org/TR/xhtml1/DTD/xhtml1-transitional.dtd"&gt;</w:t>
      </w:r>
    </w:p>
    <w:p w14:paraId="20B8760C" w14:textId="77777777" w:rsidR="004240C0" w:rsidRDefault="004240C0" w:rsidP="00B06698">
      <w:pPr>
        <w:spacing w:line="300" w:lineRule="auto"/>
      </w:pPr>
      <w:r>
        <w:t>&lt;html xmlns="http://www.w3.org/1999/xhtml"&gt;</w:t>
      </w:r>
    </w:p>
    <w:p w14:paraId="5F957882" w14:textId="77777777" w:rsidR="004240C0" w:rsidRDefault="004240C0" w:rsidP="00B06698">
      <w:pPr>
        <w:spacing w:line="300" w:lineRule="auto"/>
      </w:pPr>
      <w:r>
        <w:t>&lt;head&gt;</w:t>
      </w:r>
    </w:p>
    <w:p w14:paraId="043CFE61" w14:textId="77777777" w:rsidR="004240C0" w:rsidRDefault="004240C0" w:rsidP="00B06698">
      <w:pPr>
        <w:spacing w:line="300" w:lineRule="auto"/>
      </w:pPr>
      <w:r>
        <w:t>&lt;meta http-equiv="Content-Type" content="text/html; charset=gb2312" /&gt;</w:t>
      </w:r>
    </w:p>
    <w:p w14:paraId="32F778F9"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5AE8C8F7" w14:textId="77777777" w:rsidR="004240C0" w:rsidRDefault="004240C0" w:rsidP="00B06698">
      <w:pPr>
        <w:spacing w:line="300" w:lineRule="auto"/>
      </w:pPr>
      <w:r>
        <w:t>&lt;style type="text/css"&gt;</w:t>
      </w:r>
    </w:p>
    <w:p w14:paraId="2F7283C6" w14:textId="77777777" w:rsidR="004240C0" w:rsidRDefault="004240C0" w:rsidP="00B06698">
      <w:pPr>
        <w:spacing w:line="300" w:lineRule="auto"/>
      </w:pPr>
      <w:r>
        <w:t>&lt;!--</w:t>
      </w:r>
    </w:p>
    <w:p w14:paraId="573606D0" w14:textId="77777777" w:rsidR="004240C0" w:rsidRDefault="004240C0" w:rsidP="00B06698">
      <w:pPr>
        <w:spacing w:line="300" w:lineRule="auto"/>
      </w:pPr>
      <w:r>
        <w:t>body {</w:t>
      </w:r>
    </w:p>
    <w:p w14:paraId="4EB04921" w14:textId="77777777" w:rsidR="004240C0" w:rsidRDefault="004240C0" w:rsidP="00B06698">
      <w:pPr>
        <w:spacing w:line="300" w:lineRule="auto"/>
      </w:pPr>
      <w:r>
        <w:tab/>
        <w:t>margin-left: 0px;</w:t>
      </w:r>
    </w:p>
    <w:p w14:paraId="5BF26295" w14:textId="77777777" w:rsidR="004240C0" w:rsidRDefault="004240C0" w:rsidP="00B06698">
      <w:pPr>
        <w:spacing w:line="300" w:lineRule="auto"/>
      </w:pPr>
      <w:r>
        <w:tab/>
        <w:t>margin-top: 0px;</w:t>
      </w:r>
    </w:p>
    <w:p w14:paraId="7CBCE809" w14:textId="77777777" w:rsidR="004240C0" w:rsidRDefault="004240C0" w:rsidP="00B06698">
      <w:pPr>
        <w:spacing w:line="300" w:lineRule="auto"/>
      </w:pPr>
      <w:r>
        <w:tab/>
        <w:t>margin-right: 0px;</w:t>
      </w:r>
    </w:p>
    <w:p w14:paraId="761E8F69" w14:textId="77777777" w:rsidR="004240C0" w:rsidRDefault="004240C0" w:rsidP="00B06698">
      <w:pPr>
        <w:spacing w:line="300" w:lineRule="auto"/>
      </w:pPr>
      <w:r>
        <w:tab/>
        <w:t>margin-bottom: 0px;</w:t>
      </w:r>
    </w:p>
    <w:p w14:paraId="0D70AFCD" w14:textId="77777777" w:rsidR="004240C0" w:rsidRDefault="004240C0" w:rsidP="00B06698">
      <w:pPr>
        <w:spacing w:line="300" w:lineRule="auto"/>
      </w:pPr>
      <w:r>
        <w:t>}</w:t>
      </w:r>
    </w:p>
    <w:p w14:paraId="3714FA4E" w14:textId="77777777" w:rsidR="004240C0" w:rsidRDefault="004240C0" w:rsidP="00B06698">
      <w:pPr>
        <w:spacing w:line="300" w:lineRule="auto"/>
      </w:pPr>
      <w:r>
        <w:t>.tabfont01 {</w:t>
      </w:r>
      <w:r>
        <w:tab/>
      </w:r>
    </w:p>
    <w:p w14:paraId="3AD349F8" w14:textId="77777777" w:rsidR="004240C0" w:rsidRDefault="004240C0" w:rsidP="00B06698">
      <w:pPr>
        <w:spacing w:line="300" w:lineRule="auto"/>
      </w:pPr>
      <w:r>
        <w:rPr>
          <w:rFonts w:hint="eastAsia"/>
        </w:rPr>
        <w:tab/>
        <w:t>font-family: "</w:t>
      </w:r>
      <w:r>
        <w:rPr>
          <w:rFonts w:hint="eastAsia"/>
        </w:rPr>
        <w:t>宋体</w:t>
      </w:r>
      <w:r>
        <w:rPr>
          <w:rFonts w:hint="eastAsia"/>
        </w:rPr>
        <w:t>";</w:t>
      </w:r>
    </w:p>
    <w:p w14:paraId="56C97B72" w14:textId="77777777" w:rsidR="004240C0" w:rsidRDefault="004240C0" w:rsidP="00B06698">
      <w:pPr>
        <w:spacing w:line="300" w:lineRule="auto"/>
      </w:pPr>
      <w:r>
        <w:tab/>
        <w:t>font-size: 9px;</w:t>
      </w:r>
    </w:p>
    <w:p w14:paraId="0A91A1C7" w14:textId="77777777" w:rsidR="004240C0" w:rsidRDefault="004240C0" w:rsidP="00B06698">
      <w:pPr>
        <w:spacing w:line="300" w:lineRule="auto"/>
      </w:pPr>
      <w:r>
        <w:tab/>
        <w:t>color: #555555;</w:t>
      </w:r>
    </w:p>
    <w:p w14:paraId="0FF80F36" w14:textId="77777777" w:rsidR="004240C0" w:rsidRDefault="004240C0" w:rsidP="00B06698">
      <w:pPr>
        <w:spacing w:line="300" w:lineRule="auto"/>
      </w:pPr>
      <w:r>
        <w:tab/>
        <w:t>text-decoration: none;</w:t>
      </w:r>
    </w:p>
    <w:p w14:paraId="3A6C3BC5" w14:textId="77777777" w:rsidR="004240C0" w:rsidRDefault="004240C0" w:rsidP="00B06698">
      <w:pPr>
        <w:spacing w:line="300" w:lineRule="auto"/>
      </w:pPr>
      <w:r>
        <w:tab/>
        <w:t>text-align: center;</w:t>
      </w:r>
    </w:p>
    <w:p w14:paraId="653DD466" w14:textId="77777777" w:rsidR="004240C0" w:rsidRDefault="004240C0" w:rsidP="00B06698">
      <w:pPr>
        <w:spacing w:line="300" w:lineRule="auto"/>
      </w:pPr>
      <w:r>
        <w:t>}</w:t>
      </w:r>
    </w:p>
    <w:p w14:paraId="100A331C" w14:textId="77777777" w:rsidR="004240C0" w:rsidRDefault="004240C0" w:rsidP="00B06698">
      <w:pPr>
        <w:spacing w:line="300" w:lineRule="auto"/>
      </w:pPr>
      <w:r>
        <w:rPr>
          <w:rFonts w:hint="eastAsia"/>
        </w:rPr>
        <w:t>.font051 {font-family: "</w:t>
      </w:r>
      <w:r>
        <w:rPr>
          <w:rFonts w:hint="eastAsia"/>
        </w:rPr>
        <w:t>宋体</w:t>
      </w:r>
      <w:r>
        <w:rPr>
          <w:rFonts w:hint="eastAsia"/>
        </w:rPr>
        <w:t>";</w:t>
      </w:r>
    </w:p>
    <w:p w14:paraId="72577BC8" w14:textId="77777777" w:rsidR="004240C0" w:rsidRDefault="004240C0" w:rsidP="00B06698">
      <w:pPr>
        <w:spacing w:line="300" w:lineRule="auto"/>
      </w:pPr>
      <w:r>
        <w:lastRenderedPageBreak/>
        <w:tab/>
        <w:t>font-size: 12px;</w:t>
      </w:r>
    </w:p>
    <w:p w14:paraId="213493DB" w14:textId="77777777" w:rsidR="004240C0" w:rsidRDefault="004240C0" w:rsidP="00B06698">
      <w:pPr>
        <w:spacing w:line="300" w:lineRule="auto"/>
      </w:pPr>
      <w:r>
        <w:tab/>
        <w:t>color: #333333;</w:t>
      </w:r>
    </w:p>
    <w:p w14:paraId="7918F71F" w14:textId="77777777" w:rsidR="004240C0" w:rsidRDefault="004240C0" w:rsidP="00B06698">
      <w:pPr>
        <w:spacing w:line="300" w:lineRule="auto"/>
      </w:pPr>
      <w:r>
        <w:tab/>
        <w:t>text-decoration: none;</w:t>
      </w:r>
    </w:p>
    <w:p w14:paraId="4DCD53CD" w14:textId="77777777" w:rsidR="004240C0" w:rsidRDefault="004240C0" w:rsidP="00B06698">
      <w:pPr>
        <w:spacing w:line="300" w:lineRule="auto"/>
      </w:pPr>
      <w:r>
        <w:tab/>
        <w:t>line-height: 20px;</w:t>
      </w:r>
    </w:p>
    <w:p w14:paraId="5914BCC2" w14:textId="77777777" w:rsidR="004240C0" w:rsidRDefault="004240C0" w:rsidP="00B06698">
      <w:pPr>
        <w:spacing w:line="300" w:lineRule="auto"/>
      </w:pPr>
      <w:r>
        <w:t>}</w:t>
      </w:r>
    </w:p>
    <w:p w14:paraId="0B9A3DCA" w14:textId="77777777" w:rsidR="004240C0" w:rsidRDefault="004240C0" w:rsidP="00B06698">
      <w:pPr>
        <w:spacing w:line="300" w:lineRule="auto"/>
      </w:pPr>
      <w:r>
        <w:rPr>
          <w:rFonts w:hint="eastAsia"/>
        </w:rPr>
        <w:t>.font201 {font-family: "</w:t>
      </w:r>
      <w:r>
        <w:rPr>
          <w:rFonts w:hint="eastAsia"/>
        </w:rPr>
        <w:t>宋体</w:t>
      </w:r>
      <w:r>
        <w:rPr>
          <w:rFonts w:hint="eastAsia"/>
        </w:rPr>
        <w:t>";</w:t>
      </w:r>
    </w:p>
    <w:p w14:paraId="374123A8" w14:textId="77777777" w:rsidR="004240C0" w:rsidRDefault="004240C0" w:rsidP="00B06698">
      <w:pPr>
        <w:spacing w:line="300" w:lineRule="auto"/>
      </w:pPr>
      <w:r>
        <w:tab/>
        <w:t>font-size: 12px;</w:t>
      </w:r>
    </w:p>
    <w:p w14:paraId="5901C37D" w14:textId="77777777" w:rsidR="004240C0" w:rsidRDefault="004240C0" w:rsidP="00B06698">
      <w:pPr>
        <w:spacing w:line="300" w:lineRule="auto"/>
      </w:pPr>
      <w:r>
        <w:tab/>
        <w:t>color: #FF0000;</w:t>
      </w:r>
    </w:p>
    <w:p w14:paraId="33B57BFC" w14:textId="77777777" w:rsidR="004240C0" w:rsidRDefault="004240C0" w:rsidP="00B06698">
      <w:pPr>
        <w:spacing w:line="300" w:lineRule="auto"/>
      </w:pPr>
      <w:r>
        <w:tab/>
        <w:t>text-decoration: none;</w:t>
      </w:r>
    </w:p>
    <w:p w14:paraId="546249C3" w14:textId="77777777" w:rsidR="004240C0" w:rsidRDefault="004240C0" w:rsidP="00B06698">
      <w:pPr>
        <w:spacing w:line="300" w:lineRule="auto"/>
      </w:pPr>
      <w:r>
        <w:t>}</w:t>
      </w:r>
    </w:p>
    <w:p w14:paraId="59B4A829" w14:textId="77777777" w:rsidR="004240C0" w:rsidRDefault="004240C0" w:rsidP="00B06698">
      <w:pPr>
        <w:spacing w:line="300" w:lineRule="auto"/>
      </w:pPr>
      <w:r>
        <w:t>.button {</w:t>
      </w:r>
    </w:p>
    <w:p w14:paraId="02A4236F" w14:textId="77777777" w:rsidR="004240C0" w:rsidRDefault="004240C0" w:rsidP="00B06698">
      <w:pPr>
        <w:spacing w:line="300" w:lineRule="auto"/>
      </w:pPr>
      <w:r>
        <w:rPr>
          <w:rFonts w:hint="eastAsia"/>
        </w:rPr>
        <w:tab/>
        <w:t>font-family: "</w:t>
      </w:r>
      <w:r>
        <w:rPr>
          <w:rFonts w:hint="eastAsia"/>
        </w:rPr>
        <w:t>宋体</w:t>
      </w:r>
      <w:r>
        <w:rPr>
          <w:rFonts w:hint="eastAsia"/>
        </w:rPr>
        <w:t>";</w:t>
      </w:r>
    </w:p>
    <w:p w14:paraId="6DF01A6F" w14:textId="77777777" w:rsidR="004240C0" w:rsidRDefault="004240C0" w:rsidP="00B06698">
      <w:pPr>
        <w:spacing w:line="300" w:lineRule="auto"/>
      </w:pPr>
      <w:r>
        <w:tab/>
        <w:t>font-size: 14px;</w:t>
      </w:r>
    </w:p>
    <w:p w14:paraId="2F330E9C" w14:textId="77777777" w:rsidR="004240C0" w:rsidRDefault="004240C0" w:rsidP="00B06698">
      <w:pPr>
        <w:spacing w:line="300" w:lineRule="auto"/>
      </w:pPr>
      <w:r>
        <w:tab/>
        <w:t>height: 37px;</w:t>
      </w:r>
    </w:p>
    <w:p w14:paraId="54C451DC" w14:textId="77777777" w:rsidR="004240C0" w:rsidRDefault="004240C0" w:rsidP="00B06698">
      <w:pPr>
        <w:spacing w:line="300" w:lineRule="auto"/>
      </w:pPr>
      <w:r>
        <w:t>}</w:t>
      </w:r>
    </w:p>
    <w:p w14:paraId="0A8540F0" w14:textId="77777777" w:rsidR="004240C0" w:rsidRDefault="004240C0" w:rsidP="00B06698">
      <w:pPr>
        <w:spacing w:line="300" w:lineRule="auto"/>
      </w:pPr>
      <w:r>
        <w:t xml:space="preserve">html { overflow-x: auto; overflow-y: auto; border:0;} </w:t>
      </w:r>
    </w:p>
    <w:p w14:paraId="3518ECC3" w14:textId="77777777" w:rsidR="004240C0" w:rsidRDefault="004240C0" w:rsidP="00B06698">
      <w:pPr>
        <w:spacing w:line="300" w:lineRule="auto"/>
      </w:pPr>
      <w:r>
        <w:t>--&gt;</w:t>
      </w:r>
    </w:p>
    <w:p w14:paraId="183FC9D0" w14:textId="77777777" w:rsidR="004240C0" w:rsidRDefault="004240C0" w:rsidP="00B06698">
      <w:pPr>
        <w:spacing w:line="300" w:lineRule="auto"/>
      </w:pPr>
      <w:r>
        <w:t>&lt;/style&gt;</w:t>
      </w:r>
    </w:p>
    <w:p w14:paraId="622DE34A" w14:textId="77777777" w:rsidR="004240C0" w:rsidRDefault="004240C0" w:rsidP="00B06698">
      <w:pPr>
        <w:spacing w:line="300" w:lineRule="auto"/>
      </w:pPr>
    </w:p>
    <w:p w14:paraId="1575669A" w14:textId="77777777" w:rsidR="004240C0" w:rsidRDefault="004240C0" w:rsidP="00B06698">
      <w:pPr>
        <w:spacing w:line="300" w:lineRule="auto"/>
      </w:pPr>
      <w:r>
        <w:t>&lt;link href="css/css.css" rel="stylesheet" type="text/css" /&gt;</w:t>
      </w:r>
    </w:p>
    <w:p w14:paraId="53EDD7D1" w14:textId="77777777" w:rsidR="004240C0" w:rsidRDefault="004240C0" w:rsidP="00B06698">
      <w:pPr>
        <w:spacing w:line="300" w:lineRule="auto"/>
      </w:pPr>
      <w:r>
        <w:t>&lt;script type="text/JavaScript"&gt;</w:t>
      </w:r>
    </w:p>
    <w:p w14:paraId="667D5DC4" w14:textId="77777777" w:rsidR="004240C0" w:rsidRDefault="004240C0" w:rsidP="00B06698">
      <w:pPr>
        <w:spacing w:line="300" w:lineRule="auto"/>
      </w:pPr>
    </w:p>
    <w:p w14:paraId="7283172B" w14:textId="77777777" w:rsidR="004240C0" w:rsidRDefault="004240C0" w:rsidP="00B06698">
      <w:pPr>
        <w:spacing w:line="300" w:lineRule="auto"/>
      </w:pPr>
      <w:r>
        <w:t>&lt;/script&gt;</w:t>
      </w:r>
    </w:p>
    <w:p w14:paraId="2A1CCD33" w14:textId="77777777" w:rsidR="004240C0" w:rsidRDefault="004240C0" w:rsidP="00B06698">
      <w:pPr>
        <w:spacing w:line="300" w:lineRule="auto"/>
      </w:pPr>
      <w:r>
        <w:t>&lt;link href="css/style.css" rel="stylesheet" type="text/css" /&gt;</w:t>
      </w:r>
    </w:p>
    <w:p w14:paraId="2DF8EBAE" w14:textId="77777777" w:rsidR="004240C0" w:rsidRDefault="004240C0" w:rsidP="00B06698">
      <w:pPr>
        <w:spacing w:line="300" w:lineRule="auto"/>
      </w:pPr>
      <w:r>
        <w:t>&lt;/head&gt;</w:t>
      </w:r>
    </w:p>
    <w:p w14:paraId="417636FF" w14:textId="77777777" w:rsidR="004240C0" w:rsidRDefault="004240C0" w:rsidP="00B06698">
      <w:pPr>
        <w:spacing w:line="300" w:lineRule="auto"/>
      </w:pPr>
    </w:p>
    <w:p w14:paraId="6F28A4BC" w14:textId="77777777" w:rsidR="004240C0" w:rsidRDefault="004240C0" w:rsidP="00B06698">
      <w:pPr>
        <w:spacing w:line="300" w:lineRule="auto"/>
      </w:pPr>
      <w:r>
        <w:t>&lt;body&gt;</w:t>
      </w:r>
    </w:p>
    <w:p w14:paraId="0544A0CF" w14:textId="77777777" w:rsidR="004240C0" w:rsidRDefault="004240C0" w:rsidP="00B06698">
      <w:pPr>
        <w:spacing w:line="300" w:lineRule="auto"/>
      </w:pPr>
      <w:r>
        <w:t>&lt;table width="100%" border="0" cellspacing="0" cellpadding="0"&gt;</w:t>
      </w:r>
    </w:p>
    <w:p w14:paraId="34D9D6E1" w14:textId="77777777" w:rsidR="004240C0" w:rsidRDefault="004240C0" w:rsidP="00B06698">
      <w:pPr>
        <w:spacing w:line="300" w:lineRule="auto"/>
      </w:pPr>
      <w:r>
        <w:t xml:space="preserve">  </w:t>
      </w:r>
    </w:p>
    <w:p w14:paraId="241539A0" w14:textId="77777777" w:rsidR="004240C0" w:rsidRDefault="004240C0" w:rsidP="00B06698">
      <w:pPr>
        <w:spacing w:line="300" w:lineRule="auto"/>
      </w:pPr>
      <w:r>
        <w:t xml:space="preserve">  &lt;tr&gt;</w:t>
      </w:r>
    </w:p>
    <w:p w14:paraId="5D507854" w14:textId="77777777" w:rsidR="004240C0" w:rsidRDefault="004240C0" w:rsidP="00B06698">
      <w:pPr>
        <w:spacing w:line="300" w:lineRule="auto"/>
      </w:pPr>
      <w:r>
        <w:t xml:space="preserve">    &lt;td height="30"&gt;      &lt;table width="100%" border="0" cellspacing="0" cellpadding="0"&gt;</w:t>
      </w:r>
    </w:p>
    <w:p w14:paraId="73251A1C" w14:textId="77777777" w:rsidR="004240C0" w:rsidRDefault="004240C0" w:rsidP="00B06698">
      <w:pPr>
        <w:spacing w:line="300" w:lineRule="auto"/>
      </w:pPr>
      <w:r>
        <w:t xml:space="preserve">        &lt;tr&gt;</w:t>
      </w:r>
    </w:p>
    <w:p w14:paraId="71679E14" w14:textId="77777777" w:rsidR="004240C0" w:rsidRDefault="004240C0" w:rsidP="00B06698">
      <w:pPr>
        <w:spacing w:line="300" w:lineRule="auto"/>
      </w:pPr>
      <w:r>
        <w:t xml:space="preserve">          &lt;td height="62" background="images/nav04.gif"&gt;&amp;nbsp;&lt;/td&gt;</w:t>
      </w:r>
    </w:p>
    <w:p w14:paraId="2F28537D" w14:textId="77777777" w:rsidR="004240C0" w:rsidRDefault="004240C0" w:rsidP="00B06698">
      <w:pPr>
        <w:spacing w:line="300" w:lineRule="auto"/>
      </w:pPr>
      <w:r>
        <w:t xml:space="preserve">        &lt;/tr&gt;</w:t>
      </w:r>
    </w:p>
    <w:p w14:paraId="39179D61" w14:textId="77777777" w:rsidR="004240C0" w:rsidRDefault="004240C0" w:rsidP="00B06698">
      <w:pPr>
        <w:spacing w:line="300" w:lineRule="auto"/>
      </w:pPr>
      <w:r>
        <w:t xml:space="preserve">    &lt;/table&gt;&lt;/td&gt;&lt;/tr&gt;</w:t>
      </w:r>
    </w:p>
    <w:p w14:paraId="59FD6A34" w14:textId="77777777" w:rsidR="004240C0" w:rsidRDefault="004240C0" w:rsidP="00B06698">
      <w:pPr>
        <w:spacing w:line="300" w:lineRule="auto"/>
      </w:pPr>
      <w:r>
        <w:lastRenderedPageBreak/>
        <w:t xml:space="preserve">  &lt;tr&gt;</w:t>
      </w:r>
    </w:p>
    <w:p w14:paraId="69E0302B" w14:textId="77777777" w:rsidR="004240C0" w:rsidRDefault="004240C0" w:rsidP="00B06698">
      <w:pPr>
        <w:spacing w:line="300" w:lineRule="auto"/>
      </w:pPr>
      <w:r>
        <w:t xml:space="preserve">    &lt;td&gt;&lt;table id="subtree1" style="DISPLAY: " width="100%" border="0" cellspacing="0" cellpadding="0"&gt;</w:t>
      </w:r>
    </w:p>
    <w:p w14:paraId="58A4D54F" w14:textId="77777777" w:rsidR="004240C0" w:rsidRDefault="004240C0" w:rsidP="00B06698">
      <w:pPr>
        <w:spacing w:line="300" w:lineRule="auto"/>
      </w:pPr>
      <w:r>
        <w:t xml:space="preserve">        &lt;tr&gt;</w:t>
      </w:r>
    </w:p>
    <w:p w14:paraId="469822EC" w14:textId="77777777" w:rsidR="004240C0" w:rsidRDefault="004240C0" w:rsidP="00B06698">
      <w:pPr>
        <w:spacing w:line="300" w:lineRule="auto"/>
      </w:pPr>
      <w:r>
        <w:t xml:space="preserve">          &lt;td&gt;</w:t>
      </w:r>
    </w:p>
    <w:p w14:paraId="55808ECD" w14:textId="77777777" w:rsidR="004240C0" w:rsidRDefault="004240C0" w:rsidP="00B06698">
      <w:pPr>
        <w:spacing w:line="300" w:lineRule="auto"/>
      </w:pPr>
      <w:r>
        <w:tab/>
      </w:r>
      <w:r>
        <w:tab/>
      </w:r>
      <w:r>
        <w:tab/>
        <w:t>&lt;table width="95%" border="0" align="center" cellpadding="0" cellspacing="0"&gt;</w:t>
      </w:r>
    </w:p>
    <w:p w14:paraId="3FF32ADC" w14:textId="77777777" w:rsidR="004240C0" w:rsidRDefault="004240C0" w:rsidP="00B06698">
      <w:pPr>
        <w:spacing w:line="300" w:lineRule="auto"/>
      </w:pPr>
      <w:r>
        <w:tab/>
      </w:r>
      <w:r>
        <w:tab/>
      </w:r>
      <w:r>
        <w:tab/>
      </w:r>
      <w:r>
        <w:tab/>
        <w:t>&lt;tr&gt;</w:t>
      </w:r>
    </w:p>
    <w:p w14:paraId="6EC01256"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height="20"&gt;&lt;span class="newfont07"&gt;</w:t>
      </w:r>
      <w:r>
        <w:rPr>
          <w:rFonts w:hint="eastAsia"/>
        </w:rPr>
        <w:t>人员信息查看</w:t>
      </w:r>
      <w:r>
        <w:rPr>
          <w:rFonts w:hint="eastAsia"/>
        </w:rPr>
        <w:t>&lt;/span&gt;&lt;/td&gt;</w:t>
      </w:r>
    </w:p>
    <w:p w14:paraId="598C53F8" w14:textId="77777777" w:rsidR="004240C0" w:rsidRDefault="004240C0" w:rsidP="00B06698">
      <w:pPr>
        <w:spacing w:line="300" w:lineRule="auto"/>
      </w:pPr>
      <w:r>
        <w:tab/>
      </w:r>
      <w:r>
        <w:tab/>
      </w:r>
      <w:r>
        <w:tab/>
      </w:r>
      <w:r>
        <w:tab/>
        <w:t>&lt;/tr&gt;</w:t>
      </w:r>
    </w:p>
    <w:p w14:paraId="777E2C21" w14:textId="77777777" w:rsidR="004240C0" w:rsidRDefault="004240C0" w:rsidP="00B06698">
      <w:pPr>
        <w:spacing w:line="300" w:lineRule="auto"/>
      </w:pPr>
      <w:r>
        <w:tab/>
      </w:r>
      <w:r>
        <w:tab/>
      </w:r>
      <w:r>
        <w:tab/>
      </w:r>
      <w:r>
        <w:tab/>
        <w:t>&lt;tr&gt;</w:t>
      </w:r>
    </w:p>
    <w:p w14:paraId="3E6FE26D" w14:textId="77777777" w:rsidR="004240C0" w:rsidRDefault="004240C0" w:rsidP="00B06698">
      <w:pPr>
        <w:spacing w:line="300" w:lineRule="auto"/>
      </w:pPr>
      <w:r>
        <w:tab/>
      </w:r>
      <w:r>
        <w:tab/>
      </w:r>
      <w:r>
        <w:tab/>
      </w:r>
      <w:r>
        <w:tab/>
      </w:r>
      <w:r>
        <w:tab/>
        <w:t>&lt;td height="40" class="font42"&gt;</w:t>
      </w:r>
    </w:p>
    <w:p w14:paraId="654E53C6" w14:textId="77777777" w:rsidR="004240C0" w:rsidRDefault="004240C0" w:rsidP="00B06698">
      <w:pPr>
        <w:spacing w:line="300" w:lineRule="auto"/>
      </w:pPr>
      <w:r>
        <w:t>&lt;table width="100%" border="0" cellpadding="4" cellspacing="1" bgcolor="#464646" class="newfont03"&gt;</w:t>
      </w:r>
    </w:p>
    <w:p w14:paraId="08F0CD84" w14:textId="77777777" w:rsidR="004240C0" w:rsidRDefault="004240C0" w:rsidP="00B06698">
      <w:pPr>
        <w:spacing w:line="300" w:lineRule="auto"/>
      </w:pPr>
      <w:r>
        <w:tab/>
        <w:t>&lt;tr class="CTitle" &gt;</w:t>
      </w:r>
    </w:p>
    <w:p w14:paraId="1908FABA" w14:textId="77777777" w:rsidR="004240C0" w:rsidRDefault="004240C0" w:rsidP="00B06698">
      <w:pPr>
        <w:spacing w:line="300" w:lineRule="auto"/>
      </w:pPr>
      <w:r>
        <w:rPr>
          <w:rFonts w:hint="eastAsia"/>
        </w:rPr>
        <w:tab/>
      </w:r>
      <w:r>
        <w:rPr>
          <w:rFonts w:hint="eastAsia"/>
        </w:rPr>
        <w:tab/>
        <w:t>&lt;td height="22" colspan="7" align="center" style="font-size:16px"&gt;</w:t>
      </w:r>
      <w:r>
        <w:rPr>
          <w:rFonts w:hint="eastAsia"/>
        </w:rPr>
        <w:t>人员信息列表</w:t>
      </w:r>
      <w:r>
        <w:rPr>
          <w:rFonts w:hint="eastAsia"/>
        </w:rPr>
        <w:t>&lt;/td&gt;</w:t>
      </w:r>
    </w:p>
    <w:p w14:paraId="088766C6" w14:textId="77777777" w:rsidR="004240C0" w:rsidRDefault="004240C0" w:rsidP="00B06698">
      <w:pPr>
        <w:spacing w:line="300" w:lineRule="auto"/>
      </w:pPr>
      <w:r>
        <w:tab/>
        <w:t>&lt;/tr&gt;</w:t>
      </w:r>
    </w:p>
    <w:p w14:paraId="4D7E6C0E" w14:textId="77777777" w:rsidR="004240C0" w:rsidRDefault="004240C0" w:rsidP="00B06698">
      <w:pPr>
        <w:spacing w:line="300" w:lineRule="auto"/>
      </w:pPr>
      <w:r>
        <w:tab/>
        <w:t>&lt;tr bgcolor="#EEEEEE"&gt;</w:t>
      </w:r>
    </w:p>
    <w:p w14:paraId="060442C9" w14:textId="77777777" w:rsidR="004240C0" w:rsidRDefault="004240C0" w:rsidP="00B06698">
      <w:pPr>
        <w:spacing w:line="300" w:lineRule="auto"/>
      </w:pPr>
      <w:r>
        <w:rPr>
          <w:rFonts w:hint="eastAsia"/>
        </w:rPr>
        <w:tab/>
      </w:r>
      <w:r>
        <w:rPr>
          <w:rFonts w:hint="eastAsia"/>
        </w:rPr>
        <w:tab/>
        <w:t>&lt;td width="4%" align="center" height="30"&gt;</w:t>
      </w:r>
      <w:r>
        <w:rPr>
          <w:rFonts w:hint="eastAsia"/>
        </w:rPr>
        <w:t>用户名</w:t>
      </w:r>
      <w:r>
        <w:rPr>
          <w:rFonts w:hint="eastAsia"/>
        </w:rPr>
        <w:t>&lt;/td&gt;</w:t>
      </w:r>
    </w:p>
    <w:p w14:paraId="6C82C97F" w14:textId="0B868E72" w:rsidR="004240C0" w:rsidRDefault="004240C0" w:rsidP="00B06698">
      <w:pPr>
        <w:spacing w:line="300" w:lineRule="auto"/>
      </w:pPr>
      <w:r>
        <w:rPr>
          <w:rFonts w:hint="eastAsia"/>
        </w:rPr>
        <w:tab/>
      </w:r>
      <w:r>
        <w:rPr>
          <w:rFonts w:hint="eastAsia"/>
        </w:rPr>
        <w:tab/>
        <w:t>&lt;td width="10%" align="center" &gt;</w:t>
      </w:r>
      <w:r w:rsidR="00684C9C">
        <w:rPr>
          <w:rFonts w:hint="eastAsia"/>
        </w:rPr>
        <w:t>登录</w:t>
      </w:r>
      <w:r>
        <w:rPr>
          <w:rFonts w:hint="eastAsia"/>
        </w:rPr>
        <w:t>密码</w:t>
      </w:r>
      <w:r>
        <w:rPr>
          <w:rFonts w:hint="eastAsia"/>
        </w:rPr>
        <w:t>&lt;/td&gt;</w:t>
      </w:r>
    </w:p>
    <w:p w14:paraId="7078FAFB" w14:textId="77777777" w:rsidR="004240C0" w:rsidRDefault="004240C0" w:rsidP="00B06698">
      <w:pPr>
        <w:spacing w:line="300" w:lineRule="auto"/>
      </w:pPr>
      <w:r>
        <w:rPr>
          <w:rFonts w:hint="eastAsia"/>
        </w:rPr>
        <w:tab/>
      </w:r>
      <w:r>
        <w:rPr>
          <w:rFonts w:hint="eastAsia"/>
        </w:rPr>
        <w:tab/>
        <w:t>&lt;td width="10%" align="center" &gt;</w:t>
      </w:r>
      <w:r>
        <w:rPr>
          <w:rFonts w:hint="eastAsia"/>
        </w:rPr>
        <w:t>性别</w:t>
      </w:r>
      <w:r>
        <w:rPr>
          <w:rFonts w:hint="eastAsia"/>
        </w:rPr>
        <w:t>&lt;/td&gt;</w:t>
      </w:r>
    </w:p>
    <w:p w14:paraId="6C4153F6" w14:textId="77777777" w:rsidR="004240C0" w:rsidRDefault="004240C0" w:rsidP="00B06698">
      <w:pPr>
        <w:spacing w:line="300" w:lineRule="auto"/>
      </w:pPr>
      <w:r>
        <w:rPr>
          <w:rFonts w:hint="eastAsia"/>
        </w:rPr>
        <w:tab/>
      </w:r>
      <w:r>
        <w:rPr>
          <w:rFonts w:hint="eastAsia"/>
        </w:rPr>
        <w:tab/>
        <w:t>&lt;td width="10%" align="center" &gt;</w:t>
      </w:r>
      <w:r>
        <w:rPr>
          <w:rFonts w:hint="eastAsia"/>
        </w:rPr>
        <w:t>出生日期</w:t>
      </w:r>
      <w:r>
        <w:rPr>
          <w:rFonts w:hint="eastAsia"/>
        </w:rPr>
        <w:t>&lt;/td&gt;</w:t>
      </w:r>
    </w:p>
    <w:p w14:paraId="213EEA0C" w14:textId="77777777" w:rsidR="004240C0" w:rsidRDefault="004240C0" w:rsidP="00B06698">
      <w:pPr>
        <w:spacing w:line="300" w:lineRule="auto"/>
      </w:pPr>
      <w:r>
        <w:rPr>
          <w:rFonts w:hint="eastAsia"/>
        </w:rPr>
        <w:tab/>
      </w:r>
      <w:r>
        <w:rPr>
          <w:rFonts w:hint="eastAsia"/>
        </w:rPr>
        <w:tab/>
        <w:t>&lt;td width="10%" align="center" &gt;</w:t>
      </w:r>
      <w:r>
        <w:rPr>
          <w:rFonts w:hint="eastAsia"/>
        </w:rPr>
        <w:t>是否管理员</w:t>
      </w:r>
      <w:r>
        <w:rPr>
          <w:rFonts w:hint="eastAsia"/>
        </w:rPr>
        <w:t>&lt;/td&gt;</w:t>
      </w:r>
    </w:p>
    <w:p w14:paraId="05A59492" w14:textId="77777777" w:rsidR="004240C0" w:rsidRDefault="004240C0" w:rsidP="00B06698">
      <w:pPr>
        <w:spacing w:line="300" w:lineRule="auto"/>
      </w:pPr>
      <w:r>
        <w:rPr>
          <w:rFonts w:hint="eastAsia"/>
        </w:rPr>
        <w:tab/>
      </w:r>
      <w:r>
        <w:rPr>
          <w:rFonts w:hint="eastAsia"/>
        </w:rPr>
        <w:tab/>
        <w:t>&lt;td width="15%" align="center" &gt;</w:t>
      </w:r>
      <w:r>
        <w:rPr>
          <w:rFonts w:hint="eastAsia"/>
        </w:rPr>
        <w:t>简介</w:t>
      </w:r>
      <w:r>
        <w:rPr>
          <w:rFonts w:hint="eastAsia"/>
        </w:rPr>
        <w:t>&lt;/td&gt;</w:t>
      </w:r>
    </w:p>
    <w:p w14:paraId="3C416015" w14:textId="77777777" w:rsidR="004240C0" w:rsidRDefault="004240C0" w:rsidP="00B06698">
      <w:pPr>
        <w:spacing w:line="300" w:lineRule="auto"/>
      </w:pPr>
      <w:r>
        <w:rPr>
          <w:rFonts w:hint="eastAsia"/>
        </w:rPr>
        <w:tab/>
      </w:r>
      <w:r>
        <w:rPr>
          <w:rFonts w:hint="eastAsia"/>
        </w:rPr>
        <w:tab/>
        <w:t>&lt;td width="12%" align="center" &gt;</w:t>
      </w:r>
      <w:r>
        <w:rPr>
          <w:rFonts w:hint="eastAsia"/>
        </w:rPr>
        <w:t>执行操作</w:t>
      </w:r>
      <w:r>
        <w:rPr>
          <w:rFonts w:hint="eastAsia"/>
        </w:rPr>
        <w:t>&lt;/td&gt;</w:t>
      </w:r>
    </w:p>
    <w:p w14:paraId="330FE490" w14:textId="77777777" w:rsidR="004240C0" w:rsidRDefault="004240C0" w:rsidP="00B06698">
      <w:pPr>
        <w:spacing w:line="300" w:lineRule="auto"/>
      </w:pPr>
      <w:r>
        <w:tab/>
        <w:t xml:space="preserve"> &lt;/tr&gt;</w:t>
      </w:r>
    </w:p>
    <w:p w14:paraId="03C0477A" w14:textId="77777777" w:rsidR="004240C0" w:rsidRDefault="004240C0" w:rsidP="00B06698">
      <w:pPr>
        <w:spacing w:line="300" w:lineRule="auto"/>
      </w:pPr>
      <w:r>
        <w:tab/>
        <w:t>&lt;% List list=(List)request.getAttribute("list");</w:t>
      </w:r>
    </w:p>
    <w:p w14:paraId="0282BAA9" w14:textId="77777777" w:rsidR="004240C0" w:rsidRDefault="004240C0" w:rsidP="00B06698">
      <w:pPr>
        <w:spacing w:line="300" w:lineRule="auto"/>
      </w:pPr>
      <w:r>
        <w:tab/>
      </w:r>
      <w:r>
        <w:tab/>
        <w:t>if(list!=null&amp;&amp;list.size()&gt;0){</w:t>
      </w:r>
    </w:p>
    <w:p w14:paraId="6C3FA6BB" w14:textId="77777777" w:rsidR="004240C0" w:rsidRDefault="004240C0" w:rsidP="00B06698">
      <w:pPr>
        <w:spacing w:line="300" w:lineRule="auto"/>
      </w:pPr>
      <w:r>
        <w:tab/>
      </w:r>
      <w:r>
        <w:tab/>
        <w:t>Iterator it = list.iterator();</w:t>
      </w:r>
    </w:p>
    <w:p w14:paraId="60EC3CC2" w14:textId="77777777" w:rsidR="004240C0" w:rsidRDefault="004240C0" w:rsidP="00B06698">
      <w:pPr>
        <w:spacing w:line="300" w:lineRule="auto"/>
      </w:pPr>
      <w:r>
        <w:tab/>
        <w:t xml:space="preserve">   </w:t>
      </w:r>
      <w:r>
        <w:tab/>
        <w:t>while (it.hasNext()) {</w:t>
      </w:r>
    </w:p>
    <w:p w14:paraId="61E3D3BD" w14:textId="77777777" w:rsidR="004240C0" w:rsidRDefault="004240C0" w:rsidP="00B06698">
      <w:pPr>
        <w:spacing w:line="300" w:lineRule="auto"/>
      </w:pPr>
      <w:r>
        <w:tab/>
      </w:r>
      <w:r>
        <w:tab/>
      </w:r>
      <w:r>
        <w:tab/>
        <w:t>Users u = (Users) it.next();</w:t>
      </w:r>
    </w:p>
    <w:p w14:paraId="7C3EDDC3" w14:textId="77777777" w:rsidR="004240C0" w:rsidRDefault="004240C0" w:rsidP="00B06698">
      <w:pPr>
        <w:spacing w:line="300" w:lineRule="auto"/>
      </w:pPr>
      <w:r>
        <w:tab/>
        <w:t>%&gt;</w:t>
      </w:r>
    </w:p>
    <w:p w14:paraId="12CE7575" w14:textId="77777777" w:rsidR="004240C0" w:rsidRDefault="004240C0" w:rsidP="00B06698">
      <w:pPr>
        <w:spacing w:line="300" w:lineRule="auto"/>
      </w:pPr>
      <w:r>
        <w:tab/>
        <w:t>&lt;tr bgcolor="#FFFFFF"&gt;</w:t>
      </w:r>
    </w:p>
    <w:p w14:paraId="157CC779" w14:textId="77777777" w:rsidR="004240C0" w:rsidRDefault="004240C0" w:rsidP="00B06698">
      <w:pPr>
        <w:spacing w:line="300" w:lineRule="auto"/>
      </w:pPr>
      <w:r>
        <w:tab/>
      </w:r>
      <w:r>
        <w:tab/>
        <w:t>&lt;td height="22" align="center" &gt;&lt;%=StringUtil.notNull(u.getUsername())%&gt;&amp;nbsp;&lt;/td&gt;</w:t>
      </w:r>
    </w:p>
    <w:p w14:paraId="6EFD28BF" w14:textId="77777777" w:rsidR="004240C0" w:rsidRDefault="004240C0" w:rsidP="00B06698">
      <w:pPr>
        <w:spacing w:line="300" w:lineRule="auto"/>
      </w:pPr>
      <w:r>
        <w:tab/>
      </w:r>
      <w:r>
        <w:tab/>
        <w:t>&lt;td height="22" align="center" &gt;&lt;%=StringUtil.notNull(u.getPassword())%&gt;&amp;nbsp;&lt;/td&gt;</w:t>
      </w:r>
    </w:p>
    <w:p w14:paraId="011125A5" w14:textId="77777777" w:rsidR="004240C0" w:rsidRDefault="004240C0" w:rsidP="00B06698">
      <w:pPr>
        <w:spacing w:line="300" w:lineRule="auto"/>
      </w:pPr>
      <w:r>
        <w:rPr>
          <w:rFonts w:hint="eastAsia"/>
        </w:rPr>
        <w:lastRenderedPageBreak/>
        <w:tab/>
      </w:r>
      <w:r>
        <w:rPr>
          <w:rFonts w:hint="eastAsia"/>
        </w:rPr>
        <w:tab/>
        <w:t>&lt;td height="22" align="center" &gt;&lt;%=new Byte("1").equals(u.getSex())?"</w:t>
      </w:r>
      <w:r>
        <w:rPr>
          <w:rFonts w:hint="eastAsia"/>
        </w:rPr>
        <w:t>男</w:t>
      </w:r>
      <w:r>
        <w:rPr>
          <w:rFonts w:hint="eastAsia"/>
        </w:rPr>
        <w:t>":"</w:t>
      </w:r>
      <w:r>
        <w:rPr>
          <w:rFonts w:hint="eastAsia"/>
        </w:rPr>
        <w:t>女</w:t>
      </w:r>
      <w:r>
        <w:rPr>
          <w:rFonts w:hint="eastAsia"/>
        </w:rPr>
        <w:t>"%&gt;&lt;/td&gt;</w:t>
      </w:r>
    </w:p>
    <w:p w14:paraId="09DDE0F8" w14:textId="77777777" w:rsidR="004240C0" w:rsidRDefault="004240C0" w:rsidP="00B06698">
      <w:pPr>
        <w:spacing w:line="300" w:lineRule="auto"/>
      </w:pPr>
      <w:r>
        <w:tab/>
      </w:r>
      <w:r>
        <w:tab/>
        <w:t>&lt;td height="22" align="center" &gt;&lt;%=StringUtil.notNull(DateUtil.parseToString(u.getBirthday(),DateUtil.yyyyMMdd))%&gt;&amp;nbsp;&lt;/td&gt;</w:t>
      </w:r>
    </w:p>
    <w:p w14:paraId="200C3C26" w14:textId="77777777" w:rsidR="004240C0" w:rsidRDefault="004240C0" w:rsidP="00B06698">
      <w:pPr>
        <w:spacing w:line="300" w:lineRule="auto"/>
      </w:pPr>
      <w:r>
        <w:rPr>
          <w:rFonts w:hint="eastAsia"/>
        </w:rPr>
        <w:tab/>
      </w:r>
      <w:r>
        <w:rPr>
          <w:rFonts w:hint="eastAsia"/>
        </w:rPr>
        <w:tab/>
        <w:t>&lt;td height="22" align="center" &gt;&lt;%=new Byte("1").equals(u.getIsadmin())?"</w:t>
      </w:r>
      <w:r>
        <w:rPr>
          <w:rFonts w:hint="eastAsia"/>
        </w:rPr>
        <w:t>是</w:t>
      </w:r>
      <w:r>
        <w:rPr>
          <w:rFonts w:hint="eastAsia"/>
        </w:rPr>
        <w:t>":"</w:t>
      </w:r>
      <w:r>
        <w:rPr>
          <w:rFonts w:hint="eastAsia"/>
        </w:rPr>
        <w:t>否</w:t>
      </w:r>
      <w:r>
        <w:rPr>
          <w:rFonts w:hint="eastAsia"/>
        </w:rPr>
        <w:t>"%&gt;&lt;/td&gt;</w:t>
      </w:r>
    </w:p>
    <w:p w14:paraId="106C49AC" w14:textId="77777777" w:rsidR="004240C0" w:rsidRDefault="004240C0" w:rsidP="00B06698">
      <w:pPr>
        <w:spacing w:line="300" w:lineRule="auto"/>
      </w:pPr>
      <w:r>
        <w:tab/>
      </w:r>
      <w:r>
        <w:tab/>
        <w:t>&lt;td height="22" align="center" &gt;&lt;%=StringUtil.notNull(u.getContent())%&gt;&amp;nbsp;&lt;/td&gt;</w:t>
      </w:r>
    </w:p>
    <w:p w14:paraId="25530EBC" w14:textId="77777777" w:rsidR="004240C0" w:rsidRDefault="004240C0" w:rsidP="00B06698">
      <w:pPr>
        <w:spacing w:line="300" w:lineRule="auto"/>
      </w:pPr>
      <w:r>
        <w:rPr>
          <w:rFonts w:hint="eastAsia"/>
        </w:rPr>
        <w:tab/>
      </w:r>
      <w:r>
        <w:rPr>
          <w:rFonts w:hint="eastAsia"/>
        </w:rPr>
        <w:tab/>
        <w:t>&lt;td height="22" align="center" &gt;&lt;a href="selectuser.do?action=selectuser&amp;id=&lt;%=u.getId()%&gt;"&gt;</w:t>
      </w:r>
      <w:r>
        <w:rPr>
          <w:rFonts w:hint="eastAsia"/>
        </w:rPr>
        <w:t>修改</w:t>
      </w:r>
      <w:r>
        <w:rPr>
          <w:rFonts w:hint="eastAsia"/>
        </w:rPr>
        <w:t>&lt;/a&gt;&amp;nbsp;&amp;nbsp;&lt;a href="modifyuser.do?action=deleteuser&amp;id=&lt;%=u.getId()%&gt;"&gt;</w:t>
      </w:r>
      <w:r>
        <w:rPr>
          <w:rFonts w:hint="eastAsia"/>
        </w:rPr>
        <w:t>删除</w:t>
      </w:r>
      <w:r>
        <w:rPr>
          <w:rFonts w:hint="eastAsia"/>
        </w:rPr>
        <w:t>&lt;/a&gt;&lt;/td&gt;</w:t>
      </w:r>
    </w:p>
    <w:p w14:paraId="7E6909D0" w14:textId="77777777" w:rsidR="004240C0" w:rsidRDefault="004240C0" w:rsidP="00B06698">
      <w:pPr>
        <w:spacing w:line="300" w:lineRule="auto"/>
      </w:pPr>
      <w:r>
        <w:tab/>
        <w:t>&lt;/tr&gt;</w:t>
      </w:r>
    </w:p>
    <w:p w14:paraId="1EAA6C02" w14:textId="77777777" w:rsidR="004240C0" w:rsidRDefault="004240C0" w:rsidP="00B06698">
      <w:pPr>
        <w:spacing w:line="300" w:lineRule="auto"/>
      </w:pPr>
      <w:r>
        <w:t xml:space="preserve">   &lt;%}</w:t>
      </w:r>
    </w:p>
    <w:p w14:paraId="0AFE5921" w14:textId="77777777" w:rsidR="004240C0" w:rsidRDefault="004240C0" w:rsidP="00B06698">
      <w:pPr>
        <w:spacing w:line="300" w:lineRule="auto"/>
      </w:pPr>
      <w:r>
        <w:tab/>
        <w:t>}else{</w:t>
      </w:r>
    </w:p>
    <w:p w14:paraId="5AADF6A4" w14:textId="77777777" w:rsidR="004240C0" w:rsidRDefault="004240C0" w:rsidP="00B06698">
      <w:pPr>
        <w:spacing w:line="300" w:lineRule="auto"/>
      </w:pPr>
      <w:r>
        <w:tab/>
        <w:t>%&gt;</w:t>
      </w:r>
    </w:p>
    <w:p w14:paraId="5EDBDF7F" w14:textId="77777777" w:rsidR="004240C0" w:rsidRDefault="004240C0" w:rsidP="00B06698">
      <w:pPr>
        <w:spacing w:line="300" w:lineRule="auto"/>
      </w:pPr>
      <w:r>
        <w:tab/>
        <w:t>&lt;tr&gt;</w:t>
      </w:r>
    </w:p>
    <w:p w14:paraId="3419F6E2" w14:textId="77777777" w:rsidR="004240C0" w:rsidRDefault="004240C0" w:rsidP="00B06698">
      <w:pPr>
        <w:spacing w:line="300" w:lineRule="auto"/>
      </w:pPr>
      <w:r>
        <w:rPr>
          <w:rFonts w:hint="eastAsia"/>
        </w:rPr>
        <w:tab/>
      </w:r>
      <w:r>
        <w:rPr>
          <w:rFonts w:hint="eastAsia"/>
        </w:rPr>
        <w:tab/>
        <w:t>&lt;td height="22" colspan="7" align="center" &gt;</w:t>
      </w:r>
      <w:r>
        <w:rPr>
          <w:rFonts w:hint="eastAsia"/>
        </w:rPr>
        <w:t>对不起，暂时没有人员信息！！！</w:t>
      </w:r>
      <w:r>
        <w:rPr>
          <w:rFonts w:hint="eastAsia"/>
        </w:rPr>
        <w:t>&lt;/td&gt;</w:t>
      </w:r>
    </w:p>
    <w:p w14:paraId="63211D95" w14:textId="77777777" w:rsidR="004240C0" w:rsidRDefault="004240C0" w:rsidP="00B06698">
      <w:pPr>
        <w:spacing w:line="300" w:lineRule="auto"/>
      </w:pPr>
      <w:r>
        <w:tab/>
        <w:t>&lt;/tr&gt;</w:t>
      </w:r>
    </w:p>
    <w:p w14:paraId="0878C309" w14:textId="77777777" w:rsidR="004240C0" w:rsidRDefault="004240C0" w:rsidP="00B06698">
      <w:pPr>
        <w:spacing w:line="300" w:lineRule="auto"/>
      </w:pPr>
      <w:r>
        <w:tab/>
        <w:t>&lt;%}%&gt;</w:t>
      </w:r>
    </w:p>
    <w:p w14:paraId="1BDEE4F2" w14:textId="77777777" w:rsidR="004240C0" w:rsidRDefault="004240C0" w:rsidP="00B06698">
      <w:pPr>
        <w:spacing w:line="300" w:lineRule="auto"/>
      </w:pPr>
      <w:r>
        <w:t>&lt;/table&gt;</w:t>
      </w:r>
    </w:p>
    <w:p w14:paraId="5101E5FD" w14:textId="77777777" w:rsidR="004240C0" w:rsidRDefault="004240C0" w:rsidP="00B06698">
      <w:pPr>
        <w:spacing w:line="300" w:lineRule="auto"/>
      </w:pPr>
      <w:r>
        <w:t xml:space="preserve">            &lt;/td&gt;</w:t>
      </w:r>
    </w:p>
    <w:p w14:paraId="50E0FF17" w14:textId="77777777" w:rsidR="004240C0" w:rsidRDefault="004240C0" w:rsidP="00B06698">
      <w:pPr>
        <w:spacing w:line="300" w:lineRule="auto"/>
      </w:pPr>
      <w:r>
        <w:t xml:space="preserve">        &lt;/tr&gt;</w:t>
      </w:r>
    </w:p>
    <w:p w14:paraId="62A6E993" w14:textId="77777777" w:rsidR="004240C0" w:rsidRDefault="004240C0" w:rsidP="00B06698">
      <w:pPr>
        <w:spacing w:line="300" w:lineRule="auto"/>
      </w:pPr>
      <w:r>
        <w:t xml:space="preserve">      &lt;/table&gt;</w:t>
      </w:r>
    </w:p>
    <w:p w14:paraId="385B8C89" w14:textId="77777777" w:rsidR="004240C0" w:rsidRDefault="004240C0" w:rsidP="00B06698">
      <w:pPr>
        <w:spacing w:line="300" w:lineRule="auto"/>
      </w:pPr>
      <w:r>
        <w:t xml:space="preserve">          &lt;/td&gt;</w:t>
      </w:r>
    </w:p>
    <w:p w14:paraId="2B2B3F55" w14:textId="77777777" w:rsidR="004240C0" w:rsidRDefault="004240C0" w:rsidP="00B06698">
      <w:pPr>
        <w:spacing w:line="300" w:lineRule="auto"/>
      </w:pPr>
      <w:r>
        <w:t xml:space="preserve">        &lt;/tr&gt;</w:t>
      </w:r>
    </w:p>
    <w:p w14:paraId="3529785F" w14:textId="77777777" w:rsidR="004240C0" w:rsidRDefault="004240C0" w:rsidP="00B06698">
      <w:pPr>
        <w:spacing w:line="300" w:lineRule="auto"/>
      </w:pPr>
      <w:r>
        <w:t>&lt;/table&gt;</w:t>
      </w:r>
    </w:p>
    <w:p w14:paraId="12FB9BD9" w14:textId="77777777" w:rsidR="004240C0" w:rsidRDefault="004240C0" w:rsidP="00B06698">
      <w:pPr>
        <w:spacing w:line="300" w:lineRule="auto"/>
      </w:pPr>
      <w:r>
        <w:t>&lt;/body&gt;</w:t>
      </w:r>
    </w:p>
    <w:p w14:paraId="5996844F" w14:textId="77777777" w:rsidR="004240C0" w:rsidRDefault="004240C0" w:rsidP="00B06698">
      <w:pPr>
        <w:spacing w:line="300" w:lineRule="auto"/>
      </w:pPr>
      <w:r>
        <w:t>&lt;/html&gt;</w:t>
      </w:r>
    </w:p>
    <w:p w14:paraId="7E5EB88A" w14:textId="77777777" w:rsidR="004240C0" w:rsidRDefault="004240C0" w:rsidP="00B06698">
      <w:pPr>
        <w:spacing w:line="300" w:lineRule="auto"/>
      </w:pPr>
    </w:p>
    <w:p w14:paraId="12DA9147" w14:textId="77777777" w:rsidR="004240C0" w:rsidRDefault="004240C0" w:rsidP="00B06698">
      <w:pPr>
        <w:pStyle w:val="af8"/>
      </w:pPr>
      <w:bookmarkStart w:id="388" w:name="_Toc470547542"/>
      <w:bookmarkStart w:id="389" w:name="_Toc471824769"/>
      <w:bookmarkStart w:id="390" w:name="_Toc472336814"/>
      <w:r>
        <w:rPr>
          <w:rFonts w:hint="eastAsia"/>
        </w:rPr>
        <w:t>\</w:t>
      </w:r>
      <w:r w:rsidRPr="00E230B5">
        <w:t>HRmanagement\WebRoot</w:t>
      </w:r>
      <w:r>
        <w:rPr>
          <w:rFonts w:hint="eastAsia"/>
        </w:rPr>
        <w:t>\main.jsp</w:t>
      </w:r>
      <w:bookmarkEnd w:id="388"/>
      <w:bookmarkEnd w:id="389"/>
      <w:bookmarkEnd w:id="390"/>
    </w:p>
    <w:p w14:paraId="6604101B" w14:textId="77777777" w:rsidR="004240C0" w:rsidRDefault="004240C0" w:rsidP="00B06698">
      <w:pPr>
        <w:spacing w:line="300" w:lineRule="auto"/>
      </w:pPr>
      <w:r>
        <w:t>&lt;%@ page contentType="text/html; charset=GBK" language="java" %&gt;</w:t>
      </w:r>
    </w:p>
    <w:p w14:paraId="44EAC84E" w14:textId="77777777" w:rsidR="004240C0" w:rsidRDefault="004240C0" w:rsidP="00B06698">
      <w:pPr>
        <w:spacing w:line="300" w:lineRule="auto"/>
      </w:pPr>
      <w:r>
        <w:t>&lt;!DOCTYPE HTML PUBLIC "-//W3C//DTD HTML 4.01 Transitional//EN" "http://www.w3.org/TR/html4/loose.dtd"&gt;</w:t>
      </w:r>
    </w:p>
    <w:p w14:paraId="7E1332C5" w14:textId="77777777" w:rsidR="004240C0" w:rsidRDefault="004240C0" w:rsidP="00B06698">
      <w:pPr>
        <w:spacing w:line="300" w:lineRule="auto"/>
      </w:pPr>
      <w:r>
        <w:t>&lt;html&gt;</w:t>
      </w:r>
    </w:p>
    <w:p w14:paraId="418FB8FC" w14:textId="77777777" w:rsidR="004240C0" w:rsidRDefault="004240C0" w:rsidP="00B06698">
      <w:pPr>
        <w:spacing w:line="300" w:lineRule="auto"/>
      </w:pPr>
      <w:r>
        <w:t>&lt;head&gt;</w:t>
      </w:r>
    </w:p>
    <w:p w14:paraId="41B87A55" w14:textId="77777777" w:rsidR="004240C0" w:rsidRDefault="004240C0" w:rsidP="00B06698">
      <w:pPr>
        <w:spacing w:line="300" w:lineRule="auto"/>
      </w:pPr>
      <w:r>
        <w:rPr>
          <w:rFonts w:hint="eastAsia"/>
        </w:rPr>
        <w:lastRenderedPageBreak/>
        <w:t>&lt;title&gt;</w:t>
      </w:r>
      <w:r>
        <w:rPr>
          <w:rFonts w:hint="eastAsia"/>
        </w:rPr>
        <w:t>麻麻鱼府人事管理信息系统</w:t>
      </w:r>
      <w:r>
        <w:rPr>
          <w:rFonts w:hint="eastAsia"/>
        </w:rPr>
        <w:t>&lt;/title&gt;</w:t>
      </w:r>
    </w:p>
    <w:p w14:paraId="5D39E01A" w14:textId="77777777" w:rsidR="004240C0" w:rsidRDefault="004240C0" w:rsidP="00B06698">
      <w:pPr>
        <w:spacing w:line="300" w:lineRule="auto"/>
      </w:pPr>
      <w:r>
        <w:t>&lt;meta http-equiv="Content-Type" content="text/html; charset=GBK"&gt;</w:t>
      </w:r>
    </w:p>
    <w:p w14:paraId="10571B64" w14:textId="77777777" w:rsidR="004240C0" w:rsidRDefault="004240C0" w:rsidP="00B06698">
      <w:pPr>
        <w:spacing w:line="300" w:lineRule="auto"/>
      </w:pPr>
      <w:r>
        <w:t>&lt;link href="css/css.css" rel="stylesheet" type="text/css"&gt;</w:t>
      </w:r>
    </w:p>
    <w:p w14:paraId="78C28BEA" w14:textId="77777777" w:rsidR="004240C0" w:rsidRDefault="004240C0" w:rsidP="00B06698">
      <w:pPr>
        <w:spacing w:line="300" w:lineRule="auto"/>
      </w:pPr>
      <w:r>
        <w:t>&lt;/head&gt;</w:t>
      </w:r>
    </w:p>
    <w:p w14:paraId="5A7E7FE0" w14:textId="77777777" w:rsidR="004240C0" w:rsidRDefault="004240C0" w:rsidP="00B06698">
      <w:pPr>
        <w:spacing w:line="300" w:lineRule="auto"/>
      </w:pPr>
    </w:p>
    <w:p w14:paraId="41FC958F" w14:textId="77777777" w:rsidR="004240C0" w:rsidRDefault="004240C0" w:rsidP="00B06698">
      <w:pPr>
        <w:spacing w:line="300" w:lineRule="auto"/>
      </w:pPr>
      <w:r>
        <w:t>&lt;body&gt;</w:t>
      </w:r>
    </w:p>
    <w:p w14:paraId="120258FB" w14:textId="77777777" w:rsidR="004240C0" w:rsidRDefault="004240C0" w:rsidP="00B06698">
      <w:pPr>
        <w:spacing w:line="300" w:lineRule="auto"/>
      </w:pPr>
      <w:r>
        <w:t>&lt;table width="731" height="497" border="0" align="center" cellpadding="0" cellspacing="0"&gt;</w:t>
      </w:r>
    </w:p>
    <w:p w14:paraId="7F1C5A57" w14:textId="77777777" w:rsidR="004240C0" w:rsidRDefault="004240C0" w:rsidP="00B06698">
      <w:pPr>
        <w:spacing w:line="300" w:lineRule="auto"/>
      </w:pPr>
      <w:r>
        <w:t xml:space="preserve">  &lt;tr&gt;</w:t>
      </w:r>
    </w:p>
    <w:p w14:paraId="7DC2AE8B" w14:textId="77777777" w:rsidR="004240C0" w:rsidRDefault="004240C0" w:rsidP="00B06698">
      <w:pPr>
        <w:spacing w:line="300" w:lineRule="auto"/>
      </w:pPr>
      <w:r>
        <w:t xml:space="preserve">    &lt;td width="724" height="497" align="center" background="images/main.gif" class="text13"&gt;&amp;nbsp;&lt;/td&gt;</w:t>
      </w:r>
    </w:p>
    <w:p w14:paraId="30AEFCC3" w14:textId="77777777" w:rsidR="004240C0" w:rsidRDefault="004240C0" w:rsidP="00B06698">
      <w:pPr>
        <w:spacing w:line="300" w:lineRule="auto"/>
      </w:pPr>
      <w:r>
        <w:t xml:space="preserve">  &lt;/tr&gt;</w:t>
      </w:r>
    </w:p>
    <w:p w14:paraId="44239ED4" w14:textId="77777777" w:rsidR="004240C0" w:rsidRDefault="004240C0" w:rsidP="00B06698">
      <w:pPr>
        <w:spacing w:line="300" w:lineRule="auto"/>
      </w:pPr>
      <w:r>
        <w:t>&lt;/table&gt;</w:t>
      </w:r>
    </w:p>
    <w:p w14:paraId="25910AA0" w14:textId="77777777" w:rsidR="004240C0" w:rsidRDefault="004240C0" w:rsidP="00B06698">
      <w:pPr>
        <w:spacing w:line="300" w:lineRule="auto"/>
      </w:pPr>
      <w:r>
        <w:t>&lt;/body&gt;</w:t>
      </w:r>
    </w:p>
    <w:p w14:paraId="48516D46" w14:textId="77777777" w:rsidR="004240C0" w:rsidRDefault="004240C0" w:rsidP="00B06698">
      <w:pPr>
        <w:spacing w:line="300" w:lineRule="auto"/>
      </w:pPr>
      <w:r>
        <w:t>&lt;/html&gt;</w:t>
      </w:r>
    </w:p>
    <w:p w14:paraId="76D9E567" w14:textId="77777777" w:rsidR="004240C0" w:rsidRDefault="004240C0" w:rsidP="00B06698">
      <w:pPr>
        <w:pStyle w:val="af8"/>
      </w:pPr>
      <w:bookmarkStart w:id="391" w:name="_Toc470547543"/>
      <w:bookmarkStart w:id="392" w:name="_Toc471824770"/>
      <w:bookmarkStart w:id="393" w:name="_Toc472336815"/>
      <w:r>
        <w:rPr>
          <w:rFonts w:hint="eastAsia"/>
        </w:rPr>
        <w:t>\</w:t>
      </w:r>
      <w:r w:rsidRPr="00E230B5">
        <w:t>HRmanagement\WebRoot</w:t>
      </w:r>
      <w:r>
        <w:rPr>
          <w:rFonts w:hint="eastAsia"/>
        </w:rPr>
        <w:t>\mainfra.html</w:t>
      </w:r>
      <w:bookmarkEnd w:id="391"/>
      <w:bookmarkEnd w:id="392"/>
      <w:bookmarkEnd w:id="393"/>
    </w:p>
    <w:p w14:paraId="20428B7E" w14:textId="77777777" w:rsidR="004240C0" w:rsidRDefault="004240C0" w:rsidP="00B06698">
      <w:pPr>
        <w:spacing w:line="300" w:lineRule="auto"/>
      </w:pPr>
      <w:r>
        <w:t>&lt;!DOCTYPE html PUBLIC "-//W3C//DTD XHTML 1.0 Transitional//EN" "http://www.w3.org/TR/xhtml1/DTD/xhtml1-transitional.dtd"&gt;</w:t>
      </w:r>
    </w:p>
    <w:p w14:paraId="33EE29FB" w14:textId="77777777" w:rsidR="004240C0" w:rsidRDefault="004240C0" w:rsidP="00B06698">
      <w:pPr>
        <w:spacing w:line="300" w:lineRule="auto"/>
      </w:pPr>
      <w:r>
        <w:t>&lt;html xmlns="http://www.w3.org/1999/xhtml"&gt;</w:t>
      </w:r>
    </w:p>
    <w:p w14:paraId="52CD476B" w14:textId="77777777" w:rsidR="004240C0" w:rsidRDefault="004240C0" w:rsidP="00B06698">
      <w:pPr>
        <w:spacing w:line="300" w:lineRule="auto"/>
      </w:pPr>
      <w:r>
        <w:t>&lt;head&gt;</w:t>
      </w:r>
    </w:p>
    <w:p w14:paraId="2839A76B" w14:textId="77777777" w:rsidR="004240C0" w:rsidRDefault="004240C0" w:rsidP="00B06698">
      <w:pPr>
        <w:spacing w:line="300" w:lineRule="auto"/>
      </w:pPr>
      <w:r>
        <w:t>&lt;meta http-equiv="Content-Type" content="text/html; charset=utf-8" /&gt;</w:t>
      </w:r>
    </w:p>
    <w:p w14:paraId="46D87BA7"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7A0C8FF4" w14:textId="77777777" w:rsidR="004240C0" w:rsidRDefault="004240C0" w:rsidP="00B06698">
      <w:pPr>
        <w:spacing w:line="300" w:lineRule="auto"/>
      </w:pPr>
      <w:r>
        <w:t>&lt;style type="text/css"&gt;</w:t>
      </w:r>
    </w:p>
    <w:p w14:paraId="4EFB7F1F" w14:textId="77777777" w:rsidR="004240C0" w:rsidRDefault="004240C0" w:rsidP="00B06698">
      <w:pPr>
        <w:spacing w:line="300" w:lineRule="auto"/>
      </w:pPr>
      <w:r>
        <w:t>&lt;!--</w:t>
      </w:r>
    </w:p>
    <w:p w14:paraId="2148AF4A" w14:textId="77777777" w:rsidR="004240C0" w:rsidRDefault="004240C0" w:rsidP="00B06698">
      <w:pPr>
        <w:spacing w:line="300" w:lineRule="auto"/>
      </w:pPr>
      <w:r>
        <w:t>body {</w:t>
      </w:r>
    </w:p>
    <w:p w14:paraId="7C797A5A" w14:textId="77777777" w:rsidR="004240C0" w:rsidRDefault="004240C0" w:rsidP="00B06698">
      <w:pPr>
        <w:spacing w:line="300" w:lineRule="auto"/>
      </w:pPr>
      <w:r>
        <w:tab/>
        <w:t>margin-left: 0px;</w:t>
      </w:r>
    </w:p>
    <w:p w14:paraId="5B57D20B" w14:textId="77777777" w:rsidR="004240C0" w:rsidRDefault="004240C0" w:rsidP="00B06698">
      <w:pPr>
        <w:spacing w:line="300" w:lineRule="auto"/>
      </w:pPr>
      <w:r>
        <w:tab/>
        <w:t>margin-top: 1px;</w:t>
      </w:r>
    </w:p>
    <w:p w14:paraId="5321D9DE" w14:textId="77777777" w:rsidR="004240C0" w:rsidRDefault="004240C0" w:rsidP="00B06698">
      <w:pPr>
        <w:spacing w:line="300" w:lineRule="auto"/>
      </w:pPr>
      <w:r>
        <w:tab/>
        <w:t>margin-right: 0px;</w:t>
      </w:r>
    </w:p>
    <w:p w14:paraId="54B00CBD" w14:textId="77777777" w:rsidR="004240C0" w:rsidRDefault="004240C0" w:rsidP="00B06698">
      <w:pPr>
        <w:spacing w:line="300" w:lineRule="auto"/>
      </w:pPr>
      <w:r>
        <w:tab/>
        <w:t>margin-bottom: 0px;</w:t>
      </w:r>
    </w:p>
    <w:p w14:paraId="00E58881" w14:textId="77777777" w:rsidR="004240C0" w:rsidRDefault="004240C0" w:rsidP="00B06698">
      <w:pPr>
        <w:spacing w:line="300" w:lineRule="auto"/>
      </w:pPr>
      <w:r>
        <w:tab/>
        <w:t xml:space="preserve">background:url("images/main.jpg") no-repeat center center; </w:t>
      </w:r>
    </w:p>
    <w:p w14:paraId="00B2682D" w14:textId="77777777" w:rsidR="004240C0" w:rsidRDefault="004240C0" w:rsidP="00B06698">
      <w:pPr>
        <w:spacing w:line="300" w:lineRule="auto"/>
      </w:pPr>
      <w:r>
        <w:tab/>
        <w:t>background-color:#52a9db;</w:t>
      </w:r>
    </w:p>
    <w:p w14:paraId="57533960" w14:textId="77777777" w:rsidR="004240C0" w:rsidRDefault="004240C0" w:rsidP="00B06698">
      <w:pPr>
        <w:spacing w:line="300" w:lineRule="auto"/>
      </w:pPr>
      <w:r>
        <w:tab/>
      </w:r>
    </w:p>
    <w:p w14:paraId="2ECCF19A" w14:textId="77777777" w:rsidR="004240C0" w:rsidRDefault="004240C0" w:rsidP="00B06698">
      <w:pPr>
        <w:spacing w:line="300" w:lineRule="auto"/>
      </w:pPr>
      <w:r>
        <w:t>}</w:t>
      </w:r>
    </w:p>
    <w:p w14:paraId="075D6462" w14:textId="77777777" w:rsidR="004240C0" w:rsidRDefault="004240C0" w:rsidP="00B06698">
      <w:pPr>
        <w:spacing w:line="300" w:lineRule="auto"/>
      </w:pPr>
      <w:r>
        <w:t xml:space="preserve">html { overflow-x: ; overflow-y: ; border:0;} </w:t>
      </w:r>
    </w:p>
    <w:p w14:paraId="24E0C95D" w14:textId="77777777" w:rsidR="004240C0" w:rsidRDefault="004240C0" w:rsidP="00B06698">
      <w:pPr>
        <w:spacing w:line="300" w:lineRule="auto"/>
      </w:pPr>
      <w:r>
        <w:t>--&gt;</w:t>
      </w:r>
    </w:p>
    <w:p w14:paraId="5E99AC61" w14:textId="77777777" w:rsidR="004240C0" w:rsidRDefault="004240C0" w:rsidP="00B06698">
      <w:pPr>
        <w:spacing w:line="300" w:lineRule="auto"/>
      </w:pPr>
      <w:r>
        <w:t>&lt;/style&gt;</w:t>
      </w:r>
    </w:p>
    <w:p w14:paraId="4876FCE6" w14:textId="77777777" w:rsidR="004240C0" w:rsidRDefault="004240C0" w:rsidP="00B06698">
      <w:pPr>
        <w:spacing w:line="300" w:lineRule="auto"/>
      </w:pPr>
      <w:r>
        <w:lastRenderedPageBreak/>
        <w:t>&lt;/head&gt;</w:t>
      </w:r>
    </w:p>
    <w:p w14:paraId="17D0E078" w14:textId="77777777" w:rsidR="004240C0" w:rsidRDefault="004240C0" w:rsidP="00B06698">
      <w:pPr>
        <w:spacing w:line="300" w:lineRule="auto"/>
      </w:pPr>
    </w:p>
    <w:p w14:paraId="43401810" w14:textId="77777777" w:rsidR="004240C0" w:rsidRDefault="004240C0" w:rsidP="00B06698">
      <w:pPr>
        <w:spacing w:line="300" w:lineRule="auto"/>
      </w:pPr>
      <w:r>
        <w:t>&lt;body&gt;</w:t>
      </w:r>
    </w:p>
    <w:p w14:paraId="0CE7E7B2" w14:textId="77777777" w:rsidR="004240C0" w:rsidRDefault="004240C0" w:rsidP="00B06698">
      <w:pPr>
        <w:spacing w:line="300" w:lineRule="auto"/>
      </w:pPr>
      <w:r>
        <w:t>&lt;table width="100%" border="0" cellspacing="0" cellpadding="0"&gt;</w:t>
      </w:r>
    </w:p>
    <w:p w14:paraId="37B04EE3" w14:textId="77777777" w:rsidR="004240C0" w:rsidRDefault="004240C0" w:rsidP="00B06698">
      <w:pPr>
        <w:spacing w:line="300" w:lineRule="auto"/>
      </w:pPr>
      <w:r>
        <w:t xml:space="preserve">  &lt;tr&gt;</w:t>
      </w:r>
    </w:p>
    <w:p w14:paraId="01CF2F4A" w14:textId="77777777" w:rsidR="004240C0" w:rsidRDefault="004240C0" w:rsidP="00B06698">
      <w:pPr>
        <w:spacing w:line="300" w:lineRule="auto"/>
      </w:pPr>
      <w:r>
        <w:t xml:space="preserve">    &lt;td&gt;&lt;/td&gt;</w:t>
      </w:r>
    </w:p>
    <w:p w14:paraId="0455CEAD" w14:textId="77777777" w:rsidR="004240C0" w:rsidRDefault="004240C0" w:rsidP="00B06698">
      <w:pPr>
        <w:spacing w:line="300" w:lineRule="auto"/>
      </w:pPr>
      <w:r>
        <w:t xml:space="preserve">  &lt;/tr&gt;</w:t>
      </w:r>
    </w:p>
    <w:p w14:paraId="6AE67D71" w14:textId="77777777" w:rsidR="004240C0" w:rsidRDefault="004240C0" w:rsidP="00B06698">
      <w:pPr>
        <w:spacing w:line="300" w:lineRule="auto"/>
      </w:pPr>
      <w:r>
        <w:t xml:space="preserve">  &lt;tr&gt;</w:t>
      </w:r>
    </w:p>
    <w:p w14:paraId="27674A8A" w14:textId="77777777" w:rsidR="004240C0" w:rsidRDefault="004240C0" w:rsidP="00B06698">
      <w:pPr>
        <w:spacing w:line="300" w:lineRule="auto"/>
      </w:pPr>
      <w:r>
        <w:t xml:space="preserve">    &lt;td&gt;&lt;table width="768" height="500" border="0" cellpadding="0" cellspacing="0"&gt;</w:t>
      </w:r>
    </w:p>
    <w:p w14:paraId="40A350F2" w14:textId="77777777" w:rsidR="004240C0" w:rsidRDefault="004240C0" w:rsidP="00B06698">
      <w:pPr>
        <w:spacing w:line="300" w:lineRule="auto"/>
      </w:pPr>
    </w:p>
    <w:p w14:paraId="54653253" w14:textId="77777777" w:rsidR="004240C0" w:rsidRDefault="004240C0" w:rsidP="00B06698">
      <w:pPr>
        <w:spacing w:line="300" w:lineRule="auto"/>
      </w:pPr>
      <w:r>
        <w:t xml:space="preserve">    &lt;/table&gt;&lt;/td&gt;</w:t>
      </w:r>
    </w:p>
    <w:p w14:paraId="49486EE5" w14:textId="77777777" w:rsidR="004240C0" w:rsidRDefault="004240C0" w:rsidP="00B06698">
      <w:pPr>
        <w:spacing w:line="300" w:lineRule="auto"/>
      </w:pPr>
      <w:r>
        <w:t xml:space="preserve">  &lt;/tr&gt;</w:t>
      </w:r>
    </w:p>
    <w:p w14:paraId="7AD331BC" w14:textId="77777777" w:rsidR="004240C0" w:rsidRDefault="004240C0" w:rsidP="00B06698">
      <w:pPr>
        <w:spacing w:line="300" w:lineRule="auto"/>
      </w:pPr>
      <w:r>
        <w:t>&lt;/table&gt;</w:t>
      </w:r>
    </w:p>
    <w:p w14:paraId="132804BE" w14:textId="77777777" w:rsidR="004240C0" w:rsidRDefault="004240C0" w:rsidP="00B06698">
      <w:pPr>
        <w:spacing w:line="300" w:lineRule="auto"/>
      </w:pPr>
      <w:r>
        <w:t>&lt;/body&gt;</w:t>
      </w:r>
    </w:p>
    <w:p w14:paraId="014AA1DA" w14:textId="77777777" w:rsidR="004240C0" w:rsidRDefault="004240C0" w:rsidP="00B06698">
      <w:pPr>
        <w:spacing w:line="300" w:lineRule="auto"/>
      </w:pPr>
      <w:r>
        <w:t>&lt;/html&gt;</w:t>
      </w:r>
    </w:p>
    <w:p w14:paraId="272FDDD9" w14:textId="77777777" w:rsidR="004240C0" w:rsidRDefault="004240C0" w:rsidP="00B06698">
      <w:pPr>
        <w:pStyle w:val="af8"/>
      </w:pPr>
      <w:bookmarkStart w:id="394" w:name="_Toc470547544"/>
      <w:bookmarkStart w:id="395" w:name="_Toc471824771"/>
      <w:bookmarkStart w:id="396" w:name="_Toc472336816"/>
      <w:r>
        <w:rPr>
          <w:rFonts w:hint="eastAsia"/>
        </w:rPr>
        <w:t>\</w:t>
      </w:r>
      <w:r w:rsidRPr="00E230B5">
        <w:t>HRmanagement\WebRoot</w:t>
      </w:r>
      <w:r>
        <w:rPr>
          <w:rFonts w:hint="eastAsia"/>
        </w:rPr>
        <w:t>\manage.jsp</w:t>
      </w:r>
      <w:bookmarkEnd w:id="394"/>
      <w:bookmarkEnd w:id="395"/>
      <w:bookmarkEnd w:id="396"/>
    </w:p>
    <w:p w14:paraId="725E8367" w14:textId="77777777" w:rsidR="004240C0" w:rsidRDefault="004240C0" w:rsidP="00B06698">
      <w:pPr>
        <w:spacing w:line="300" w:lineRule="auto"/>
      </w:pPr>
      <w:r>
        <w:t>&lt;%@ page contentType="text/html; charset=GBK" language="java" %&gt;</w:t>
      </w:r>
    </w:p>
    <w:p w14:paraId="2EE40D41" w14:textId="77777777" w:rsidR="004240C0" w:rsidRDefault="004240C0" w:rsidP="00B06698">
      <w:pPr>
        <w:spacing w:line="300" w:lineRule="auto"/>
      </w:pPr>
      <w:r>
        <w:t>&lt;!DOCTYPE html PUBLIC "-//W3C//DTD XHTML 1.0 Frameset//EN" "http://www.w3.org/TR/xhtml1/DTD/xhtml1-frameset.dtd"&gt;</w:t>
      </w:r>
    </w:p>
    <w:p w14:paraId="7DDD3806" w14:textId="77777777" w:rsidR="004240C0" w:rsidRDefault="004240C0" w:rsidP="00B06698">
      <w:pPr>
        <w:spacing w:line="300" w:lineRule="auto"/>
      </w:pPr>
      <w:r>
        <w:t>&lt;html xmlns="http://www.w3.org/1999/xhtml"&gt;</w:t>
      </w:r>
    </w:p>
    <w:p w14:paraId="2ABB2DF9" w14:textId="77777777" w:rsidR="004240C0" w:rsidRDefault="004240C0" w:rsidP="00B06698">
      <w:pPr>
        <w:spacing w:line="300" w:lineRule="auto"/>
      </w:pPr>
      <w:r>
        <w:t>&lt;head&gt;</w:t>
      </w:r>
    </w:p>
    <w:p w14:paraId="69DF8398" w14:textId="77777777" w:rsidR="004240C0" w:rsidRDefault="004240C0" w:rsidP="00B06698">
      <w:pPr>
        <w:spacing w:line="300" w:lineRule="auto"/>
      </w:pPr>
      <w:r>
        <w:t>&lt;meta http-equiv="Content-Type" content="text/html; charset=gb2312" /&gt;</w:t>
      </w:r>
    </w:p>
    <w:p w14:paraId="3EC84BC4"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250F671C" w14:textId="77777777" w:rsidR="004240C0" w:rsidRDefault="004240C0" w:rsidP="00B06698">
      <w:pPr>
        <w:spacing w:line="300" w:lineRule="auto"/>
      </w:pPr>
      <w:r>
        <w:t>&lt;/head&gt;</w:t>
      </w:r>
    </w:p>
    <w:p w14:paraId="5AF36CE5" w14:textId="77777777" w:rsidR="004240C0" w:rsidRDefault="004240C0" w:rsidP="00B06698">
      <w:pPr>
        <w:spacing w:line="300" w:lineRule="auto"/>
      </w:pPr>
    </w:p>
    <w:p w14:paraId="47A57138" w14:textId="77777777" w:rsidR="004240C0" w:rsidRDefault="004240C0" w:rsidP="00B06698">
      <w:pPr>
        <w:spacing w:line="300" w:lineRule="auto"/>
      </w:pPr>
      <w:r>
        <w:t>&lt;frameset rows="59,*" cols="*" frameborder="no" border="0" framespacing="0"&gt;</w:t>
      </w:r>
    </w:p>
    <w:p w14:paraId="30F55DFE" w14:textId="77777777" w:rsidR="004240C0" w:rsidRDefault="004240C0" w:rsidP="00B06698">
      <w:pPr>
        <w:spacing w:line="300" w:lineRule="auto"/>
      </w:pPr>
      <w:r>
        <w:t xml:space="preserve">  &lt;frame src="top.html" name="topFrame" scrolling="no" noresize="noresize" id="topFrame" title="topFrame" /&gt;</w:t>
      </w:r>
    </w:p>
    <w:p w14:paraId="50239B49" w14:textId="77777777" w:rsidR="004240C0" w:rsidRDefault="004240C0" w:rsidP="00B06698">
      <w:pPr>
        <w:spacing w:line="300" w:lineRule="auto"/>
      </w:pPr>
      <w:r>
        <w:t xml:space="preserve">  &lt;frameset cols="213,*" frameborder="no" border="0" framespacing="0"&gt;</w:t>
      </w:r>
    </w:p>
    <w:p w14:paraId="01091A56" w14:textId="77777777" w:rsidR="004240C0" w:rsidRDefault="004240C0" w:rsidP="00B06698">
      <w:pPr>
        <w:spacing w:line="300" w:lineRule="auto"/>
      </w:pPr>
      <w:r>
        <w:t xml:space="preserve">    &lt;frame src="left.jsp" name="leftFrame" scrolling="no" noresize="noresize" id="leftFrame" title="leftFrame" /&gt;</w:t>
      </w:r>
    </w:p>
    <w:p w14:paraId="55440E69" w14:textId="77777777" w:rsidR="004240C0" w:rsidRDefault="004240C0" w:rsidP="00B06698">
      <w:pPr>
        <w:spacing w:line="300" w:lineRule="auto"/>
      </w:pPr>
      <w:r>
        <w:t xml:space="preserve">    &lt;frame src="mainfra.html" name="mainFrame" id="mainFrame" title="mainFrame" /&gt;</w:t>
      </w:r>
    </w:p>
    <w:p w14:paraId="2EE9C2B0" w14:textId="77777777" w:rsidR="004240C0" w:rsidRDefault="004240C0" w:rsidP="00B06698">
      <w:pPr>
        <w:spacing w:line="300" w:lineRule="auto"/>
      </w:pPr>
      <w:r>
        <w:t xml:space="preserve">  &lt;/frameset&gt;</w:t>
      </w:r>
    </w:p>
    <w:p w14:paraId="58DEB87F" w14:textId="77777777" w:rsidR="004240C0" w:rsidRDefault="004240C0" w:rsidP="00B06698">
      <w:pPr>
        <w:spacing w:line="300" w:lineRule="auto"/>
      </w:pPr>
      <w:r>
        <w:t>&lt;/frameset&gt;</w:t>
      </w:r>
    </w:p>
    <w:p w14:paraId="7358C2D1" w14:textId="77777777" w:rsidR="004240C0" w:rsidRDefault="004240C0" w:rsidP="00B06698">
      <w:pPr>
        <w:spacing w:line="300" w:lineRule="auto"/>
      </w:pPr>
      <w:r>
        <w:t>&lt;noframes&gt;&lt;body&gt;</w:t>
      </w:r>
    </w:p>
    <w:p w14:paraId="2F36AE3C" w14:textId="77777777" w:rsidR="004240C0" w:rsidRDefault="004240C0" w:rsidP="00B06698">
      <w:pPr>
        <w:spacing w:line="300" w:lineRule="auto"/>
      </w:pPr>
      <w:r>
        <w:lastRenderedPageBreak/>
        <w:t>&lt;/body&gt;</w:t>
      </w:r>
    </w:p>
    <w:p w14:paraId="5FC6F342" w14:textId="77777777" w:rsidR="004240C0" w:rsidRDefault="004240C0" w:rsidP="00B06698">
      <w:pPr>
        <w:spacing w:line="300" w:lineRule="auto"/>
      </w:pPr>
      <w:r>
        <w:t>&lt;/noframes&gt;&lt;/html&gt;</w:t>
      </w:r>
    </w:p>
    <w:p w14:paraId="6E6F2568" w14:textId="77777777" w:rsidR="004240C0" w:rsidRPr="0035446F" w:rsidRDefault="004240C0" w:rsidP="00B06698">
      <w:pPr>
        <w:spacing w:line="300" w:lineRule="auto"/>
      </w:pPr>
    </w:p>
    <w:p w14:paraId="38FAFF57" w14:textId="77777777" w:rsidR="004240C0" w:rsidRDefault="004240C0" w:rsidP="00B06698">
      <w:pPr>
        <w:pStyle w:val="af8"/>
      </w:pPr>
      <w:bookmarkStart w:id="397" w:name="_Toc470547545"/>
      <w:bookmarkStart w:id="398" w:name="_Toc471824772"/>
      <w:bookmarkStart w:id="399" w:name="_Toc472336817"/>
      <w:r>
        <w:rPr>
          <w:rFonts w:hint="eastAsia"/>
        </w:rPr>
        <w:t>\</w:t>
      </w:r>
      <w:r w:rsidRPr="00E230B5">
        <w:t>HRmanagement\WebRoot</w:t>
      </w:r>
      <w:r>
        <w:rPr>
          <w:rFonts w:hint="eastAsia"/>
        </w:rPr>
        <w:t>\MYJSP.jsp</w:t>
      </w:r>
      <w:bookmarkEnd w:id="397"/>
      <w:bookmarkEnd w:id="398"/>
      <w:bookmarkEnd w:id="399"/>
    </w:p>
    <w:p w14:paraId="1022907D" w14:textId="77777777" w:rsidR="004240C0" w:rsidRDefault="004240C0" w:rsidP="00B06698">
      <w:pPr>
        <w:spacing w:line="300" w:lineRule="auto"/>
      </w:pPr>
      <w:r>
        <w:t>&lt;%@ page contentType="text/html; charset=GBK" language="java" %&gt;</w:t>
      </w:r>
    </w:p>
    <w:p w14:paraId="190DC3C2" w14:textId="77777777" w:rsidR="004240C0" w:rsidRDefault="004240C0" w:rsidP="00B06698">
      <w:pPr>
        <w:spacing w:line="300" w:lineRule="auto"/>
      </w:pPr>
      <w:r>
        <w:t>&lt;%@ page import="com.zhangying.po.Job"%&gt;</w:t>
      </w:r>
    </w:p>
    <w:p w14:paraId="401BB3BB" w14:textId="77777777" w:rsidR="004240C0" w:rsidRDefault="004240C0" w:rsidP="00B06698">
      <w:pPr>
        <w:spacing w:line="300" w:lineRule="auto"/>
      </w:pPr>
      <w:r>
        <w:t>&lt;%@ page import="com.zhangying.tool.*"%&gt;</w:t>
      </w:r>
    </w:p>
    <w:p w14:paraId="01CAE700" w14:textId="77777777" w:rsidR="004240C0" w:rsidRDefault="004240C0" w:rsidP="00B06698">
      <w:pPr>
        <w:spacing w:line="300" w:lineRule="auto"/>
      </w:pPr>
      <w:r>
        <w:t>&lt;!DOCTYPE html PUBLIC "-//W3C//DTD XHTML 1.0 Transitional//EN" "http://www.w3.org/TR/xhtml1/DTD/xhtml1-transitional.dtd"&gt;</w:t>
      </w:r>
    </w:p>
    <w:p w14:paraId="600CAB36" w14:textId="77777777" w:rsidR="004240C0" w:rsidRDefault="004240C0" w:rsidP="00B06698">
      <w:pPr>
        <w:spacing w:line="300" w:lineRule="auto"/>
      </w:pPr>
      <w:r>
        <w:t>&lt;html xmlns="http://www.w3.org/1999/xhtml"&gt;</w:t>
      </w:r>
    </w:p>
    <w:p w14:paraId="61112A02" w14:textId="77777777" w:rsidR="004240C0" w:rsidRDefault="004240C0" w:rsidP="00B06698">
      <w:pPr>
        <w:spacing w:line="300" w:lineRule="auto"/>
      </w:pPr>
      <w:r>
        <w:t>&lt;head&gt;</w:t>
      </w:r>
    </w:p>
    <w:p w14:paraId="6A857514" w14:textId="77777777" w:rsidR="004240C0" w:rsidRDefault="004240C0" w:rsidP="00B06698">
      <w:pPr>
        <w:spacing w:line="300" w:lineRule="auto"/>
      </w:pPr>
      <w:r>
        <w:t>&lt;meta http-equiv="Content-Type" content="text/html; charset=gb2312" /&gt;</w:t>
      </w:r>
    </w:p>
    <w:p w14:paraId="1CE95EC1"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3FE4C776" w14:textId="77777777" w:rsidR="004240C0" w:rsidRDefault="004240C0" w:rsidP="00B06698">
      <w:pPr>
        <w:spacing w:line="300" w:lineRule="auto"/>
      </w:pPr>
      <w:r>
        <w:t>&lt;link rel="stylesheet" rev="stylesheet" href="css/style.css " type="text/css" media="all" /&gt;</w:t>
      </w:r>
    </w:p>
    <w:p w14:paraId="46C4E04B" w14:textId="77777777" w:rsidR="004240C0" w:rsidRDefault="004240C0" w:rsidP="00B06698">
      <w:pPr>
        <w:spacing w:line="300" w:lineRule="auto"/>
      </w:pPr>
      <w:r>
        <w:t>&lt;script type="text/javascript" src="Js/typem.js"&gt;&lt;/script&gt;</w:t>
      </w:r>
    </w:p>
    <w:p w14:paraId="09DD82B4" w14:textId="77777777" w:rsidR="004240C0" w:rsidRDefault="004240C0" w:rsidP="00B06698">
      <w:pPr>
        <w:spacing w:line="300" w:lineRule="auto"/>
      </w:pPr>
      <w:r>
        <w:t>&lt;script type="text/javascript" src="Js/js.js"&gt;&lt;/script&gt;</w:t>
      </w:r>
    </w:p>
    <w:p w14:paraId="11EBE49F" w14:textId="77777777" w:rsidR="004240C0" w:rsidRDefault="004240C0" w:rsidP="00B06698">
      <w:pPr>
        <w:spacing w:line="300" w:lineRule="auto"/>
      </w:pPr>
      <w:r>
        <w:t>&lt;style type="text/css"&gt;</w:t>
      </w:r>
    </w:p>
    <w:p w14:paraId="21AE6834" w14:textId="77777777" w:rsidR="004240C0" w:rsidRDefault="004240C0" w:rsidP="00B06698">
      <w:pPr>
        <w:spacing w:line="300" w:lineRule="auto"/>
      </w:pPr>
      <w:r>
        <w:t>&lt;!--</w:t>
      </w:r>
    </w:p>
    <w:p w14:paraId="3AE04E76" w14:textId="77777777" w:rsidR="004240C0" w:rsidRDefault="004240C0" w:rsidP="00B06698">
      <w:pPr>
        <w:spacing w:line="300" w:lineRule="auto"/>
      </w:pPr>
      <w:r>
        <w:t>.atten {font-size:12px;font-weight:normal;color:#F00;}</w:t>
      </w:r>
    </w:p>
    <w:p w14:paraId="4A2EC7DA" w14:textId="77777777" w:rsidR="004240C0" w:rsidRDefault="004240C0" w:rsidP="00B06698">
      <w:pPr>
        <w:spacing w:line="300" w:lineRule="auto"/>
      </w:pPr>
      <w:r>
        <w:t>--&gt;</w:t>
      </w:r>
    </w:p>
    <w:p w14:paraId="7FB5DEDE" w14:textId="77777777" w:rsidR="004240C0" w:rsidRDefault="004240C0" w:rsidP="00B06698">
      <w:pPr>
        <w:spacing w:line="300" w:lineRule="auto"/>
      </w:pPr>
      <w:r>
        <w:t>&lt;/style&gt;</w:t>
      </w:r>
    </w:p>
    <w:p w14:paraId="7F33E155" w14:textId="77777777" w:rsidR="004240C0" w:rsidRDefault="004240C0" w:rsidP="00B06698">
      <w:pPr>
        <w:spacing w:line="300" w:lineRule="auto"/>
      </w:pPr>
      <w:r>
        <w:t>&lt;/head&gt;</w:t>
      </w:r>
    </w:p>
    <w:p w14:paraId="04586F4C" w14:textId="77777777" w:rsidR="004240C0" w:rsidRDefault="004240C0" w:rsidP="00B06698">
      <w:pPr>
        <w:spacing w:line="300" w:lineRule="auto"/>
      </w:pPr>
      <w:r>
        <w:t>&lt;body class="ContentBody"&gt;</w:t>
      </w:r>
    </w:p>
    <w:p w14:paraId="4FB25BFF" w14:textId="77777777" w:rsidR="004240C0" w:rsidRDefault="004240C0" w:rsidP="00B06698">
      <w:pPr>
        <w:spacing w:line="300" w:lineRule="auto"/>
      </w:pPr>
      <w:r>
        <w:t>&lt;form name="jobForm" method="post" action="modifyjob.do?action=updatejob" onSubmit="return jobValidate();" &gt;</w:t>
      </w:r>
    </w:p>
    <w:p w14:paraId="088037FB" w14:textId="77777777" w:rsidR="004240C0" w:rsidRDefault="004240C0" w:rsidP="00B06698">
      <w:pPr>
        <w:spacing w:line="300" w:lineRule="auto"/>
      </w:pPr>
      <w:r>
        <w:t>&lt;div class="MainDiv"&gt;</w:t>
      </w:r>
    </w:p>
    <w:p w14:paraId="39F052B4" w14:textId="77777777" w:rsidR="004240C0" w:rsidRDefault="004240C0" w:rsidP="00B06698">
      <w:pPr>
        <w:spacing w:line="300" w:lineRule="auto"/>
      </w:pPr>
      <w:r>
        <w:t>&lt;table width="99%" border="0" cellpadding="0" cellspacing="0" class="CContent"&gt;</w:t>
      </w:r>
    </w:p>
    <w:p w14:paraId="53A197E9" w14:textId="77777777" w:rsidR="004240C0" w:rsidRDefault="004240C0" w:rsidP="00B06698">
      <w:pPr>
        <w:spacing w:line="300" w:lineRule="auto"/>
      </w:pPr>
      <w:r>
        <w:t xml:space="preserve">  &lt;tr&gt;</w:t>
      </w:r>
    </w:p>
    <w:p w14:paraId="794D9B49" w14:textId="77777777" w:rsidR="004240C0" w:rsidRDefault="004240C0" w:rsidP="00B06698">
      <w:pPr>
        <w:spacing w:line="300" w:lineRule="auto"/>
      </w:pPr>
      <w:r>
        <w:rPr>
          <w:rFonts w:hint="eastAsia"/>
        </w:rPr>
        <w:t xml:space="preserve">      &lt;th class="tablestyle_title" &gt;</w:t>
      </w:r>
      <w:r>
        <w:rPr>
          <w:rFonts w:hint="eastAsia"/>
        </w:rPr>
        <w:t>修改人事信息</w:t>
      </w:r>
      <w:r>
        <w:rPr>
          <w:rFonts w:hint="eastAsia"/>
        </w:rPr>
        <w:t>&lt;/th&gt;</w:t>
      </w:r>
    </w:p>
    <w:p w14:paraId="314B30F6" w14:textId="77777777" w:rsidR="004240C0" w:rsidRDefault="004240C0" w:rsidP="00B06698">
      <w:pPr>
        <w:spacing w:line="300" w:lineRule="auto"/>
      </w:pPr>
      <w:r>
        <w:t xml:space="preserve">  &lt;/tr&gt;</w:t>
      </w:r>
    </w:p>
    <w:p w14:paraId="2CA2275C" w14:textId="77777777" w:rsidR="004240C0" w:rsidRDefault="004240C0" w:rsidP="00B06698">
      <w:pPr>
        <w:spacing w:line="300" w:lineRule="auto"/>
      </w:pPr>
      <w:r>
        <w:t xml:space="preserve">  &lt;tr&gt;</w:t>
      </w:r>
    </w:p>
    <w:p w14:paraId="63CCADAA" w14:textId="77777777" w:rsidR="004240C0" w:rsidRDefault="004240C0" w:rsidP="00B06698">
      <w:pPr>
        <w:spacing w:line="300" w:lineRule="auto"/>
      </w:pPr>
      <w:r>
        <w:t xml:space="preserve">    &lt;td class="CPanel"&gt;</w:t>
      </w:r>
    </w:p>
    <w:p w14:paraId="3E2F4A45" w14:textId="77777777" w:rsidR="004240C0" w:rsidRDefault="004240C0" w:rsidP="00B06698">
      <w:pPr>
        <w:spacing w:line="300" w:lineRule="auto"/>
      </w:pPr>
      <w:r>
        <w:tab/>
      </w:r>
      <w:r>
        <w:tab/>
      </w:r>
    </w:p>
    <w:p w14:paraId="3741080B" w14:textId="77777777" w:rsidR="004240C0" w:rsidRDefault="004240C0" w:rsidP="00B06698">
      <w:pPr>
        <w:spacing w:line="300" w:lineRule="auto"/>
      </w:pPr>
      <w:r>
        <w:tab/>
      </w:r>
      <w:r>
        <w:tab/>
        <w:t>&lt;table border="0" cellpadding="0" cellspacing="0" style="width:80%" align="center"&gt;</w:t>
      </w:r>
    </w:p>
    <w:p w14:paraId="54DE52B4" w14:textId="77777777" w:rsidR="004240C0" w:rsidRDefault="004240C0" w:rsidP="00B06698">
      <w:pPr>
        <w:spacing w:line="300" w:lineRule="auto"/>
      </w:pPr>
      <w:r>
        <w:tab/>
      </w:r>
      <w:r>
        <w:tab/>
        <w:t>&lt;tr&gt;&lt;td align="left"&gt;</w:t>
      </w:r>
    </w:p>
    <w:p w14:paraId="7017B2E2" w14:textId="77777777" w:rsidR="004240C0" w:rsidRDefault="004240C0" w:rsidP="00B06698">
      <w:pPr>
        <w:spacing w:line="300" w:lineRule="auto"/>
      </w:pPr>
      <w:r>
        <w:rPr>
          <w:rFonts w:hint="eastAsia"/>
        </w:rPr>
        <w:lastRenderedPageBreak/>
        <w:tab/>
      </w:r>
      <w:r>
        <w:rPr>
          <w:rFonts w:hint="eastAsia"/>
        </w:rPr>
        <w:tab/>
        <w:t>&lt;input type="submit"value="</w:t>
      </w:r>
      <w:r>
        <w:rPr>
          <w:rFonts w:hint="eastAsia"/>
        </w:rPr>
        <w:t>保存</w:t>
      </w:r>
      <w:r>
        <w:rPr>
          <w:rFonts w:hint="eastAsia"/>
        </w:rPr>
        <w:t>" class="button"/&gt;</w:t>
      </w:r>
      <w:r>
        <w:rPr>
          <w:rFonts w:hint="eastAsia"/>
        </w:rPr>
        <w:t xml:space="preserve">　</w:t>
      </w:r>
    </w:p>
    <w:p w14:paraId="58366CBB" w14:textId="77777777" w:rsidR="004240C0" w:rsidRDefault="004240C0" w:rsidP="00B06698">
      <w:pPr>
        <w:spacing w:line="300" w:lineRule="auto"/>
      </w:pPr>
      <w:r>
        <w:tab/>
      </w:r>
      <w:r>
        <w:tab/>
      </w:r>
      <w:r>
        <w:tab/>
      </w:r>
    </w:p>
    <w:p w14:paraId="3AF619AD" w14:textId="77777777" w:rsidR="004240C0" w:rsidRDefault="004240C0" w:rsidP="00B06698">
      <w:pPr>
        <w:spacing w:line="300" w:lineRule="auto"/>
      </w:pPr>
      <w:r>
        <w:rPr>
          <w:rFonts w:hint="eastAsia"/>
        </w:rPr>
        <w:tab/>
      </w:r>
      <w:r>
        <w:rPr>
          <w:rFonts w:hint="eastAsia"/>
        </w:rPr>
        <w:tab/>
      </w:r>
      <w:r>
        <w:rPr>
          <w:rFonts w:hint="eastAsia"/>
        </w:rPr>
        <w:tab/>
        <w:t>&lt;input type="button" value="</w:t>
      </w:r>
      <w:r>
        <w:rPr>
          <w:rFonts w:hint="eastAsia"/>
        </w:rPr>
        <w:t>返回</w:t>
      </w:r>
      <w:r>
        <w:rPr>
          <w:rFonts w:hint="eastAsia"/>
        </w:rPr>
        <w:t>"  onclick="javascript:history.back();" class="button"/&gt;</w:t>
      </w:r>
    </w:p>
    <w:p w14:paraId="0E43D03A" w14:textId="77777777" w:rsidR="004240C0" w:rsidRDefault="004240C0" w:rsidP="00B06698">
      <w:pPr>
        <w:spacing w:line="300" w:lineRule="auto"/>
      </w:pPr>
      <w:r>
        <w:tab/>
      </w:r>
      <w:r>
        <w:tab/>
        <w:t>&lt;/td&gt;&lt;/tr&gt;</w:t>
      </w:r>
    </w:p>
    <w:p w14:paraId="5A97F465" w14:textId="77777777" w:rsidR="004240C0" w:rsidRDefault="004240C0" w:rsidP="00B06698">
      <w:pPr>
        <w:spacing w:line="300" w:lineRule="auto"/>
      </w:pPr>
      <w:r>
        <w:tab/>
      </w:r>
      <w:r>
        <w:tab/>
        <w:t>&lt;%</w:t>
      </w:r>
    </w:p>
    <w:p w14:paraId="1287B0CB" w14:textId="77777777" w:rsidR="004240C0" w:rsidRDefault="004240C0" w:rsidP="00B06698">
      <w:pPr>
        <w:spacing w:line="300" w:lineRule="auto"/>
      </w:pPr>
      <w:r>
        <w:tab/>
      </w:r>
      <w:r>
        <w:tab/>
        <w:t xml:space="preserve">  Job ob=(Job)request.getAttribute("job");</w:t>
      </w:r>
    </w:p>
    <w:p w14:paraId="7A961703" w14:textId="77777777" w:rsidR="004240C0" w:rsidRDefault="004240C0" w:rsidP="00B06698">
      <w:pPr>
        <w:spacing w:line="300" w:lineRule="auto"/>
      </w:pPr>
      <w:r>
        <w:tab/>
      </w:r>
      <w:r>
        <w:tab/>
        <w:t xml:space="preserve">  if(ob!=null){</w:t>
      </w:r>
    </w:p>
    <w:p w14:paraId="6AFDC1ED" w14:textId="77777777" w:rsidR="004240C0" w:rsidRDefault="004240C0" w:rsidP="00B06698">
      <w:pPr>
        <w:spacing w:line="300" w:lineRule="auto"/>
      </w:pPr>
      <w:r>
        <w:tab/>
        <w:t xml:space="preserve">  </w:t>
      </w:r>
      <w:r>
        <w:tab/>
        <w:t>%&gt;</w:t>
      </w:r>
    </w:p>
    <w:p w14:paraId="24059A42" w14:textId="77777777" w:rsidR="004240C0" w:rsidRDefault="004240C0" w:rsidP="00B06698">
      <w:pPr>
        <w:spacing w:line="300" w:lineRule="auto"/>
      </w:pPr>
      <w:r>
        <w:tab/>
        <w:t xml:space="preserve">    &lt;input type="hidden" name="id" value="&lt;%=ob.getId()%&gt;"/&gt;</w:t>
      </w:r>
    </w:p>
    <w:p w14:paraId="05FBA4E1" w14:textId="77777777" w:rsidR="004240C0" w:rsidRDefault="004240C0" w:rsidP="00B06698">
      <w:pPr>
        <w:spacing w:line="300" w:lineRule="auto"/>
      </w:pPr>
      <w:r>
        <w:tab/>
        <w:t xml:space="preserve">  </w:t>
      </w:r>
      <w:r>
        <w:tab/>
        <w:t>&lt;input type="hidden" name="job" value="&lt;%=request.getParameter("job")%&gt;"/&gt;</w:t>
      </w:r>
    </w:p>
    <w:p w14:paraId="21F1097B" w14:textId="77777777" w:rsidR="004240C0" w:rsidRDefault="004240C0" w:rsidP="00B06698">
      <w:pPr>
        <w:spacing w:line="300" w:lineRule="auto"/>
      </w:pPr>
      <w:r>
        <w:tab/>
      </w:r>
      <w:r>
        <w:tab/>
        <w:t>&lt;TR&gt;</w:t>
      </w:r>
    </w:p>
    <w:p w14:paraId="370580EF" w14:textId="77777777" w:rsidR="004240C0" w:rsidRDefault="004240C0" w:rsidP="00B06698">
      <w:pPr>
        <w:spacing w:line="300" w:lineRule="auto"/>
      </w:pPr>
      <w:r>
        <w:tab/>
      </w:r>
      <w:r>
        <w:tab/>
      </w:r>
      <w:r>
        <w:tab/>
        <w:t>&lt;TD width="100%"&gt;</w:t>
      </w:r>
    </w:p>
    <w:p w14:paraId="69303513" w14:textId="77777777" w:rsidR="004240C0" w:rsidRDefault="004240C0" w:rsidP="00B06698">
      <w:pPr>
        <w:spacing w:line="300" w:lineRule="auto"/>
      </w:pPr>
      <w:r>
        <w:tab/>
      </w:r>
      <w:r>
        <w:tab/>
      </w:r>
      <w:r>
        <w:tab/>
      </w:r>
      <w:r>
        <w:tab/>
        <w:t>&lt;fieldset style="height:100%;"&gt;</w:t>
      </w:r>
    </w:p>
    <w:p w14:paraId="79711B73"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lt;legend&gt;</w:t>
      </w:r>
      <w:r>
        <w:rPr>
          <w:rFonts w:hint="eastAsia"/>
        </w:rPr>
        <w:t>人事信息</w:t>
      </w:r>
      <w:r>
        <w:rPr>
          <w:rFonts w:hint="eastAsia"/>
        </w:rPr>
        <w:t>&lt;/legend&gt;</w:t>
      </w:r>
    </w:p>
    <w:p w14:paraId="03370D28" w14:textId="77777777" w:rsidR="004240C0" w:rsidRDefault="004240C0" w:rsidP="00B06698">
      <w:pPr>
        <w:spacing w:line="300" w:lineRule="auto"/>
      </w:pPr>
      <w:r>
        <w:tab/>
      </w:r>
      <w:r>
        <w:tab/>
      </w:r>
      <w:r>
        <w:tab/>
      </w:r>
      <w:r>
        <w:tab/>
        <w:t>&lt;table border="0" cellpadding="2" cellspacing="1" style="width:100%"&gt;</w:t>
      </w:r>
    </w:p>
    <w:p w14:paraId="72006D1A" w14:textId="77777777" w:rsidR="004240C0" w:rsidRDefault="004240C0" w:rsidP="00B06698">
      <w:pPr>
        <w:spacing w:line="300" w:lineRule="auto"/>
      </w:pPr>
      <w:r>
        <w:tab/>
      </w:r>
      <w:r>
        <w:tab/>
      </w:r>
      <w:r>
        <w:tab/>
      </w:r>
      <w:r>
        <w:tab/>
        <w:t>&lt;tr&gt;</w:t>
      </w:r>
    </w:p>
    <w:p w14:paraId="156679C8"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nowrap align="right" width="9%"&gt;</w:t>
      </w:r>
      <w:r>
        <w:rPr>
          <w:rFonts w:hint="eastAsia"/>
        </w:rPr>
        <w:t>姓名：</w:t>
      </w:r>
      <w:r>
        <w:rPr>
          <w:rFonts w:hint="eastAsia"/>
        </w:rPr>
        <w:t>&lt;/td&gt;</w:t>
      </w:r>
    </w:p>
    <w:p w14:paraId="175AB750" w14:textId="77777777" w:rsidR="004240C0" w:rsidRDefault="004240C0" w:rsidP="00B06698">
      <w:pPr>
        <w:spacing w:line="300" w:lineRule="auto"/>
      </w:pPr>
      <w:r>
        <w:tab/>
      </w:r>
      <w:r>
        <w:tab/>
      </w:r>
      <w:r>
        <w:tab/>
      </w:r>
      <w:r>
        <w:tab/>
      </w:r>
      <w:r>
        <w:tab/>
        <w:t>&lt;td width="36%"&gt;&lt;input name="name" type="text" class="input" value="&lt;%=ob.getName()%&gt;" disabled&gt;</w:t>
      </w:r>
    </w:p>
    <w:p w14:paraId="0E3740BF" w14:textId="77777777" w:rsidR="004240C0" w:rsidRDefault="004240C0" w:rsidP="00B06698">
      <w:pPr>
        <w:spacing w:line="300" w:lineRule="auto"/>
      </w:pPr>
      <w:r>
        <w:tab/>
      </w:r>
      <w:r>
        <w:tab/>
      </w:r>
      <w:r>
        <w:tab/>
      </w:r>
      <w:r>
        <w:tab/>
      </w:r>
      <w:r>
        <w:tab/>
        <w:t>&lt;span class="red"&gt;*&lt;/span&gt;&lt;/td&gt;</w:t>
      </w:r>
    </w:p>
    <w:p w14:paraId="78BB9A34" w14:textId="77777777" w:rsidR="004240C0" w:rsidRDefault="004240C0" w:rsidP="00B06698">
      <w:pPr>
        <w:spacing w:line="300" w:lineRule="auto"/>
      </w:pPr>
      <w:r>
        <w:tab/>
      </w:r>
      <w:r>
        <w:tab/>
      </w:r>
      <w:r>
        <w:tab/>
      </w:r>
      <w:r>
        <w:tab/>
        <w:t>&lt;/tr&gt;</w:t>
      </w:r>
    </w:p>
    <w:p w14:paraId="5017AD48" w14:textId="77777777" w:rsidR="004240C0" w:rsidRDefault="004240C0" w:rsidP="00B06698">
      <w:pPr>
        <w:spacing w:line="300" w:lineRule="auto"/>
      </w:pPr>
      <w:r>
        <w:tab/>
      </w:r>
      <w:r>
        <w:tab/>
      </w:r>
      <w:r>
        <w:tab/>
      </w:r>
      <w:r>
        <w:tab/>
        <w:t>&lt;tr&gt;</w:t>
      </w:r>
    </w:p>
    <w:p w14:paraId="375F8EAE"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nowrap align="right" width="9%"&gt;</w:t>
      </w:r>
      <w:r>
        <w:rPr>
          <w:rFonts w:hint="eastAsia"/>
        </w:rPr>
        <w:t>年龄：</w:t>
      </w:r>
      <w:r>
        <w:rPr>
          <w:rFonts w:hint="eastAsia"/>
        </w:rPr>
        <w:t>&lt;/td&gt;</w:t>
      </w:r>
    </w:p>
    <w:p w14:paraId="67F175C9" w14:textId="77777777" w:rsidR="004240C0" w:rsidRDefault="004240C0" w:rsidP="00B06698">
      <w:pPr>
        <w:spacing w:line="300" w:lineRule="auto"/>
      </w:pPr>
      <w:r>
        <w:tab/>
      </w:r>
      <w:r>
        <w:tab/>
      </w:r>
      <w:r>
        <w:tab/>
      </w:r>
      <w:r>
        <w:tab/>
      </w:r>
      <w:r>
        <w:tab/>
        <w:t>&lt;td&gt;&lt;input name="age" type="text" class="input" value="&lt;%=ob.getAge()%&gt;" disabled &gt;&lt;/td&gt;</w:t>
      </w:r>
    </w:p>
    <w:p w14:paraId="35409249"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gt;&lt;div align="right"&gt;</w:t>
      </w:r>
      <w:r>
        <w:rPr>
          <w:rFonts w:hint="eastAsia"/>
        </w:rPr>
        <w:t>职位：</w:t>
      </w:r>
      <w:r>
        <w:rPr>
          <w:rFonts w:hint="eastAsia"/>
        </w:rPr>
        <w:t>&lt;/div&gt;&lt;/td&gt;</w:t>
      </w:r>
    </w:p>
    <w:p w14:paraId="0938D470" w14:textId="77777777" w:rsidR="004240C0" w:rsidRDefault="004240C0" w:rsidP="00B06698">
      <w:pPr>
        <w:spacing w:line="300" w:lineRule="auto"/>
      </w:pPr>
      <w:r>
        <w:tab/>
      </w:r>
      <w:r>
        <w:tab/>
      </w:r>
      <w:r>
        <w:tab/>
      </w:r>
      <w:r>
        <w:tab/>
      </w:r>
      <w:r>
        <w:tab/>
        <w:t>&lt;td&gt;&lt;input name="job" type="text" class="input" value="&lt;%=ob.getJob()%&gt;" &gt;</w:t>
      </w:r>
    </w:p>
    <w:p w14:paraId="643A7EF6" w14:textId="77777777" w:rsidR="004240C0" w:rsidRDefault="004240C0" w:rsidP="00B06698">
      <w:pPr>
        <w:spacing w:line="300" w:lineRule="auto"/>
      </w:pPr>
      <w:r>
        <w:tab/>
      </w:r>
      <w:r>
        <w:tab/>
      </w:r>
      <w:r>
        <w:tab/>
      </w:r>
      <w:r>
        <w:tab/>
      </w:r>
      <w:r>
        <w:tab/>
        <w:t>&lt;span class="red"&gt;*&lt;/span&gt;&lt;/td&gt;</w:t>
      </w:r>
    </w:p>
    <w:p w14:paraId="33259F00" w14:textId="77777777" w:rsidR="004240C0" w:rsidRDefault="004240C0" w:rsidP="00B06698">
      <w:pPr>
        <w:spacing w:line="300" w:lineRule="auto"/>
      </w:pPr>
      <w:r>
        <w:tab/>
      </w:r>
      <w:r>
        <w:tab/>
      </w:r>
      <w:r>
        <w:tab/>
      </w:r>
      <w:r>
        <w:tab/>
        <w:t>&lt;/tr&gt;</w:t>
      </w:r>
    </w:p>
    <w:p w14:paraId="4551919A" w14:textId="77777777" w:rsidR="004240C0" w:rsidRDefault="004240C0" w:rsidP="00B06698">
      <w:pPr>
        <w:spacing w:line="300" w:lineRule="auto"/>
      </w:pPr>
      <w:r>
        <w:tab/>
      </w:r>
      <w:r>
        <w:tab/>
      </w:r>
      <w:r>
        <w:tab/>
      </w:r>
      <w:r>
        <w:tab/>
      </w:r>
      <w:r>
        <w:tab/>
        <w:t>&lt;tr&gt;</w:t>
      </w:r>
    </w:p>
    <w:p w14:paraId="654B892D"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nowrap align="right"&gt;</w:t>
      </w:r>
      <w:r>
        <w:rPr>
          <w:rFonts w:hint="eastAsia"/>
        </w:rPr>
        <w:t>所学专业：</w:t>
      </w:r>
      <w:r>
        <w:rPr>
          <w:rFonts w:hint="eastAsia"/>
        </w:rPr>
        <w:t>&lt;/td&gt;</w:t>
      </w:r>
    </w:p>
    <w:p w14:paraId="1DDA6116" w14:textId="77777777" w:rsidR="004240C0" w:rsidRDefault="004240C0" w:rsidP="00B06698">
      <w:pPr>
        <w:spacing w:line="300" w:lineRule="auto"/>
      </w:pPr>
      <w:r>
        <w:tab/>
      </w:r>
      <w:r>
        <w:tab/>
      </w:r>
      <w:r>
        <w:tab/>
      </w:r>
      <w:r>
        <w:tab/>
      </w:r>
      <w:r>
        <w:tab/>
        <w:t>&lt;td&gt;&lt;input name="specialty" type="text" class="input" value="&lt;%=ob.getSpecialty()%&gt;" disabled &gt;</w:t>
      </w:r>
    </w:p>
    <w:p w14:paraId="5DCB4562" w14:textId="77777777" w:rsidR="004240C0" w:rsidRDefault="004240C0" w:rsidP="00B06698">
      <w:pPr>
        <w:spacing w:line="300" w:lineRule="auto"/>
      </w:pPr>
      <w:r>
        <w:lastRenderedPageBreak/>
        <w:tab/>
      </w:r>
      <w:r>
        <w:tab/>
      </w:r>
      <w:r>
        <w:tab/>
      </w:r>
      <w:r>
        <w:tab/>
      </w:r>
      <w:r>
        <w:tab/>
        <w:t>&lt;span class="red"&gt;*&lt;/span&gt;&lt;/td&gt;</w:t>
      </w:r>
    </w:p>
    <w:p w14:paraId="5A31A9E0"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gt;&lt;div align="right"&gt;</w:t>
      </w:r>
      <w:r>
        <w:rPr>
          <w:rFonts w:hint="eastAsia"/>
        </w:rPr>
        <w:t>工作经验：</w:t>
      </w:r>
      <w:r>
        <w:rPr>
          <w:rFonts w:hint="eastAsia"/>
        </w:rPr>
        <w:t>&lt;/div&gt;&lt;/td&gt;</w:t>
      </w:r>
    </w:p>
    <w:p w14:paraId="3E4ED815" w14:textId="77777777" w:rsidR="004240C0" w:rsidRDefault="004240C0" w:rsidP="00B06698">
      <w:pPr>
        <w:spacing w:line="300" w:lineRule="auto"/>
      </w:pPr>
      <w:r>
        <w:tab/>
      </w:r>
      <w:r>
        <w:tab/>
      </w:r>
      <w:r>
        <w:tab/>
      </w:r>
      <w:r>
        <w:tab/>
      </w:r>
      <w:r>
        <w:tab/>
        <w:t>&lt;td&gt;&lt;input name="experience" type="text" class="input" value="&lt;%=ob.getExperience()%&gt;" disabled  &gt;</w:t>
      </w:r>
    </w:p>
    <w:p w14:paraId="71C47212" w14:textId="77777777" w:rsidR="004240C0" w:rsidRDefault="004240C0" w:rsidP="00B06698">
      <w:pPr>
        <w:spacing w:line="300" w:lineRule="auto"/>
      </w:pPr>
      <w:r>
        <w:tab/>
      </w:r>
      <w:r>
        <w:tab/>
      </w:r>
      <w:r>
        <w:tab/>
      </w:r>
      <w:r>
        <w:tab/>
      </w:r>
      <w:r>
        <w:tab/>
        <w:t>&lt;span class="red"&gt;*&lt;/span&gt;&lt;/td&gt;</w:t>
      </w:r>
    </w:p>
    <w:p w14:paraId="18591194" w14:textId="77777777" w:rsidR="004240C0" w:rsidRDefault="004240C0" w:rsidP="00B06698">
      <w:pPr>
        <w:spacing w:line="300" w:lineRule="auto"/>
      </w:pPr>
      <w:r>
        <w:tab/>
      </w:r>
      <w:r>
        <w:tab/>
      </w:r>
      <w:r>
        <w:tab/>
      </w:r>
      <w:r>
        <w:tab/>
        <w:t>&lt;/tr&gt;</w:t>
      </w:r>
    </w:p>
    <w:p w14:paraId="2C0429F7" w14:textId="77777777" w:rsidR="004240C0" w:rsidRDefault="004240C0" w:rsidP="00B06698">
      <w:pPr>
        <w:spacing w:line="300" w:lineRule="auto"/>
      </w:pPr>
      <w:r>
        <w:tab/>
      </w:r>
      <w:r>
        <w:tab/>
      </w:r>
      <w:r>
        <w:tab/>
      </w:r>
      <w:r>
        <w:tab/>
        <w:t>&lt;tr&gt;</w:t>
      </w:r>
    </w:p>
    <w:p w14:paraId="36CAC258"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nowrap align="right"&gt;</w:t>
      </w:r>
      <w:r>
        <w:rPr>
          <w:rFonts w:hint="eastAsia"/>
        </w:rPr>
        <w:t>学历：</w:t>
      </w:r>
      <w:r>
        <w:rPr>
          <w:rFonts w:hint="eastAsia"/>
        </w:rPr>
        <w:t>&lt;/td&gt;</w:t>
      </w:r>
    </w:p>
    <w:p w14:paraId="1B8E8D1A" w14:textId="77777777" w:rsidR="004240C0" w:rsidRDefault="004240C0" w:rsidP="00B06698">
      <w:pPr>
        <w:spacing w:line="300" w:lineRule="auto"/>
      </w:pPr>
      <w:r>
        <w:tab/>
      </w:r>
      <w:r>
        <w:tab/>
      </w:r>
      <w:r>
        <w:tab/>
      </w:r>
      <w:r>
        <w:tab/>
      </w:r>
      <w:r>
        <w:tab/>
        <w:t>&lt;td&gt;&lt;input name="studyeffort" type="text" class="input" value="&lt;%=ob.getStudyeffort()%&gt;" disabled  &gt;</w:t>
      </w:r>
    </w:p>
    <w:p w14:paraId="46C7DDD6" w14:textId="77777777" w:rsidR="004240C0" w:rsidRDefault="004240C0" w:rsidP="00B06698">
      <w:pPr>
        <w:spacing w:line="300" w:lineRule="auto"/>
      </w:pPr>
      <w:r>
        <w:tab/>
      </w:r>
      <w:r>
        <w:tab/>
      </w:r>
      <w:r>
        <w:tab/>
      </w:r>
      <w:r>
        <w:tab/>
      </w:r>
      <w:r>
        <w:tab/>
        <w:t>&lt;span class="red"&gt;*&lt;/span&gt;&lt;/td&gt;</w:t>
      </w:r>
    </w:p>
    <w:p w14:paraId="7C9627D7"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gt;&lt;div align="right"&gt;</w:t>
      </w:r>
      <w:r>
        <w:rPr>
          <w:rFonts w:hint="eastAsia"/>
        </w:rPr>
        <w:t>毕业学校：</w:t>
      </w:r>
      <w:r>
        <w:rPr>
          <w:rFonts w:hint="eastAsia"/>
        </w:rPr>
        <w:t>&lt;/div&gt;&lt;/td&gt;</w:t>
      </w:r>
    </w:p>
    <w:p w14:paraId="27835FCA" w14:textId="77777777" w:rsidR="004240C0" w:rsidRDefault="004240C0" w:rsidP="00B06698">
      <w:pPr>
        <w:spacing w:line="300" w:lineRule="auto"/>
      </w:pPr>
      <w:r>
        <w:tab/>
      </w:r>
      <w:r>
        <w:tab/>
      </w:r>
      <w:r>
        <w:tab/>
      </w:r>
      <w:r>
        <w:tab/>
      </w:r>
      <w:r>
        <w:tab/>
        <w:t>&lt;td&gt;&lt;input name="school" type="text" class="input" value="&lt;%=ob.getSchool()%&gt;" disabled  &gt;</w:t>
      </w:r>
    </w:p>
    <w:p w14:paraId="75FE8572" w14:textId="77777777" w:rsidR="004240C0" w:rsidRDefault="004240C0" w:rsidP="00B06698">
      <w:pPr>
        <w:spacing w:line="300" w:lineRule="auto"/>
      </w:pPr>
      <w:r>
        <w:tab/>
      </w:r>
      <w:r>
        <w:tab/>
      </w:r>
      <w:r>
        <w:tab/>
      </w:r>
      <w:r>
        <w:tab/>
      </w:r>
      <w:r>
        <w:tab/>
        <w:t>&lt;span class="red"&gt;*&lt;/span&gt;&lt;/td&gt;</w:t>
      </w:r>
    </w:p>
    <w:p w14:paraId="4052680A" w14:textId="77777777" w:rsidR="004240C0" w:rsidRDefault="004240C0" w:rsidP="00B06698">
      <w:pPr>
        <w:spacing w:line="300" w:lineRule="auto"/>
      </w:pPr>
      <w:r>
        <w:tab/>
      </w:r>
      <w:r>
        <w:tab/>
      </w:r>
      <w:r>
        <w:tab/>
      </w:r>
      <w:r>
        <w:tab/>
        <w:t>&lt;/tr&gt;</w:t>
      </w:r>
    </w:p>
    <w:p w14:paraId="346E2A9D" w14:textId="77777777" w:rsidR="004240C0" w:rsidRDefault="004240C0" w:rsidP="00B06698">
      <w:pPr>
        <w:spacing w:line="300" w:lineRule="auto"/>
      </w:pPr>
      <w:r>
        <w:tab/>
      </w:r>
      <w:r>
        <w:tab/>
      </w:r>
      <w:r>
        <w:tab/>
      </w:r>
      <w:r>
        <w:tab/>
        <w:t>&lt;tr&gt;</w:t>
      </w:r>
    </w:p>
    <w:p w14:paraId="0165A0DB"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nowrap align="right"&gt;</w:t>
      </w:r>
      <w:r>
        <w:rPr>
          <w:rFonts w:hint="eastAsia"/>
        </w:rPr>
        <w:t>电话：</w:t>
      </w:r>
      <w:r>
        <w:rPr>
          <w:rFonts w:hint="eastAsia"/>
        </w:rPr>
        <w:t>&lt;/td&gt;</w:t>
      </w:r>
    </w:p>
    <w:p w14:paraId="32D8A08A" w14:textId="77777777" w:rsidR="004240C0" w:rsidRDefault="004240C0" w:rsidP="00B06698">
      <w:pPr>
        <w:spacing w:line="300" w:lineRule="auto"/>
      </w:pPr>
      <w:r>
        <w:tab/>
      </w:r>
      <w:r>
        <w:tab/>
      </w:r>
      <w:r>
        <w:tab/>
      </w:r>
      <w:r>
        <w:tab/>
      </w:r>
      <w:r>
        <w:tab/>
        <w:t>&lt;td&gt;&lt;input name="tel" type="text" class="input" value="&lt;%=ob.getTel()%&gt;" disabled   &gt;</w:t>
      </w:r>
    </w:p>
    <w:p w14:paraId="3B93A3B4" w14:textId="77777777" w:rsidR="004240C0" w:rsidRDefault="004240C0" w:rsidP="00B06698">
      <w:pPr>
        <w:spacing w:line="300" w:lineRule="auto"/>
      </w:pPr>
      <w:r>
        <w:tab/>
      </w:r>
      <w:r>
        <w:tab/>
      </w:r>
      <w:r>
        <w:tab/>
      </w:r>
      <w:r>
        <w:tab/>
      </w:r>
      <w:r>
        <w:tab/>
        <w:t>&lt;span class="red"&gt;*&lt;/span&gt;&lt;/td&gt;</w:t>
      </w:r>
    </w:p>
    <w:p w14:paraId="29FC0001"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gt;&lt;div align="right"&gt;Email</w:t>
      </w:r>
      <w:r>
        <w:rPr>
          <w:rFonts w:hint="eastAsia"/>
        </w:rPr>
        <w:t>：</w:t>
      </w:r>
      <w:r>
        <w:rPr>
          <w:rFonts w:hint="eastAsia"/>
        </w:rPr>
        <w:t>&lt;/div&gt;&lt;/td&gt;</w:t>
      </w:r>
    </w:p>
    <w:p w14:paraId="4398ECCC" w14:textId="77777777" w:rsidR="004240C0" w:rsidRDefault="004240C0" w:rsidP="00B06698">
      <w:pPr>
        <w:spacing w:line="300" w:lineRule="auto"/>
      </w:pPr>
      <w:r>
        <w:tab/>
      </w:r>
      <w:r>
        <w:tab/>
      </w:r>
      <w:r>
        <w:tab/>
      </w:r>
      <w:r>
        <w:tab/>
      </w:r>
      <w:r>
        <w:tab/>
        <w:t>&lt;td&gt;&lt;input name="email" type="text" class="input"  value="&lt;%=ob.getEmail()%&gt;" disabled  &gt;</w:t>
      </w:r>
    </w:p>
    <w:p w14:paraId="5CC11E0E" w14:textId="77777777" w:rsidR="004240C0" w:rsidRDefault="004240C0" w:rsidP="00B06698">
      <w:pPr>
        <w:spacing w:line="300" w:lineRule="auto"/>
      </w:pPr>
      <w:r>
        <w:tab/>
      </w:r>
      <w:r>
        <w:tab/>
      </w:r>
      <w:r>
        <w:tab/>
      </w:r>
      <w:r>
        <w:tab/>
      </w:r>
      <w:r>
        <w:tab/>
        <w:t>&lt;span class="red"&gt;*&lt;/span&gt;&lt;/td&gt;</w:t>
      </w:r>
    </w:p>
    <w:p w14:paraId="77AAF804" w14:textId="77777777" w:rsidR="004240C0" w:rsidRDefault="004240C0" w:rsidP="00B06698">
      <w:pPr>
        <w:spacing w:line="300" w:lineRule="auto"/>
      </w:pPr>
      <w:r>
        <w:tab/>
      </w:r>
      <w:r>
        <w:tab/>
      </w:r>
      <w:r>
        <w:tab/>
      </w:r>
      <w:r>
        <w:tab/>
        <w:t>&lt;/tr&gt;</w:t>
      </w:r>
    </w:p>
    <w:p w14:paraId="74F9B819" w14:textId="77777777" w:rsidR="004240C0" w:rsidRDefault="004240C0" w:rsidP="00B06698">
      <w:pPr>
        <w:spacing w:line="300" w:lineRule="auto"/>
      </w:pPr>
      <w:r>
        <w:tab/>
      </w:r>
      <w:r>
        <w:tab/>
      </w:r>
      <w:r>
        <w:tab/>
      </w:r>
      <w:r>
        <w:tab/>
        <w:t>&lt;tr&gt;</w:t>
      </w:r>
    </w:p>
    <w:p w14:paraId="2B1880A8"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width="9%" nowrap align="right"&gt;</w:t>
      </w:r>
      <w:r>
        <w:rPr>
          <w:rFonts w:hint="eastAsia"/>
        </w:rPr>
        <w:t>详细经历：</w:t>
      </w:r>
      <w:r>
        <w:rPr>
          <w:rFonts w:hint="eastAsia"/>
        </w:rPr>
        <w:t>&lt;/td&gt;</w:t>
      </w:r>
    </w:p>
    <w:p w14:paraId="660C8452" w14:textId="77777777" w:rsidR="004240C0" w:rsidRDefault="004240C0" w:rsidP="00B06698">
      <w:pPr>
        <w:spacing w:line="300" w:lineRule="auto"/>
      </w:pPr>
      <w:r>
        <w:tab/>
      </w:r>
      <w:r>
        <w:tab/>
      </w:r>
      <w:r>
        <w:tab/>
      </w:r>
      <w:r>
        <w:tab/>
      </w:r>
      <w:r>
        <w:tab/>
        <w:t>&lt;td colspan="3"&gt;</w:t>
      </w:r>
    </w:p>
    <w:p w14:paraId="093D2F16" w14:textId="77777777" w:rsidR="004240C0" w:rsidRDefault="004240C0" w:rsidP="00B06698">
      <w:pPr>
        <w:spacing w:line="300" w:lineRule="auto"/>
      </w:pPr>
      <w:r>
        <w:tab/>
      </w:r>
      <w:r>
        <w:tab/>
      </w:r>
      <w:r>
        <w:tab/>
      </w:r>
      <w:r>
        <w:tab/>
      </w:r>
      <w:r>
        <w:tab/>
        <w:t>&lt;textarea name="content" cols="100" rows="6" class="input" id="content" value="&lt;%=ob.getContent()%&gt;" disabled  &gt;</w:t>
      </w:r>
    </w:p>
    <w:p w14:paraId="0B4404AF" w14:textId="77777777" w:rsidR="004240C0" w:rsidRDefault="004240C0" w:rsidP="00B06698">
      <w:pPr>
        <w:spacing w:line="300" w:lineRule="auto"/>
      </w:pPr>
      <w:r>
        <w:tab/>
      </w:r>
      <w:r>
        <w:tab/>
      </w:r>
      <w:r>
        <w:tab/>
      </w:r>
      <w:r>
        <w:tab/>
      </w:r>
      <w:r>
        <w:tab/>
        <w:t>&lt;/textarea&gt;&lt;/td&gt;</w:t>
      </w:r>
    </w:p>
    <w:p w14:paraId="4B746F10" w14:textId="77777777" w:rsidR="004240C0" w:rsidRDefault="004240C0" w:rsidP="00B06698">
      <w:pPr>
        <w:spacing w:line="300" w:lineRule="auto"/>
      </w:pPr>
      <w:r>
        <w:tab/>
      </w:r>
      <w:r>
        <w:tab/>
      </w:r>
      <w:r>
        <w:tab/>
      </w:r>
      <w:r>
        <w:tab/>
        <w:t>&lt;/tr&gt;</w:t>
      </w:r>
    </w:p>
    <w:p w14:paraId="4CD58936" w14:textId="77777777" w:rsidR="004240C0" w:rsidRDefault="004240C0" w:rsidP="00B06698">
      <w:pPr>
        <w:spacing w:line="300" w:lineRule="auto"/>
      </w:pPr>
      <w:r>
        <w:tab/>
      </w:r>
      <w:r>
        <w:tab/>
      </w:r>
      <w:r>
        <w:tab/>
      </w:r>
      <w:r>
        <w:tab/>
        <w:t>&lt;/table&gt;</w:t>
      </w:r>
    </w:p>
    <w:p w14:paraId="36FDB2A3" w14:textId="77777777" w:rsidR="004240C0" w:rsidRDefault="004240C0" w:rsidP="00B06698">
      <w:pPr>
        <w:spacing w:line="300" w:lineRule="auto"/>
      </w:pPr>
      <w:r>
        <w:tab/>
      </w:r>
      <w:r>
        <w:tab/>
      </w:r>
      <w:r>
        <w:tab/>
      </w:r>
      <w:r>
        <w:tab/>
        <w:t>&lt;/fieldset&gt;</w:t>
      </w:r>
      <w:r>
        <w:tab/>
      </w:r>
      <w:r>
        <w:tab/>
      </w:r>
    </w:p>
    <w:p w14:paraId="3DBADEC6" w14:textId="77777777" w:rsidR="004240C0" w:rsidRDefault="004240C0" w:rsidP="00B06698">
      <w:pPr>
        <w:spacing w:line="300" w:lineRule="auto"/>
      </w:pPr>
      <w:r>
        <w:lastRenderedPageBreak/>
        <w:tab/>
      </w:r>
      <w:r>
        <w:tab/>
      </w:r>
      <w:r>
        <w:tab/>
        <w:t>&lt;/TD&gt;</w:t>
      </w:r>
    </w:p>
    <w:p w14:paraId="45011750" w14:textId="77777777" w:rsidR="004240C0" w:rsidRDefault="004240C0" w:rsidP="00B06698">
      <w:pPr>
        <w:spacing w:line="300" w:lineRule="auto"/>
      </w:pPr>
      <w:r>
        <w:tab/>
      </w:r>
      <w:r>
        <w:tab/>
      </w:r>
      <w:r>
        <w:tab/>
      </w:r>
    </w:p>
    <w:p w14:paraId="55E8398B" w14:textId="77777777" w:rsidR="004240C0" w:rsidRDefault="004240C0" w:rsidP="00B06698">
      <w:pPr>
        <w:spacing w:line="300" w:lineRule="auto"/>
      </w:pPr>
      <w:r>
        <w:tab/>
      </w:r>
      <w:r>
        <w:tab/>
        <w:t>&lt;/TR&gt;</w:t>
      </w:r>
    </w:p>
    <w:p w14:paraId="48F46F66" w14:textId="77777777" w:rsidR="004240C0" w:rsidRDefault="004240C0" w:rsidP="00B06698">
      <w:pPr>
        <w:spacing w:line="300" w:lineRule="auto"/>
      </w:pPr>
      <w:r>
        <w:tab/>
      </w:r>
      <w:r>
        <w:tab/>
        <w:t>&lt;/TABLE&gt;</w:t>
      </w:r>
    </w:p>
    <w:p w14:paraId="64627717" w14:textId="77777777" w:rsidR="004240C0" w:rsidRDefault="004240C0" w:rsidP="00B06698">
      <w:pPr>
        <w:spacing w:line="300" w:lineRule="auto"/>
      </w:pPr>
      <w:r>
        <w:tab/>
        <w:t xml:space="preserve"> &lt;/td&gt;</w:t>
      </w:r>
    </w:p>
    <w:p w14:paraId="307FA1CC" w14:textId="77777777" w:rsidR="004240C0" w:rsidRDefault="004240C0" w:rsidP="00B06698">
      <w:pPr>
        <w:spacing w:line="300" w:lineRule="auto"/>
      </w:pPr>
      <w:r>
        <w:t xml:space="preserve">  &lt;/tr&gt;</w:t>
      </w:r>
    </w:p>
    <w:p w14:paraId="2B6ECCED" w14:textId="77777777" w:rsidR="004240C0" w:rsidRDefault="004240C0" w:rsidP="00B06698">
      <w:pPr>
        <w:spacing w:line="300" w:lineRule="auto"/>
      </w:pPr>
      <w:r>
        <w:t xml:space="preserve">   &lt;%}else{ %&gt;</w:t>
      </w:r>
    </w:p>
    <w:p w14:paraId="54B87451" w14:textId="77777777" w:rsidR="004240C0" w:rsidRDefault="004240C0" w:rsidP="00B06698">
      <w:pPr>
        <w:spacing w:line="300" w:lineRule="auto"/>
      </w:pPr>
      <w:r>
        <w:t xml:space="preserve">  &lt;tr&gt;</w:t>
      </w:r>
    </w:p>
    <w:p w14:paraId="4353278F" w14:textId="77777777" w:rsidR="004240C0" w:rsidRDefault="004240C0" w:rsidP="00B06698">
      <w:pPr>
        <w:spacing w:line="300" w:lineRule="auto"/>
      </w:pPr>
      <w:r>
        <w:rPr>
          <w:rFonts w:hint="eastAsia"/>
        </w:rPr>
        <w:t xml:space="preserve">    &lt;td height="22" colspan="4" align="center" &gt;</w:t>
      </w:r>
      <w:r>
        <w:rPr>
          <w:rFonts w:hint="eastAsia"/>
        </w:rPr>
        <w:t>该信息不存在！！！</w:t>
      </w:r>
      <w:r>
        <w:rPr>
          <w:rFonts w:hint="eastAsia"/>
        </w:rPr>
        <w:t>&lt;/td&gt;</w:t>
      </w:r>
    </w:p>
    <w:p w14:paraId="68217482" w14:textId="77777777" w:rsidR="004240C0" w:rsidRDefault="004240C0" w:rsidP="00B06698">
      <w:pPr>
        <w:spacing w:line="300" w:lineRule="auto"/>
      </w:pPr>
      <w:r>
        <w:t xml:space="preserve">  &lt;/tr&gt;</w:t>
      </w:r>
    </w:p>
    <w:p w14:paraId="667F9E14" w14:textId="77777777" w:rsidR="004240C0" w:rsidRDefault="004240C0" w:rsidP="00B06698">
      <w:pPr>
        <w:spacing w:line="300" w:lineRule="auto"/>
      </w:pPr>
      <w:r>
        <w:t xml:space="preserve">  &lt;%}%&gt;</w:t>
      </w:r>
    </w:p>
    <w:p w14:paraId="48E052F6" w14:textId="77777777" w:rsidR="004240C0" w:rsidRDefault="004240C0" w:rsidP="00B06698">
      <w:pPr>
        <w:spacing w:line="300" w:lineRule="auto"/>
      </w:pPr>
      <w:r>
        <w:tab/>
      </w:r>
      <w:r>
        <w:tab/>
        <w:t>&lt;TR&gt;</w:t>
      </w:r>
    </w:p>
    <w:p w14:paraId="60DB7E35" w14:textId="77777777" w:rsidR="004240C0" w:rsidRDefault="004240C0" w:rsidP="00B06698">
      <w:pPr>
        <w:spacing w:line="300" w:lineRule="auto"/>
      </w:pPr>
      <w:r>
        <w:tab/>
      </w:r>
      <w:r>
        <w:tab/>
      </w:r>
      <w:r>
        <w:tab/>
        <w:t>&lt;TD colspan="2" align="center" height="50px"&gt;</w:t>
      </w:r>
    </w:p>
    <w:p w14:paraId="5F85A519" w14:textId="77777777" w:rsidR="004240C0" w:rsidRDefault="004240C0" w:rsidP="00B06698">
      <w:pPr>
        <w:spacing w:line="300" w:lineRule="auto"/>
      </w:pPr>
      <w:r>
        <w:rPr>
          <w:rFonts w:hint="eastAsia"/>
        </w:rPr>
        <w:tab/>
      </w:r>
      <w:r>
        <w:rPr>
          <w:rFonts w:hint="eastAsia"/>
        </w:rPr>
        <w:tab/>
      </w:r>
      <w:r>
        <w:rPr>
          <w:rFonts w:hint="eastAsia"/>
        </w:rPr>
        <w:tab/>
        <w:t>&lt;input name="</w:t>
      </w:r>
      <w:r>
        <w:rPr>
          <w:rFonts w:hint="eastAsia"/>
        </w:rPr>
        <w:t>提交</w:t>
      </w:r>
      <w:r>
        <w:rPr>
          <w:rFonts w:hint="eastAsia"/>
        </w:rPr>
        <w:t>" type="submit" class="button" value="</w:t>
      </w:r>
      <w:r>
        <w:rPr>
          <w:rFonts w:hint="eastAsia"/>
        </w:rPr>
        <w:t>保存</w:t>
      </w:r>
      <w:r>
        <w:rPr>
          <w:rFonts w:hint="eastAsia"/>
        </w:rPr>
        <w:t>"/&gt;</w:t>
      </w:r>
      <w:r>
        <w:rPr>
          <w:rFonts w:hint="eastAsia"/>
        </w:rPr>
        <w:t xml:space="preserve">　</w:t>
      </w:r>
    </w:p>
    <w:p w14:paraId="251B94DD" w14:textId="77777777" w:rsidR="004240C0" w:rsidRDefault="004240C0" w:rsidP="00B06698">
      <w:pPr>
        <w:spacing w:line="300" w:lineRule="auto"/>
      </w:pPr>
      <w:r>
        <w:tab/>
      </w:r>
      <w:r>
        <w:tab/>
      </w:r>
      <w:r>
        <w:tab/>
      </w:r>
    </w:p>
    <w:p w14:paraId="2E2AA187" w14:textId="77777777" w:rsidR="004240C0" w:rsidRDefault="004240C0" w:rsidP="00B06698">
      <w:pPr>
        <w:spacing w:line="300" w:lineRule="auto"/>
      </w:pPr>
      <w:r>
        <w:rPr>
          <w:rFonts w:hint="eastAsia"/>
        </w:rPr>
        <w:tab/>
      </w:r>
      <w:r>
        <w:rPr>
          <w:rFonts w:hint="eastAsia"/>
        </w:rPr>
        <w:tab/>
      </w:r>
      <w:r>
        <w:rPr>
          <w:rFonts w:hint="eastAsia"/>
        </w:rPr>
        <w:tab/>
        <w:t>&lt;input name="</w:t>
      </w:r>
      <w:r>
        <w:rPr>
          <w:rFonts w:hint="eastAsia"/>
        </w:rPr>
        <w:t>重置</w:t>
      </w:r>
      <w:r>
        <w:rPr>
          <w:rFonts w:hint="eastAsia"/>
        </w:rPr>
        <w:t>" type="reset" class="button" value="</w:t>
      </w:r>
      <w:r>
        <w:rPr>
          <w:rFonts w:hint="eastAsia"/>
        </w:rPr>
        <w:t>重置</w:t>
      </w:r>
      <w:r>
        <w:rPr>
          <w:rFonts w:hint="eastAsia"/>
        </w:rPr>
        <w:t>"/&gt;&lt;/TD&gt;</w:t>
      </w:r>
    </w:p>
    <w:p w14:paraId="34837735" w14:textId="77777777" w:rsidR="004240C0" w:rsidRDefault="004240C0" w:rsidP="00B06698">
      <w:pPr>
        <w:spacing w:line="300" w:lineRule="auto"/>
      </w:pPr>
      <w:r>
        <w:tab/>
      </w:r>
      <w:r>
        <w:tab/>
        <w:t>&lt;/TR&gt;</w:t>
      </w:r>
    </w:p>
    <w:p w14:paraId="32810AD1" w14:textId="77777777" w:rsidR="004240C0" w:rsidRDefault="004240C0" w:rsidP="00B06698">
      <w:pPr>
        <w:spacing w:line="300" w:lineRule="auto"/>
      </w:pPr>
      <w:r>
        <w:tab/>
      </w:r>
      <w:r>
        <w:tab/>
        <w:t>&lt;/TABLE&gt;</w:t>
      </w:r>
      <w:r>
        <w:tab/>
      </w:r>
    </w:p>
    <w:p w14:paraId="1B88B03F" w14:textId="77777777" w:rsidR="004240C0" w:rsidRDefault="004240C0" w:rsidP="00B06698">
      <w:pPr>
        <w:spacing w:line="300" w:lineRule="auto"/>
      </w:pPr>
      <w:r>
        <w:t>&lt;/div&gt;</w:t>
      </w:r>
    </w:p>
    <w:p w14:paraId="65DE1CD4" w14:textId="77777777" w:rsidR="004240C0" w:rsidRDefault="004240C0" w:rsidP="00B06698">
      <w:pPr>
        <w:spacing w:line="300" w:lineRule="auto"/>
      </w:pPr>
      <w:r>
        <w:t>&lt;/form&gt;</w:t>
      </w:r>
    </w:p>
    <w:p w14:paraId="1504D6D9" w14:textId="77777777" w:rsidR="004240C0" w:rsidRDefault="004240C0" w:rsidP="00B06698">
      <w:pPr>
        <w:spacing w:line="300" w:lineRule="auto"/>
      </w:pPr>
      <w:r>
        <w:t>&lt;/body&gt;</w:t>
      </w:r>
    </w:p>
    <w:p w14:paraId="75B2F089" w14:textId="77777777" w:rsidR="004240C0" w:rsidRDefault="004240C0" w:rsidP="00B06698">
      <w:pPr>
        <w:spacing w:line="300" w:lineRule="auto"/>
      </w:pPr>
      <w:r>
        <w:t>&lt;/html&gt;</w:t>
      </w:r>
    </w:p>
    <w:p w14:paraId="6CC2B054" w14:textId="77777777" w:rsidR="004240C0" w:rsidRDefault="004240C0" w:rsidP="00B06698">
      <w:pPr>
        <w:pStyle w:val="af8"/>
      </w:pPr>
      <w:bookmarkStart w:id="400" w:name="_Toc470547546"/>
      <w:bookmarkStart w:id="401" w:name="_Toc471824773"/>
      <w:bookmarkStart w:id="402" w:name="_Toc472336818"/>
      <w:r>
        <w:rPr>
          <w:rFonts w:hint="eastAsia"/>
        </w:rPr>
        <w:t>\</w:t>
      </w:r>
      <w:r w:rsidRPr="00E230B5">
        <w:t>HRmanagement\WebRoot</w:t>
      </w:r>
      <w:r>
        <w:rPr>
          <w:rFonts w:hint="eastAsia"/>
        </w:rPr>
        <w:t>\top.html</w:t>
      </w:r>
      <w:bookmarkEnd w:id="400"/>
      <w:bookmarkEnd w:id="401"/>
      <w:bookmarkEnd w:id="402"/>
    </w:p>
    <w:p w14:paraId="03F36A66" w14:textId="77777777" w:rsidR="004240C0" w:rsidRDefault="004240C0" w:rsidP="00B06698">
      <w:pPr>
        <w:spacing w:line="300" w:lineRule="auto"/>
      </w:pPr>
      <w:r>
        <w:t>&lt;!DOCTYPE html PUBLIC "-//W3C//DTD XHTML 1.0 Transitional//EN" "http://www.w3.org/TR/xhtml1/DTD/xhtml1-transitional.dtd"&gt;</w:t>
      </w:r>
    </w:p>
    <w:p w14:paraId="2C45837A" w14:textId="77777777" w:rsidR="004240C0" w:rsidRDefault="004240C0" w:rsidP="00B06698">
      <w:pPr>
        <w:spacing w:line="300" w:lineRule="auto"/>
      </w:pPr>
      <w:r>
        <w:t>&lt;html xmlns="http://www.w3.org/1999/xhtml"&gt;</w:t>
      </w:r>
    </w:p>
    <w:p w14:paraId="01D1B08C" w14:textId="77777777" w:rsidR="004240C0" w:rsidRDefault="004240C0" w:rsidP="00B06698">
      <w:pPr>
        <w:spacing w:line="300" w:lineRule="auto"/>
      </w:pPr>
      <w:r>
        <w:t>&lt;head&gt;</w:t>
      </w:r>
    </w:p>
    <w:p w14:paraId="646E9A70" w14:textId="77777777" w:rsidR="004240C0" w:rsidRDefault="004240C0" w:rsidP="00B06698">
      <w:pPr>
        <w:spacing w:line="300" w:lineRule="auto"/>
      </w:pPr>
      <w:r>
        <w:t>&lt;meta http-equiv="Content-Type" content="text/html; charset=gb2312" /&gt;</w:t>
      </w:r>
    </w:p>
    <w:p w14:paraId="0227A1A5"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4570F116" w14:textId="77777777" w:rsidR="004240C0" w:rsidRDefault="004240C0" w:rsidP="00B06698">
      <w:pPr>
        <w:spacing w:line="300" w:lineRule="auto"/>
      </w:pPr>
      <w:r>
        <w:t>&lt;style type="text/css"&gt;</w:t>
      </w:r>
    </w:p>
    <w:p w14:paraId="18DDB10A" w14:textId="77777777" w:rsidR="004240C0" w:rsidRDefault="004240C0" w:rsidP="00B06698">
      <w:pPr>
        <w:spacing w:line="300" w:lineRule="auto"/>
      </w:pPr>
      <w:r>
        <w:t>&lt;!--</w:t>
      </w:r>
    </w:p>
    <w:p w14:paraId="0BDD8129" w14:textId="77777777" w:rsidR="004240C0" w:rsidRDefault="004240C0" w:rsidP="00B06698">
      <w:pPr>
        <w:spacing w:line="300" w:lineRule="auto"/>
      </w:pPr>
      <w:r>
        <w:t>body {</w:t>
      </w:r>
    </w:p>
    <w:p w14:paraId="4BB0C208" w14:textId="77777777" w:rsidR="004240C0" w:rsidRDefault="004240C0" w:rsidP="00B06698">
      <w:pPr>
        <w:spacing w:line="300" w:lineRule="auto"/>
      </w:pPr>
      <w:r>
        <w:tab/>
        <w:t>margin-left: 0px;</w:t>
      </w:r>
    </w:p>
    <w:p w14:paraId="57109954" w14:textId="77777777" w:rsidR="004240C0" w:rsidRDefault="004240C0" w:rsidP="00B06698">
      <w:pPr>
        <w:spacing w:line="300" w:lineRule="auto"/>
      </w:pPr>
      <w:r>
        <w:tab/>
        <w:t>margin-top: 0px;</w:t>
      </w:r>
    </w:p>
    <w:p w14:paraId="32D6FEFD" w14:textId="77777777" w:rsidR="004240C0" w:rsidRDefault="004240C0" w:rsidP="00B06698">
      <w:pPr>
        <w:spacing w:line="300" w:lineRule="auto"/>
      </w:pPr>
      <w:r>
        <w:tab/>
        <w:t>margin-right: 0px;</w:t>
      </w:r>
    </w:p>
    <w:p w14:paraId="7D00F0B8" w14:textId="77777777" w:rsidR="004240C0" w:rsidRDefault="004240C0" w:rsidP="00B06698">
      <w:pPr>
        <w:spacing w:line="300" w:lineRule="auto"/>
      </w:pPr>
      <w:r>
        <w:lastRenderedPageBreak/>
        <w:tab/>
        <w:t>margin-bottom: 0px;</w:t>
      </w:r>
    </w:p>
    <w:p w14:paraId="281FC79E" w14:textId="77777777" w:rsidR="004240C0" w:rsidRDefault="004240C0" w:rsidP="00B06698">
      <w:pPr>
        <w:spacing w:line="300" w:lineRule="auto"/>
      </w:pPr>
      <w:r>
        <w:t>}</w:t>
      </w:r>
    </w:p>
    <w:p w14:paraId="6639CD24" w14:textId="77777777" w:rsidR="004240C0" w:rsidRDefault="004240C0" w:rsidP="00B06698">
      <w:pPr>
        <w:spacing w:line="300" w:lineRule="auto"/>
      </w:pPr>
      <w:r>
        <w:t>--&gt;</w:t>
      </w:r>
    </w:p>
    <w:p w14:paraId="527FC8A0" w14:textId="77777777" w:rsidR="004240C0" w:rsidRDefault="004240C0" w:rsidP="00B06698">
      <w:pPr>
        <w:spacing w:line="300" w:lineRule="auto"/>
      </w:pPr>
      <w:r>
        <w:t>&lt;/style&gt;</w:t>
      </w:r>
    </w:p>
    <w:p w14:paraId="0B408735" w14:textId="77777777" w:rsidR="004240C0" w:rsidRDefault="004240C0" w:rsidP="00B06698">
      <w:pPr>
        <w:spacing w:line="300" w:lineRule="auto"/>
      </w:pPr>
      <w:r>
        <w:t>&lt;link href="../css/css.css" rel="stylesheet" type="text/css" /&gt;</w:t>
      </w:r>
    </w:p>
    <w:p w14:paraId="458FB101" w14:textId="77777777" w:rsidR="004240C0" w:rsidRDefault="004240C0" w:rsidP="00B06698">
      <w:pPr>
        <w:spacing w:line="300" w:lineRule="auto"/>
      </w:pPr>
      <w:r>
        <w:t>&lt;style type="text/css"&gt;</w:t>
      </w:r>
    </w:p>
    <w:p w14:paraId="34864868" w14:textId="77777777" w:rsidR="004240C0" w:rsidRDefault="004240C0" w:rsidP="00B06698">
      <w:pPr>
        <w:spacing w:line="300" w:lineRule="auto"/>
      </w:pPr>
      <w:r>
        <w:t>&lt;!--</w:t>
      </w:r>
    </w:p>
    <w:p w14:paraId="1E949DD7" w14:textId="77777777" w:rsidR="004240C0" w:rsidRDefault="004240C0" w:rsidP="00B06698">
      <w:pPr>
        <w:spacing w:line="300" w:lineRule="auto"/>
      </w:pPr>
      <w:r>
        <w:t>.STYLE1 {</w:t>
      </w:r>
      <w:r>
        <w:tab/>
        <w:t>font-size: 36px;</w:t>
      </w:r>
    </w:p>
    <w:p w14:paraId="467815B3" w14:textId="77777777" w:rsidR="004240C0" w:rsidRDefault="004240C0" w:rsidP="00B06698">
      <w:pPr>
        <w:spacing w:line="300" w:lineRule="auto"/>
      </w:pPr>
      <w:r>
        <w:tab/>
        <w:t>color: #009999;</w:t>
      </w:r>
    </w:p>
    <w:p w14:paraId="07E550A4" w14:textId="77777777" w:rsidR="004240C0" w:rsidRDefault="004240C0" w:rsidP="00B06698">
      <w:pPr>
        <w:spacing w:line="300" w:lineRule="auto"/>
      </w:pPr>
      <w:r>
        <w:rPr>
          <w:rFonts w:hint="eastAsia"/>
        </w:rPr>
        <w:tab/>
        <w:t>font-family: "</w:t>
      </w:r>
      <w:r>
        <w:rPr>
          <w:rFonts w:hint="eastAsia"/>
        </w:rPr>
        <w:t>方正舒体</w:t>
      </w:r>
      <w:r>
        <w:rPr>
          <w:rFonts w:hint="eastAsia"/>
        </w:rPr>
        <w:t>";</w:t>
      </w:r>
    </w:p>
    <w:p w14:paraId="03536A8A" w14:textId="77777777" w:rsidR="004240C0" w:rsidRDefault="004240C0" w:rsidP="00B06698">
      <w:pPr>
        <w:spacing w:line="300" w:lineRule="auto"/>
      </w:pPr>
      <w:r>
        <w:t>}</w:t>
      </w:r>
    </w:p>
    <w:p w14:paraId="322AE422" w14:textId="77777777" w:rsidR="004240C0" w:rsidRDefault="004240C0" w:rsidP="00B06698">
      <w:pPr>
        <w:spacing w:line="300" w:lineRule="auto"/>
      </w:pPr>
      <w:r>
        <w:t>--&gt;</w:t>
      </w:r>
    </w:p>
    <w:p w14:paraId="327EC871" w14:textId="77777777" w:rsidR="004240C0" w:rsidRDefault="004240C0" w:rsidP="00B06698">
      <w:pPr>
        <w:spacing w:line="300" w:lineRule="auto"/>
      </w:pPr>
      <w:r>
        <w:t>&lt;/style&gt;</w:t>
      </w:r>
    </w:p>
    <w:p w14:paraId="44DC6A99" w14:textId="77777777" w:rsidR="004240C0" w:rsidRDefault="004240C0" w:rsidP="00B06698">
      <w:pPr>
        <w:spacing w:line="300" w:lineRule="auto"/>
      </w:pPr>
      <w:r>
        <w:t>&lt;/head&gt;</w:t>
      </w:r>
    </w:p>
    <w:p w14:paraId="56F2375D" w14:textId="77777777" w:rsidR="004240C0" w:rsidRDefault="004240C0" w:rsidP="00B06698">
      <w:pPr>
        <w:spacing w:line="300" w:lineRule="auto"/>
      </w:pPr>
    </w:p>
    <w:p w14:paraId="2542C513" w14:textId="77777777" w:rsidR="004240C0" w:rsidRDefault="004240C0" w:rsidP="00B06698">
      <w:pPr>
        <w:spacing w:line="300" w:lineRule="auto"/>
      </w:pPr>
      <w:r>
        <w:t>&lt;body&gt;</w:t>
      </w:r>
    </w:p>
    <w:p w14:paraId="0D8F3F06" w14:textId="77777777" w:rsidR="004240C0" w:rsidRDefault="004240C0" w:rsidP="00B06698">
      <w:pPr>
        <w:spacing w:line="300" w:lineRule="auto"/>
      </w:pPr>
      <w:r>
        <w:t>&lt;table width="100%" border="0" cellspacing="0" cellpadding="0"&gt;</w:t>
      </w:r>
    </w:p>
    <w:p w14:paraId="4B7189D8" w14:textId="77777777" w:rsidR="004240C0" w:rsidRDefault="004240C0" w:rsidP="00B06698">
      <w:pPr>
        <w:spacing w:line="300" w:lineRule="auto"/>
      </w:pPr>
      <w:r>
        <w:t xml:space="preserve">  &lt;tr&gt;</w:t>
      </w:r>
    </w:p>
    <w:p w14:paraId="5DC1F3F1" w14:textId="77777777" w:rsidR="004240C0" w:rsidRDefault="004240C0" w:rsidP="00B06698">
      <w:pPr>
        <w:spacing w:line="300" w:lineRule="auto"/>
      </w:pPr>
      <w:r>
        <w:t xml:space="preserve">    &lt;td height="59" background="../images/top.gif"&gt;&lt;table width="99%" border="0" cellspacing="0" cellpadding="0"&gt;</w:t>
      </w:r>
    </w:p>
    <w:p w14:paraId="74B84189" w14:textId="77777777" w:rsidR="004240C0" w:rsidRDefault="004240C0" w:rsidP="00B06698">
      <w:pPr>
        <w:spacing w:line="300" w:lineRule="auto"/>
      </w:pPr>
      <w:r>
        <w:t xml:space="preserve">      &lt;tr&gt;</w:t>
      </w:r>
    </w:p>
    <w:p w14:paraId="5BB70E91" w14:textId="77777777" w:rsidR="004240C0" w:rsidRDefault="004240C0" w:rsidP="00B06698">
      <w:pPr>
        <w:spacing w:line="300" w:lineRule="auto"/>
      </w:pPr>
      <w:r>
        <w:rPr>
          <w:rFonts w:hint="eastAsia"/>
        </w:rPr>
        <w:t xml:space="preserve">        &lt;td width="35%"&gt;&lt;span class="STYLE1"&gt;</w:t>
      </w:r>
      <w:r>
        <w:rPr>
          <w:rFonts w:hint="eastAsia"/>
        </w:rPr>
        <w:t>人事管理信息系统</w:t>
      </w:r>
      <w:r>
        <w:rPr>
          <w:rFonts w:hint="eastAsia"/>
        </w:rPr>
        <w:t>&lt;/span&gt;&lt;/td&gt;</w:t>
      </w:r>
    </w:p>
    <w:p w14:paraId="18B6BCCD" w14:textId="77777777" w:rsidR="004240C0" w:rsidRDefault="004240C0" w:rsidP="00B06698">
      <w:pPr>
        <w:spacing w:line="300" w:lineRule="auto"/>
      </w:pPr>
      <w:r>
        <w:t xml:space="preserve">        &lt;td width="65%" align="right" style="font-size:12px;vertical-align:bottom;"&gt;&amp;nbsp;&lt;/td&gt;</w:t>
      </w:r>
    </w:p>
    <w:p w14:paraId="3575BC12" w14:textId="77777777" w:rsidR="004240C0" w:rsidRDefault="004240C0" w:rsidP="00B06698">
      <w:pPr>
        <w:spacing w:line="300" w:lineRule="auto"/>
      </w:pPr>
      <w:r>
        <w:t xml:space="preserve">      &lt;/tr&gt;</w:t>
      </w:r>
    </w:p>
    <w:p w14:paraId="00BCCFD7" w14:textId="77777777" w:rsidR="004240C0" w:rsidRDefault="004240C0" w:rsidP="00B06698">
      <w:pPr>
        <w:spacing w:line="300" w:lineRule="auto"/>
      </w:pPr>
      <w:r>
        <w:t xml:space="preserve">    &lt;/table&gt;&lt;/td&gt;</w:t>
      </w:r>
    </w:p>
    <w:p w14:paraId="667E21A7" w14:textId="77777777" w:rsidR="004240C0" w:rsidRDefault="004240C0" w:rsidP="00B06698">
      <w:pPr>
        <w:spacing w:line="300" w:lineRule="auto"/>
      </w:pPr>
      <w:r>
        <w:t xml:space="preserve">  &lt;/tr&gt;</w:t>
      </w:r>
    </w:p>
    <w:p w14:paraId="0FDDE681" w14:textId="77777777" w:rsidR="004240C0" w:rsidRDefault="004240C0" w:rsidP="00B06698">
      <w:pPr>
        <w:spacing w:line="300" w:lineRule="auto"/>
      </w:pPr>
      <w:r>
        <w:t>&lt;/table&gt;</w:t>
      </w:r>
    </w:p>
    <w:p w14:paraId="4EE091D8" w14:textId="77777777" w:rsidR="004240C0" w:rsidRDefault="004240C0" w:rsidP="00B06698">
      <w:pPr>
        <w:spacing w:line="300" w:lineRule="auto"/>
      </w:pPr>
      <w:r>
        <w:t>&lt;/body&gt;</w:t>
      </w:r>
    </w:p>
    <w:p w14:paraId="1847E10A" w14:textId="77777777" w:rsidR="004240C0" w:rsidRDefault="004240C0" w:rsidP="00B06698">
      <w:pPr>
        <w:spacing w:line="300" w:lineRule="auto"/>
      </w:pPr>
      <w:r>
        <w:t>&lt;/html&gt;</w:t>
      </w:r>
    </w:p>
    <w:p w14:paraId="189100BF" w14:textId="77777777" w:rsidR="004240C0" w:rsidRDefault="004240C0" w:rsidP="00B06698">
      <w:pPr>
        <w:pStyle w:val="af8"/>
      </w:pPr>
      <w:bookmarkStart w:id="403" w:name="_Toc470547547"/>
      <w:bookmarkStart w:id="404" w:name="_Toc471824774"/>
      <w:bookmarkStart w:id="405" w:name="_Toc472336819"/>
      <w:r>
        <w:rPr>
          <w:rFonts w:hint="eastAsia"/>
        </w:rPr>
        <w:t>\</w:t>
      </w:r>
      <w:r w:rsidRPr="00E230B5">
        <w:t>HRmanagement\WebRoot</w:t>
      </w:r>
      <w:r>
        <w:rPr>
          <w:rFonts w:hint="eastAsia"/>
        </w:rPr>
        <w:t>\updateeducate.jsp</w:t>
      </w:r>
      <w:bookmarkEnd w:id="403"/>
      <w:bookmarkEnd w:id="404"/>
      <w:bookmarkEnd w:id="405"/>
    </w:p>
    <w:p w14:paraId="0DD65723" w14:textId="77777777" w:rsidR="004240C0" w:rsidRDefault="004240C0" w:rsidP="00B06698">
      <w:pPr>
        <w:spacing w:line="300" w:lineRule="auto"/>
      </w:pPr>
      <w:r>
        <w:t>&lt;%@ page contentType="text/html; charset=GBK" language="java" %&gt;</w:t>
      </w:r>
    </w:p>
    <w:p w14:paraId="72D99295" w14:textId="77777777" w:rsidR="004240C0" w:rsidRDefault="004240C0" w:rsidP="00B06698">
      <w:pPr>
        <w:spacing w:line="300" w:lineRule="auto"/>
      </w:pPr>
      <w:r>
        <w:t>&lt;%@ page import="java.util.List"%&gt;</w:t>
      </w:r>
    </w:p>
    <w:p w14:paraId="1FD9592A" w14:textId="77777777" w:rsidR="004240C0" w:rsidRDefault="004240C0" w:rsidP="00B06698">
      <w:pPr>
        <w:spacing w:line="300" w:lineRule="auto"/>
      </w:pPr>
      <w:r>
        <w:t>&lt;%@ page import="java.util.Iterator"%&gt;</w:t>
      </w:r>
    </w:p>
    <w:p w14:paraId="703E5D79" w14:textId="77777777" w:rsidR="004240C0" w:rsidRDefault="004240C0" w:rsidP="00B06698">
      <w:pPr>
        <w:spacing w:line="300" w:lineRule="auto"/>
      </w:pPr>
      <w:r>
        <w:t>&lt;%@ page import="com.zhangying.po.Educate"%&gt;</w:t>
      </w:r>
    </w:p>
    <w:p w14:paraId="2394D429" w14:textId="77777777" w:rsidR="004240C0" w:rsidRDefault="004240C0" w:rsidP="00B06698">
      <w:pPr>
        <w:spacing w:line="300" w:lineRule="auto"/>
      </w:pPr>
      <w:r>
        <w:lastRenderedPageBreak/>
        <w:t>&lt;%@ page import="com.zhangying.tool.*"%&gt;</w:t>
      </w:r>
    </w:p>
    <w:p w14:paraId="1F9BDD46" w14:textId="77777777" w:rsidR="004240C0" w:rsidRDefault="004240C0" w:rsidP="00B06698">
      <w:pPr>
        <w:spacing w:line="300" w:lineRule="auto"/>
      </w:pPr>
      <w:r>
        <w:t>&lt;!DOCTYPE html PUBLIC "-//W3C//DTD XHTML 1.0 Transitional//EN" "http://www.w3.org/TR/xhtml1/DTD/xhtml1-transitional.dtd"&gt;</w:t>
      </w:r>
    </w:p>
    <w:p w14:paraId="398478A2" w14:textId="77777777" w:rsidR="004240C0" w:rsidRDefault="004240C0" w:rsidP="00B06698">
      <w:pPr>
        <w:spacing w:line="300" w:lineRule="auto"/>
      </w:pPr>
      <w:r>
        <w:t>&lt;html xmlns="http://www.w3.org/1999/xhtml"&gt;</w:t>
      </w:r>
    </w:p>
    <w:p w14:paraId="2A14AD27" w14:textId="77777777" w:rsidR="004240C0" w:rsidRDefault="004240C0" w:rsidP="00B06698">
      <w:pPr>
        <w:spacing w:line="300" w:lineRule="auto"/>
      </w:pPr>
      <w:r>
        <w:t>&lt;head&gt;</w:t>
      </w:r>
    </w:p>
    <w:p w14:paraId="764383E3" w14:textId="77777777" w:rsidR="004240C0" w:rsidRDefault="004240C0" w:rsidP="00B06698">
      <w:pPr>
        <w:spacing w:line="300" w:lineRule="auto"/>
      </w:pPr>
      <w:r>
        <w:t>&lt;meta http-equiv="Content-Type" content="text/html; charset=gb2312" /&gt;</w:t>
      </w:r>
    </w:p>
    <w:p w14:paraId="172789B0"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62D9DFE7" w14:textId="77777777" w:rsidR="004240C0" w:rsidRDefault="004240C0" w:rsidP="00B06698">
      <w:pPr>
        <w:spacing w:line="300" w:lineRule="auto"/>
      </w:pPr>
      <w:r>
        <w:t>&lt;link rel="stylesheet" rev="stylesheet" href="css/style.css " type="text/css" media="all" /&gt;</w:t>
      </w:r>
    </w:p>
    <w:p w14:paraId="5B6F9F3F" w14:textId="77777777" w:rsidR="004240C0" w:rsidRDefault="004240C0" w:rsidP="00B06698">
      <w:pPr>
        <w:spacing w:line="300" w:lineRule="auto"/>
      </w:pPr>
      <w:r>
        <w:t>&lt;script type="text/javascript" src="Js/typem.js"&gt;&lt;/script&gt;</w:t>
      </w:r>
    </w:p>
    <w:p w14:paraId="643D172A" w14:textId="77777777" w:rsidR="004240C0" w:rsidRDefault="004240C0" w:rsidP="00B06698">
      <w:pPr>
        <w:spacing w:line="300" w:lineRule="auto"/>
      </w:pPr>
      <w:r>
        <w:t>&lt;script type="text/javascript" src="Js/js.js"&gt;&lt;/script&gt;</w:t>
      </w:r>
    </w:p>
    <w:p w14:paraId="16AE99F3" w14:textId="77777777" w:rsidR="004240C0" w:rsidRDefault="004240C0" w:rsidP="00B06698">
      <w:pPr>
        <w:spacing w:line="300" w:lineRule="auto"/>
      </w:pPr>
      <w:r>
        <w:t>&lt;style type="text/css"&gt;</w:t>
      </w:r>
    </w:p>
    <w:p w14:paraId="4354C423" w14:textId="77777777" w:rsidR="004240C0" w:rsidRDefault="004240C0" w:rsidP="00B06698">
      <w:pPr>
        <w:spacing w:line="300" w:lineRule="auto"/>
      </w:pPr>
      <w:r>
        <w:t>&lt;!--</w:t>
      </w:r>
    </w:p>
    <w:p w14:paraId="25F549C9" w14:textId="77777777" w:rsidR="004240C0" w:rsidRDefault="004240C0" w:rsidP="00B06698">
      <w:pPr>
        <w:spacing w:line="300" w:lineRule="auto"/>
      </w:pPr>
      <w:r>
        <w:t>.atten {font-size:12px;font-weight:normal;color:#F00;}</w:t>
      </w:r>
    </w:p>
    <w:p w14:paraId="4E1C5A0B" w14:textId="77777777" w:rsidR="004240C0" w:rsidRDefault="004240C0" w:rsidP="00B06698">
      <w:pPr>
        <w:spacing w:line="300" w:lineRule="auto"/>
      </w:pPr>
      <w:r>
        <w:t>--&gt;</w:t>
      </w:r>
    </w:p>
    <w:p w14:paraId="30B7306A" w14:textId="77777777" w:rsidR="004240C0" w:rsidRDefault="004240C0" w:rsidP="00B06698">
      <w:pPr>
        <w:spacing w:line="300" w:lineRule="auto"/>
      </w:pPr>
      <w:r>
        <w:t>&lt;/style&gt;</w:t>
      </w:r>
    </w:p>
    <w:p w14:paraId="7EC912DE" w14:textId="77777777" w:rsidR="004240C0" w:rsidRDefault="004240C0" w:rsidP="00B06698">
      <w:pPr>
        <w:spacing w:line="300" w:lineRule="auto"/>
      </w:pPr>
      <w:r>
        <w:t>&lt;/head&gt;</w:t>
      </w:r>
    </w:p>
    <w:p w14:paraId="02E5CFFB" w14:textId="77777777" w:rsidR="004240C0" w:rsidRDefault="004240C0" w:rsidP="00B06698">
      <w:pPr>
        <w:spacing w:line="300" w:lineRule="auto"/>
      </w:pPr>
      <w:r>
        <w:t>&lt;body class="ContentBody"&gt;</w:t>
      </w:r>
    </w:p>
    <w:p w14:paraId="456870ED" w14:textId="77777777" w:rsidR="004240C0" w:rsidRDefault="004240C0" w:rsidP="00B06698">
      <w:pPr>
        <w:spacing w:line="300" w:lineRule="auto"/>
      </w:pPr>
      <w:r>
        <w:t>&lt;form name="educateForm" method="post" action="modifyeducate.do?action=updateeducate" onSubmit="return educateValidate();"&gt;</w:t>
      </w:r>
    </w:p>
    <w:p w14:paraId="52C11C66" w14:textId="77777777" w:rsidR="004240C0" w:rsidRDefault="004240C0" w:rsidP="00B06698">
      <w:pPr>
        <w:spacing w:line="300" w:lineRule="auto"/>
      </w:pPr>
      <w:r>
        <w:t>&lt;div class="MainDiv"&gt;</w:t>
      </w:r>
    </w:p>
    <w:p w14:paraId="556B5FE7" w14:textId="77777777" w:rsidR="004240C0" w:rsidRDefault="004240C0" w:rsidP="00B06698">
      <w:pPr>
        <w:spacing w:line="300" w:lineRule="auto"/>
      </w:pPr>
      <w:r>
        <w:t>&lt;table width="99%" border="0" cellpadding="0" cellspacing="0" class="CContent"&gt;</w:t>
      </w:r>
    </w:p>
    <w:p w14:paraId="134AFB82" w14:textId="77777777" w:rsidR="004240C0" w:rsidRDefault="004240C0" w:rsidP="00B06698">
      <w:pPr>
        <w:spacing w:line="300" w:lineRule="auto"/>
      </w:pPr>
      <w:r>
        <w:t xml:space="preserve">  &lt;tr&gt;</w:t>
      </w:r>
    </w:p>
    <w:p w14:paraId="3E9F74DB" w14:textId="77777777" w:rsidR="004240C0" w:rsidRDefault="004240C0" w:rsidP="00B06698">
      <w:pPr>
        <w:spacing w:line="300" w:lineRule="auto"/>
      </w:pPr>
      <w:r>
        <w:rPr>
          <w:rFonts w:hint="eastAsia"/>
        </w:rPr>
        <w:t xml:space="preserve">      &lt;th class="tablestyle_title" &gt;</w:t>
      </w:r>
      <w:r>
        <w:rPr>
          <w:rFonts w:hint="eastAsia"/>
        </w:rPr>
        <w:t>培训总结</w:t>
      </w:r>
      <w:r>
        <w:rPr>
          <w:rFonts w:hint="eastAsia"/>
        </w:rPr>
        <w:t>&lt;/th&gt;</w:t>
      </w:r>
    </w:p>
    <w:p w14:paraId="0652CC1B" w14:textId="77777777" w:rsidR="004240C0" w:rsidRDefault="004240C0" w:rsidP="00B06698">
      <w:pPr>
        <w:spacing w:line="300" w:lineRule="auto"/>
      </w:pPr>
      <w:r>
        <w:t xml:space="preserve">  &lt;/tr&gt;</w:t>
      </w:r>
    </w:p>
    <w:p w14:paraId="316CD36B" w14:textId="77777777" w:rsidR="004240C0" w:rsidRDefault="004240C0" w:rsidP="00B06698">
      <w:pPr>
        <w:spacing w:line="300" w:lineRule="auto"/>
      </w:pPr>
      <w:r>
        <w:t xml:space="preserve">  &lt;tr&gt;</w:t>
      </w:r>
    </w:p>
    <w:p w14:paraId="36F77EC5" w14:textId="77777777" w:rsidR="004240C0" w:rsidRDefault="004240C0" w:rsidP="00B06698">
      <w:pPr>
        <w:spacing w:line="300" w:lineRule="auto"/>
      </w:pPr>
      <w:r>
        <w:t xml:space="preserve">    &lt;td class="CPanel"&gt;</w:t>
      </w:r>
    </w:p>
    <w:p w14:paraId="4FC72FAC" w14:textId="77777777" w:rsidR="004240C0" w:rsidRDefault="004240C0" w:rsidP="00B06698">
      <w:pPr>
        <w:spacing w:line="300" w:lineRule="auto"/>
      </w:pPr>
      <w:r>
        <w:tab/>
      </w:r>
      <w:r>
        <w:tab/>
      </w:r>
    </w:p>
    <w:p w14:paraId="277CA6BD" w14:textId="77777777" w:rsidR="004240C0" w:rsidRDefault="004240C0" w:rsidP="00B06698">
      <w:pPr>
        <w:spacing w:line="300" w:lineRule="auto"/>
      </w:pPr>
      <w:r>
        <w:tab/>
      </w:r>
      <w:r>
        <w:tab/>
        <w:t>&lt;table border="0" cellpadding="0" cellspacing="0" style="width:80%" align="center"&gt;</w:t>
      </w:r>
    </w:p>
    <w:p w14:paraId="74155E8C" w14:textId="77777777" w:rsidR="004240C0" w:rsidRDefault="004240C0" w:rsidP="00B06698">
      <w:pPr>
        <w:spacing w:line="300" w:lineRule="auto"/>
      </w:pPr>
      <w:r>
        <w:tab/>
      </w:r>
      <w:r>
        <w:tab/>
        <w:t>&lt;tr&gt;&lt;td align="left"&gt;</w:t>
      </w:r>
    </w:p>
    <w:p w14:paraId="72D92268" w14:textId="77777777" w:rsidR="004240C0" w:rsidRDefault="004240C0" w:rsidP="00B06698">
      <w:pPr>
        <w:spacing w:line="300" w:lineRule="auto"/>
      </w:pPr>
      <w:r>
        <w:rPr>
          <w:rFonts w:hint="eastAsia"/>
        </w:rPr>
        <w:tab/>
      </w:r>
      <w:r>
        <w:rPr>
          <w:rFonts w:hint="eastAsia"/>
        </w:rPr>
        <w:tab/>
        <w:t>&lt;input type="submit"value="</w:t>
      </w:r>
      <w:r>
        <w:rPr>
          <w:rFonts w:hint="eastAsia"/>
        </w:rPr>
        <w:t>保存</w:t>
      </w:r>
      <w:r>
        <w:rPr>
          <w:rFonts w:hint="eastAsia"/>
        </w:rPr>
        <w:t>" class="button"/&gt;</w:t>
      </w:r>
      <w:r>
        <w:rPr>
          <w:rFonts w:hint="eastAsia"/>
        </w:rPr>
        <w:t xml:space="preserve">　</w:t>
      </w:r>
    </w:p>
    <w:p w14:paraId="0F09F23C" w14:textId="77777777" w:rsidR="004240C0" w:rsidRDefault="004240C0" w:rsidP="00B06698">
      <w:pPr>
        <w:spacing w:line="300" w:lineRule="auto"/>
      </w:pPr>
      <w:r>
        <w:tab/>
      </w:r>
      <w:r>
        <w:tab/>
      </w:r>
      <w:r>
        <w:tab/>
      </w:r>
    </w:p>
    <w:p w14:paraId="0B9EA46B" w14:textId="77777777" w:rsidR="004240C0" w:rsidRDefault="004240C0" w:rsidP="00B06698">
      <w:pPr>
        <w:spacing w:line="300" w:lineRule="auto"/>
      </w:pPr>
      <w:r>
        <w:rPr>
          <w:rFonts w:hint="eastAsia"/>
        </w:rPr>
        <w:tab/>
      </w:r>
      <w:r>
        <w:rPr>
          <w:rFonts w:hint="eastAsia"/>
        </w:rPr>
        <w:tab/>
      </w:r>
      <w:r>
        <w:rPr>
          <w:rFonts w:hint="eastAsia"/>
        </w:rPr>
        <w:tab/>
        <w:t>&lt;input type="button" value="</w:t>
      </w:r>
      <w:r>
        <w:rPr>
          <w:rFonts w:hint="eastAsia"/>
        </w:rPr>
        <w:t>返回</w:t>
      </w:r>
      <w:r>
        <w:rPr>
          <w:rFonts w:hint="eastAsia"/>
        </w:rPr>
        <w:t>"  onclick="javascript:history.back();" class="button"/&gt;</w:t>
      </w:r>
    </w:p>
    <w:p w14:paraId="60164E52" w14:textId="77777777" w:rsidR="004240C0" w:rsidRDefault="004240C0" w:rsidP="00B06698">
      <w:pPr>
        <w:spacing w:line="300" w:lineRule="auto"/>
      </w:pPr>
      <w:r>
        <w:tab/>
      </w:r>
      <w:r>
        <w:tab/>
        <w:t>&lt;/td&gt;&lt;/tr&gt;</w:t>
      </w:r>
    </w:p>
    <w:p w14:paraId="52C79B7F" w14:textId="77777777" w:rsidR="004240C0" w:rsidRDefault="004240C0" w:rsidP="00B06698">
      <w:pPr>
        <w:spacing w:line="300" w:lineRule="auto"/>
      </w:pPr>
      <w:r>
        <w:tab/>
      </w:r>
      <w:r>
        <w:tab/>
        <w:t>&lt;%</w:t>
      </w:r>
    </w:p>
    <w:p w14:paraId="4EA52CB4" w14:textId="77777777" w:rsidR="004240C0" w:rsidRDefault="004240C0" w:rsidP="00B06698">
      <w:pPr>
        <w:spacing w:line="300" w:lineRule="auto"/>
      </w:pPr>
      <w:r>
        <w:lastRenderedPageBreak/>
        <w:tab/>
      </w:r>
      <w:r>
        <w:tab/>
        <w:t xml:space="preserve">  Educate e=(Educate)request.getAttribute("educate");</w:t>
      </w:r>
    </w:p>
    <w:p w14:paraId="31B0DFDD" w14:textId="77777777" w:rsidR="004240C0" w:rsidRDefault="004240C0" w:rsidP="00B06698">
      <w:pPr>
        <w:spacing w:line="300" w:lineRule="auto"/>
      </w:pPr>
      <w:r>
        <w:tab/>
      </w:r>
      <w:r>
        <w:tab/>
        <w:t xml:space="preserve">  if(e!=null){</w:t>
      </w:r>
    </w:p>
    <w:p w14:paraId="6988FF65" w14:textId="77777777" w:rsidR="004240C0" w:rsidRDefault="004240C0" w:rsidP="00B06698">
      <w:pPr>
        <w:spacing w:line="300" w:lineRule="auto"/>
      </w:pPr>
      <w:r>
        <w:tab/>
        <w:t xml:space="preserve">  </w:t>
      </w:r>
      <w:r>
        <w:tab/>
        <w:t>%&gt;</w:t>
      </w:r>
    </w:p>
    <w:p w14:paraId="47BAA4ED" w14:textId="77777777" w:rsidR="004240C0" w:rsidRDefault="004240C0" w:rsidP="00B06698">
      <w:pPr>
        <w:spacing w:line="300" w:lineRule="auto"/>
      </w:pPr>
      <w:r>
        <w:tab/>
        <w:t xml:space="preserve">  </w:t>
      </w:r>
      <w:r>
        <w:tab/>
        <w:t>&lt;input type="hidden" name="id" value="&lt;%=e.getId()%&gt;"/&gt;</w:t>
      </w:r>
    </w:p>
    <w:p w14:paraId="5E55ECC4" w14:textId="77777777" w:rsidR="004240C0" w:rsidRDefault="004240C0" w:rsidP="00B06698">
      <w:pPr>
        <w:spacing w:line="300" w:lineRule="auto"/>
      </w:pPr>
      <w:r>
        <w:tab/>
        <w:t xml:space="preserve">  </w:t>
      </w:r>
      <w:r>
        <w:tab/>
        <w:t>&lt;input type="hidden" name="educate" value="&lt;%=request.getParameter("educate")%&gt;"/&gt;</w:t>
      </w:r>
    </w:p>
    <w:p w14:paraId="2168FEC9" w14:textId="77777777" w:rsidR="004240C0" w:rsidRDefault="004240C0" w:rsidP="00B06698">
      <w:pPr>
        <w:spacing w:line="300" w:lineRule="auto"/>
      </w:pPr>
      <w:r>
        <w:tab/>
      </w:r>
      <w:r>
        <w:tab/>
        <w:t>&lt;TR&gt;</w:t>
      </w:r>
    </w:p>
    <w:p w14:paraId="540327DB" w14:textId="77777777" w:rsidR="004240C0" w:rsidRDefault="004240C0" w:rsidP="00B06698">
      <w:pPr>
        <w:spacing w:line="300" w:lineRule="auto"/>
      </w:pPr>
      <w:r>
        <w:tab/>
      </w:r>
      <w:r>
        <w:tab/>
      </w:r>
      <w:r>
        <w:tab/>
        <w:t>&lt;TD width="100%"&gt;</w:t>
      </w:r>
    </w:p>
    <w:p w14:paraId="181CD74D" w14:textId="77777777" w:rsidR="004240C0" w:rsidRDefault="004240C0" w:rsidP="00B06698">
      <w:pPr>
        <w:spacing w:line="300" w:lineRule="auto"/>
      </w:pPr>
      <w:r>
        <w:tab/>
      </w:r>
      <w:r>
        <w:tab/>
      </w:r>
      <w:r>
        <w:tab/>
      </w:r>
      <w:r>
        <w:tab/>
        <w:t>&lt;fieldset style="height:100%;"&gt;</w:t>
      </w:r>
    </w:p>
    <w:p w14:paraId="257C572D"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lt;legend&gt;</w:t>
      </w:r>
      <w:r>
        <w:rPr>
          <w:rFonts w:hint="eastAsia"/>
        </w:rPr>
        <w:t>培训计划</w:t>
      </w:r>
      <w:r>
        <w:rPr>
          <w:rFonts w:hint="eastAsia"/>
        </w:rPr>
        <w:t>&lt;/legend&gt;</w:t>
      </w:r>
    </w:p>
    <w:p w14:paraId="2E2927A6" w14:textId="77777777" w:rsidR="004240C0" w:rsidRDefault="004240C0" w:rsidP="00B06698">
      <w:pPr>
        <w:spacing w:line="300" w:lineRule="auto"/>
      </w:pPr>
      <w:r>
        <w:tab/>
      </w:r>
      <w:r>
        <w:tab/>
      </w:r>
      <w:r>
        <w:tab/>
      </w:r>
      <w:r>
        <w:tab/>
      </w:r>
      <w:r>
        <w:tab/>
        <w:t xml:space="preserve">  &lt;table border="0" cellpadding="2" cellspacing="1" style="width:100%"&gt;</w:t>
      </w:r>
    </w:p>
    <w:p w14:paraId="7BE2DE06" w14:textId="77777777" w:rsidR="004240C0" w:rsidRDefault="004240C0" w:rsidP="00B06698">
      <w:pPr>
        <w:spacing w:line="300" w:lineRule="auto"/>
      </w:pPr>
      <w:r>
        <w:tab/>
      </w:r>
      <w:r>
        <w:tab/>
      </w:r>
      <w:r>
        <w:tab/>
      </w:r>
      <w:r>
        <w:tab/>
      </w:r>
      <w:r>
        <w:tab/>
        <w:t xml:space="preserve">  &lt;tr&gt;</w:t>
      </w:r>
    </w:p>
    <w:p w14:paraId="496C7A66"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培训名称：</w:t>
      </w:r>
      <w:r>
        <w:rPr>
          <w:rFonts w:hint="eastAsia"/>
        </w:rPr>
        <w:t>&lt;/td&gt;</w:t>
      </w:r>
    </w:p>
    <w:p w14:paraId="61A07C63" w14:textId="77777777" w:rsidR="004240C0" w:rsidRDefault="004240C0" w:rsidP="00B06698">
      <w:pPr>
        <w:spacing w:line="300" w:lineRule="auto"/>
      </w:pPr>
      <w:r>
        <w:tab/>
      </w:r>
      <w:r>
        <w:tab/>
      </w:r>
      <w:r>
        <w:tab/>
      </w:r>
      <w:r>
        <w:tab/>
      </w:r>
      <w:r>
        <w:tab/>
        <w:t xml:space="preserve">    &lt;td colspan="3"&gt;&lt;input name="name" type="text" class="input" value="&lt;%=e.getName()%&gt;" disabled/&gt;</w:t>
      </w:r>
    </w:p>
    <w:p w14:paraId="64D0B9EE" w14:textId="77777777" w:rsidR="004240C0" w:rsidRDefault="004240C0" w:rsidP="00B06698">
      <w:pPr>
        <w:spacing w:line="300" w:lineRule="auto"/>
      </w:pPr>
      <w:r>
        <w:tab/>
      </w:r>
      <w:r>
        <w:tab/>
      </w:r>
      <w:r>
        <w:tab/>
      </w:r>
      <w:r>
        <w:tab/>
      </w:r>
      <w:r>
        <w:tab/>
        <w:t xml:space="preserve">    &lt;span class="red"&gt;*&lt;/span&gt;&lt;/td&gt;</w:t>
      </w:r>
    </w:p>
    <w:p w14:paraId="3679C2BE" w14:textId="77777777" w:rsidR="004240C0" w:rsidRDefault="004240C0" w:rsidP="00B06698">
      <w:pPr>
        <w:spacing w:line="300" w:lineRule="auto"/>
      </w:pPr>
      <w:r>
        <w:tab/>
      </w:r>
      <w:r>
        <w:tab/>
      </w:r>
      <w:r>
        <w:tab/>
      </w:r>
      <w:r>
        <w:tab/>
      </w:r>
      <w:r>
        <w:tab/>
        <w:t xml:space="preserve">    &lt;/tr&gt;</w:t>
      </w:r>
    </w:p>
    <w:p w14:paraId="7830C059" w14:textId="77777777" w:rsidR="004240C0" w:rsidRDefault="004240C0" w:rsidP="00B06698">
      <w:pPr>
        <w:spacing w:line="300" w:lineRule="auto"/>
      </w:pPr>
      <w:r>
        <w:tab/>
      </w:r>
      <w:r>
        <w:tab/>
      </w:r>
      <w:r>
        <w:tab/>
      </w:r>
      <w:r>
        <w:tab/>
      </w:r>
      <w:r>
        <w:tab/>
        <w:t xml:space="preserve">  &lt;tr&gt;</w:t>
      </w:r>
    </w:p>
    <w:p w14:paraId="0150018F"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培训目的：</w:t>
      </w:r>
      <w:r>
        <w:rPr>
          <w:rFonts w:hint="eastAsia"/>
        </w:rPr>
        <w:t>&lt;/td&gt;</w:t>
      </w:r>
    </w:p>
    <w:p w14:paraId="75587BBA" w14:textId="77777777" w:rsidR="004240C0" w:rsidRDefault="004240C0" w:rsidP="00B06698">
      <w:pPr>
        <w:spacing w:line="300" w:lineRule="auto"/>
      </w:pPr>
      <w:r>
        <w:tab/>
      </w:r>
      <w:r>
        <w:tab/>
      </w:r>
      <w:r>
        <w:tab/>
      </w:r>
      <w:r>
        <w:tab/>
      </w:r>
      <w:r>
        <w:tab/>
        <w:t xml:space="preserve">    &lt;td colspan="3"&gt;&lt;input type="text" name="purpose" class="input" value="&lt;%=e.getPurpose()%&gt;" disabled/&gt;</w:t>
      </w:r>
    </w:p>
    <w:p w14:paraId="5E8F71ED" w14:textId="77777777" w:rsidR="004240C0" w:rsidRDefault="004240C0" w:rsidP="00B06698">
      <w:pPr>
        <w:spacing w:line="300" w:lineRule="auto"/>
      </w:pPr>
      <w:r>
        <w:tab/>
      </w:r>
      <w:r>
        <w:tab/>
      </w:r>
      <w:r>
        <w:tab/>
      </w:r>
      <w:r>
        <w:tab/>
      </w:r>
      <w:r>
        <w:tab/>
        <w:t xml:space="preserve">    &lt;span class="red"&gt;*&lt;/span&gt;&lt;/td&gt;</w:t>
      </w:r>
    </w:p>
    <w:p w14:paraId="401270EE" w14:textId="77777777" w:rsidR="004240C0" w:rsidRDefault="004240C0" w:rsidP="00B06698">
      <w:pPr>
        <w:spacing w:line="300" w:lineRule="auto"/>
      </w:pPr>
      <w:r>
        <w:tab/>
      </w:r>
      <w:r>
        <w:tab/>
      </w:r>
      <w:r>
        <w:tab/>
      </w:r>
      <w:r>
        <w:tab/>
      </w:r>
      <w:r>
        <w:tab/>
        <w:t xml:space="preserve">    &lt;/tr&gt;</w:t>
      </w:r>
    </w:p>
    <w:p w14:paraId="1E834084" w14:textId="77777777" w:rsidR="004240C0" w:rsidRDefault="004240C0" w:rsidP="00B06698">
      <w:pPr>
        <w:spacing w:line="300" w:lineRule="auto"/>
      </w:pPr>
      <w:r>
        <w:tab/>
      </w:r>
      <w:r>
        <w:tab/>
      </w:r>
      <w:r>
        <w:tab/>
      </w:r>
      <w:r>
        <w:tab/>
      </w:r>
      <w:r>
        <w:tab/>
        <w:t xml:space="preserve">  &lt;tr&gt;</w:t>
      </w:r>
    </w:p>
    <w:p w14:paraId="2C4ECA91"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gt;</w:t>
      </w:r>
      <w:r>
        <w:rPr>
          <w:rFonts w:hint="eastAsia"/>
        </w:rPr>
        <w:t>培训开始时间：</w:t>
      </w:r>
      <w:r>
        <w:rPr>
          <w:rFonts w:hint="eastAsia"/>
        </w:rPr>
        <w:t>&lt;/td&gt;</w:t>
      </w:r>
    </w:p>
    <w:p w14:paraId="65BDE282" w14:textId="77777777" w:rsidR="004240C0" w:rsidRDefault="004240C0" w:rsidP="00B06698">
      <w:pPr>
        <w:spacing w:line="300" w:lineRule="auto"/>
      </w:pPr>
      <w:r>
        <w:tab/>
      </w:r>
      <w:r>
        <w:tab/>
      </w:r>
      <w:r>
        <w:tab/>
      </w:r>
      <w:r>
        <w:tab/>
      </w:r>
      <w:r>
        <w:tab/>
        <w:t xml:space="preserve">    &lt;td width="29%"&gt;&lt;input type="text" name="begintime" class="input" value="&lt;%=StringUtil.notNull(DateUtil.parseToString(e.getBegintime(),DateUtil.yyyyMMdd))%&gt;" disabled/&gt;</w:t>
      </w:r>
    </w:p>
    <w:p w14:paraId="40A77A28" w14:textId="77777777" w:rsidR="004240C0" w:rsidRDefault="004240C0" w:rsidP="00B06698">
      <w:pPr>
        <w:spacing w:line="300" w:lineRule="auto"/>
      </w:pPr>
      <w:r>
        <w:tab/>
      </w:r>
      <w:r>
        <w:tab/>
      </w:r>
      <w:r>
        <w:tab/>
      </w:r>
      <w:r>
        <w:tab/>
      </w:r>
      <w:r>
        <w:tab/>
        <w:t xml:space="preserve">    </w:t>
      </w:r>
      <w:r>
        <w:tab/>
        <w:t>&lt;span class="red"&gt;*&lt;/span&gt;&lt;/td&gt;</w:t>
      </w:r>
    </w:p>
    <w:p w14:paraId="74061DB4"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width="18%"&gt;</w:t>
      </w:r>
      <w:r>
        <w:rPr>
          <w:rFonts w:hint="eastAsia"/>
        </w:rPr>
        <w:t>培训结束时间：</w:t>
      </w:r>
      <w:r>
        <w:rPr>
          <w:rFonts w:hint="eastAsia"/>
        </w:rPr>
        <w:t>&lt;/td&gt;</w:t>
      </w:r>
    </w:p>
    <w:p w14:paraId="29AE860B" w14:textId="77777777" w:rsidR="004240C0" w:rsidRDefault="004240C0" w:rsidP="00B06698">
      <w:pPr>
        <w:spacing w:line="300" w:lineRule="auto"/>
      </w:pPr>
      <w:r>
        <w:tab/>
      </w:r>
      <w:r>
        <w:tab/>
      </w:r>
      <w:r>
        <w:tab/>
      </w:r>
      <w:r>
        <w:tab/>
      </w:r>
      <w:r>
        <w:tab/>
        <w:t xml:space="preserve">    &lt;td width="42%"&gt;&lt;input type="text" name="endtime" class="input" value="&lt;%=StringUtil.notNull(DateUtil.parseToString(e.getEndtime(),DateUtil.yyyyMMdd))%&gt;" </w:t>
      </w:r>
      <w:r>
        <w:lastRenderedPageBreak/>
        <w:t>disabled/&gt;</w:t>
      </w:r>
    </w:p>
    <w:p w14:paraId="27590D05" w14:textId="77777777" w:rsidR="004240C0" w:rsidRDefault="004240C0" w:rsidP="00B06698">
      <w:pPr>
        <w:spacing w:line="300" w:lineRule="auto"/>
      </w:pPr>
      <w:r>
        <w:tab/>
      </w:r>
      <w:r>
        <w:tab/>
      </w:r>
      <w:r>
        <w:tab/>
      </w:r>
      <w:r>
        <w:tab/>
      </w:r>
      <w:r>
        <w:tab/>
        <w:t xml:space="preserve">    &lt;span class="red"&gt;*&lt;/span&gt;&lt;/td&gt;</w:t>
      </w:r>
    </w:p>
    <w:p w14:paraId="1E553510" w14:textId="77777777" w:rsidR="004240C0" w:rsidRDefault="004240C0" w:rsidP="00B06698">
      <w:pPr>
        <w:spacing w:line="300" w:lineRule="auto"/>
      </w:pPr>
      <w:r>
        <w:tab/>
      </w:r>
      <w:r>
        <w:tab/>
      </w:r>
      <w:r>
        <w:tab/>
      </w:r>
      <w:r>
        <w:tab/>
      </w:r>
      <w:r>
        <w:tab/>
        <w:t xml:space="preserve">  &lt;/tr&gt;</w:t>
      </w:r>
    </w:p>
    <w:p w14:paraId="45E15BC9" w14:textId="77777777" w:rsidR="004240C0" w:rsidRDefault="004240C0" w:rsidP="00B06698">
      <w:pPr>
        <w:spacing w:line="300" w:lineRule="auto"/>
      </w:pPr>
      <w:r>
        <w:tab/>
      </w:r>
      <w:r>
        <w:tab/>
      </w:r>
      <w:r>
        <w:tab/>
      </w:r>
      <w:r>
        <w:tab/>
      </w:r>
      <w:r>
        <w:tab/>
        <w:t xml:space="preserve">  &lt;tr&gt;</w:t>
      </w:r>
    </w:p>
    <w:p w14:paraId="718B17F7"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gt;</w:t>
      </w:r>
      <w:r>
        <w:rPr>
          <w:rFonts w:hint="eastAsia"/>
        </w:rPr>
        <w:t>讲师：</w:t>
      </w:r>
      <w:r>
        <w:rPr>
          <w:rFonts w:hint="eastAsia"/>
        </w:rPr>
        <w:t>&lt;/td&gt;</w:t>
      </w:r>
    </w:p>
    <w:p w14:paraId="002358CB" w14:textId="77777777" w:rsidR="004240C0" w:rsidRDefault="004240C0" w:rsidP="00B06698">
      <w:pPr>
        <w:spacing w:line="300" w:lineRule="auto"/>
      </w:pPr>
      <w:r>
        <w:tab/>
      </w:r>
      <w:r>
        <w:tab/>
      </w:r>
      <w:r>
        <w:tab/>
      </w:r>
      <w:r>
        <w:tab/>
      </w:r>
      <w:r>
        <w:tab/>
        <w:t xml:space="preserve">    &lt;td&gt;&lt;input type="text" name="teacher" class="input" value="&lt;%=e.getTeacher()%&gt;" disabled/&gt;</w:t>
      </w:r>
    </w:p>
    <w:p w14:paraId="6712132C" w14:textId="77777777" w:rsidR="004240C0" w:rsidRDefault="004240C0" w:rsidP="00B06698">
      <w:pPr>
        <w:spacing w:line="300" w:lineRule="auto"/>
      </w:pPr>
      <w:r>
        <w:tab/>
      </w:r>
      <w:r>
        <w:tab/>
      </w:r>
      <w:r>
        <w:tab/>
      </w:r>
      <w:r>
        <w:tab/>
      </w:r>
      <w:r>
        <w:tab/>
        <w:t xml:space="preserve">    &lt;span class="red"&gt;*&lt;/span&gt;&lt;/td&gt;</w:t>
      </w:r>
    </w:p>
    <w:p w14:paraId="3B767E5D"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gt;</w:t>
      </w:r>
      <w:r>
        <w:rPr>
          <w:rFonts w:hint="eastAsia"/>
        </w:rPr>
        <w:t>培训人员：</w:t>
      </w:r>
      <w:r>
        <w:rPr>
          <w:rFonts w:hint="eastAsia"/>
        </w:rPr>
        <w:t>&lt;/td&gt;</w:t>
      </w:r>
    </w:p>
    <w:p w14:paraId="4BDA95EB" w14:textId="77777777" w:rsidR="004240C0" w:rsidRDefault="004240C0" w:rsidP="00B06698">
      <w:pPr>
        <w:spacing w:line="300" w:lineRule="auto"/>
      </w:pPr>
      <w:r>
        <w:tab/>
      </w:r>
      <w:r>
        <w:tab/>
      </w:r>
      <w:r>
        <w:tab/>
      </w:r>
      <w:r>
        <w:tab/>
      </w:r>
      <w:r>
        <w:tab/>
        <w:t xml:space="preserve">    &lt;td&gt;&lt;input type="text" name="student" class="input" value="&lt;%=e.getStudent()%&gt;" disabled/&gt;</w:t>
      </w:r>
    </w:p>
    <w:p w14:paraId="1BB633F0" w14:textId="77777777" w:rsidR="004240C0" w:rsidRDefault="004240C0" w:rsidP="00B06698">
      <w:pPr>
        <w:spacing w:line="300" w:lineRule="auto"/>
      </w:pPr>
      <w:r>
        <w:tab/>
      </w:r>
      <w:r>
        <w:tab/>
      </w:r>
      <w:r>
        <w:tab/>
      </w:r>
      <w:r>
        <w:tab/>
      </w:r>
      <w:r>
        <w:tab/>
        <w:t xml:space="preserve">    &lt;span class="red"&gt;*&lt;/span&gt;</w:t>
      </w:r>
    </w:p>
    <w:p w14:paraId="37F33051" w14:textId="77777777" w:rsidR="004240C0" w:rsidRDefault="004240C0" w:rsidP="00B06698">
      <w:pPr>
        <w:spacing w:line="300" w:lineRule="auto"/>
      </w:pPr>
      <w:r>
        <w:tab/>
      </w:r>
      <w:r>
        <w:tab/>
      </w:r>
      <w:r>
        <w:tab/>
      </w:r>
      <w:r>
        <w:tab/>
      </w:r>
      <w:r>
        <w:tab/>
      </w:r>
      <w:r>
        <w:tab/>
        <w:t>&lt;/td&gt;</w:t>
      </w:r>
    </w:p>
    <w:p w14:paraId="07915AC3" w14:textId="77777777" w:rsidR="004240C0" w:rsidRDefault="004240C0" w:rsidP="00B06698">
      <w:pPr>
        <w:spacing w:line="300" w:lineRule="auto"/>
      </w:pPr>
      <w:r>
        <w:tab/>
      </w:r>
      <w:r>
        <w:tab/>
      </w:r>
      <w:r>
        <w:tab/>
      </w:r>
      <w:r>
        <w:tab/>
      </w:r>
      <w:r>
        <w:tab/>
        <w:t xml:space="preserve">  &lt;/tr&gt;</w:t>
      </w:r>
    </w:p>
    <w:p w14:paraId="6E539B51" w14:textId="77777777" w:rsidR="004240C0" w:rsidRDefault="004240C0" w:rsidP="00B06698">
      <w:pPr>
        <w:spacing w:line="300" w:lineRule="auto"/>
      </w:pPr>
      <w:r>
        <w:tab/>
      </w:r>
      <w:r>
        <w:tab/>
      </w:r>
      <w:r>
        <w:tab/>
      </w:r>
      <w:r>
        <w:tab/>
      </w:r>
      <w:r>
        <w:tab/>
        <w:t xml:space="preserve">    </w:t>
      </w:r>
    </w:p>
    <w:p w14:paraId="187A6046" w14:textId="77777777" w:rsidR="004240C0" w:rsidRDefault="004240C0" w:rsidP="00B06698">
      <w:pPr>
        <w:spacing w:line="300" w:lineRule="auto"/>
      </w:pPr>
      <w:r>
        <w:tab/>
      </w:r>
      <w:r>
        <w:tab/>
      </w:r>
      <w:r>
        <w:tab/>
      </w:r>
      <w:r>
        <w:tab/>
      </w:r>
      <w:r>
        <w:tab/>
        <w:t xml:space="preserve">  &lt;tr&gt;</w:t>
      </w:r>
    </w:p>
    <w:p w14:paraId="29CC1BD9"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width="11%" nowrap align="right"&gt;</w:t>
      </w:r>
      <w:r>
        <w:rPr>
          <w:rFonts w:hint="eastAsia"/>
        </w:rPr>
        <w:t>培训材料：</w:t>
      </w:r>
      <w:r>
        <w:rPr>
          <w:rFonts w:hint="eastAsia"/>
        </w:rPr>
        <w:t>&lt;/td&gt;</w:t>
      </w:r>
    </w:p>
    <w:p w14:paraId="16551313" w14:textId="77777777" w:rsidR="004240C0" w:rsidRDefault="004240C0" w:rsidP="00B06698">
      <w:pPr>
        <w:spacing w:line="300" w:lineRule="auto"/>
      </w:pPr>
      <w:r>
        <w:tab/>
      </w:r>
      <w:r>
        <w:tab/>
      </w:r>
      <w:r>
        <w:tab/>
      </w:r>
      <w:r>
        <w:tab/>
      </w:r>
      <w:r>
        <w:tab/>
        <w:t xml:space="preserve">    &lt;td colspan="3"&gt;&lt;textarea name="datum" cols="100" rows="6" class="input" disabled&gt;&lt;%=e.getDatum()%&gt;&lt;/textarea&gt;&lt;/td&gt;</w:t>
      </w:r>
    </w:p>
    <w:p w14:paraId="58C97F11" w14:textId="77777777" w:rsidR="004240C0" w:rsidRDefault="004240C0" w:rsidP="00B06698">
      <w:pPr>
        <w:spacing w:line="300" w:lineRule="auto"/>
      </w:pPr>
      <w:r>
        <w:tab/>
      </w:r>
      <w:r>
        <w:tab/>
      </w:r>
      <w:r>
        <w:tab/>
      </w:r>
      <w:r>
        <w:tab/>
      </w:r>
      <w:r>
        <w:tab/>
        <w:t xml:space="preserve">  &lt;/tr&gt;</w:t>
      </w:r>
    </w:p>
    <w:p w14:paraId="451C8DBC" w14:textId="77777777" w:rsidR="004240C0" w:rsidRDefault="004240C0" w:rsidP="00B06698">
      <w:pPr>
        <w:spacing w:line="300" w:lineRule="auto"/>
      </w:pPr>
      <w:r>
        <w:tab/>
      </w:r>
      <w:r>
        <w:tab/>
      </w:r>
      <w:r>
        <w:tab/>
      </w:r>
      <w:r>
        <w:tab/>
      </w:r>
      <w:r>
        <w:tab/>
        <w:t xml:space="preserve">  </w:t>
      </w:r>
    </w:p>
    <w:p w14:paraId="737647FA" w14:textId="77777777" w:rsidR="004240C0" w:rsidRDefault="004240C0" w:rsidP="00B06698">
      <w:pPr>
        <w:spacing w:line="300" w:lineRule="auto"/>
      </w:pPr>
      <w:r>
        <w:tab/>
      </w:r>
      <w:r>
        <w:tab/>
      </w:r>
      <w:r>
        <w:tab/>
      </w:r>
      <w:r>
        <w:tab/>
      </w:r>
      <w:r>
        <w:tab/>
        <w:t xml:space="preserve">  &lt;tr align="center"&gt;</w:t>
      </w:r>
    </w:p>
    <w:p w14:paraId="1BB42421"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width="11%" height="22" &gt;</w:t>
      </w:r>
      <w:r>
        <w:rPr>
          <w:rFonts w:hint="eastAsia"/>
        </w:rPr>
        <w:t>培训效果：</w:t>
      </w:r>
      <w:r>
        <w:rPr>
          <w:rFonts w:hint="eastAsia"/>
        </w:rPr>
        <w:t>&lt;/td&gt;</w:t>
      </w:r>
    </w:p>
    <w:p w14:paraId="68DAC573" w14:textId="77777777" w:rsidR="004240C0" w:rsidRDefault="004240C0" w:rsidP="00B06698">
      <w:pPr>
        <w:spacing w:line="300" w:lineRule="auto"/>
      </w:pPr>
      <w:r>
        <w:tab/>
      </w:r>
      <w:r>
        <w:tab/>
      </w:r>
      <w:r>
        <w:tab/>
      </w:r>
      <w:r>
        <w:tab/>
      </w:r>
      <w:r>
        <w:tab/>
        <w:t xml:space="preserve">    &lt;td height="22" colspan="3" align="left" &gt;&lt;input name="effect" type="text"  class="input" value="&lt;%=StringUtil.notNull(e.getEffect())%&gt;" size="50"&gt;&lt;/td&gt;</w:t>
      </w:r>
    </w:p>
    <w:p w14:paraId="2BD5C736" w14:textId="77777777" w:rsidR="004240C0" w:rsidRDefault="004240C0" w:rsidP="00B06698">
      <w:pPr>
        <w:spacing w:line="300" w:lineRule="auto"/>
      </w:pPr>
      <w:r>
        <w:tab/>
      </w:r>
      <w:r>
        <w:tab/>
      </w:r>
      <w:r>
        <w:tab/>
      </w:r>
      <w:r>
        <w:tab/>
      </w:r>
      <w:r>
        <w:tab/>
        <w:t xml:space="preserve">  &lt;/tr&gt;</w:t>
      </w:r>
    </w:p>
    <w:p w14:paraId="434834D0" w14:textId="77777777" w:rsidR="004240C0" w:rsidRDefault="004240C0" w:rsidP="00B06698">
      <w:pPr>
        <w:spacing w:line="300" w:lineRule="auto"/>
      </w:pPr>
      <w:r>
        <w:tab/>
      </w:r>
      <w:r>
        <w:tab/>
      </w:r>
      <w:r>
        <w:tab/>
      </w:r>
      <w:r>
        <w:tab/>
      </w:r>
      <w:r>
        <w:tab/>
        <w:t xml:space="preserve">  &lt;tr align="center"&gt;</w:t>
      </w:r>
    </w:p>
    <w:p w14:paraId="441EF35E"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width="11%" height="22" &gt;</w:t>
      </w:r>
      <w:r>
        <w:rPr>
          <w:rFonts w:hint="eastAsia"/>
        </w:rPr>
        <w:t>培训总结：</w:t>
      </w:r>
      <w:r>
        <w:rPr>
          <w:rFonts w:hint="eastAsia"/>
        </w:rPr>
        <w:t>&lt;/td&gt;</w:t>
      </w:r>
    </w:p>
    <w:p w14:paraId="726B34E3" w14:textId="77777777" w:rsidR="004240C0" w:rsidRDefault="004240C0" w:rsidP="00B06698">
      <w:pPr>
        <w:spacing w:line="300" w:lineRule="auto"/>
      </w:pPr>
      <w:r>
        <w:tab/>
      </w:r>
      <w:r>
        <w:tab/>
      </w:r>
      <w:r>
        <w:tab/>
      </w:r>
      <w:r>
        <w:tab/>
      </w:r>
      <w:r>
        <w:tab/>
        <w:t xml:space="preserve">    &lt;td height="22" colspan="3" align="left" &gt;&lt;textarea name="summarize" cols="50" rows="6"  class="input"&gt;&lt;%=StringUtil.notNull(e.getSummarize())%&gt;&lt;/textarea&gt;&lt;/td&gt;</w:t>
      </w:r>
    </w:p>
    <w:p w14:paraId="15D8DD35" w14:textId="77777777" w:rsidR="004240C0" w:rsidRDefault="004240C0" w:rsidP="00B06698">
      <w:pPr>
        <w:spacing w:line="300" w:lineRule="auto"/>
      </w:pPr>
      <w:r>
        <w:tab/>
      </w:r>
      <w:r>
        <w:tab/>
      </w:r>
      <w:r>
        <w:tab/>
      </w:r>
      <w:r>
        <w:tab/>
      </w:r>
      <w:r>
        <w:tab/>
        <w:t xml:space="preserve">  &lt;/tr&gt;</w:t>
      </w:r>
    </w:p>
    <w:p w14:paraId="3BAAED95" w14:textId="77777777" w:rsidR="004240C0" w:rsidRDefault="004240C0" w:rsidP="00B06698">
      <w:pPr>
        <w:spacing w:line="300" w:lineRule="auto"/>
      </w:pPr>
      <w:r>
        <w:tab/>
      </w:r>
      <w:r>
        <w:tab/>
      </w:r>
      <w:r>
        <w:tab/>
      </w:r>
      <w:r>
        <w:tab/>
      </w:r>
      <w:r>
        <w:tab/>
        <w:t xml:space="preserve">  &lt;/table&gt;</w:t>
      </w:r>
    </w:p>
    <w:p w14:paraId="276930DE" w14:textId="77777777" w:rsidR="004240C0" w:rsidRDefault="004240C0" w:rsidP="00B06698">
      <w:pPr>
        <w:spacing w:line="300" w:lineRule="auto"/>
      </w:pPr>
      <w:r>
        <w:tab/>
      </w:r>
      <w:r>
        <w:tab/>
      </w:r>
      <w:r>
        <w:tab/>
        <w:t xml:space="preserve">  &lt;br /&gt;</w:t>
      </w:r>
    </w:p>
    <w:p w14:paraId="09846FEC" w14:textId="77777777" w:rsidR="004240C0" w:rsidRDefault="004240C0" w:rsidP="00B06698">
      <w:pPr>
        <w:spacing w:line="300" w:lineRule="auto"/>
      </w:pPr>
      <w:r>
        <w:tab/>
      </w:r>
      <w:r>
        <w:tab/>
      </w:r>
      <w:r>
        <w:tab/>
      </w:r>
      <w:r>
        <w:tab/>
        <w:t>&lt;/fieldset&gt;</w:t>
      </w:r>
      <w:r>
        <w:tab/>
      </w:r>
      <w:r>
        <w:tab/>
      </w:r>
      <w:r>
        <w:tab/>
        <w:t>&lt;/TD&gt;</w:t>
      </w:r>
    </w:p>
    <w:p w14:paraId="38C657D9" w14:textId="77777777" w:rsidR="004240C0" w:rsidRDefault="004240C0" w:rsidP="00B06698">
      <w:pPr>
        <w:spacing w:line="300" w:lineRule="auto"/>
      </w:pPr>
      <w:r>
        <w:lastRenderedPageBreak/>
        <w:tab/>
      </w:r>
      <w:r>
        <w:tab/>
      </w:r>
      <w:r>
        <w:tab/>
      </w:r>
    </w:p>
    <w:p w14:paraId="2C24F2A1" w14:textId="77777777" w:rsidR="004240C0" w:rsidRDefault="004240C0" w:rsidP="00B06698">
      <w:pPr>
        <w:spacing w:line="300" w:lineRule="auto"/>
      </w:pPr>
      <w:r>
        <w:tab/>
      </w:r>
      <w:r>
        <w:tab/>
        <w:t>&lt;/TR&gt;</w:t>
      </w:r>
    </w:p>
    <w:p w14:paraId="207CD951" w14:textId="77777777" w:rsidR="004240C0" w:rsidRDefault="004240C0" w:rsidP="00B06698">
      <w:pPr>
        <w:spacing w:line="300" w:lineRule="auto"/>
      </w:pPr>
      <w:r>
        <w:tab/>
      </w:r>
      <w:r>
        <w:tab/>
        <w:t>&lt;/TABLE&gt;</w:t>
      </w:r>
    </w:p>
    <w:p w14:paraId="70A9AF32" w14:textId="77777777" w:rsidR="004240C0" w:rsidRDefault="004240C0" w:rsidP="00B06698">
      <w:pPr>
        <w:spacing w:line="300" w:lineRule="auto"/>
      </w:pPr>
      <w:r>
        <w:tab/>
        <w:t xml:space="preserve"> &lt;/td&gt;</w:t>
      </w:r>
    </w:p>
    <w:p w14:paraId="38B308E6" w14:textId="77777777" w:rsidR="004240C0" w:rsidRDefault="004240C0" w:rsidP="00B06698">
      <w:pPr>
        <w:spacing w:line="300" w:lineRule="auto"/>
      </w:pPr>
      <w:r>
        <w:t xml:space="preserve">  &lt;/tr&gt;</w:t>
      </w:r>
    </w:p>
    <w:p w14:paraId="4769436F" w14:textId="77777777" w:rsidR="004240C0" w:rsidRDefault="004240C0" w:rsidP="00B06698">
      <w:pPr>
        <w:spacing w:line="300" w:lineRule="auto"/>
      </w:pPr>
      <w:r>
        <w:t xml:space="preserve">   &lt;%}else{ %&gt;</w:t>
      </w:r>
    </w:p>
    <w:p w14:paraId="2C4CD809" w14:textId="77777777" w:rsidR="004240C0" w:rsidRDefault="004240C0" w:rsidP="00B06698">
      <w:pPr>
        <w:spacing w:line="300" w:lineRule="auto"/>
      </w:pPr>
      <w:r>
        <w:t xml:space="preserve">  &lt;tr&gt;</w:t>
      </w:r>
    </w:p>
    <w:p w14:paraId="1B089B87" w14:textId="77777777" w:rsidR="004240C0" w:rsidRDefault="004240C0" w:rsidP="00B06698">
      <w:pPr>
        <w:spacing w:line="300" w:lineRule="auto"/>
      </w:pPr>
      <w:r>
        <w:rPr>
          <w:rFonts w:hint="eastAsia"/>
        </w:rPr>
        <w:t xml:space="preserve">    &lt;td height="22" colspan="4" align="center" &gt;</w:t>
      </w:r>
      <w:r>
        <w:rPr>
          <w:rFonts w:hint="eastAsia"/>
        </w:rPr>
        <w:t>该信息不存在！！！</w:t>
      </w:r>
      <w:r>
        <w:rPr>
          <w:rFonts w:hint="eastAsia"/>
        </w:rPr>
        <w:t>&lt;/td&gt;</w:t>
      </w:r>
    </w:p>
    <w:p w14:paraId="34433DBF" w14:textId="77777777" w:rsidR="004240C0" w:rsidRDefault="004240C0" w:rsidP="00B06698">
      <w:pPr>
        <w:spacing w:line="300" w:lineRule="auto"/>
      </w:pPr>
      <w:r>
        <w:t xml:space="preserve">  &lt;/tr&gt; </w:t>
      </w:r>
    </w:p>
    <w:p w14:paraId="12A4889A" w14:textId="77777777" w:rsidR="004240C0" w:rsidRDefault="004240C0" w:rsidP="00B06698">
      <w:pPr>
        <w:spacing w:line="300" w:lineRule="auto"/>
      </w:pPr>
      <w:r>
        <w:t xml:space="preserve">  &lt;%}%&gt;</w:t>
      </w:r>
    </w:p>
    <w:p w14:paraId="4D1948F9" w14:textId="77777777" w:rsidR="004240C0" w:rsidRDefault="004240C0" w:rsidP="00B06698">
      <w:pPr>
        <w:spacing w:line="300" w:lineRule="auto"/>
      </w:pPr>
      <w:r>
        <w:tab/>
        <w:t>&lt;TR&gt;</w:t>
      </w:r>
    </w:p>
    <w:p w14:paraId="5E1147CE" w14:textId="77777777" w:rsidR="004240C0" w:rsidRDefault="004240C0" w:rsidP="00B06698">
      <w:pPr>
        <w:spacing w:line="300" w:lineRule="auto"/>
      </w:pPr>
      <w:r>
        <w:tab/>
      </w:r>
      <w:r>
        <w:tab/>
        <w:t>&lt;TD colspan="2" align="center" height="50px"&gt;</w:t>
      </w:r>
    </w:p>
    <w:p w14:paraId="57FC9163" w14:textId="77777777" w:rsidR="004240C0" w:rsidRDefault="004240C0" w:rsidP="00B06698">
      <w:pPr>
        <w:spacing w:line="300" w:lineRule="auto"/>
      </w:pPr>
      <w:r>
        <w:rPr>
          <w:rFonts w:hint="eastAsia"/>
        </w:rPr>
        <w:tab/>
      </w:r>
      <w:r>
        <w:rPr>
          <w:rFonts w:hint="eastAsia"/>
        </w:rPr>
        <w:tab/>
      </w:r>
      <w:r>
        <w:rPr>
          <w:rFonts w:hint="eastAsia"/>
        </w:rPr>
        <w:tab/>
        <w:t>&lt;input name="</w:t>
      </w:r>
      <w:r>
        <w:rPr>
          <w:rFonts w:hint="eastAsia"/>
        </w:rPr>
        <w:t>提交</w:t>
      </w:r>
      <w:r>
        <w:rPr>
          <w:rFonts w:hint="eastAsia"/>
        </w:rPr>
        <w:t>" type="submit" class="button" value="</w:t>
      </w:r>
      <w:r>
        <w:rPr>
          <w:rFonts w:hint="eastAsia"/>
        </w:rPr>
        <w:t>保存</w:t>
      </w:r>
      <w:r>
        <w:rPr>
          <w:rFonts w:hint="eastAsia"/>
        </w:rPr>
        <w:t>"/&gt;</w:t>
      </w:r>
      <w:r>
        <w:rPr>
          <w:rFonts w:hint="eastAsia"/>
        </w:rPr>
        <w:t xml:space="preserve">　</w:t>
      </w:r>
    </w:p>
    <w:p w14:paraId="0F625DDB" w14:textId="77777777" w:rsidR="004240C0" w:rsidRDefault="004240C0" w:rsidP="00B06698">
      <w:pPr>
        <w:spacing w:line="300" w:lineRule="auto"/>
      </w:pPr>
      <w:r>
        <w:rPr>
          <w:rFonts w:hint="eastAsia"/>
        </w:rPr>
        <w:tab/>
      </w:r>
      <w:r>
        <w:rPr>
          <w:rFonts w:hint="eastAsia"/>
        </w:rPr>
        <w:tab/>
      </w:r>
      <w:r>
        <w:rPr>
          <w:rFonts w:hint="eastAsia"/>
        </w:rPr>
        <w:tab/>
        <w:t>&lt;input name="</w:t>
      </w:r>
      <w:r>
        <w:rPr>
          <w:rFonts w:hint="eastAsia"/>
        </w:rPr>
        <w:t>重置</w:t>
      </w:r>
      <w:r>
        <w:rPr>
          <w:rFonts w:hint="eastAsia"/>
        </w:rPr>
        <w:t>" type="reset" class="button" value="</w:t>
      </w:r>
      <w:r>
        <w:rPr>
          <w:rFonts w:hint="eastAsia"/>
        </w:rPr>
        <w:t>重置</w:t>
      </w:r>
      <w:r>
        <w:rPr>
          <w:rFonts w:hint="eastAsia"/>
        </w:rPr>
        <w:t>"/&gt;</w:t>
      </w:r>
    </w:p>
    <w:p w14:paraId="4BB75AB2" w14:textId="77777777" w:rsidR="004240C0" w:rsidRDefault="004240C0" w:rsidP="00B06698">
      <w:pPr>
        <w:spacing w:line="300" w:lineRule="auto"/>
      </w:pPr>
      <w:r>
        <w:tab/>
      </w:r>
      <w:r>
        <w:tab/>
        <w:t>&lt;/TD&gt;</w:t>
      </w:r>
    </w:p>
    <w:p w14:paraId="541F4B16" w14:textId="77777777" w:rsidR="004240C0" w:rsidRDefault="004240C0" w:rsidP="00B06698">
      <w:pPr>
        <w:spacing w:line="300" w:lineRule="auto"/>
      </w:pPr>
      <w:r>
        <w:tab/>
        <w:t>&lt;/TR&gt;</w:t>
      </w:r>
    </w:p>
    <w:p w14:paraId="4F905E76" w14:textId="77777777" w:rsidR="004240C0" w:rsidRDefault="004240C0" w:rsidP="00B06698">
      <w:pPr>
        <w:spacing w:line="300" w:lineRule="auto"/>
      </w:pPr>
      <w:r>
        <w:t>&lt;/TABLE&gt;</w:t>
      </w:r>
      <w:r>
        <w:tab/>
      </w:r>
    </w:p>
    <w:p w14:paraId="7084BC0A" w14:textId="77777777" w:rsidR="004240C0" w:rsidRDefault="004240C0" w:rsidP="00B06698">
      <w:pPr>
        <w:spacing w:line="300" w:lineRule="auto"/>
      </w:pPr>
      <w:r>
        <w:t>&lt;/div&gt;</w:t>
      </w:r>
    </w:p>
    <w:p w14:paraId="2F2ED068" w14:textId="77777777" w:rsidR="004240C0" w:rsidRDefault="004240C0" w:rsidP="00B06698">
      <w:pPr>
        <w:spacing w:line="300" w:lineRule="auto"/>
      </w:pPr>
      <w:r>
        <w:t>&lt;/form&gt;</w:t>
      </w:r>
    </w:p>
    <w:p w14:paraId="31FDFA87" w14:textId="77777777" w:rsidR="004240C0" w:rsidRDefault="004240C0" w:rsidP="00B06698">
      <w:pPr>
        <w:spacing w:line="300" w:lineRule="auto"/>
      </w:pPr>
      <w:r>
        <w:t>&lt;/body&gt;</w:t>
      </w:r>
    </w:p>
    <w:p w14:paraId="7780D13A" w14:textId="77777777" w:rsidR="004240C0" w:rsidRPr="00E230B5" w:rsidRDefault="004240C0" w:rsidP="00B06698">
      <w:pPr>
        <w:spacing w:line="300" w:lineRule="auto"/>
      </w:pPr>
      <w:r>
        <w:t>&lt;/html&gt;</w:t>
      </w:r>
    </w:p>
    <w:p w14:paraId="23E78327" w14:textId="77777777" w:rsidR="004240C0" w:rsidRDefault="004240C0" w:rsidP="00B06698">
      <w:pPr>
        <w:pStyle w:val="af8"/>
      </w:pPr>
      <w:bookmarkStart w:id="406" w:name="_Toc470547548"/>
      <w:bookmarkStart w:id="407" w:name="_Toc471824775"/>
      <w:bookmarkStart w:id="408" w:name="_Toc472336820"/>
      <w:r>
        <w:rPr>
          <w:rFonts w:hint="eastAsia"/>
        </w:rPr>
        <w:t>\</w:t>
      </w:r>
      <w:r w:rsidRPr="00E230B5">
        <w:t>HRmanagement\WebRoot</w:t>
      </w:r>
      <w:r>
        <w:rPr>
          <w:rFonts w:hint="eastAsia"/>
        </w:rPr>
        <w:t>\updateinstitution.jsp</w:t>
      </w:r>
      <w:bookmarkEnd w:id="406"/>
      <w:bookmarkEnd w:id="407"/>
      <w:bookmarkEnd w:id="408"/>
    </w:p>
    <w:p w14:paraId="039F23FF" w14:textId="77777777" w:rsidR="004240C0" w:rsidRDefault="004240C0" w:rsidP="00B06698">
      <w:pPr>
        <w:spacing w:line="300" w:lineRule="auto"/>
      </w:pPr>
      <w:r>
        <w:t>&lt;%@ page contentType="text/html; charset=GBK" language="java" %&gt;</w:t>
      </w:r>
    </w:p>
    <w:p w14:paraId="0B34A34A" w14:textId="77777777" w:rsidR="004240C0" w:rsidRDefault="004240C0" w:rsidP="00B06698">
      <w:pPr>
        <w:spacing w:line="300" w:lineRule="auto"/>
      </w:pPr>
      <w:r>
        <w:t>&lt;%@ page import="java.util.List"%&gt;</w:t>
      </w:r>
    </w:p>
    <w:p w14:paraId="7D690374" w14:textId="77777777" w:rsidR="004240C0" w:rsidRDefault="004240C0" w:rsidP="00B06698">
      <w:pPr>
        <w:spacing w:line="300" w:lineRule="auto"/>
      </w:pPr>
      <w:r>
        <w:t>&lt;%@ page import="java.util.Iterator"%&gt;</w:t>
      </w:r>
    </w:p>
    <w:p w14:paraId="40B67479" w14:textId="77777777" w:rsidR="004240C0" w:rsidRDefault="004240C0" w:rsidP="00B06698">
      <w:pPr>
        <w:spacing w:line="300" w:lineRule="auto"/>
      </w:pPr>
      <w:r>
        <w:t>&lt;%@ page import="com.zhangying.po.Institution"%&gt;</w:t>
      </w:r>
    </w:p>
    <w:p w14:paraId="329F1F0C" w14:textId="77777777" w:rsidR="004240C0" w:rsidRDefault="004240C0" w:rsidP="00B06698">
      <w:pPr>
        <w:spacing w:line="300" w:lineRule="auto"/>
      </w:pPr>
      <w:r>
        <w:t>&lt;!DOCTYPE html PUBLIC "-//W3C//DTD XHTML 1.0 Transitional//EN" "http://www.w3.org/TR/xhtml1/DTD/xhtml1-transitional.dtd"&gt;</w:t>
      </w:r>
    </w:p>
    <w:p w14:paraId="1D76E814" w14:textId="77777777" w:rsidR="004240C0" w:rsidRDefault="004240C0" w:rsidP="00B06698">
      <w:pPr>
        <w:spacing w:line="300" w:lineRule="auto"/>
      </w:pPr>
      <w:r>
        <w:t>&lt;html xmlns="http://www.w3.org/1999/xhtml"&gt;</w:t>
      </w:r>
    </w:p>
    <w:p w14:paraId="75B1FD23" w14:textId="77777777" w:rsidR="004240C0" w:rsidRDefault="004240C0" w:rsidP="00B06698">
      <w:pPr>
        <w:spacing w:line="300" w:lineRule="auto"/>
      </w:pPr>
      <w:r>
        <w:t>&lt;head&gt;</w:t>
      </w:r>
    </w:p>
    <w:p w14:paraId="4849188F" w14:textId="77777777" w:rsidR="004240C0" w:rsidRDefault="004240C0" w:rsidP="00B06698">
      <w:pPr>
        <w:spacing w:line="300" w:lineRule="auto"/>
      </w:pPr>
      <w:r>
        <w:t>&lt;meta http-equiv="Content-Type" content="text/html; charset=gb2312" /&gt;</w:t>
      </w:r>
    </w:p>
    <w:p w14:paraId="373FEE8E"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2AAF97CD" w14:textId="77777777" w:rsidR="004240C0" w:rsidRDefault="004240C0" w:rsidP="00B06698">
      <w:pPr>
        <w:spacing w:line="300" w:lineRule="auto"/>
      </w:pPr>
      <w:r>
        <w:t>&lt;link rel="stylesheet" rev="stylesheet" href="css/style.css " type="text/css" media="all" /&gt;</w:t>
      </w:r>
    </w:p>
    <w:p w14:paraId="2D5F61A0" w14:textId="77777777" w:rsidR="004240C0" w:rsidRDefault="004240C0" w:rsidP="00B06698">
      <w:pPr>
        <w:spacing w:line="300" w:lineRule="auto"/>
      </w:pPr>
      <w:r>
        <w:t>&lt;script type="text/javascript" src="Js/typem.js"&gt;&lt;/script&gt;</w:t>
      </w:r>
    </w:p>
    <w:p w14:paraId="3F30FBE9" w14:textId="77777777" w:rsidR="004240C0" w:rsidRDefault="004240C0" w:rsidP="00B06698">
      <w:pPr>
        <w:spacing w:line="300" w:lineRule="auto"/>
      </w:pPr>
      <w:r>
        <w:t>&lt;script type="text/javascript" src="Js/js.js"&gt;&lt;/script&gt;</w:t>
      </w:r>
    </w:p>
    <w:p w14:paraId="553CE9BE" w14:textId="77777777" w:rsidR="004240C0" w:rsidRDefault="004240C0" w:rsidP="00B06698">
      <w:pPr>
        <w:spacing w:line="300" w:lineRule="auto"/>
      </w:pPr>
      <w:r>
        <w:lastRenderedPageBreak/>
        <w:t>&lt;style type="text/css"&gt;</w:t>
      </w:r>
    </w:p>
    <w:p w14:paraId="1CDFFE89" w14:textId="77777777" w:rsidR="004240C0" w:rsidRDefault="004240C0" w:rsidP="00B06698">
      <w:pPr>
        <w:spacing w:line="300" w:lineRule="auto"/>
      </w:pPr>
      <w:r>
        <w:t>&lt;!--</w:t>
      </w:r>
    </w:p>
    <w:p w14:paraId="58347F72" w14:textId="77777777" w:rsidR="004240C0" w:rsidRDefault="004240C0" w:rsidP="00B06698">
      <w:pPr>
        <w:spacing w:line="300" w:lineRule="auto"/>
      </w:pPr>
      <w:r>
        <w:t>.atten {font-size:12px;font-weight:normal;color:#F00;}</w:t>
      </w:r>
    </w:p>
    <w:p w14:paraId="710A22A9" w14:textId="77777777" w:rsidR="004240C0" w:rsidRDefault="004240C0" w:rsidP="00B06698">
      <w:pPr>
        <w:spacing w:line="300" w:lineRule="auto"/>
      </w:pPr>
      <w:r>
        <w:t>--&gt;</w:t>
      </w:r>
    </w:p>
    <w:p w14:paraId="2CE09CF7" w14:textId="77777777" w:rsidR="004240C0" w:rsidRDefault="004240C0" w:rsidP="00B06698">
      <w:pPr>
        <w:spacing w:line="300" w:lineRule="auto"/>
      </w:pPr>
      <w:r>
        <w:t>&lt;/style&gt;</w:t>
      </w:r>
    </w:p>
    <w:p w14:paraId="3FF2750A" w14:textId="77777777" w:rsidR="004240C0" w:rsidRDefault="004240C0" w:rsidP="00B06698">
      <w:pPr>
        <w:spacing w:line="300" w:lineRule="auto"/>
      </w:pPr>
      <w:r>
        <w:t>&lt;/head&gt;</w:t>
      </w:r>
    </w:p>
    <w:p w14:paraId="5380DB25" w14:textId="77777777" w:rsidR="004240C0" w:rsidRDefault="004240C0" w:rsidP="00B06698">
      <w:pPr>
        <w:spacing w:line="300" w:lineRule="auto"/>
      </w:pPr>
      <w:r>
        <w:t>&lt;body class="ContentBody"&gt;</w:t>
      </w:r>
    </w:p>
    <w:p w14:paraId="11640478" w14:textId="77777777" w:rsidR="004240C0" w:rsidRDefault="004240C0" w:rsidP="00B06698">
      <w:pPr>
        <w:spacing w:line="300" w:lineRule="auto"/>
      </w:pPr>
      <w:r>
        <w:t xml:space="preserve"> &lt;form name="institutionForm" method="post" action="modifyinstitution.do?action=updateinstitution" onSubmit="return institutionValidate()"&gt;</w:t>
      </w:r>
    </w:p>
    <w:p w14:paraId="450C23E5" w14:textId="77777777" w:rsidR="004240C0" w:rsidRDefault="004240C0" w:rsidP="00B06698">
      <w:pPr>
        <w:spacing w:line="300" w:lineRule="auto"/>
      </w:pPr>
      <w:r>
        <w:t>&lt;div class="MainDiv"&gt;</w:t>
      </w:r>
    </w:p>
    <w:p w14:paraId="7DC9D9C9" w14:textId="77777777" w:rsidR="004240C0" w:rsidRDefault="004240C0" w:rsidP="00B06698">
      <w:pPr>
        <w:spacing w:line="300" w:lineRule="auto"/>
      </w:pPr>
      <w:r>
        <w:t>&lt;table width="99%" border="0" cellpadding="0" cellspacing="0" class="CContent"&gt;</w:t>
      </w:r>
    </w:p>
    <w:p w14:paraId="43B4ECCE" w14:textId="77777777" w:rsidR="004240C0" w:rsidRDefault="004240C0" w:rsidP="00B06698">
      <w:pPr>
        <w:spacing w:line="300" w:lineRule="auto"/>
      </w:pPr>
      <w:r>
        <w:t xml:space="preserve">  &lt;tr&gt;</w:t>
      </w:r>
    </w:p>
    <w:p w14:paraId="0EED6D2F" w14:textId="77777777" w:rsidR="004240C0" w:rsidRDefault="004240C0" w:rsidP="00B06698">
      <w:pPr>
        <w:spacing w:line="300" w:lineRule="auto"/>
      </w:pPr>
      <w:r>
        <w:rPr>
          <w:rFonts w:hint="eastAsia"/>
        </w:rPr>
        <w:t xml:space="preserve">      &lt;th class="tablestyle_title" &gt;</w:t>
      </w:r>
      <w:r>
        <w:rPr>
          <w:rFonts w:hint="eastAsia"/>
        </w:rPr>
        <w:t>修改奖惩信息</w:t>
      </w:r>
      <w:r>
        <w:rPr>
          <w:rFonts w:hint="eastAsia"/>
        </w:rPr>
        <w:t>&lt;/th&gt;</w:t>
      </w:r>
    </w:p>
    <w:p w14:paraId="45826F74" w14:textId="77777777" w:rsidR="004240C0" w:rsidRDefault="004240C0" w:rsidP="00B06698">
      <w:pPr>
        <w:spacing w:line="300" w:lineRule="auto"/>
      </w:pPr>
      <w:r>
        <w:t xml:space="preserve">  &lt;/tr&gt;</w:t>
      </w:r>
    </w:p>
    <w:p w14:paraId="37FA84A4" w14:textId="77777777" w:rsidR="004240C0" w:rsidRDefault="004240C0" w:rsidP="00B06698">
      <w:pPr>
        <w:spacing w:line="300" w:lineRule="auto"/>
      </w:pPr>
      <w:r>
        <w:t xml:space="preserve">    &lt;%</w:t>
      </w:r>
    </w:p>
    <w:p w14:paraId="20BF56B4" w14:textId="77777777" w:rsidR="004240C0" w:rsidRDefault="004240C0" w:rsidP="00B06698">
      <w:pPr>
        <w:spacing w:line="300" w:lineRule="auto"/>
      </w:pPr>
      <w:r>
        <w:tab/>
        <w:t xml:space="preserve">  Institution e=(Institution)request.getAttribute("institution");</w:t>
      </w:r>
    </w:p>
    <w:p w14:paraId="676E0A09" w14:textId="77777777" w:rsidR="004240C0" w:rsidRDefault="004240C0" w:rsidP="00B06698">
      <w:pPr>
        <w:spacing w:line="300" w:lineRule="auto"/>
      </w:pPr>
      <w:r>
        <w:tab/>
        <w:t xml:space="preserve">  if(e!=null){</w:t>
      </w:r>
    </w:p>
    <w:p w14:paraId="0383E286" w14:textId="77777777" w:rsidR="004240C0" w:rsidRDefault="004240C0" w:rsidP="00B06698">
      <w:pPr>
        <w:spacing w:line="300" w:lineRule="auto"/>
      </w:pPr>
      <w:r>
        <w:t xml:space="preserve">  %&gt;</w:t>
      </w:r>
    </w:p>
    <w:p w14:paraId="7595EDB1" w14:textId="77777777" w:rsidR="004240C0" w:rsidRDefault="004240C0" w:rsidP="00B06698">
      <w:pPr>
        <w:spacing w:line="300" w:lineRule="auto"/>
      </w:pPr>
      <w:r>
        <w:t xml:space="preserve">  &lt;tr&gt;</w:t>
      </w:r>
    </w:p>
    <w:p w14:paraId="13CC964A" w14:textId="77777777" w:rsidR="004240C0" w:rsidRDefault="004240C0" w:rsidP="00B06698">
      <w:pPr>
        <w:spacing w:line="300" w:lineRule="auto"/>
      </w:pPr>
      <w:r>
        <w:t xml:space="preserve">    &lt;td class="CPanel"&gt;</w:t>
      </w:r>
    </w:p>
    <w:p w14:paraId="2AAE5972" w14:textId="77777777" w:rsidR="004240C0" w:rsidRDefault="004240C0" w:rsidP="00B06698">
      <w:pPr>
        <w:spacing w:line="300" w:lineRule="auto"/>
      </w:pPr>
      <w:r>
        <w:tab/>
      </w:r>
      <w:r>
        <w:tab/>
        <w:t>&lt;table border="0" cellpadding="0" cellspacing="0" style="width:80%" align="center"&gt;</w:t>
      </w:r>
    </w:p>
    <w:p w14:paraId="7DAA259B" w14:textId="77777777" w:rsidR="004240C0" w:rsidRDefault="004240C0" w:rsidP="00B06698">
      <w:pPr>
        <w:spacing w:line="300" w:lineRule="auto"/>
      </w:pPr>
      <w:r>
        <w:tab/>
      </w:r>
      <w:r>
        <w:tab/>
        <w:t>&lt;tr&gt;</w:t>
      </w:r>
    </w:p>
    <w:p w14:paraId="0371982F" w14:textId="77777777" w:rsidR="004240C0" w:rsidRDefault="004240C0" w:rsidP="00B06698">
      <w:pPr>
        <w:spacing w:line="300" w:lineRule="auto"/>
      </w:pPr>
      <w:r>
        <w:tab/>
      </w:r>
      <w:r>
        <w:tab/>
      </w:r>
      <w:r>
        <w:tab/>
        <w:t>&lt;td align="left"&gt;</w:t>
      </w:r>
    </w:p>
    <w:p w14:paraId="37E7F3B4" w14:textId="77777777" w:rsidR="004240C0" w:rsidRDefault="004240C0" w:rsidP="00B06698">
      <w:pPr>
        <w:spacing w:line="300" w:lineRule="auto"/>
      </w:pPr>
      <w:r>
        <w:rPr>
          <w:rFonts w:hint="eastAsia"/>
        </w:rPr>
        <w:tab/>
      </w:r>
      <w:r>
        <w:rPr>
          <w:rFonts w:hint="eastAsia"/>
        </w:rPr>
        <w:tab/>
      </w:r>
      <w:r>
        <w:rPr>
          <w:rFonts w:hint="eastAsia"/>
        </w:rPr>
        <w:tab/>
        <w:t>&lt;input type="submit"value="</w:t>
      </w:r>
      <w:r>
        <w:rPr>
          <w:rFonts w:hint="eastAsia"/>
        </w:rPr>
        <w:t>保存</w:t>
      </w:r>
      <w:r>
        <w:rPr>
          <w:rFonts w:hint="eastAsia"/>
        </w:rPr>
        <w:t>" class="button"/&gt;</w:t>
      </w:r>
      <w:r>
        <w:rPr>
          <w:rFonts w:hint="eastAsia"/>
        </w:rPr>
        <w:t xml:space="preserve">　</w:t>
      </w:r>
    </w:p>
    <w:p w14:paraId="587D15CF" w14:textId="77777777" w:rsidR="004240C0" w:rsidRDefault="004240C0" w:rsidP="00B06698">
      <w:pPr>
        <w:spacing w:line="300" w:lineRule="auto"/>
      </w:pPr>
      <w:r>
        <w:rPr>
          <w:rFonts w:hint="eastAsia"/>
        </w:rPr>
        <w:tab/>
      </w:r>
      <w:r>
        <w:rPr>
          <w:rFonts w:hint="eastAsia"/>
        </w:rPr>
        <w:tab/>
      </w:r>
      <w:r>
        <w:rPr>
          <w:rFonts w:hint="eastAsia"/>
        </w:rPr>
        <w:tab/>
        <w:t>&lt;input type="button" value="</w:t>
      </w:r>
      <w:r>
        <w:rPr>
          <w:rFonts w:hint="eastAsia"/>
        </w:rPr>
        <w:t>返回</w:t>
      </w:r>
      <w:r>
        <w:rPr>
          <w:rFonts w:hint="eastAsia"/>
        </w:rPr>
        <w:t>"  onclick="javascript:history.back();" class="button"/&gt;</w:t>
      </w:r>
    </w:p>
    <w:p w14:paraId="51BA82BC" w14:textId="77777777" w:rsidR="004240C0" w:rsidRDefault="004240C0" w:rsidP="00B06698">
      <w:pPr>
        <w:spacing w:line="300" w:lineRule="auto"/>
      </w:pPr>
      <w:r>
        <w:tab/>
      </w:r>
      <w:r>
        <w:tab/>
      </w:r>
      <w:r>
        <w:tab/>
        <w:t>&lt;/td&gt;</w:t>
      </w:r>
    </w:p>
    <w:p w14:paraId="7B364CA5" w14:textId="77777777" w:rsidR="004240C0" w:rsidRDefault="004240C0" w:rsidP="00B06698">
      <w:pPr>
        <w:spacing w:line="300" w:lineRule="auto"/>
      </w:pPr>
      <w:r>
        <w:tab/>
      </w:r>
      <w:r>
        <w:tab/>
        <w:t>&lt;/tr&gt;</w:t>
      </w:r>
    </w:p>
    <w:p w14:paraId="6D275AC9" w14:textId="77777777" w:rsidR="004240C0" w:rsidRDefault="004240C0" w:rsidP="00B06698">
      <w:pPr>
        <w:spacing w:line="300" w:lineRule="auto"/>
      </w:pPr>
      <w:r>
        <w:tab/>
      </w:r>
      <w:r>
        <w:tab/>
        <w:t>&lt;tr&gt;</w:t>
      </w:r>
    </w:p>
    <w:p w14:paraId="19D2D32C" w14:textId="77777777" w:rsidR="004240C0" w:rsidRDefault="004240C0" w:rsidP="00B06698">
      <w:pPr>
        <w:spacing w:line="300" w:lineRule="auto"/>
      </w:pPr>
      <w:r>
        <w:tab/>
      </w:r>
      <w:r>
        <w:tab/>
      </w:r>
      <w:r>
        <w:tab/>
        <w:t>&lt;td width="100%"&gt;</w:t>
      </w:r>
    </w:p>
    <w:p w14:paraId="47FC0617" w14:textId="77777777" w:rsidR="004240C0" w:rsidRDefault="004240C0" w:rsidP="00B06698">
      <w:pPr>
        <w:spacing w:line="300" w:lineRule="auto"/>
      </w:pPr>
      <w:r>
        <w:tab/>
      </w:r>
      <w:r>
        <w:tab/>
      </w:r>
      <w:r>
        <w:tab/>
      </w:r>
      <w:r>
        <w:tab/>
        <w:t>&lt;fieldset style="height:100%;"&gt;</w:t>
      </w:r>
    </w:p>
    <w:p w14:paraId="2A8288A8"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lt;legend&gt;</w:t>
      </w:r>
      <w:r>
        <w:rPr>
          <w:rFonts w:hint="eastAsia"/>
        </w:rPr>
        <w:t>修改奖惩信息</w:t>
      </w:r>
      <w:r>
        <w:rPr>
          <w:rFonts w:hint="eastAsia"/>
        </w:rPr>
        <w:t>&lt;/legend&gt;</w:t>
      </w:r>
    </w:p>
    <w:p w14:paraId="6CC168E0" w14:textId="77777777" w:rsidR="004240C0" w:rsidRDefault="004240C0" w:rsidP="00B06698">
      <w:pPr>
        <w:spacing w:line="300" w:lineRule="auto"/>
      </w:pPr>
      <w:r>
        <w:tab/>
      </w:r>
      <w:r>
        <w:tab/>
      </w:r>
      <w:r>
        <w:tab/>
      </w:r>
      <w:r>
        <w:tab/>
      </w:r>
      <w:r>
        <w:tab/>
      </w:r>
      <w:r>
        <w:tab/>
        <w:t>&lt;input type="hidden" name="id" value="&lt;%=e.getId()%&gt;"/&gt;</w:t>
      </w:r>
    </w:p>
    <w:p w14:paraId="52E13D07" w14:textId="77777777" w:rsidR="004240C0" w:rsidRDefault="004240C0" w:rsidP="00B06698">
      <w:pPr>
        <w:spacing w:line="300" w:lineRule="auto"/>
      </w:pPr>
      <w:r>
        <w:tab/>
      </w:r>
      <w:r>
        <w:tab/>
      </w:r>
      <w:r>
        <w:tab/>
      </w:r>
      <w:r>
        <w:tab/>
      </w:r>
      <w:r>
        <w:tab/>
        <w:t xml:space="preserve">  &lt;table border="0" cellpadding="2" cellspacing="1" style="width:100%"&gt;</w:t>
      </w:r>
    </w:p>
    <w:p w14:paraId="25EF25B6" w14:textId="77777777" w:rsidR="004240C0" w:rsidRDefault="004240C0" w:rsidP="00B06698">
      <w:pPr>
        <w:spacing w:line="300" w:lineRule="auto"/>
      </w:pPr>
      <w:r>
        <w:lastRenderedPageBreak/>
        <w:tab/>
      </w:r>
      <w:r>
        <w:tab/>
      </w:r>
      <w:r>
        <w:tab/>
      </w:r>
      <w:r>
        <w:tab/>
      </w:r>
      <w:r>
        <w:tab/>
        <w:t xml:space="preserve">  &lt;tr&gt;</w:t>
      </w:r>
    </w:p>
    <w:p w14:paraId="62868DBC"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奖惩名称：</w:t>
      </w:r>
      <w:r>
        <w:rPr>
          <w:rFonts w:hint="eastAsia"/>
        </w:rPr>
        <w:t>&lt;/td&gt;</w:t>
      </w:r>
    </w:p>
    <w:p w14:paraId="5EF83E3C" w14:textId="77777777" w:rsidR="004240C0" w:rsidRDefault="004240C0" w:rsidP="00B06698">
      <w:pPr>
        <w:spacing w:line="300" w:lineRule="auto"/>
      </w:pPr>
      <w:r>
        <w:tab/>
      </w:r>
      <w:r>
        <w:tab/>
      </w:r>
      <w:r>
        <w:tab/>
      </w:r>
      <w:r>
        <w:tab/>
      </w:r>
      <w:r>
        <w:tab/>
        <w:t xml:space="preserve">    &lt;td width="89%"&gt;&lt;input name="name" type="text" class="input" value="&lt;%=e.getName()%&gt;"/&gt;</w:t>
      </w:r>
    </w:p>
    <w:p w14:paraId="747874F0" w14:textId="77777777" w:rsidR="004240C0" w:rsidRDefault="004240C0" w:rsidP="00B06698">
      <w:pPr>
        <w:spacing w:line="300" w:lineRule="auto"/>
      </w:pPr>
      <w:r>
        <w:tab/>
      </w:r>
      <w:r>
        <w:tab/>
      </w:r>
      <w:r>
        <w:tab/>
      </w:r>
      <w:r>
        <w:tab/>
      </w:r>
      <w:r>
        <w:tab/>
      </w:r>
      <w:r>
        <w:tab/>
        <w:t>&lt;span class="red"&gt;*&lt;/span&gt;&lt;/td&gt;</w:t>
      </w:r>
    </w:p>
    <w:p w14:paraId="4C2AFFAA" w14:textId="77777777" w:rsidR="004240C0" w:rsidRDefault="004240C0" w:rsidP="00B06698">
      <w:pPr>
        <w:spacing w:line="300" w:lineRule="auto"/>
      </w:pPr>
      <w:r>
        <w:tab/>
      </w:r>
      <w:r>
        <w:tab/>
      </w:r>
      <w:r>
        <w:tab/>
      </w:r>
      <w:r>
        <w:tab/>
      </w:r>
      <w:r>
        <w:tab/>
        <w:t xml:space="preserve">    &lt;/tr&gt;</w:t>
      </w:r>
    </w:p>
    <w:p w14:paraId="289F0CED" w14:textId="77777777" w:rsidR="004240C0" w:rsidRDefault="004240C0" w:rsidP="00B06698">
      <w:pPr>
        <w:spacing w:line="300" w:lineRule="auto"/>
      </w:pPr>
      <w:r>
        <w:tab/>
      </w:r>
      <w:r>
        <w:tab/>
      </w:r>
      <w:r>
        <w:tab/>
      </w:r>
      <w:r>
        <w:tab/>
      </w:r>
      <w:r>
        <w:tab/>
        <w:t xml:space="preserve">  &lt;tr&gt;</w:t>
      </w:r>
    </w:p>
    <w:p w14:paraId="78BFB6B6"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奖惩原因：</w:t>
      </w:r>
      <w:r>
        <w:rPr>
          <w:rFonts w:hint="eastAsia"/>
        </w:rPr>
        <w:t>&lt;/td&gt;</w:t>
      </w:r>
    </w:p>
    <w:p w14:paraId="6DD1636B" w14:textId="77777777" w:rsidR="004240C0" w:rsidRDefault="004240C0" w:rsidP="00B06698">
      <w:pPr>
        <w:spacing w:line="300" w:lineRule="auto"/>
      </w:pPr>
      <w:r>
        <w:tab/>
      </w:r>
      <w:r>
        <w:tab/>
      </w:r>
      <w:r>
        <w:tab/>
      </w:r>
      <w:r>
        <w:tab/>
      </w:r>
      <w:r>
        <w:tab/>
        <w:t xml:space="preserve">    &lt;td&gt;&lt;input name="reason" type="text" class="input" value="&lt;%=e.getReason()%&gt;"/&gt;</w:t>
      </w:r>
    </w:p>
    <w:p w14:paraId="14DFF117" w14:textId="77777777" w:rsidR="004240C0" w:rsidRDefault="004240C0" w:rsidP="00B06698">
      <w:pPr>
        <w:spacing w:line="300" w:lineRule="auto"/>
      </w:pPr>
      <w:r>
        <w:tab/>
      </w:r>
      <w:r>
        <w:tab/>
      </w:r>
      <w:r>
        <w:tab/>
      </w:r>
      <w:r>
        <w:tab/>
      </w:r>
      <w:r>
        <w:tab/>
      </w:r>
      <w:r>
        <w:tab/>
        <w:t>&lt;span class="red"&gt;*&lt;/span&gt;&lt;/td&gt;</w:t>
      </w:r>
    </w:p>
    <w:p w14:paraId="6E30C483" w14:textId="77777777" w:rsidR="004240C0" w:rsidRDefault="004240C0" w:rsidP="00B06698">
      <w:pPr>
        <w:spacing w:line="300" w:lineRule="auto"/>
      </w:pPr>
      <w:r>
        <w:tab/>
      </w:r>
      <w:r>
        <w:tab/>
      </w:r>
      <w:r>
        <w:tab/>
      </w:r>
      <w:r>
        <w:tab/>
      </w:r>
      <w:r>
        <w:tab/>
        <w:t xml:space="preserve">    &lt;/tr&gt;</w:t>
      </w:r>
    </w:p>
    <w:p w14:paraId="5FEFC887" w14:textId="77777777" w:rsidR="004240C0" w:rsidRDefault="004240C0" w:rsidP="00B06698">
      <w:pPr>
        <w:spacing w:line="300" w:lineRule="auto"/>
      </w:pPr>
      <w:r>
        <w:tab/>
      </w:r>
      <w:r>
        <w:tab/>
      </w:r>
      <w:r>
        <w:tab/>
      </w:r>
      <w:r>
        <w:tab/>
      </w:r>
      <w:r>
        <w:tab/>
        <w:t xml:space="preserve">    </w:t>
      </w:r>
    </w:p>
    <w:p w14:paraId="0CECD550" w14:textId="77777777" w:rsidR="004240C0" w:rsidRDefault="004240C0" w:rsidP="00B06698">
      <w:pPr>
        <w:spacing w:line="300" w:lineRule="auto"/>
      </w:pPr>
      <w:r>
        <w:tab/>
      </w:r>
      <w:r>
        <w:tab/>
      </w:r>
      <w:r>
        <w:tab/>
      </w:r>
      <w:r>
        <w:tab/>
      </w:r>
      <w:r>
        <w:tab/>
        <w:t xml:space="preserve">  &lt;tr&gt;</w:t>
      </w:r>
    </w:p>
    <w:p w14:paraId="74C0119C"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width="11%" nowrap align="right"&gt;</w:t>
      </w:r>
      <w:r>
        <w:rPr>
          <w:rFonts w:hint="eastAsia"/>
        </w:rPr>
        <w:t>奖惩说明：</w:t>
      </w:r>
      <w:r>
        <w:rPr>
          <w:rFonts w:hint="eastAsia"/>
        </w:rPr>
        <w:t>&lt;/td&gt;</w:t>
      </w:r>
    </w:p>
    <w:p w14:paraId="07708CAE" w14:textId="77777777" w:rsidR="004240C0" w:rsidRDefault="004240C0" w:rsidP="00B06698">
      <w:pPr>
        <w:spacing w:line="300" w:lineRule="auto"/>
      </w:pPr>
      <w:r>
        <w:tab/>
      </w:r>
      <w:r>
        <w:tab/>
      </w:r>
      <w:r>
        <w:tab/>
      </w:r>
      <w:r>
        <w:tab/>
      </w:r>
      <w:r>
        <w:tab/>
        <w:t xml:space="preserve">    &lt;td&gt;&lt;textarea name="explain" cols="100" rows="6" class="input" id="explain"&gt;&lt;%=e.getExplain()%&gt;&lt;/textarea&gt;&lt;/td&gt;</w:t>
      </w:r>
    </w:p>
    <w:p w14:paraId="03D19E32" w14:textId="77777777" w:rsidR="004240C0" w:rsidRDefault="004240C0" w:rsidP="00B06698">
      <w:pPr>
        <w:spacing w:line="300" w:lineRule="auto"/>
      </w:pPr>
      <w:r>
        <w:tab/>
      </w:r>
      <w:r>
        <w:tab/>
      </w:r>
      <w:r>
        <w:tab/>
      </w:r>
      <w:r>
        <w:tab/>
      </w:r>
      <w:r>
        <w:tab/>
        <w:t xml:space="preserve">  &lt;/tr&gt;</w:t>
      </w:r>
    </w:p>
    <w:p w14:paraId="1BAE935F" w14:textId="77777777" w:rsidR="004240C0" w:rsidRDefault="004240C0" w:rsidP="00B06698">
      <w:pPr>
        <w:spacing w:line="300" w:lineRule="auto"/>
      </w:pPr>
      <w:r>
        <w:tab/>
      </w:r>
      <w:r>
        <w:tab/>
      </w:r>
      <w:r>
        <w:tab/>
      </w:r>
      <w:r>
        <w:tab/>
      </w:r>
      <w:r>
        <w:tab/>
        <w:t xml:space="preserve">  &lt;/table&gt;</w:t>
      </w:r>
    </w:p>
    <w:p w14:paraId="135867A0" w14:textId="77777777" w:rsidR="004240C0" w:rsidRDefault="004240C0" w:rsidP="00B06698">
      <w:pPr>
        <w:spacing w:line="300" w:lineRule="auto"/>
      </w:pPr>
      <w:r>
        <w:tab/>
      </w:r>
      <w:r>
        <w:tab/>
      </w:r>
      <w:r>
        <w:tab/>
      </w:r>
      <w:r>
        <w:tab/>
        <w:t>&lt;/fieldset&gt;</w:t>
      </w:r>
      <w:r>
        <w:tab/>
      </w:r>
      <w:r>
        <w:tab/>
      </w:r>
      <w:r>
        <w:tab/>
      </w:r>
    </w:p>
    <w:p w14:paraId="418C1CDF" w14:textId="77777777" w:rsidR="004240C0" w:rsidRDefault="004240C0" w:rsidP="00B06698">
      <w:pPr>
        <w:spacing w:line="300" w:lineRule="auto"/>
      </w:pPr>
      <w:r>
        <w:tab/>
      </w:r>
      <w:r>
        <w:tab/>
      </w:r>
      <w:r>
        <w:tab/>
      </w:r>
      <w:r>
        <w:tab/>
        <w:t>&lt;/td&gt;</w:t>
      </w:r>
    </w:p>
    <w:p w14:paraId="373C763F" w14:textId="77777777" w:rsidR="004240C0" w:rsidRDefault="004240C0" w:rsidP="00B06698">
      <w:pPr>
        <w:spacing w:line="300" w:lineRule="auto"/>
      </w:pPr>
      <w:r>
        <w:tab/>
      </w:r>
      <w:r>
        <w:tab/>
      </w:r>
      <w:r>
        <w:tab/>
      </w:r>
    </w:p>
    <w:p w14:paraId="2591238F" w14:textId="77777777" w:rsidR="004240C0" w:rsidRDefault="004240C0" w:rsidP="00B06698">
      <w:pPr>
        <w:spacing w:line="300" w:lineRule="auto"/>
      </w:pPr>
      <w:r>
        <w:tab/>
      </w:r>
      <w:r>
        <w:tab/>
        <w:t>&lt;/tr&gt;</w:t>
      </w:r>
    </w:p>
    <w:p w14:paraId="4C0DE22A" w14:textId="77777777" w:rsidR="004240C0" w:rsidRDefault="004240C0" w:rsidP="00B06698">
      <w:pPr>
        <w:spacing w:line="300" w:lineRule="auto"/>
      </w:pPr>
      <w:r>
        <w:tab/>
      </w:r>
      <w:r>
        <w:tab/>
        <w:t>&lt;/table&gt;</w:t>
      </w:r>
    </w:p>
    <w:p w14:paraId="4BAA4E75" w14:textId="77777777" w:rsidR="004240C0" w:rsidRDefault="004240C0" w:rsidP="00B06698">
      <w:pPr>
        <w:spacing w:line="300" w:lineRule="auto"/>
      </w:pPr>
      <w:r>
        <w:tab/>
        <w:t>&lt;/td&gt;</w:t>
      </w:r>
    </w:p>
    <w:p w14:paraId="5F90B93E" w14:textId="77777777" w:rsidR="004240C0" w:rsidRDefault="004240C0" w:rsidP="00B06698">
      <w:pPr>
        <w:spacing w:line="300" w:lineRule="auto"/>
      </w:pPr>
      <w:r>
        <w:t xml:space="preserve"> </w:t>
      </w:r>
      <w:r>
        <w:tab/>
        <w:t>&lt;/tr&gt;</w:t>
      </w:r>
    </w:p>
    <w:p w14:paraId="4E1F5817" w14:textId="77777777" w:rsidR="004240C0" w:rsidRDefault="004240C0" w:rsidP="00B06698">
      <w:pPr>
        <w:spacing w:line="300" w:lineRule="auto"/>
      </w:pPr>
      <w:r>
        <w:tab/>
        <w:t>&lt;tr&gt;</w:t>
      </w:r>
    </w:p>
    <w:p w14:paraId="238338A8" w14:textId="77777777" w:rsidR="004240C0" w:rsidRDefault="004240C0" w:rsidP="00B06698">
      <w:pPr>
        <w:spacing w:line="300" w:lineRule="auto"/>
      </w:pPr>
      <w:r>
        <w:tab/>
      </w:r>
      <w:r>
        <w:tab/>
        <w:t>&lt;td colspan="2" align="center" height="50px"&gt;</w:t>
      </w:r>
    </w:p>
    <w:p w14:paraId="7C2157C0" w14:textId="77777777" w:rsidR="004240C0" w:rsidRDefault="004240C0" w:rsidP="00B06698">
      <w:pPr>
        <w:spacing w:line="300" w:lineRule="auto"/>
      </w:pPr>
      <w:r>
        <w:rPr>
          <w:rFonts w:hint="eastAsia"/>
        </w:rPr>
        <w:tab/>
      </w:r>
      <w:r>
        <w:rPr>
          <w:rFonts w:hint="eastAsia"/>
        </w:rPr>
        <w:tab/>
        <w:t>&lt;input name="</w:t>
      </w:r>
      <w:r>
        <w:rPr>
          <w:rFonts w:hint="eastAsia"/>
        </w:rPr>
        <w:t>提交</w:t>
      </w:r>
      <w:r>
        <w:rPr>
          <w:rFonts w:hint="eastAsia"/>
        </w:rPr>
        <w:t>" type="submit" class="button" value="</w:t>
      </w:r>
      <w:r>
        <w:rPr>
          <w:rFonts w:hint="eastAsia"/>
        </w:rPr>
        <w:t>保存</w:t>
      </w:r>
      <w:r>
        <w:rPr>
          <w:rFonts w:hint="eastAsia"/>
        </w:rPr>
        <w:t>"/&gt;</w:t>
      </w:r>
      <w:r>
        <w:rPr>
          <w:rFonts w:hint="eastAsia"/>
        </w:rPr>
        <w:t xml:space="preserve">　</w:t>
      </w:r>
    </w:p>
    <w:p w14:paraId="26304EF9" w14:textId="77777777" w:rsidR="004240C0" w:rsidRDefault="004240C0" w:rsidP="00B06698">
      <w:pPr>
        <w:spacing w:line="300" w:lineRule="auto"/>
      </w:pPr>
      <w:r>
        <w:tab/>
      </w:r>
      <w:r>
        <w:tab/>
      </w:r>
    </w:p>
    <w:p w14:paraId="2652616D" w14:textId="77777777" w:rsidR="004240C0" w:rsidRDefault="004240C0" w:rsidP="00B06698">
      <w:pPr>
        <w:spacing w:line="300" w:lineRule="auto"/>
      </w:pPr>
      <w:r>
        <w:rPr>
          <w:rFonts w:hint="eastAsia"/>
        </w:rPr>
        <w:tab/>
      </w:r>
      <w:r>
        <w:rPr>
          <w:rFonts w:hint="eastAsia"/>
        </w:rPr>
        <w:tab/>
        <w:t>&lt;input name="</w:t>
      </w:r>
      <w:r>
        <w:rPr>
          <w:rFonts w:hint="eastAsia"/>
        </w:rPr>
        <w:t>重置</w:t>
      </w:r>
      <w:r>
        <w:rPr>
          <w:rFonts w:hint="eastAsia"/>
        </w:rPr>
        <w:t>" type="reset" class="button" value="</w:t>
      </w:r>
      <w:r>
        <w:rPr>
          <w:rFonts w:hint="eastAsia"/>
        </w:rPr>
        <w:t>重置</w:t>
      </w:r>
      <w:r>
        <w:rPr>
          <w:rFonts w:hint="eastAsia"/>
        </w:rPr>
        <w:t>"/&gt;&lt;/TD&gt;</w:t>
      </w:r>
    </w:p>
    <w:p w14:paraId="41706A90" w14:textId="77777777" w:rsidR="004240C0" w:rsidRDefault="004240C0" w:rsidP="00B06698">
      <w:pPr>
        <w:spacing w:line="300" w:lineRule="auto"/>
      </w:pPr>
      <w:r>
        <w:tab/>
        <w:t>&lt;/tr&gt;</w:t>
      </w:r>
    </w:p>
    <w:p w14:paraId="10B4F998" w14:textId="77777777" w:rsidR="004240C0" w:rsidRDefault="004240C0" w:rsidP="00B06698">
      <w:pPr>
        <w:spacing w:line="300" w:lineRule="auto"/>
      </w:pPr>
      <w:r>
        <w:tab/>
        <w:t>&lt;%}else{ %&gt;</w:t>
      </w:r>
    </w:p>
    <w:p w14:paraId="09D8098C" w14:textId="77777777" w:rsidR="004240C0" w:rsidRDefault="004240C0" w:rsidP="00B06698">
      <w:pPr>
        <w:spacing w:line="300" w:lineRule="auto"/>
      </w:pPr>
      <w:r>
        <w:tab/>
        <w:t xml:space="preserve">  &lt;tr&gt;</w:t>
      </w:r>
    </w:p>
    <w:p w14:paraId="3FF304B8" w14:textId="77777777" w:rsidR="004240C0" w:rsidRDefault="004240C0" w:rsidP="00B06698">
      <w:pPr>
        <w:spacing w:line="300" w:lineRule="auto"/>
      </w:pPr>
      <w:r>
        <w:rPr>
          <w:rFonts w:hint="eastAsia"/>
        </w:rPr>
        <w:tab/>
        <w:t xml:space="preserve">    &lt;td height="22" colspan="2" align="center" &gt;</w:t>
      </w:r>
      <w:r>
        <w:rPr>
          <w:rFonts w:hint="eastAsia"/>
        </w:rPr>
        <w:t>该信息不存在！！！</w:t>
      </w:r>
      <w:r>
        <w:rPr>
          <w:rFonts w:hint="eastAsia"/>
        </w:rPr>
        <w:t>&lt;/td&gt;</w:t>
      </w:r>
    </w:p>
    <w:p w14:paraId="6908DDE9" w14:textId="77777777" w:rsidR="004240C0" w:rsidRDefault="004240C0" w:rsidP="00B06698">
      <w:pPr>
        <w:spacing w:line="300" w:lineRule="auto"/>
      </w:pPr>
      <w:r>
        <w:lastRenderedPageBreak/>
        <w:tab/>
        <w:t xml:space="preserve">  &lt;/tr&gt;</w:t>
      </w:r>
    </w:p>
    <w:p w14:paraId="14361009" w14:textId="77777777" w:rsidR="004240C0" w:rsidRDefault="004240C0" w:rsidP="00B06698">
      <w:pPr>
        <w:spacing w:line="300" w:lineRule="auto"/>
      </w:pPr>
      <w:r>
        <w:tab/>
        <w:t xml:space="preserve">  &lt;%}%&gt;</w:t>
      </w:r>
    </w:p>
    <w:p w14:paraId="7911DB52" w14:textId="77777777" w:rsidR="004240C0" w:rsidRDefault="004240C0" w:rsidP="00B06698">
      <w:pPr>
        <w:spacing w:line="300" w:lineRule="auto"/>
      </w:pPr>
      <w:r>
        <w:t>&lt;/tabel&gt;</w:t>
      </w:r>
    </w:p>
    <w:p w14:paraId="3D17BF84" w14:textId="77777777" w:rsidR="004240C0" w:rsidRDefault="004240C0" w:rsidP="00B06698">
      <w:pPr>
        <w:spacing w:line="300" w:lineRule="auto"/>
      </w:pPr>
      <w:r>
        <w:t>&lt;/table&gt;</w:t>
      </w:r>
    </w:p>
    <w:p w14:paraId="531B05FD" w14:textId="77777777" w:rsidR="004240C0" w:rsidRDefault="004240C0" w:rsidP="00B06698">
      <w:pPr>
        <w:spacing w:line="300" w:lineRule="auto"/>
      </w:pPr>
      <w:r>
        <w:t>&lt;/div&gt;</w:t>
      </w:r>
    </w:p>
    <w:p w14:paraId="4EC1AF59" w14:textId="77777777" w:rsidR="004240C0" w:rsidRDefault="004240C0" w:rsidP="00B06698">
      <w:pPr>
        <w:spacing w:line="300" w:lineRule="auto"/>
      </w:pPr>
      <w:r>
        <w:t>&lt;/form&gt;</w:t>
      </w:r>
      <w:r>
        <w:tab/>
      </w:r>
    </w:p>
    <w:p w14:paraId="7770CD82" w14:textId="77777777" w:rsidR="004240C0" w:rsidRDefault="004240C0" w:rsidP="00B06698">
      <w:pPr>
        <w:spacing w:line="300" w:lineRule="auto"/>
      </w:pPr>
      <w:r>
        <w:t>&lt;/body&gt;</w:t>
      </w:r>
    </w:p>
    <w:p w14:paraId="3D88EECF" w14:textId="77777777" w:rsidR="004240C0" w:rsidRPr="00E230B5" w:rsidRDefault="004240C0" w:rsidP="00B06698">
      <w:pPr>
        <w:spacing w:line="300" w:lineRule="auto"/>
      </w:pPr>
      <w:r>
        <w:t>&lt;/html&gt;</w:t>
      </w:r>
    </w:p>
    <w:p w14:paraId="493E5B55" w14:textId="77777777" w:rsidR="004240C0" w:rsidRDefault="004240C0" w:rsidP="00B06698">
      <w:pPr>
        <w:pStyle w:val="af8"/>
      </w:pPr>
      <w:bookmarkStart w:id="409" w:name="_Toc470547549"/>
      <w:bookmarkStart w:id="410" w:name="_Toc471824776"/>
      <w:bookmarkStart w:id="411" w:name="_Toc472336821"/>
      <w:r>
        <w:rPr>
          <w:rFonts w:hint="eastAsia"/>
        </w:rPr>
        <w:t>\</w:t>
      </w:r>
      <w:r w:rsidRPr="00E230B5">
        <w:t>HRmanagement\WebRoot</w:t>
      </w:r>
      <w:r>
        <w:rPr>
          <w:rFonts w:hint="eastAsia"/>
        </w:rPr>
        <w:t>\updatejob.jsp</w:t>
      </w:r>
      <w:bookmarkEnd w:id="409"/>
      <w:bookmarkEnd w:id="410"/>
      <w:bookmarkEnd w:id="411"/>
    </w:p>
    <w:p w14:paraId="7842A770" w14:textId="77777777" w:rsidR="004240C0" w:rsidRDefault="004240C0" w:rsidP="00B06698">
      <w:pPr>
        <w:spacing w:line="300" w:lineRule="auto"/>
      </w:pPr>
      <w:r>
        <w:t>&lt;%@ page contentType="text/html; charset=GBK" language="java" %&gt;</w:t>
      </w:r>
    </w:p>
    <w:p w14:paraId="301E728B" w14:textId="77777777" w:rsidR="004240C0" w:rsidRDefault="004240C0" w:rsidP="00B06698">
      <w:pPr>
        <w:spacing w:line="300" w:lineRule="auto"/>
      </w:pPr>
      <w:r>
        <w:t>&lt;%@ page import="java.util.List"%&gt;</w:t>
      </w:r>
    </w:p>
    <w:p w14:paraId="1B1D05E8" w14:textId="77777777" w:rsidR="004240C0" w:rsidRDefault="004240C0" w:rsidP="00B06698">
      <w:pPr>
        <w:spacing w:line="300" w:lineRule="auto"/>
      </w:pPr>
      <w:r>
        <w:t>&lt;%@ page import="java.util.Iterator"%&gt;</w:t>
      </w:r>
    </w:p>
    <w:p w14:paraId="43784CBA" w14:textId="77777777" w:rsidR="004240C0" w:rsidRDefault="004240C0" w:rsidP="00B06698">
      <w:pPr>
        <w:spacing w:line="300" w:lineRule="auto"/>
      </w:pPr>
      <w:r>
        <w:t>&lt;%@ page import="com.zhangying.po.Job"%&gt;</w:t>
      </w:r>
    </w:p>
    <w:p w14:paraId="7924654A" w14:textId="77777777" w:rsidR="004240C0" w:rsidRDefault="004240C0" w:rsidP="00B06698">
      <w:pPr>
        <w:spacing w:line="300" w:lineRule="auto"/>
      </w:pPr>
      <w:r>
        <w:t>&lt;%@ page import="com.zhangying.tool.*"%&gt;</w:t>
      </w:r>
    </w:p>
    <w:p w14:paraId="044ED367" w14:textId="77777777" w:rsidR="004240C0" w:rsidRDefault="004240C0" w:rsidP="00B06698">
      <w:pPr>
        <w:spacing w:line="300" w:lineRule="auto"/>
      </w:pPr>
      <w:r>
        <w:t>&lt;!DOCTYPE html PUBLIC "-//W3C//DTD XHTML 1.0 Transitional//EN" "http://www.w3.org/TR/xhtml1/DTD/xhtml1-transitional.dtd"&gt;</w:t>
      </w:r>
    </w:p>
    <w:p w14:paraId="5F10D222" w14:textId="77777777" w:rsidR="004240C0" w:rsidRDefault="004240C0" w:rsidP="00B06698">
      <w:pPr>
        <w:spacing w:line="300" w:lineRule="auto"/>
      </w:pPr>
      <w:r>
        <w:t>&lt;html xmlns="http://www.w3.org/1999/xhtml"&gt;</w:t>
      </w:r>
    </w:p>
    <w:p w14:paraId="235A59A4" w14:textId="77777777" w:rsidR="004240C0" w:rsidRDefault="004240C0" w:rsidP="00B06698">
      <w:pPr>
        <w:spacing w:line="300" w:lineRule="auto"/>
      </w:pPr>
      <w:r>
        <w:t>&lt;head&gt;</w:t>
      </w:r>
    </w:p>
    <w:p w14:paraId="5C2DA2A5" w14:textId="77777777" w:rsidR="004240C0" w:rsidRDefault="004240C0" w:rsidP="00B06698">
      <w:pPr>
        <w:spacing w:line="300" w:lineRule="auto"/>
      </w:pPr>
      <w:r>
        <w:t>&lt;meta http-equiv="Content-Type" content="text/html; charset=gb2312" /&gt;</w:t>
      </w:r>
    </w:p>
    <w:p w14:paraId="5DC58B60"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7E80D03E" w14:textId="77777777" w:rsidR="004240C0" w:rsidRDefault="004240C0" w:rsidP="00B06698">
      <w:pPr>
        <w:spacing w:line="300" w:lineRule="auto"/>
      </w:pPr>
      <w:r>
        <w:t>&lt;link rel="stylesheet" rev="stylesheet" href="css/style.css " type="text/css" media="all" /&gt;</w:t>
      </w:r>
    </w:p>
    <w:p w14:paraId="2EC1C9B8" w14:textId="77777777" w:rsidR="004240C0" w:rsidRDefault="004240C0" w:rsidP="00B06698">
      <w:pPr>
        <w:spacing w:line="300" w:lineRule="auto"/>
      </w:pPr>
      <w:r>
        <w:t>&lt;script type="text/javascript" src="Js/typem.js"&gt;&lt;/script&gt;</w:t>
      </w:r>
    </w:p>
    <w:p w14:paraId="5B646099" w14:textId="77777777" w:rsidR="004240C0" w:rsidRDefault="004240C0" w:rsidP="00B06698">
      <w:pPr>
        <w:spacing w:line="300" w:lineRule="auto"/>
      </w:pPr>
      <w:r>
        <w:t>&lt;script type="text/javascript" src="Js/js.js"&gt;&lt;/script&gt;</w:t>
      </w:r>
    </w:p>
    <w:p w14:paraId="34DAB5BC" w14:textId="77777777" w:rsidR="004240C0" w:rsidRDefault="004240C0" w:rsidP="00B06698">
      <w:pPr>
        <w:spacing w:line="300" w:lineRule="auto"/>
      </w:pPr>
      <w:r>
        <w:t>&lt;style type="text/css"&gt;</w:t>
      </w:r>
    </w:p>
    <w:p w14:paraId="457AB334" w14:textId="77777777" w:rsidR="004240C0" w:rsidRDefault="004240C0" w:rsidP="00B06698">
      <w:pPr>
        <w:spacing w:line="300" w:lineRule="auto"/>
      </w:pPr>
      <w:r>
        <w:t>&lt;!--</w:t>
      </w:r>
    </w:p>
    <w:p w14:paraId="0F39BDCA" w14:textId="77777777" w:rsidR="004240C0" w:rsidRDefault="004240C0" w:rsidP="00B06698">
      <w:pPr>
        <w:spacing w:line="300" w:lineRule="auto"/>
      </w:pPr>
      <w:r>
        <w:t>.atten {font-size:12px;font-weight:normal;color:#F00;}</w:t>
      </w:r>
    </w:p>
    <w:p w14:paraId="3532B770" w14:textId="77777777" w:rsidR="004240C0" w:rsidRDefault="004240C0" w:rsidP="00B06698">
      <w:pPr>
        <w:spacing w:line="300" w:lineRule="auto"/>
      </w:pPr>
      <w:r>
        <w:t>--&gt;</w:t>
      </w:r>
    </w:p>
    <w:p w14:paraId="75B42158" w14:textId="77777777" w:rsidR="004240C0" w:rsidRDefault="004240C0" w:rsidP="00B06698">
      <w:pPr>
        <w:spacing w:line="300" w:lineRule="auto"/>
      </w:pPr>
      <w:r>
        <w:t>&lt;/style&gt;</w:t>
      </w:r>
    </w:p>
    <w:p w14:paraId="1A702F1F" w14:textId="77777777" w:rsidR="004240C0" w:rsidRDefault="004240C0" w:rsidP="00B06698">
      <w:pPr>
        <w:spacing w:line="300" w:lineRule="auto"/>
      </w:pPr>
      <w:r>
        <w:t>&lt;/head&gt;</w:t>
      </w:r>
    </w:p>
    <w:p w14:paraId="5CCC7F5E" w14:textId="77777777" w:rsidR="004240C0" w:rsidRDefault="004240C0" w:rsidP="00B06698">
      <w:pPr>
        <w:spacing w:line="300" w:lineRule="auto"/>
      </w:pPr>
      <w:r>
        <w:t>&lt;body class="ContentBody"&gt;</w:t>
      </w:r>
    </w:p>
    <w:p w14:paraId="2C3F2173" w14:textId="77777777" w:rsidR="004240C0" w:rsidRDefault="004240C0" w:rsidP="00B06698">
      <w:pPr>
        <w:spacing w:line="300" w:lineRule="auto"/>
      </w:pPr>
      <w:r>
        <w:t>&lt;form name="jobForm" method="post" action="modifyjob.do?action=updatejob&amp;isstock=1" onSubmit="return jobValidate();" &gt;</w:t>
      </w:r>
    </w:p>
    <w:p w14:paraId="0CF30CA0" w14:textId="77777777" w:rsidR="004240C0" w:rsidRDefault="004240C0" w:rsidP="00B06698">
      <w:pPr>
        <w:spacing w:line="300" w:lineRule="auto"/>
      </w:pPr>
      <w:r>
        <w:t>&lt;div class="MainDiv"&gt;</w:t>
      </w:r>
    </w:p>
    <w:p w14:paraId="6338136A" w14:textId="77777777" w:rsidR="004240C0" w:rsidRDefault="004240C0" w:rsidP="00B06698">
      <w:pPr>
        <w:spacing w:line="300" w:lineRule="auto"/>
      </w:pPr>
      <w:r>
        <w:t>&lt;table width="99%" border="0" cellpadding="0" cellspacing="0" class="CContent"&gt;</w:t>
      </w:r>
    </w:p>
    <w:p w14:paraId="794DB9AC" w14:textId="77777777" w:rsidR="004240C0" w:rsidRDefault="004240C0" w:rsidP="00B06698">
      <w:pPr>
        <w:spacing w:line="300" w:lineRule="auto"/>
      </w:pPr>
      <w:r>
        <w:t xml:space="preserve">  &lt;tr&gt;</w:t>
      </w:r>
    </w:p>
    <w:p w14:paraId="35D8F877" w14:textId="77777777" w:rsidR="004240C0" w:rsidRDefault="004240C0" w:rsidP="00B06698">
      <w:pPr>
        <w:spacing w:line="300" w:lineRule="auto"/>
      </w:pPr>
      <w:r>
        <w:rPr>
          <w:rFonts w:hint="eastAsia"/>
        </w:rPr>
        <w:lastRenderedPageBreak/>
        <w:t xml:space="preserve">      &lt;th class="tablestyle_title" &gt;</w:t>
      </w:r>
      <w:r>
        <w:rPr>
          <w:rFonts w:hint="eastAsia"/>
        </w:rPr>
        <w:t>修改人事信息</w:t>
      </w:r>
      <w:r>
        <w:rPr>
          <w:rFonts w:hint="eastAsia"/>
        </w:rPr>
        <w:t>&lt;/th&gt;</w:t>
      </w:r>
    </w:p>
    <w:p w14:paraId="5FC0C62B" w14:textId="77777777" w:rsidR="004240C0" w:rsidRDefault="004240C0" w:rsidP="00B06698">
      <w:pPr>
        <w:spacing w:line="300" w:lineRule="auto"/>
      </w:pPr>
      <w:r>
        <w:t xml:space="preserve">  &lt;/tr&gt;</w:t>
      </w:r>
    </w:p>
    <w:p w14:paraId="017F50C4" w14:textId="77777777" w:rsidR="004240C0" w:rsidRDefault="004240C0" w:rsidP="00B06698">
      <w:pPr>
        <w:spacing w:line="300" w:lineRule="auto"/>
      </w:pPr>
      <w:r>
        <w:t xml:space="preserve">  &lt;tr&gt;</w:t>
      </w:r>
    </w:p>
    <w:p w14:paraId="0C4A2D52" w14:textId="77777777" w:rsidR="004240C0" w:rsidRDefault="004240C0" w:rsidP="00B06698">
      <w:pPr>
        <w:spacing w:line="300" w:lineRule="auto"/>
      </w:pPr>
      <w:r>
        <w:t xml:space="preserve">    &lt;td class="CPanel"&gt;</w:t>
      </w:r>
    </w:p>
    <w:p w14:paraId="14B96C86" w14:textId="77777777" w:rsidR="004240C0" w:rsidRDefault="004240C0" w:rsidP="00B06698">
      <w:pPr>
        <w:spacing w:line="300" w:lineRule="auto"/>
      </w:pPr>
      <w:r>
        <w:tab/>
      </w:r>
      <w:r>
        <w:tab/>
      </w:r>
    </w:p>
    <w:p w14:paraId="28850578" w14:textId="77777777" w:rsidR="004240C0" w:rsidRDefault="004240C0" w:rsidP="00B06698">
      <w:pPr>
        <w:spacing w:line="300" w:lineRule="auto"/>
      </w:pPr>
      <w:r>
        <w:tab/>
      </w:r>
      <w:r>
        <w:tab/>
        <w:t>&lt;table border="0" cellpadding="0" cellspacing="0" style="width:80%" align="center"&gt;</w:t>
      </w:r>
    </w:p>
    <w:p w14:paraId="122F91F1" w14:textId="77777777" w:rsidR="004240C0" w:rsidRDefault="004240C0" w:rsidP="00B06698">
      <w:pPr>
        <w:spacing w:line="300" w:lineRule="auto"/>
      </w:pPr>
      <w:r>
        <w:tab/>
      </w:r>
      <w:r>
        <w:tab/>
        <w:t>&lt;tr&gt;&lt;td align="left"&gt;</w:t>
      </w:r>
    </w:p>
    <w:p w14:paraId="45FE955E" w14:textId="77777777" w:rsidR="004240C0" w:rsidRDefault="004240C0" w:rsidP="00B06698">
      <w:pPr>
        <w:spacing w:line="300" w:lineRule="auto"/>
      </w:pPr>
      <w:r>
        <w:rPr>
          <w:rFonts w:hint="eastAsia"/>
        </w:rPr>
        <w:tab/>
      </w:r>
      <w:r>
        <w:rPr>
          <w:rFonts w:hint="eastAsia"/>
        </w:rPr>
        <w:tab/>
        <w:t>&lt;input type="submit"value="</w:t>
      </w:r>
      <w:r>
        <w:rPr>
          <w:rFonts w:hint="eastAsia"/>
        </w:rPr>
        <w:t>保存</w:t>
      </w:r>
      <w:r>
        <w:rPr>
          <w:rFonts w:hint="eastAsia"/>
        </w:rPr>
        <w:t>" class="button"/&gt;</w:t>
      </w:r>
      <w:r>
        <w:rPr>
          <w:rFonts w:hint="eastAsia"/>
        </w:rPr>
        <w:t xml:space="preserve">　</w:t>
      </w:r>
    </w:p>
    <w:p w14:paraId="52B50BEE" w14:textId="77777777" w:rsidR="004240C0" w:rsidRDefault="004240C0" w:rsidP="00B06698">
      <w:pPr>
        <w:spacing w:line="300" w:lineRule="auto"/>
      </w:pPr>
      <w:r>
        <w:tab/>
      </w:r>
      <w:r>
        <w:tab/>
      </w:r>
      <w:r>
        <w:tab/>
      </w:r>
    </w:p>
    <w:p w14:paraId="0697845A" w14:textId="77777777" w:rsidR="004240C0" w:rsidRDefault="004240C0" w:rsidP="00B06698">
      <w:pPr>
        <w:spacing w:line="300" w:lineRule="auto"/>
      </w:pPr>
      <w:r>
        <w:rPr>
          <w:rFonts w:hint="eastAsia"/>
        </w:rPr>
        <w:tab/>
      </w:r>
      <w:r>
        <w:rPr>
          <w:rFonts w:hint="eastAsia"/>
        </w:rPr>
        <w:tab/>
      </w:r>
      <w:r>
        <w:rPr>
          <w:rFonts w:hint="eastAsia"/>
        </w:rPr>
        <w:tab/>
        <w:t>&lt;input type="button" value="</w:t>
      </w:r>
      <w:r>
        <w:rPr>
          <w:rFonts w:hint="eastAsia"/>
        </w:rPr>
        <w:t>返回</w:t>
      </w:r>
      <w:r>
        <w:rPr>
          <w:rFonts w:hint="eastAsia"/>
        </w:rPr>
        <w:t>"  onclick="javascript:history.back();" class="button"/&gt;</w:t>
      </w:r>
    </w:p>
    <w:p w14:paraId="7DBD30D5" w14:textId="77777777" w:rsidR="004240C0" w:rsidRDefault="004240C0" w:rsidP="00B06698">
      <w:pPr>
        <w:spacing w:line="300" w:lineRule="auto"/>
      </w:pPr>
      <w:r>
        <w:tab/>
      </w:r>
      <w:r>
        <w:tab/>
        <w:t>&lt;/td&gt;&lt;/tr&gt;</w:t>
      </w:r>
    </w:p>
    <w:p w14:paraId="5E0747CC" w14:textId="77777777" w:rsidR="004240C0" w:rsidRDefault="004240C0" w:rsidP="00B06698">
      <w:pPr>
        <w:spacing w:line="300" w:lineRule="auto"/>
      </w:pPr>
      <w:r>
        <w:tab/>
      </w:r>
      <w:r>
        <w:tab/>
        <w:t>&lt;%</w:t>
      </w:r>
    </w:p>
    <w:p w14:paraId="585A5704" w14:textId="77777777" w:rsidR="004240C0" w:rsidRDefault="004240C0" w:rsidP="00B06698">
      <w:pPr>
        <w:spacing w:line="300" w:lineRule="auto"/>
      </w:pPr>
      <w:r>
        <w:tab/>
      </w:r>
      <w:r>
        <w:tab/>
        <w:t xml:space="preserve">  Job ob=(Job)request.getAttribute("job");</w:t>
      </w:r>
    </w:p>
    <w:p w14:paraId="1CC9229A" w14:textId="77777777" w:rsidR="004240C0" w:rsidRDefault="004240C0" w:rsidP="00B06698">
      <w:pPr>
        <w:spacing w:line="300" w:lineRule="auto"/>
      </w:pPr>
      <w:r>
        <w:tab/>
      </w:r>
      <w:r>
        <w:tab/>
        <w:t xml:space="preserve">  if(ob!=null){</w:t>
      </w:r>
    </w:p>
    <w:p w14:paraId="6B4121DE" w14:textId="77777777" w:rsidR="004240C0" w:rsidRDefault="004240C0" w:rsidP="00B06698">
      <w:pPr>
        <w:spacing w:line="300" w:lineRule="auto"/>
      </w:pPr>
      <w:r>
        <w:tab/>
        <w:t xml:space="preserve">  </w:t>
      </w:r>
      <w:r>
        <w:tab/>
        <w:t>%&gt;</w:t>
      </w:r>
    </w:p>
    <w:p w14:paraId="3CBD3D21" w14:textId="77777777" w:rsidR="004240C0" w:rsidRDefault="004240C0" w:rsidP="00B06698">
      <w:pPr>
        <w:spacing w:line="300" w:lineRule="auto"/>
      </w:pPr>
      <w:r>
        <w:tab/>
        <w:t xml:space="preserve">    &lt;input type="hidden" name="id" value="&lt;%=ob.getId()%&gt;"/&gt;</w:t>
      </w:r>
    </w:p>
    <w:p w14:paraId="42DF0204" w14:textId="77777777" w:rsidR="004240C0" w:rsidRDefault="004240C0" w:rsidP="00B06698">
      <w:pPr>
        <w:spacing w:line="300" w:lineRule="auto"/>
      </w:pPr>
      <w:r>
        <w:tab/>
      </w:r>
      <w:r>
        <w:tab/>
        <w:t>&lt;TR&gt;</w:t>
      </w:r>
    </w:p>
    <w:p w14:paraId="005D23EE" w14:textId="77777777" w:rsidR="004240C0" w:rsidRDefault="004240C0" w:rsidP="00B06698">
      <w:pPr>
        <w:spacing w:line="300" w:lineRule="auto"/>
      </w:pPr>
      <w:r>
        <w:tab/>
      </w:r>
      <w:r>
        <w:tab/>
      </w:r>
      <w:r>
        <w:tab/>
        <w:t>&lt;TD width="100%"&gt;</w:t>
      </w:r>
    </w:p>
    <w:p w14:paraId="10381816" w14:textId="77777777" w:rsidR="004240C0" w:rsidRDefault="004240C0" w:rsidP="00B06698">
      <w:pPr>
        <w:spacing w:line="300" w:lineRule="auto"/>
      </w:pPr>
      <w:r>
        <w:tab/>
      </w:r>
      <w:r>
        <w:tab/>
      </w:r>
      <w:r>
        <w:tab/>
      </w:r>
      <w:r>
        <w:tab/>
        <w:t>&lt;fieldset style="height:100%;"&gt;</w:t>
      </w:r>
    </w:p>
    <w:p w14:paraId="5300C76E"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lt;legend&gt;</w:t>
      </w:r>
      <w:r>
        <w:rPr>
          <w:rFonts w:hint="eastAsia"/>
        </w:rPr>
        <w:t>人事信息</w:t>
      </w:r>
      <w:r>
        <w:rPr>
          <w:rFonts w:hint="eastAsia"/>
        </w:rPr>
        <w:t>&lt;/legend&gt;</w:t>
      </w:r>
    </w:p>
    <w:p w14:paraId="5FEF9B16" w14:textId="77777777" w:rsidR="004240C0" w:rsidRDefault="004240C0" w:rsidP="00B06698">
      <w:pPr>
        <w:spacing w:line="300" w:lineRule="auto"/>
      </w:pPr>
      <w:r>
        <w:tab/>
      </w:r>
      <w:r>
        <w:tab/>
      </w:r>
      <w:r>
        <w:tab/>
      </w:r>
      <w:r>
        <w:tab/>
        <w:t>&lt;table border="0" cellpadding="2" cellspacing="1" style="width:100%"&gt;</w:t>
      </w:r>
    </w:p>
    <w:p w14:paraId="061D7C07" w14:textId="77777777" w:rsidR="004240C0" w:rsidRDefault="004240C0" w:rsidP="00B06698">
      <w:pPr>
        <w:spacing w:line="300" w:lineRule="auto"/>
      </w:pPr>
      <w:r>
        <w:tab/>
      </w:r>
      <w:r>
        <w:tab/>
      </w:r>
      <w:r>
        <w:tab/>
      </w:r>
      <w:r>
        <w:tab/>
        <w:t>&lt;tr&gt;</w:t>
      </w:r>
    </w:p>
    <w:p w14:paraId="342BD4A3"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nowrap align="right" width="9%"&gt;</w:t>
      </w:r>
      <w:r>
        <w:rPr>
          <w:rFonts w:hint="eastAsia"/>
        </w:rPr>
        <w:t>姓名：</w:t>
      </w:r>
      <w:r>
        <w:rPr>
          <w:rFonts w:hint="eastAsia"/>
        </w:rPr>
        <w:t>&lt;/td&gt;</w:t>
      </w:r>
    </w:p>
    <w:p w14:paraId="10893E9E" w14:textId="77777777" w:rsidR="004240C0" w:rsidRDefault="004240C0" w:rsidP="00B06698">
      <w:pPr>
        <w:spacing w:line="300" w:lineRule="auto"/>
      </w:pPr>
      <w:r>
        <w:tab/>
      </w:r>
      <w:r>
        <w:tab/>
      </w:r>
      <w:r>
        <w:tab/>
      </w:r>
      <w:r>
        <w:tab/>
      </w:r>
      <w:r>
        <w:tab/>
        <w:t>&lt;td width="36%"&gt;&lt;input name="name" type="text" class="input" value="&lt;%=ob.getName()%&gt;" disabled&gt;</w:t>
      </w:r>
    </w:p>
    <w:p w14:paraId="7C33FF39" w14:textId="77777777" w:rsidR="004240C0" w:rsidRDefault="004240C0" w:rsidP="00B06698">
      <w:pPr>
        <w:spacing w:line="300" w:lineRule="auto"/>
      </w:pPr>
      <w:r>
        <w:tab/>
      </w:r>
      <w:r>
        <w:tab/>
      </w:r>
      <w:r>
        <w:tab/>
      </w:r>
      <w:r>
        <w:tab/>
      </w:r>
      <w:r>
        <w:tab/>
        <w:t>&lt;span class="red"&gt;*&lt;/span&gt;&lt;/td&gt;</w:t>
      </w:r>
    </w:p>
    <w:p w14:paraId="71D32703"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lt;td width="12%"&gt;&lt;div align="right"&gt;</w:t>
      </w:r>
      <w:r>
        <w:rPr>
          <w:rFonts w:hint="eastAsia"/>
        </w:rPr>
        <w:t>性别：</w:t>
      </w:r>
      <w:r>
        <w:rPr>
          <w:rFonts w:hint="eastAsia"/>
        </w:rPr>
        <w:t>&lt;/div&gt;&lt;/td&gt;</w:t>
      </w:r>
    </w:p>
    <w:p w14:paraId="4C8CA14A" w14:textId="77777777" w:rsidR="004240C0" w:rsidRDefault="004240C0" w:rsidP="00B06698">
      <w:pPr>
        <w:spacing w:line="300" w:lineRule="auto"/>
      </w:pPr>
      <w:r>
        <w:tab/>
      </w:r>
      <w:r>
        <w:tab/>
      </w:r>
      <w:r>
        <w:tab/>
      </w:r>
      <w:r>
        <w:tab/>
      </w:r>
      <w:r>
        <w:tab/>
        <w:t>&lt;td width="43%"&gt;</w:t>
      </w:r>
    </w:p>
    <w:p w14:paraId="4A146FD2"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input name="sex" type="radio" value="1" checked&gt;</w:t>
      </w:r>
      <w:r>
        <w:rPr>
          <w:rFonts w:hint="eastAsia"/>
        </w:rPr>
        <w:t>男</w:t>
      </w:r>
    </w:p>
    <w:p w14:paraId="0D12A043"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input name="sex" type="radio" value="0"&gt;</w:t>
      </w:r>
      <w:r>
        <w:rPr>
          <w:rFonts w:hint="eastAsia"/>
        </w:rPr>
        <w:t>女</w:t>
      </w:r>
      <w:r>
        <w:rPr>
          <w:rFonts w:hint="eastAsia"/>
        </w:rPr>
        <w:t xml:space="preserve">  </w:t>
      </w:r>
    </w:p>
    <w:p w14:paraId="1E9ADD12" w14:textId="77777777" w:rsidR="004240C0" w:rsidRDefault="004240C0" w:rsidP="00B06698">
      <w:pPr>
        <w:spacing w:line="300" w:lineRule="auto"/>
      </w:pPr>
      <w:r>
        <w:tab/>
      </w:r>
      <w:r>
        <w:tab/>
      </w:r>
      <w:r>
        <w:tab/>
      </w:r>
      <w:r>
        <w:tab/>
        <w:t>&lt;/tr&gt;</w:t>
      </w:r>
    </w:p>
    <w:p w14:paraId="361FADE4" w14:textId="77777777" w:rsidR="004240C0" w:rsidRDefault="004240C0" w:rsidP="00B06698">
      <w:pPr>
        <w:spacing w:line="300" w:lineRule="auto"/>
      </w:pPr>
      <w:r>
        <w:tab/>
      </w:r>
      <w:r>
        <w:tab/>
      </w:r>
      <w:r>
        <w:tab/>
      </w:r>
      <w:r>
        <w:tab/>
        <w:t>&lt;tr&gt;</w:t>
      </w:r>
    </w:p>
    <w:p w14:paraId="785EE010"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nowrap align="right" width="9%"&gt;</w:t>
      </w:r>
      <w:r>
        <w:rPr>
          <w:rFonts w:hint="eastAsia"/>
        </w:rPr>
        <w:t>年龄：</w:t>
      </w:r>
      <w:r>
        <w:rPr>
          <w:rFonts w:hint="eastAsia"/>
        </w:rPr>
        <w:t>&lt;/td&gt;</w:t>
      </w:r>
    </w:p>
    <w:p w14:paraId="6AC6B6A7" w14:textId="77777777" w:rsidR="004240C0" w:rsidRDefault="004240C0" w:rsidP="00B06698">
      <w:pPr>
        <w:spacing w:line="300" w:lineRule="auto"/>
      </w:pPr>
      <w:r>
        <w:tab/>
      </w:r>
      <w:r>
        <w:tab/>
      </w:r>
      <w:r>
        <w:tab/>
      </w:r>
      <w:r>
        <w:tab/>
      </w:r>
      <w:r>
        <w:tab/>
        <w:t xml:space="preserve">&lt;td&gt;&lt;input name="age" type="text" class="input" </w:t>
      </w:r>
      <w:r>
        <w:lastRenderedPageBreak/>
        <w:t>value="&lt;%=ob.getAge()%&gt;"  &gt;&lt;/td&gt;</w:t>
      </w:r>
    </w:p>
    <w:p w14:paraId="645A13A3"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gt;&lt;div align="right"&gt;</w:t>
      </w:r>
      <w:r>
        <w:rPr>
          <w:rFonts w:hint="eastAsia"/>
        </w:rPr>
        <w:t>职位：</w:t>
      </w:r>
      <w:r>
        <w:rPr>
          <w:rFonts w:hint="eastAsia"/>
        </w:rPr>
        <w:t>&lt;/div&gt;&lt;/td&gt;</w:t>
      </w:r>
    </w:p>
    <w:p w14:paraId="6EB02E80" w14:textId="77777777" w:rsidR="004240C0" w:rsidRDefault="004240C0" w:rsidP="00B06698">
      <w:pPr>
        <w:spacing w:line="300" w:lineRule="auto"/>
      </w:pPr>
      <w:r>
        <w:tab/>
      </w:r>
      <w:r>
        <w:tab/>
      </w:r>
      <w:r>
        <w:tab/>
      </w:r>
      <w:r>
        <w:tab/>
      </w:r>
      <w:r>
        <w:tab/>
        <w:t>&lt;td&gt;&lt;input name="job" type="text" class="input" value="&lt;%=ob.getJob() %&gt;" &gt;</w:t>
      </w:r>
    </w:p>
    <w:p w14:paraId="77F4DFFB" w14:textId="77777777" w:rsidR="004240C0" w:rsidRDefault="004240C0" w:rsidP="00B06698">
      <w:pPr>
        <w:spacing w:line="300" w:lineRule="auto"/>
      </w:pPr>
      <w:r>
        <w:tab/>
      </w:r>
      <w:r>
        <w:tab/>
      </w:r>
      <w:r>
        <w:tab/>
      </w:r>
      <w:r>
        <w:tab/>
      </w:r>
      <w:r>
        <w:tab/>
        <w:t>&lt;span class="red"&gt;*&lt;/span&gt;&lt;/td&gt;</w:t>
      </w:r>
    </w:p>
    <w:p w14:paraId="08418737" w14:textId="77777777" w:rsidR="004240C0" w:rsidRDefault="004240C0" w:rsidP="00B06698">
      <w:pPr>
        <w:spacing w:line="300" w:lineRule="auto"/>
      </w:pPr>
      <w:r>
        <w:tab/>
      </w:r>
      <w:r>
        <w:tab/>
      </w:r>
      <w:r>
        <w:tab/>
      </w:r>
      <w:r>
        <w:tab/>
        <w:t>&lt;/tr&gt;</w:t>
      </w:r>
    </w:p>
    <w:p w14:paraId="54ECF32A" w14:textId="77777777" w:rsidR="004240C0" w:rsidRDefault="004240C0" w:rsidP="00B06698">
      <w:pPr>
        <w:spacing w:line="300" w:lineRule="auto"/>
      </w:pPr>
      <w:r>
        <w:tab/>
      </w:r>
      <w:r>
        <w:tab/>
      </w:r>
      <w:r>
        <w:tab/>
      </w:r>
      <w:r>
        <w:tab/>
      </w:r>
      <w:r>
        <w:tab/>
        <w:t>&lt;tr&gt;</w:t>
      </w:r>
    </w:p>
    <w:p w14:paraId="21397637"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nowrap align="right"&gt;</w:t>
      </w:r>
      <w:r>
        <w:rPr>
          <w:rFonts w:hint="eastAsia"/>
        </w:rPr>
        <w:t>所学专业：</w:t>
      </w:r>
      <w:r>
        <w:rPr>
          <w:rFonts w:hint="eastAsia"/>
        </w:rPr>
        <w:t>&lt;/td&gt;</w:t>
      </w:r>
    </w:p>
    <w:p w14:paraId="3478DB4C" w14:textId="77777777" w:rsidR="004240C0" w:rsidRDefault="004240C0" w:rsidP="00B06698">
      <w:pPr>
        <w:spacing w:line="300" w:lineRule="auto"/>
      </w:pPr>
      <w:r>
        <w:tab/>
      </w:r>
      <w:r>
        <w:tab/>
      </w:r>
      <w:r>
        <w:tab/>
      </w:r>
      <w:r>
        <w:tab/>
      </w:r>
      <w:r>
        <w:tab/>
        <w:t>&lt;td&gt;&lt;input name="specialty" type="text" class="input" value="&lt;%=ob.getSpecialty()%&gt;" disabled &gt;</w:t>
      </w:r>
    </w:p>
    <w:p w14:paraId="1B81B8BF" w14:textId="77777777" w:rsidR="004240C0" w:rsidRDefault="004240C0" w:rsidP="00B06698">
      <w:pPr>
        <w:spacing w:line="300" w:lineRule="auto"/>
      </w:pPr>
      <w:r>
        <w:tab/>
      </w:r>
      <w:r>
        <w:tab/>
      </w:r>
      <w:r>
        <w:tab/>
      </w:r>
      <w:r>
        <w:tab/>
      </w:r>
      <w:r>
        <w:tab/>
        <w:t>&lt;span class="red"&gt;*&lt;/span&gt;&lt;/td&gt;</w:t>
      </w:r>
    </w:p>
    <w:p w14:paraId="5A992B76"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gt;&lt;div align="right"&gt;</w:t>
      </w:r>
      <w:r>
        <w:rPr>
          <w:rFonts w:hint="eastAsia"/>
        </w:rPr>
        <w:t>工作经验：</w:t>
      </w:r>
      <w:r>
        <w:rPr>
          <w:rFonts w:hint="eastAsia"/>
        </w:rPr>
        <w:t>&lt;/div&gt;&lt;/td&gt;</w:t>
      </w:r>
    </w:p>
    <w:p w14:paraId="412530EC" w14:textId="77777777" w:rsidR="004240C0" w:rsidRDefault="004240C0" w:rsidP="00B06698">
      <w:pPr>
        <w:spacing w:line="300" w:lineRule="auto"/>
      </w:pPr>
      <w:r>
        <w:tab/>
      </w:r>
      <w:r>
        <w:tab/>
      </w:r>
      <w:r>
        <w:tab/>
      </w:r>
      <w:r>
        <w:tab/>
      </w:r>
      <w:r>
        <w:tab/>
        <w:t>&lt;td&gt;&lt;input name="experience" type="text" class="input" value="&lt;%=ob.getExperience()%&gt;" disabled  &gt;</w:t>
      </w:r>
    </w:p>
    <w:p w14:paraId="4AD2AC85" w14:textId="77777777" w:rsidR="004240C0" w:rsidRDefault="004240C0" w:rsidP="00B06698">
      <w:pPr>
        <w:spacing w:line="300" w:lineRule="auto"/>
      </w:pPr>
      <w:r>
        <w:tab/>
      </w:r>
      <w:r>
        <w:tab/>
      </w:r>
      <w:r>
        <w:tab/>
      </w:r>
      <w:r>
        <w:tab/>
      </w:r>
      <w:r>
        <w:tab/>
        <w:t>&lt;span class="red"&gt;*&lt;/span&gt;&lt;/td&gt;</w:t>
      </w:r>
    </w:p>
    <w:p w14:paraId="0F313B8B" w14:textId="77777777" w:rsidR="004240C0" w:rsidRDefault="004240C0" w:rsidP="00B06698">
      <w:pPr>
        <w:spacing w:line="300" w:lineRule="auto"/>
      </w:pPr>
      <w:r>
        <w:tab/>
      </w:r>
      <w:r>
        <w:tab/>
      </w:r>
      <w:r>
        <w:tab/>
      </w:r>
      <w:r>
        <w:tab/>
        <w:t>&lt;/tr&gt;</w:t>
      </w:r>
    </w:p>
    <w:p w14:paraId="6EC5F313" w14:textId="77777777" w:rsidR="004240C0" w:rsidRDefault="004240C0" w:rsidP="00B06698">
      <w:pPr>
        <w:spacing w:line="300" w:lineRule="auto"/>
      </w:pPr>
      <w:r>
        <w:tab/>
      </w:r>
      <w:r>
        <w:tab/>
      </w:r>
      <w:r>
        <w:tab/>
      </w:r>
      <w:r>
        <w:tab/>
        <w:t>&lt;tr&gt;</w:t>
      </w:r>
    </w:p>
    <w:p w14:paraId="3B0B06DB"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nowrap align="right"&gt;</w:t>
      </w:r>
      <w:r>
        <w:rPr>
          <w:rFonts w:hint="eastAsia"/>
        </w:rPr>
        <w:t>学历：</w:t>
      </w:r>
      <w:r>
        <w:rPr>
          <w:rFonts w:hint="eastAsia"/>
        </w:rPr>
        <w:t>&lt;/td&gt;</w:t>
      </w:r>
    </w:p>
    <w:p w14:paraId="3112C911" w14:textId="77777777" w:rsidR="004240C0" w:rsidRDefault="004240C0" w:rsidP="00B06698">
      <w:pPr>
        <w:spacing w:line="300" w:lineRule="auto"/>
      </w:pPr>
      <w:r>
        <w:tab/>
      </w:r>
      <w:r>
        <w:tab/>
      </w:r>
      <w:r>
        <w:tab/>
      </w:r>
      <w:r>
        <w:tab/>
      </w:r>
      <w:r>
        <w:tab/>
        <w:t>&lt;td&gt;&lt;input name="studyeffort" type="text" class="input" value="&lt;%=ob.getStudyeffort()%&gt;" disabled  &gt;</w:t>
      </w:r>
    </w:p>
    <w:p w14:paraId="38B84BEC" w14:textId="77777777" w:rsidR="004240C0" w:rsidRDefault="004240C0" w:rsidP="00B06698">
      <w:pPr>
        <w:spacing w:line="300" w:lineRule="auto"/>
      </w:pPr>
      <w:r>
        <w:tab/>
      </w:r>
      <w:r>
        <w:tab/>
      </w:r>
      <w:r>
        <w:tab/>
      </w:r>
      <w:r>
        <w:tab/>
      </w:r>
      <w:r>
        <w:tab/>
        <w:t>&lt;span class="red"&gt;*&lt;/span&gt;&lt;/td&gt;</w:t>
      </w:r>
    </w:p>
    <w:p w14:paraId="11455FCC"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gt;&lt;div align="right"&gt;</w:t>
      </w:r>
      <w:r>
        <w:rPr>
          <w:rFonts w:hint="eastAsia"/>
        </w:rPr>
        <w:t>毕业学校：</w:t>
      </w:r>
      <w:r>
        <w:rPr>
          <w:rFonts w:hint="eastAsia"/>
        </w:rPr>
        <w:t>&lt;/div&gt;&lt;/td&gt;</w:t>
      </w:r>
    </w:p>
    <w:p w14:paraId="2D78DE64" w14:textId="77777777" w:rsidR="004240C0" w:rsidRDefault="004240C0" w:rsidP="00B06698">
      <w:pPr>
        <w:spacing w:line="300" w:lineRule="auto"/>
      </w:pPr>
      <w:r>
        <w:tab/>
      </w:r>
      <w:r>
        <w:tab/>
      </w:r>
      <w:r>
        <w:tab/>
      </w:r>
      <w:r>
        <w:tab/>
      </w:r>
      <w:r>
        <w:tab/>
        <w:t>&lt;td&gt;&lt;input name="school" type="text" class="input" value="&lt;%=ob.getSchool()%&gt;" disabled  &gt;</w:t>
      </w:r>
    </w:p>
    <w:p w14:paraId="10F86E89" w14:textId="77777777" w:rsidR="004240C0" w:rsidRDefault="004240C0" w:rsidP="00B06698">
      <w:pPr>
        <w:spacing w:line="300" w:lineRule="auto"/>
      </w:pPr>
      <w:r>
        <w:tab/>
      </w:r>
      <w:r>
        <w:tab/>
      </w:r>
      <w:r>
        <w:tab/>
      </w:r>
      <w:r>
        <w:tab/>
      </w:r>
      <w:r>
        <w:tab/>
        <w:t>&lt;span class="red"&gt;*&lt;/span&gt;&lt;/td&gt;</w:t>
      </w:r>
    </w:p>
    <w:p w14:paraId="25B526D5" w14:textId="77777777" w:rsidR="004240C0" w:rsidRDefault="004240C0" w:rsidP="00B06698">
      <w:pPr>
        <w:spacing w:line="300" w:lineRule="auto"/>
      </w:pPr>
      <w:r>
        <w:tab/>
      </w:r>
      <w:r>
        <w:tab/>
      </w:r>
      <w:r>
        <w:tab/>
      </w:r>
      <w:r>
        <w:tab/>
        <w:t>&lt;/tr&gt;</w:t>
      </w:r>
    </w:p>
    <w:p w14:paraId="319F8189" w14:textId="77777777" w:rsidR="004240C0" w:rsidRDefault="004240C0" w:rsidP="00B06698">
      <w:pPr>
        <w:spacing w:line="300" w:lineRule="auto"/>
      </w:pPr>
      <w:r>
        <w:tab/>
      </w:r>
      <w:r>
        <w:tab/>
      </w:r>
      <w:r>
        <w:tab/>
      </w:r>
      <w:r>
        <w:tab/>
        <w:t>&lt;tr&gt;</w:t>
      </w:r>
    </w:p>
    <w:p w14:paraId="4F393B89"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nowrap align="right"&gt;</w:t>
      </w:r>
      <w:r>
        <w:rPr>
          <w:rFonts w:hint="eastAsia"/>
        </w:rPr>
        <w:t>电话：</w:t>
      </w:r>
      <w:r>
        <w:rPr>
          <w:rFonts w:hint="eastAsia"/>
        </w:rPr>
        <w:t>&lt;/td&gt;</w:t>
      </w:r>
    </w:p>
    <w:p w14:paraId="61ADDDA5" w14:textId="77777777" w:rsidR="004240C0" w:rsidRDefault="004240C0" w:rsidP="00B06698">
      <w:pPr>
        <w:spacing w:line="300" w:lineRule="auto"/>
      </w:pPr>
      <w:r>
        <w:tab/>
      </w:r>
      <w:r>
        <w:tab/>
      </w:r>
      <w:r>
        <w:tab/>
      </w:r>
      <w:r>
        <w:tab/>
      </w:r>
      <w:r>
        <w:tab/>
        <w:t>&lt;td&gt;&lt;input name="tel" type="text" class="input" value="&lt;%=ob.getTel()%&gt;" disabled   &gt;</w:t>
      </w:r>
    </w:p>
    <w:p w14:paraId="661CEBD7" w14:textId="77777777" w:rsidR="004240C0" w:rsidRDefault="004240C0" w:rsidP="00B06698">
      <w:pPr>
        <w:spacing w:line="300" w:lineRule="auto"/>
      </w:pPr>
      <w:r>
        <w:tab/>
      </w:r>
      <w:r>
        <w:tab/>
      </w:r>
      <w:r>
        <w:tab/>
      </w:r>
      <w:r>
        <w:tab/>
      </w:r>
      <w:r>
        <w:tab/>
        <w:t>&lt;span class="red"&gt;*&lt;/span&gt;&lt;/td&gt;</w:t>
      </w:r>
    </w:p>
    <w:p w14:paraId="7E907C55"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gt;&lt;div align="right"&gt;Email</w:t>
      </w:r>
      <w:r>
        <w:rPr>
          <w:rFonts w:hint="eastAsia"/>
        </w:rPr>
        <w:t>：</w:t>
      </w:r>
      <w:r>
        <w:rPr>
          <w:rFonts w:hint="eastAsia"/>
        </w:rPr>
        <w:t>&lt;/div&gt;&lt;/td&gt;</w:t>
      </w:r>
    </w:p>
    <w:p w14:paraId="07FEB1EF" w14:textId="77777777" w:rsidR="004240C0" w:rsidRDefault="004240C0" w:rsidP="00B06698">
      <w:pPr>
        <w:spacing w:line="300" w:lineRule="auto"/>
      </w:pPr>
      <w:r>
        <w:tab/>
      </w:r>
      <w:r>
        <w:tab/>
      </w:r>
      <w:r>
        <w:tab/>
      </w:r>
      <w:r>
        <w:tab/>
      </w:r>
      <w:r>
        <w:tab/>
        <w:t>&lt;td&gt;&lt;input name="email" type="text" class="input"  value="&lt;%=ob.getEmail()%&gt;" disabled  &gt;</w:t>
      </w:r>
    </w:p>
    <w:p w14:paraId="50FCC443" w14:textId="77777777" w:rsidR="004240C0" w:rsidRDefault="004240C0" w:rsidP="00B06698">
      <w:pPr>
        <w:spacing w:line="300" w:lineRule="auto"/>
      </w:pPr>
      <w:r>
        <w:tab/>
      </w:r>
      <w:r>
        <w:tab/>
      </w:r>
      <w:r>
        <w:tab/>
      </w:r>
      <w:r>
        <w:tab/>
      </w:r>
      <w:r>
        <w:tab/>
        <w:t>&lt;span class="red"&gt;*&lt;/span&gt;&lt;/td&gt;</w:t>
      </w:r>
    </w:p>
    <w:p w14:paraId="0C021F27" w14:textId="77777777" w:rsidR="004240C0" w:rsidRDefault="004240C0" w:rsidP="00B06698">
      <w:pPr>
        <w:spacing w:line="300" w:lineRule="auto"/>
      </w:pPr>
      <w:r>
        <w:lastRenderedPageBreak/>
        <w:tab/>
      </w:r>
      <w:r>
        <w:tab/>
      </w:r>
      <w:r>
        <w:tab/>
      </w:r>
      <w:r>
        <w:tab/>
        <w:t>&lt;/tr&gt;</w:t>
      </w:r>
    </w:p>
    <w:p w14:paraId="4871C25B" w14:textId="77777777" w:rsidR="004240C0" w:rsidRDefault="004240C0" w:rsidP="00B06698">
      <w:pPr>
        <w:spacing w:line="300" w:lineRule="auto"/>
      </w:pPr>
      <w:r>
        <w:tab/>
      </w:r>
      <w:r>
        <w:tab/>
      </w:r>
      <w:r>
        <w:tab/>
      </w:r>
      <w:r>
        <w:tab/>
        <w:t>&lt;tr&gt;</w:t>
      </w:r>
    </w:p>
    <w:p w14:paraId="4F39F6D2"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lt;td width="9%" nowrap align="right"&gt;</w:t>
      </w:r>
      <w:r>
        <w:rPr>
          <w:rFonts w:hint="eastAsia"/>
        </w:rPr>
        <w:t>详细经历：</w:t>
      </w:r>
      <w:r>
        <w:rPr>
          <w:rFonts w:hint="eastAsia"/>
        </w:rPr>
        <w:t>&lt;/td&gt;</w:t>
      </w:r>
    </w:p>
    <w:p w14:paraId="7DBEC75A" w14:textId="77777777" w:rsidR="004240C0" w:rsidRDefault="004240C0" w:rsidP="00B06698">
      <w:pPr>
        <w:spacing w:line="300" w:lineRule="auto"/>
      </w:pPr>
      <w:r>
        <w:tab/>
      </w:r>
      <w:r>
        <w:tab/>
      </w:r>
      <w:r>
        <w:tab/>
      </w:r>
      <w:r>
        <w:tab/>
      </w:r>
      <w:r>
        <w:tab/>
        <w:t>&lt;td colspan="3"&gt;</w:t>
      </w:r>
    </w:p>
    <w:p w14:paraId="1AF2CB92" w14:textId="77777777" w:rsidR="004240C0" w:rsidRDefault="004240C0" w:rsidP="00B06698">
      <w:pPr>
        <w:spacing w:line="300" w:lineRule="auto"/>
      </w:pPr>
      <w:r>
        <w:tab/>
      </w:r>
      <w:r>
        <w:tab/>
      </w:r>
      <w:r>
        <w:tab/>
      </w:r>
      <w:r>
        <w:tab/>
      </w:r>
      <w:r>
        <w:tab/>
        <w:t>&lt;textarea name="content" cols="100" rows="6" class="input" id="content" value="&lt;%=ob.getContent()%&gt;" disabled  &gt;</w:t>
      </w:r>
    </w:p>
    <w:p w14:paraId="6F786DE3" w14:textId="77777777" w:rsidR="004240C0" w:rsidRDefault="004240C0" w:rsidP="00B06698">
      <w:pPr>
        <w:spacing w:line="300" w:lineRule="auto"/>
      </w:pPr>
      <w:r>
        <w:tab/>
      </w:r>
      <w:r>
        <w:tab/>
      </w:r>
      <w:r>
        <w:tab/>
      </w:r>
      <w:r>
        <w:tab/>
      </w:r>
      <w:r>
        <w:tab/>
        <w:t>&lt;/textarea&gt;&lt;/td&gt;</w:t>
      </w:r>
    </w:p>
    <w:p w14:paraId="7A1C9319" w14:textId="77777777" w:rsidR="004240C0" w:rsidRDefault="004240C0" w:rsidP="00B06698">
      <w:pPr>
        <w:spacing w:line="300" w:lineRule="auto"/>
      </w:pPr>
      <w:r>
        <w:tab/>
      </w:r>
      <w:r>
        <w:tab/>
      </w:r>
      <w:r>
        <w:tab/>
      </w:r>
      <w:r>
        <w:tab/>
        <w:t>&lt;/tr&gt;</w:t>
      </w:r>
    </w:p>
    <w:p w14:paraId="35442D07" w14:textId="77777777" w:rsidR="004240C0" w:rsidRDefault="004240C0" w:rsidP="00B06698">
      <w:pPr>
        <w:spacing w:line="300" w:lineRule="auto"/>
      </w:pPr>
      <w:r>
        <w:tab/>
      </w:r>
      <w:r>
        <w:tab/>
      </w:r>
      <w:r>
        <w:tab/>
      </w:r>
      <w:r>
        <w:tab/>
        <w:t>&lt;/table&gt;</w:t>
      </w:r>
    </w:p>
    <w:p w14:paraId="138044A1" w14:textId="77777777" w:rsidR="004240C0" w:rsidRDefault="004240C0" w:rsidP="00B06698">
      <w:pPr>
        <w:spacing w:line="300" w:lineRule="auto"/>
      </w:pPr>
      <w:r>
        <w:tab/>
      </w:r>
      <w:r>
        <w:tab/>
      </w:r>
      <w:r>
        <w:tab/>
      </w:r>
      <w:r>
        <w:tab/>
        <w:t>&lt;/fieldset&gt;</w:t>
      </w:r>
      <w:r>
        <w:tab/>
      </w:r>
      <w:r>
        <w:tab/>
      </w:r>
    </w:p>
    <w:p w14:paraId="3AD59B39" w14:textId="77777777" w:rsidR="004240C0" w:rsidRDefault="004240C0" w:rsidP="00B06698">
      <w:pPr>
        <w:spacing w:line="300" w:lineRule="auto"/>
      </w:pPr>
      <w:r>
        <w:tab/>
      </w:r>
      <w:r>
        <w:tab/>
      </w:r>
      <w:r>
        <w:tab/>
        <w:t>&lt;/TD&gt;</w:t>
      </w:r>
    </w:p>
    <w:p w14:paraId="2FB09F2B" w14:textId="77777777" w:rsidR="004240C0" w:rsidRDefault="004240C0" w:rsidP="00B06698">
      <w:pPr>
        <w:spacing w:line="300" w:lineRule="auto"/>
      </w:pPr>
      <w:r>
        <w:tab/>
      </w:r>
      <w:r>
        <w:tab/>
      </w:r>
      <w:r>
        <w:tab/>
      </w:r>
    </w:p>
    <w:p w14:paraId="25D6F6B6" w14:textId="77777777" w:rsidR="004240C0" w:rsidRDefault="004240C0" w:rsidP="00B06698">
      <w:pPr>
        <w:spacing w:line="300" w:lineRule="auto"/>
      </w:pPr>
      <w:r>
        <w:tab/>
      </w:r>
      <w:r>
        <w:tab/>
        <w:t>&lt;/TR&gt;</w:t>
      </w:r>
    </w:p>
    <w:p w14:paraId="42C35F89" w14:textId="77777777" w:rsidR="004240C0" w:rsidRDefault="004240C0" w:rsidP="00B06698">
      <w:pPr>
        <w:spacing w:line="300" w:lineRule="auto"/>
      </w:pPr>
      <w:r>
        <w:tab/>
      </w:r>
      <w:r>
        <w:tab/>
        <w:t>&lt;/TABLE&gt;</w:t>
      </w:r>
    </w:p>
    <w:p w14:paraId="5C34E62E" w14:textId="77777777" w:rsidR="004240C0" w:rsidRDefault="004240C0" w:rsidP="00B06698">
      <w:pPr>
        <w:spacing w:line="300" w:lineRule="auto"/>
      </w:pPr>
      <w:r>
        <w:tab/>
        <w:t xml:space="preserve"> &lt;/td&gt;</w:t>
      </w:r>
    </w:p>
    <w:p w14:paraId="746F63A0" w14:textId="77777777" w:rsidR="004240C0" w:rsidRDefault="004240C0" w:rsidP="00B06698">
      <w:pPr>
        <w:spacing w:line="300" w:lineRule="auto"/>
      </w:pPr>
      <w:r>
        <w:t xml:space="preserve">  &lt;/tr&gt;</w:t>
      </w:r>
    </w:p>
    <w:p w14:paraId="704DE70F" w14:textId="77777777" w:rsidR="004240C0" w:rsidRDefault="004240C0" w:rsidP="00B06698">
      <w:pPr>
        <w:spacing w:line="300" w:lineRule="auto"/>
      </w:pPr>
      <w:r>
        <w:t xml:space="preserve">   &lt;%}else{ %&gt;</w:t>
      </w:r>
    </w:p>
    <w:p w14:paraId="77A626E7" w14:textId="77777777" w:rsidR="004240C0" w:rsidRDefault="004240C0" w:rsidP="00B06698">
      <w:pPr>
        <w:spacing w:line="300" w:lineRule="auto"/>
      </w:pPr>
      <w:r>
        <w:t xml:space="preserve">  &lt;tr&gt;</w:t>
      </w:r>
    </w:p>
    <w:p w14:paraId="3C2F60E2" w14:textId="77777777" w:rsidR="004240C0" w:rsidRDefault="004240C0" w:rsidP="00B06698">
      <w:pPr>
        <w:spacing w:line="300" w:lineRule="auto"/>
      </w:pPr>
      <w:r>
        <w:rPr>
          <w:rFonts w:hint="eastAsia"/>
        </w:rPr>
        <w:t xml:space="preserve">    &lt;td height="22" colspan="4" align="center" &gt;</w:t>
      </w:r>
      <w:r>
        <w:rPr>
          <w:rFonts w:hint="eastAsia"/>
        </w:rPr>
        <w:t>该信息不存在！！！</w:t>
      </w:r>
      <w:r>
        <w:rPr>
          <w:rFonts w:hint="eastAsia"/>
        </w:rPr>
        <w:t>&lt;/td&gt;</w:t>
      </w:r>
    </w:p>
    <w:p w14:paraId="00A48669" w14:textId="77777777" w:rsidR="004240C0" w:rsidRDefault="004240C0" w:rsidP="00B06698">
      <w:pPr>
        <w:spacing w:line="300" w:lineRule="auto"/>
      </w:pPr>
      <w:r>
        <w:t xml:space="preserve">  &lt;/tr&gt;</w:t>
      </w:r>
    </w:p>
    <w:p w14:paraId="42C5287C" w14:textId="77777777" w:rsidR="004240C0" w:rsidRDefault="004240C0" w:rsidP="00B06698">
      <w:pPr>
        <w:spacing w:line="300" w:lineRule="auto"/>
      </w:pPr>
      <w:r>
        <w:t xml:space="preserve">  &lt;%}%&gt;</w:t>
      </w:r>
    </w:p>
    <w:p w14:paraId="20AEFBAF" w14:textId="77777777" w:rsidR="004240C0" w:rsidRDefault="004240C0" w:rsidP="00B06698">
      <w:pPr>
        <w:spacing w:line="300" w:lineRule="auto"/>
      </w:pPr>
      <w:r>
        <w:tab/>
      </w:r>
      <w:r>
        <w:tab/>
        <w:t>&lt;TR&gt;</w:t>
      </w:r>
    </w:p>
    <w:p w14:paraId="73FA3752" w14:textId="77777777" w:rsidR="004240C0" w:rsidRDefault="004240C0" w:rsidP="00B06698">
      <w:pPr>
        <w:spacing w:line="300" w:lineRule="auto"/>
      </w:pPr>
      <w:r>
        <w:tab/>
      </w:r>
      <w:r>
        <w:tab/>
      </w:r>
      <w:r>
        <w:tab/>
        <w:t>&lt;TD colspan="2" align="center" height="50px"&gt;</w:t>
      </w:r>
    </w:p>
    <w:p w14:paraId="61294151" w14:textId="77777777" w:rsidR="004240C0" w:rsidRDefault="004240C0" w:rsidP="00B06698">
      <w:pPr>
        <w:spacing w:line="300" w:lineRule="auto"/>
      </w:pPr>
      <w:r>
        <w:rPr>
          <w:rFonts w:hint="eastAsia"/>
        </w:rPr>
        <w:tab/>
      </w:r>
      <w:r>
        <w:rPr>
          <w:rFonts w:hint="eastAsia"/>
        </w:rPr>
        <w:tab/>
      </w:r>
      <w:r>
        <w:rPr>
          <w:rFonts w:hint="eastAsia"/>
        </w:rPr>
        <w:tab/>
        <w:t>&lt;input name="</w:t>
      </w:r>
      <w:r>
        <w:rPr>
          <w:rFonts w:hint="eastAsia"/>
        </w:rPr>
        <w:t>提交</w:t>
      </w:r>
      <w:r>
        <w:rPr>
          <w:rFonts w:hint="eastAsia"/>
        </w:rPr>
        <w:t>" type="submit" class="button" value="</w:t>
      </w:r>
      <w:r>
        <w:rPr>
          <w:rFonts w:hint="eastAsia"/>
        </w:rPr>
        <w:t>保存</w:t>
      </w:r>
      <w:r>
        <w:rPr>
          <w:rFonts w:hint="eastAsia"/>
        </w:rPr>
        <w:t>"/&gt;</w:t>
      </w:r>
      <w:r>
        <w:rPr>
          <w:rFonts w:hint="eastAsia"/>
        </w:rPr>
        <w:t xml:space="preserve">　</w:t>
      </w:r>
    </w:p>
    <w:p w14:paraId="06BBBC49" w14:textId="77777777" w:rsidR="004240C0" w:rsidRDefault="004240C0" w:rsidP="00B06698">
      <w:pPr>
        <w:spacing w:line="300" w:lineRule="auto"/>
      </w:pPr>
      <w:r>
        <w:tab/>
      </w:r>
      <w:r>
        <w:tab/>
      </w:r>
      <w:r>
        <w:tab/>
      </w:r>
    </w:p>
    <w:p w14:paraId="6B32F9A9" w14:textId="77777777" w:rsidR="004240C0" w:rsidRDefault="004240C0" w:rsidP="00B06698">
      <w:pPr>
        <w:spacing w:line="300" w:lineRule="auto"/>
      </w:pPr>
      <w:r>
        <w:rPr>
          <w:rFonts w:hint="eastAsia"/>
        </w:rPr>
        <w:tab/>
      </w:r>
      <w:r>
        <w:rPr>
          <w:rFonts w:hint="eastAsia"/>
        </w:rPr>
        <w:tab/>
      </w:r>
      <w:r>
        <w:rPr>
          <w:rFonts w:hint="eastAsia"/>
        </w:rPr>
        <w:tab/>
        <w:t>&lt;input name="</w:t>
      </w:r>
      <w:r>
        <w:rPr>
          <w:rFonts w:hint="eastAsia"/>
        </w:rPr>
        <w:t>重置</w:t>
      </w:r>
      <w:r>
        <w:rPr>
          <w:rFonts w:hint="eastAsia"/>
        </w:rPr>
        <w:t>" type="reset" class="button" value="</w:t>
      </w:r>
      <w:r>
        <w:rPr>
          <w:rFonts w:hint="eastAsia"/>
        </w:rPr>
        <w:t>重置</w:t>
      </w:r>
      <w:r>
        <w:rPr>
          <w:rFonts w:hint="eastAsia"/>
        </w:rPr>
        <w:t>"/&gt;&lt;/TD&gt;</w:t>
      </w:r>
    </w:p>
    <w:p w14:paraId="1DA0AAA1" w14:textId="77777777" w:rsidR="004240C0" w:rsidRDefault="004240C0" w:rsidP="00B06698">
      <w:pPr>
        <w:spacing w:line="300" w:lineRule="auto"/>
      </w:pPr>
      <w:r>
        <w:tab/>
      </w:r>
      <w:r>
        <w:tab/>
        <w:t>&lt;/TR&gt;</w:t>
      </w:r>
    </w:p>
    <w:p w14:paraId="37BE9B0F" w14:textId="77777777" w:rsidR="004240C0" w:rsidRDefault="004240C0" w:rsidP="00B06698">
      <w:pPr>
        <w:spacing w:line="300" w:lineRule="auto"/>
      </w:pPr>
      <w:r>
        <w:tab/>
      </w:r>
      <w:r>
        <w:tab/>
        <w:t>&lt;/TABLE&gt;</w:t>
      </w:r>
      <w:r>
        <w:tab/>
      </w:r>
    </w:p>
    <w:p w14:paraId="264F6D9C" w14:textId="77777777" w:rsidR="004240C0" w:rsidRDefault="004240C0" w:rsidP="00B06698">
      <w:pPr>
        <w:spacing w:line="300" w:lineRule="auto"/>
      </w:pPr>
      <w:r>
        <w:t>&lt;/div&gt;</w:t>
      </w:r>
    </w:p>
    <w:p w14:paraId="502CC75F" w14:textId="77777777" w:rsidR="004240C0" w:rsidRDefault="004240C0" w:rsidP="00B06698">
      <w:pPr>
        <w:spacing w:line="300" w:lineRule="auto"/>
      </w:pPr>
      <w:r>
        <w:t>&lt;/form&gt;</w:t>
      </w:r>
    </w:p>
    <w:p w14:paraId="60E96F36" w14:textId="77777777" w:rsidR="004240C0" w:rsidRDefault="004240C0" w:rsidP="00B06698">
      <w:pPr>
        <w:spacing w:line="300" w:lineRule="auto"/>
      </w:pPr>
      <w:r>
        <w:t>&lt;/body&gt;</w:t>
      </w:r>
    </w:p>
    <w:p w14:paraId="765C5370" w14:textId="77777777" w:rsidR="004240C0" w:rsidRPr="00E230B5" w:rsidRDefault="004240C0" w:rsidP="00B06698">
      <w:pPr>
        <w:spacing w:line="300" w:lineRule="auto"/>
      </w:pPr>
      <w:r>
        <w:t>&lt;/html&gt;</w:t>
      </w:r>
    </w:p>
    <w:p w14:paraId="4EF9F44F" w14:textId="77777777" w:rsidR="004240C0" w:rsidRDefault="004240C0" w:rsidP="00B06698">
      <w:pPr>
        <w:pStyle w:val="af8"/>
      </w:pPr>
      <w:bookmarkStart w:id="412" w:name="_Toc470547550"/>
      <w:bookmarkStart w:id="413" w:name="_Toc471824777"/>
      <w:bookmarkStart w:id="414" w:name="_Toc472336822"/>
      <w:r>
        <w:rPr>
          <w:rFonts w:hint="eastAsia"/>
        </w:rPr>
        <w:t>\</w:t>
      </w:r>
      <w:r w:rsidRPr="00E230B5">
        <w:t>HRmanagement\WebRoot</w:t>
      </w:r>
      <w:r>
        <w:rPr>
          <w:rFonts w:hint="eastAsia"/>
        </w:rPr>
        <w:t>\updateperformance.jsp</w:t>
      </w:r>
      <w:bookmarkEnd w:id="412"/>
      <w:bookmarkEnd w:id="413"/>
      <w:bookmarkEnd w:id="414"/>
    </w:p>
    <w:p w14:paraId="661E67DE" w14:textId="77777777" w:rsidR="004240C0" w:rsidRDefault="004240C0" w:rsidP="00B06698">
      <w:pPr>
        <w:spacing w:line="300" w:lineRule="auto"/>
      </w:pPr>
      <w:r>
        <w:t>&lt;%@ page contentType="text/html; charset=GBK" language="java" %&gt;</w:t>
      </w:r>
    </w:p>
    <w:p w14:paraId="3783A270" w14:textId="77777777" w:rsidR="004240C0" w:rsidRDefault="004240C0" w:rsidP="00B06698">
      <w:pPr>
        <w:spacing w:line="300" w:lineRule="auto"/>
      </w:pPr>
      <w:r>
        <w:t>&lt;%@ page import="java.util.List"%&gt;</w:t>
      </w:r>
    </w:p>
    <w:p w14:paraId="4FFB8704" w14:textId="77777777" w:rsidR="004240C0" w:rsidRDefault="004240C0" w:rsidP="00B06698">
      <w:pPr>
        <w:spacing w:line="300" w:lineRule="auto"/>
      </w:pPr>
      <w:r>
        <w:lastRenderedPageBreak/>
        <w:t>&lt;%@ page import="java.util.Iterator"%&gt;</w:t>
      </w:r>
    </w:p>
    <w:p w14:paraId="7F77869B" w14:textId="77777777" w:rsidR="004240C0" w:rsidRDefault="004240C0" w:rsidP="00B06698">
      <w:pPr>
        <w:spacing w:line="300" w:lineRule="auto"/>
      </w:pPr>
      <w:r>
        <w:t>&lt;%@ page import="com.zhangying.po.Performance"%&gt;</w:t>
      </w:r>
    </w:p>
    <w:p w14:paraId="2773E691" w14:textId="77777777" w:rsidR="004240C0" w:rsidRDefault="004240C0" w:rsidP="00B06698">
      <w:pPr>
        <w:spacing w:line="300" w:lineRule="auto"/>
      </w:pPr>
      <w:r>
        <w:t>&lt;!DOCTYPE html PUBLIC "-//W3C//DTD XHTML 1.0 Transitional//EN" "http://www.w3.org/TR/xhtml1/DTD/xhtml1-transitional.dtd"&gt;</w:t>
      </w:r>
    </w:p>
    <w:p w14:paraId="2460FEB3" w14:textId="77777777" w:rsidR="004240C0" w:rsidRDefault="004240C0" w:rsidP="00B06698">
      <w:pPr>
        <w:spacing w:line="300" w:lineRule="auto"/>
      </w:pPr>
      <w:r>
        <w:t>&lt;html xmlns="http://www.w3.org/1999/xhtml"&gt;</w:t>
      </w:r>
    </w:p>
    <w:p w14:paraId="3817F172" w14:textId="77777777" w:rsidR="004240C0" w:rsidRDefault="004240C0" w:rsidP="00B06698">
      <w:pPr>
        <w:spacing w:line="300" w:lineRule="auto"/>
      </w:pPr>
      <w:r>
        <w:t>&lt;head&gt;</w:t>
      </w:r>
    </w:p>
    <w:p w14:paraId="099662C8" w14:textId="77777777" w:rsidR="004240C0" w:rsidRDefault="004240C0" w:rsidP="00B06698">
      <w:pPr>
        <w:spacing w:line="300" w:lineRule="auto"/>
      </w:pPr>
      <w:r>
        <w:t>&lt;meta http-equiv="Content-Type" content="text/html; charset=gb2312" /&gt;</w:t>
      </w:r>
    </w:p>
    <w:p w14:paraId="69584741"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7AB27615" w14:textId="77777777" w:rsidR="004240C0" w:rsidRDefault="004240C0" w:rsidP="00B06698">
      <w:pPr>
        <w:spacing w:line="300" w:lineRule="auto"/>
      </w:pPr>
      <w:r>
        <w:t>&lt;link rel="stylesheet" rev="stylesheet" href="css/style.css " type="text/css" media="all" /&gt;</w:t>
      </w:r>
    </w:p>
    <w:p w14:paraId="2B68EBEE" w14:textId="77777777" w:rsidR="004240C0" w:rsidRDefault="004240C0" w:rsidP="00B06698">
      <w:pPr>
        <w:spacing w:line="300" w:lineRule="auto"/>
      </w:pPr>
      <w:r>
        <w:t>&lt;script type="text/javascript" src="Js/typem.js"&gt;&lt;/script&gt;</w:t>
      </w:r>
    </w:p>
    <w:p w14:paraId="732FDD4E" w14:textId="77777777" w:rsidR="004240C0" w:rsidRDefault="004240C0" w:rsidP="00B06698">
      <w:pPr>
        <w:spacing w:line="300" w:lineRule="auto"/>
      </w:pPr>
      <w:r>
        <w:t>&lt;script type="text/javascript" src="Js/js.js"&gt;&lt;/script&gt;</w:t>
      </w:r>
    </w:p>
    <w:p w14:paraId="0E49DCFE" w14:textId="77777777" w:rsidR="004240C0" w:rsidRDefault="004240C0" w:rsidP="00B06698">
      <w:pPr>
        <w:spacing w:line="300" w:lineRule="auto"/>
      </w:pPr>
      <w:r>
        <w:t>&lt;style type="text/css"&gt;</w:t>
      </w:r>
    </w:p>
    <w:p w14:paraId="42AFC614" w14:textId="77777777" w:rsidR="004240C0" w:rsidRDefault="004240C0" w:rsidP="00B06698">
      <w:pPr>
        <w:spacing w:line="300" w:lineRule="auto"/>
      </w:pPr>
      <w:r>
        <w:t>&lt;!--</w:t>
      </w:r>
    </w:p>
    <w:p w14:paraId="6C4EC3E1" w14:textId="77777777" w:rsidR="004240C0" w:rsidRDefault="004240C0" w:rsidP="00B06698">
      <w:pPr>
        <w:spacing w:line="300" w:lineRule="auto"/>
      </w:pPr>
      <w:r>
        <w:t>.atten {font-size:12px;font-weight:normal;color:#F00;}</w:t>
      </w:r>
    </w:p>
    <w:p w14:paraId="24BD8E0B" w14:textId="77777777" w:rsidR="004240C0" w:rsidRDefault="004240C0" w:rsidP="00B06698">
      <w:pPr>
        <w:spacing w:line="300" w:lineRule="auto"/>
      </w:pPr>
      <w:r>
        <w:t>--&gt;</w:t>
      </w:r>
    </w:p>
    <w:p w14:paraId="16FF06DA" w14:textId="77777777" w:rsidR="004240C0" w:rsidRDefault="004240C0" w:rsidP="00B06698">
      <w:pPr>
        <w:spacing w:line="300" w:lineRule="auto"/>
      </w:pPr>
      <w:r>
        <w:t>&lt;/style&gt;</w:t>
      </w:r>
    </w:p>
    <w:p w14:paraId="50B69E47" w14:textId="77777777" w:rsidR="004240C0" w:rsidRDefault="004240C0" w:rsidP="00B06698">
      <w:pPr>
        <w:spacing w:line="300" w:lineRule="auto"/>
      </w:pPr>
      <w:r>
        <w:t>&lt;/head&gt;</w:t>
      </w:r>
    </w:p>
    <w:p w14:paraId="08E2F5C5" w14:textId="77777777" w:rsidR="004240C0" w:rsidRDefault="004240C0" w:rsidP="00B06698">
      <w:pPr>
        <w:spacing w:line="300" w:lineRule="auto"/>
      </w:pPr>
      <w:r>
        <w:t>&lt;body class="ContentBody"&gt;</w:t>
      </w:r>
    </w:p>
    <w:p w14:paraId="05FB303B" w14:textId="77777777" w:rsidR="004240C0" w:rsidRDefault="004240C0" w:rsidP="00B06698">
      <w:pPr>
        <w:spacing w:line="300" w:lineRule="auto"/>
      </w:pPr>
      <w:r>
        <w:t xml:space="preserve"> &lt;form name="performanceForm" method="post" action="modifyperformance.do?action=updateperformance" onSubmit="return PerformanceValidate()"&gt;</w:t>
      </w:r>
    </w:p>
    <w:p w14:paraId="1075FA9D" w14:textId="77777777" w:rsidR="004240C0" w:rsidRDefault="004240C0" w:rsidP="00B06698">
      <w:pPr>
        <w:spacing w:line="300" w:lineRule="auto"/>
      </w:pPr>
      <w:r>
        <w:t>&lt;div class="MainDiv"&gt;</w:t>
      </w:r>
    </w:p>
    <w:p w14:paraId="191C0ED6" w14:textId="77777777" w:rsidR="004240C0" w:rsidRDefault="004240C0" w:rsidP="00B06698">
      <w:pPr>
        <w:spacing w:line="300" w:lineRule="auto"/>
      </w:pPr>
      <w:r>
        <w:t>&lt;table width="99%" border="0" cellpadding="0" cellspacing="0" class="CContent"&gt;</w:t>
      </w:r>
    </w:p>
    <w:p w14:paraId="6471EB40" w14:textId="77777777" w:rsidR="004240C0" w:rsidRDefault="004240C0" w:rsidP="00B06698">
      <w:pPr>
        <w:spacing w:line="300" w:lineRule="auto"/>
      </w:pPr>
      <w:r>
        <w:t xml:space="preserve">  &lt;tr&gt;</w:t>
      </w:r>
    </w:p>
    <w:p w14:paraId="015AE958" w14:textId="77777777" w:rsidR="004240C0" w:rsidRDefault="004240C0" w:rsidP="00B06698">
      <w:pPr>
        <w:spacing w:line="300" w:lineRule="auto"/>
      </w:pPr>
      <w:r>
        <w:rPr>
          <w:rFonts w:hint="eastAsia"/>
        </w:rPr>
        <w:t xml:space="preserve">      &lt;th class="tablestyle_title" &gt;</w:t>
      </w:r>
      <w:r>
        <w:rPr>
          <w:rFonts w:hint="eastAsia"/>
        </w:rPr>
        <w:t>修改绩效信息</w:t>
      </w:r>
      <w:r>
        <w:rPr>
          <w:rFonts w:hint="eastAsia"/>
        </w:rPr>
        <w:t>&lt;/th&gt;</w:t>
      </w:r>
    </w:p>
    <w:p w14:paraId="17B68873" w14:textId="77777777" w:rsidR="004240C0" w:rsidRDefault="004240C0" w:rsidP="00B06698">
      <w:pPr>
        <w:spacing w:line="300" w:lineRule="auto"/>
      </w:pPr>
      <w:r>
        <w:t xml:space="preserve">  &lt;/tr&gt;</w:t>
      </w:r>
    </w:p>
    <w:p w14:paraId="509D4F16" w14:textId="77777777" w:rsidR="004240C0" w:rsidRDefault="004240C0" w:rsidP="00B06698">
      <w:pPr>
        <w:spacing w:line="300" w:lineRule="auto"/>
      </w:pPr>
      <w:r>
        <w:t xml:space="preserve">    &lt;%</w:t>
      </w:r>
    </w:p>
    <w:p w14:paraId="3DEFE3E2" w14:textId="77777777" w:rsidR="004240C0" w:rsidRDefault="004240C0" w:rsidP="00B06698">
      <w:pPr>
        <w:spacing w:line="300" w:lineRule="auto"/>
      </w:pPr>
      <w:r>
        <w:tab/>
        <w:t xml:space="preserve">  Performance e=(Performance)request.getAttribute("performance");</w:t>
      </w:r>
    </w:p>
    <w:p w14:paraId="37063203" w14:textId="77777777" w:rsidR="004240C0" w:rsidRDefault="004240C0" w:rsidP="00B06698">
      <w:pPr>
        <w:spacing w:line="300" w:lineRule="auto"/>
      </w:pPr>
      <w:r>
        <w:tab/>
        <w:t xml:space="preserve">  if(e!=null){</w:t>
      </w:r>
    </w:p>
    <w:p w14:paraId="03B97FED" w14:textId="77777777" w:rsidR="004240C0" w:rsidRDefault="004240C0" w:rsidP="00B06698">
      <w:pPr>
        <w:spacing w:line="300" w:lineRule="auto"/>
      </w:pPr>
      <w:r>
        <w:t xml:space="preserve">  %&gt;</w:t>
      </w:r>
    </w:p>
    <w:p w14:paraId="7E6D4A9C" w14:textId="77777777" w:rsidR="004240C0" w:rsidRDefault="004240C0" w:rsidP="00B06698">
      <w:pPr>
        <w:spacing w:line="300" w:lineRule="auto"/>
      </w:pPr>
      <w:r>
        <w:t xml:space="preserve">  &lt;tr&gt;</w:t>
      </w:r>
    </w:p>
    <w:p w14:paraId="41D4469F" w14:textId="77777777" w:rsidR="004240C0" w:rsidRDefault="004240C0" w:rsidP="00B06698">
      <w:pPr>
        <w:spacing w:line="300" w:lineRule="auto"/>
      </w:pPr>
      <w:r>
        <w:t xml:space="preserve">    &lt;td class="CPanel"&gt;</w:t>
      </w:r>
    </w:p>
    <w:p w14:paraId="07A616A9" w14:textId="77777777" w:rsidR="004240C0" w:rsidRDefault="004240C0" w:rsidP="00B06698">
      <w:pPr>
        <w:spacing w:line="300" w:lineRule="auto"/>
      </w:pPr>
      <w:r>
        <w:tab/>
      </w:r>
      <w:r>
        <w:tab/>
        <w:t>&lt;table border="0" cellpadding="0" cellspacing="0" style="width:80%" align="center"&gt;</w:t>
      </w:r>
    </w:p>
    <w:p w14:paraId="09BFFD28" w14:textId="77777777" w:rsidR="004240C0" w:rsidRDefault="004240C0" w:rsidP="00B06698">
      <w:pPr>
        <w:spacing w:line="300" w:lineRule="auto"/>
      </w:pPr>
      <w:r>
        <w:tab/>
      </w:r>
      <w:r>
        <w:tab/>
        <w:t>&lt;tr&gt;</w:t>
      </w:r>
    </w:p>
    <w:p w14:paraId="255F9E02" w14:textId="77777777" w:rsidR="004240C0" w:rsidRDefault="004240C0" w:rsidP="00B06698">
      <w:pPr>
        <w:spacing w:line="300" w:lineRule="auto"/>
      </w:pPr>
      <w:r>
        <w:tab/>
      </w:r>
      <w:r>
        <w:tab/>
      </w:r>
      <w:r>
        <w:tab/>
        <w:t>&lt;td align="left"&gt;</w:t>
      </w:r>
    </w:p>
    <w:p w14:paraId="603D6839" w14:textId="77777777" w:rsidR="004240C0" w:rsidRDefault="004240C0" w:rsidP="00B06698">
      <w:pPr>
        <w:spacing w:line="300" w:lineRule="auto"/>
      </w:pPr>
      <w:r>
        <w:rPr>
          <w:rFonts w:hint="eastAsia"/>
        </w:rPr>
        <w:lastRenderedPageBreak/>
        <w:tab/>
      </w:r>
      <w:r>
        <w:rPr>
          <w:rFonts w:hint="eastAsia"/>
        </w:rPr>
        <w:tab/>
      </w:r>
      <w:r>
        <w:rPr>
          <w:rFonts w:hint="eastAsia"/>
        </w:rPr>
        <w:tab/>
        <w:t>&lt;input type="submit"value="</w:t>
      </w:r>
      <w:r>
        <w:rPr>
          <w:rFonts w:hint="eastAsia"/>
        </w:rPr>
        <w:t>保存</w:t>
      </w:r>
      <w:r>
        <w:rPr>
          <w:rFonts w:hint="eastAsia"/>
        </w:rPr>
        <w:t>" class="button"/&gt;</w:t>
      </w:r>
      <w:r>
        <w:rPr>
          <w:rFonts w:hint="eastAsia"/>
        </w:rPr>
        <w:t xml:space="preserve">　</w:t>
      </w:r>
    </w:p>
    <w:p w14:paraId="2ED44712" w14:textId="77777777" w:rsidR="004240C0" w:rsidRDefault="004240C0" w:rsidP="00B06698">
      <w:pPr>
        <w:spacing w:line="300" w:lineRule="auto"/>
      </w:pPr>
      <w:r>
        <w:rPr>
          <w:rFonts w:hint="eastAsia"/>
        </w:rPr>
        <w:tab/>
      </w:r>
      <w:r>
        <w:rPr>
          <w:rFonts w:hint="eastAsia"/>
        </w:rPr>
        <w:tab/>
      </w:r>
      <w:r>
        <w:rPr>
          <w:rFonts w:hint="eastAsia"/>
        </w:rPr>
        <w:tab/>
        <w:t>&lt;input type="button" value="</w:t>
      </w:r>
      <w:r>
        <w:rPr>
          <w:rFonts w:hint="eastAsia"/>
        </w:rPr>
        <w:t>返回</w:t>
      </w:r>
      <w:r>
        <w:rPr>
          <w:rFonts w:hint="eastAsia"/>
        </w:rPr>
        <w:t>"  onclick="javascript:history.back();" class="button"/&gt;</w:t>
      </w:r>
    </w:p>
    <w:p w14:paraId="20B75AC1" w14:textId="77777777" w:rsidR="004240C0" w:rsidRDefault="004240C0" w:rsidP="00B06698">
      <w:pPr>
        <w:spacing w:line="300" w:lineRule="auto"/>
      </w:pPr>
      <w:r>
        <w:tab/>
      </w:r>
      <w:r>
        <w:tab/>
      </w:r>
      <w:r>
        <w:tab/>
        <w:t>&lt;/td&gt;</w:t>
      </w:r>
    </w:p>
    <w:p w14:paraId="35215017" w14:textId="77777777" w:rsidR="004240C0" w:rsidRDefault="004240C0" w:rsidP="00B06698">
      <w:pPr>
        <w:spacing w:line="300" w:lineRule="auto"/>
      </w:pPr>
      <w:r>
        <w:tab/>
      </w:r>
      <w:r>
        <w:tab/>
        <w:t>&lt;/tr&gt;</w:t>
      </w:r>
    </w:p>
    <w:p w14:paraId="5A0A621D" w14:textId="77777777" w:rsidR="004240C0" w:rsidRDefault="004240C0" w:rsidP="00B06698">
      <w:pPr>
        <w:spacing w:line="300" w:lineRule="auto"/>
      </w:pPr>
      <w:r>
        <w:tab/>
      </w:r>
      <w:r>
        <w:tab/>
        <w:t>&lt;tr&gt;</w:t>
      </w:r>
    </w:p>
    <w:p w14:paraId="5B62D19E" w14:textId="77777777" w:rsidR="004240C0" w:rsidRDefault="004240C0" w:rsidP="00B06698">
      <w:pPr>
        <w:spacing w:line="300" w:lineRule="auto"/>
      </w:pPr>
      <w:r>
        <w:tab/>
      </w:r>
      <w:r>
        <w:tab/>
      </w:r>
      <w:r>
        <w:tab/>
        <w:t>&lt;td width="100%"&gt;</w:t>
      </w:r>
    </w:p>
    <w:p w14:paraId="7910877E" w14:textId="77777777" w:rsidR="004240C0" w:rsidRDefault="004240C0" w:rsidP="00B06698">
      <w:pPr>
        <w:spacing w:line="300" w:lineRule="auto"/>
      </w:pPr>
      <w:r>
        <w:tab/>
      </w:r>
      <w:r>
        <w:tab/>
      </w:r>
      <w:r>
        <w:tab/>
      </w:r>
      <w:r>
        <w:tab/>
        <w:t>&lt;fieldset style="height:100%;"&gt;</w:t>
      </w:r>
    </w:p>
    <w:p w14:paraId="0A2AD899"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lt;legend&gt;</w:t>
      </w:r>
      <w:r>
        <w:rPr>
          <w:rFonts w:hint="eastAsia"/>
        </w:rPr>
        <w:t>修改绩效信息</w:t>
      </w:r>
      <w:r>
        <w:rPr>
          <w:rFonts w:hint="eastAsia"/>
        </w:rPr>
        <w:t>&lt;/legend&gt;</w:t>
      </w:r>
    </w:p>
    <w:p w14:paraId="28C427BF" w14:textId="77777777" w:rsidR="004240C0" w:rsidRDefault="004240C0" w:rsidP="00B06698">
      <w:pPr>
        <w:spacing w:line="300" w:lineRule="auto"/>
      </w:pPr>
      <w:r>
        <w:tab/>
      </w:r>
      <w:r>
        <w:tab/>
      </w:r>
      <w:r>
        <w:tab/>
      </w:r>
      <w:r>
        <w:tab/>
      </w:r>
      <w:r>
        <w:tab/>
      </w:r>
      <w:r>
        <w:tab/>
        <w:t>&lt;input type="hidden" name="id" value="&lt;%=e.getId()%&gt;"/&gt;</w:t>
      </w:r>
    </w:p>
    <w:p w14:paraId="08358CC7" w14:textId="77777777" w:rsidR="004240C0" w:rsidRDefault="004240C0" w:rsidP="00B06698">
      <w:pPr>
        <w:spacing w:line="300" w:lineRule="auto"/>
      </w:pPr>
      <w:r>
        <w:tab/>
      </w:r>
      <w:r>
        <w:tab/>
      </w:r>
      <w:r>
        <w:tab/>
      </w:r>
      <w:r>
        <w:tab/>
      </w:r>
      <w:r>
        <w:tab/>
        <w:t xml:space="preserve">  &lt;table border="0" cellpadding="2" cellspacing="1" style="width:100%"&gt;</w:t>
      </w:r>
    </w:p>
    <w:p w14:paraId="09665F3A" w14:textId="77777777" w:rsidR="004240C0" w:rsidRDefault="004240C0" w:rsidP="00B06698">
      <w:pPr>
        <w:spacing w:line="300" w:lineRule="auto"/>
      </w:pPr>
      <w:r>
        <w:tab/>
      </w:r>
      <w:r>
        <w:tab/>
      </w:r>
      <w:r>
        <w:tab/>
      </w:r>
      <w:r>
        <w:tab/>
      </w:r>
      <w:r>
        <w:tab/>
        <w:t xml:space="preserve">  &lt;tr&gt;</w:t>
      </w:r>
    </w:p>
    <w:p w14:paraId="375FD8A3"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绩效分数：</w:t>
      </w:r>
      <w:r>
        <w:rPr>
          <w:rFonts w:hint="eastAsia"/>
        </w:rPr>
        <w:t>&lt;/td&gt;</w:t>
      </w:r>
    </w:p>
    <w:p w14:paraId="7306B144" w14:textId="77777777" w:rsidR="004240C0" w:rsidRDefault="004240C0" w:rsidP="00B06698">
      <w:pPr>
        <w:spacing w:line="300" w:lineRule="auto"/>
      </w:pPr>
      <w:r>
        <w:tab/>
      </w:r>
      <w:r>
        <w:tab/>
      </w:r>
      <w:r>
        <w:tab/>
      </w:r>
      <w:r>
        <w:tab/>
      </w:r>
      <w:r>
        <w:tab/>
        <w:t xml:space="preserve">    &lt;td width="89%"&gt;&lt;input name="score" type="text" class="input" value="&lt;%=e.getScore()%&gt;"/&gt;</w:t>
      </w:r>
    </w:p>
    <w:p w14:paraId="62CB658D" w14:textId="77777777" w:rsidR="004240C0" w:rsidRDefault="004240C0" w:rsidP="00B06698">
      <w:pPr>
        <w:spacing w:line="300" w:lineRule="auto"/>
      </w:pPr>
      <w:r>
        <w:tab/>
      </w:r>
      <w:r>
        <w:tab/>
      </w:r>
      <w:r>
        <w:tab/>
      </w:r>
      <w:r>
        <w:tab/>
      </w:r>
      <w:r>
        <w:tab/>
      </w:r>
      <w:r>
        <w:tab/>
        <w:t>&lt;span class="red"&gt;*&lt;/span&gt;&lt;/td&gt;</w:t>
      </w:r>
    </w:p>
    <w:p w14:paraId="3003C8FC" w14:textId="77777777" w:rsidR="004240C0" w:rsidRDefault="004240C0" w:rsidP="00B06698">
      <w:pPr>
        <w:spacing w:line="300" w:lineRule="auto"/>
      </w:pPr>
      <w:r>
        <w:tab/>
      </w:r>
      <w:r>
        <w:tab/>
      </w:r>
      <w:r>
        <w:tab/>
      </w:r>
      <w:r>
        <w:tab/>
      </w:r>
      <w:r>
        <w:tab/>
        <w:t xml:space="preserve">    &lt;/tr&gt;</w:t>
      </w:r>
    </w:p>
    <w:p w14:paraId="1C424191" w14:textId="77777777" w:rsidR="004240C0" w:rsidRDefault="004240C0" w:rsidP="00B06698">
      <w:pPr>
        <w:spacing w:line="300" w:lineRule="auto"/>
      </w:pPr>
      <w:r>
        <w:tab/>
      </w:r>
      <w:r>
        <w:tab/>
      </w:r>
      <w:r>
        <w:tab/>
      </w:r>
      <w:r>
        <w:tab/>
      </w:r>
      <w:r>
        <w:tab/>
        <w:t xml:space="preserve">  &lt;tr&gt;</w:t>
      </w:r>
    </w:p>
    <w:p w14:paraId="34DA1F3C"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增加工资：</w:t>
      </w:r>
      <w:r>
        <w:rPr>
          <w:rFonts w:hint="eastAsia"/>
        </w:rPr>
        <w:t>&lt;/td&gt;</w:t>
      </w:r>
    </w:p>
    <w:p w14:paraId="2EED062F" w14:textId="77777777" w:rsidR="004240C0" w:rsidRDefault="004240C0" w:rsidP="00B06698">
      <w:pPr>
        <w:spacing w:line="300" w:lineRule="auto"/>
      </w:pPr>
      <w:r>
        <w:tab/>
      </w:r>
      <w:r>
        <w:tab/>
      </w:r>
      <w:r>
        <w:tab/>
      </w:r>
      <w:r>
        <w:tab/>
      </w:r>
      <w:r>
        <w:tab/>
        <w:t xml:space="preserve">    &lt;td&gt;&lt;input name="addmoney" type="text" class="input" value="&lt;%=e.getAddmoney()%&gt;"/&gt;</w:t>
      </w:r>
    </w:p>
    <w:p w14:paraId="5612F431" w14:textId="77777777" w:rsidR="004240C0" w:rsidRDefault="004240C0" w:rsidP="00B06698">
      <w:pPr>
        <w:spacing w:line="300" w:lineRule="auto"/>
      </w:pPr>
      <w:r>
        <w:tab/>
      </w:r>
      <w:r>
        <w:tab/>
      </w:r>
      <w:r>
        <w:tab/>
      </w:r>
      <w:r>
        <w:tab/>
      </w:r>
      <w:r>
        <w:tab/>
      </w:r>
      <w:r>
        <w:tab/>
        <w:t>&lt;span class="red"&gt;*&lt;/span&gt;&lt;/td&gt;</w:t>
      </w:r>
    </w:p>
    <w:p w14:paraId="302EE1B4" w14:textId="77777777" w:rsidR="004240C0" w:rsidRDefault="004240C0" w:rsidP="00B06698">
      <w:pPr>
        <w:spacing w:line="300" w:lineRule="auto"/>
      </w:pPr>
      <w:r>
        <w:tab/>
      </w:r>
      <w:r>
        <w:tab/>
      </w:r>
      <w:r>
        <w:tab/>
      </w:r>
      <w:r>
        <w:tab/>
      </w:r>
      <w:r>
        <w:tab/>
        <w:t xml:space="preserve">    &lt;/tr&gt;</w:t>
      </w:r>
    </w:p>
    <w:p w14:paraId="1195916F" w14:textId="77777777" w:rsidR="004240C0" w:rsidRDefault="004240C0" w:rsidP="00B06698">
      <w:pPr>
        <w:spacing w:line="300" w:lineRule="auto"/>
      </w:pPr>
      <w:r>
        <w:tab/>
      </w:r>
      <w:r>
        <w:tab/>
      </w:r>
      <w:r>
        <w:tab/>
      </w:r>
      <w:r>
        <w:tab/>
      </w:r>
      <w:r>
        <w:tab/>
        <w:t xml:space="preserve">    &lt;tr&gt;</w:t>
      </w:r>
    </w:p>
    <w:p w14:paraId="31F8F70A"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11%"&gt;</w:t>
      </w:r>
      <w:r>
        <w:rPr>
          <w:rFonts w:hint="eastAsia"/>
        </w:rPr>
        <w:t>创建时间：</w:t>
      </w:r>
      <w:r>
        <w:rPr>
          <w:rFonts w:hint="eastAsia"/>
        </w:rPr>
        <w:t>&lt;/td&gt;</w:t>
      </w:r>
    </w:p>
    <w:p w14:paraId="3729F873" w14:textId="77777777" w:rsidR="004240C0" w:rsidRDefault="004240C0" w:rsidP="00B06698">
      <w:pPr>
        <w:spacing w:line="300" w:lineRule="auto"/>
      </w:pPr>
      <w:r>
        <w:tab/>
      </w:r>
      <w:r>
        <w:tab/>
      </w:r>
      <w:r>
        <w:tab/>
      </w:r>
      <w:r>
        <w:tab/>
      </w:r>
      <w:r>
        <w:tab/>
        <w:t xml:space="preserve">    &lt;td width="89%"&gt;&lt;input name="createtime" type="text" class="input" value="&lt;%=e.getCreatetime()%&gt;" disabled/&gt;</w:t>
      </w:r>
    </w:p>
    <w:p w14:paraId="602D27FF" w14:textId="77777777" w:rsidR="004240C0" w:rsidRDefault="004240C0" w:rsidP="00B06698">
      <w:pPr>
        <w:spacing w:line="300" w:lineRule="auto"/>
      </w:pPr>
      <w:r>
        <w:tab/>
      </w:r>
      <w:r>
        <w:tab/>
      </w:r>
      <w:r>
        <w:tab/>
      </w:r>
      <w:r>
        <w:tab/>
      </w:r>
      <w:r>
        <w:tab/>
      </w:r>
      <w:r>
        <w:tab/>
        <w:t>&lt;span class="red"&gt;*&lt;/span&gt;&lt;/td&gt;</w:t>
      </w:r>
    </w:p>
    <w:p w14:paraId="3F6441C5" w14:textId="77777777" w:rsidR="004240C0" w:rsidRDefault="004240C0" w:rsidP="00B06698">
      <w:pPr>
        <w:spacing w:line="300" w:lineRule="auto"/>
      </w:pPr>
      <w:r>
        <w:tab/>
      </w:r>
      <w:r>
        <w:tab/>
      </w:r>
      <w:r>
        <w:tab/>
      </w:r>
      <w:r>
        <w:tab/>
      </w:r>
      <w:r>
        <w:tab/>
        <w:t xml:space="preserve">    &lt;/tr&gt;</w:t>
      </w:r>
    </w:p>
    <w:p w14:paraId="043BFE22" w14:textId="77777777" w:rsidR="004240C0" w:rsidRDefault="004240C0" w:rsidP="00B06698">
      <w:pPr>
        <w:spacing w:line="300" w:lineRule="auto"/>
      </w:pPr>
      <w:r>
        <w:tab/>
      </w:r>
      <w:r>
        <w:tab/>
      </w:r>
      <w:r>
        <w:tab/>
      </w:r>
      <w:r>
        <w:tab/>
      </w:r>
      <w:r>
        <w:tab/>
        <w:t xml:space="preserve">  &lt;tr&gt;</w:t>
      </w:r>
    </w:p>
    <w:p w14:paraId="0C91107B"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width="11%" nowrap align="right"&gt;</w:t>
      </w:r>
      <w:r>
        <w:rPr>
          <w:rFonts w:hint="eastAsia"/>
        </w:rPr>
        <w:t>绩效说明：</w:t>
      </w:r>
      <w:r>
        <w:rPr>
          <w:rFonts w:hint="eastAsia"/>
        </w:rPr>
        <w:t>&lt;/td&gt;</w:t>
      </w:r>
    </w:p>
    <w:p w14:paraId="34320604" w14:textId="77777777" w:rsidR="004240C0" w:rsidRDefault="004240C0" w:rsidP="00B06698">
      <w:pPr>
        <w:spacing w:line="300" w:lineRule="auto"/>
      </w:pPr>
      <w:r>
        <w:tab/>
      </w:r>
      <w:r>
        <w:tab/>
      </w:r>
      <w:r>
        <w:tab/>
      </w:r>
      <w:r>
        <w:tab/>
      </w:r>
      <w:r>
        <w:tab/>
        <w:t xml:space="preserve">    &lt;td&gt;&lt;textarea name="content" cols="100" rows="6" class="input" id="con"&gt;&lt;%=e.getContent()%&gt;&lt;/textarea&gt;&lt;/td&gt;</w:t>
      </w:r>
    </w:p>
    <w:p w14:paraId="7E1D9E4B" w14:textId="77777777" w:rsidR="004240C0" w:rsidRDefault="004240C0" w:rsidP="00B06698">
      <w:pPr>
        <w:spacing w:line="300" w:lineRule="auto"/>
      </w:pPr>
      <w:r>
        <w:tab/>
      </w:r>
      <w:r>
        <w:tab/>
      </w:r>
      <w:r>
        <w:tab/>
      </w:r>
      <w:r>
        <w:tab/>
      </w:r>
      <w:r>
        <w:tab/>
        <w:t xml:space="preserve">  &lt;/tr&gt;</w:t>
      </w:r>
    </w:p>
    <w:p w14:paraId="514E9117" w14:textId="77777777" w:rsidR="004240C0" w:rsidRDefault="004240C0" w:rsidP="00B06698">
      <w:pPr>
        <w:spacing w:line="300" w:lineRule="auto"/>
      </w:pPr>
      <w:r>
        <w:lastRenderedPageBreak/>
        <w:tab/>
      </w:r>
      <w:r>
        <w:tab/>
      </w:r>
      <w:r>
        <w:tab/>
      </w:r>
      <w:r>
        <w:tab/>
      </w:r>
      <w:r>
        <w:tab/>
        <w:t xml:space="preserve">  &lt;/table&gt;</w:t>
      </w:r>
    </w:p>
    <w:p w14:paraId="4E210422" w14:textId="77777777" w:rsidR="004240C0" w:rsidRDefault="004240C0" w:rsidP="00B06698">
      <w:pPr>
        <w:spacing w:line="300" w:lineRule="auto"/>
      </w:pPr>
      <w:r>
        <w:tab/>
      </w:r>
      <w:r>
        <w:tab/>
      </w:r>
      <w:r>
        <w:tab/>
      </w:r>
      <w:r>
        <w:tab/>
        <w:t>&lt;/fieldset&gt;</w:t>
      </w:r>
      <w:r>
        <w:tab/>
      </w:r>
      <w:r>
        <w:tab/>
      </w:r>
      <w:r>
        <w:tab/>
      </w:r>
    </w:p>
    <w:p w14:paraId="63A871F4" w14:textId="77777777" w:rsidR="004240C0" w:rsidRDefault="004240C0" w:rsidP="00B06698">
      <w:pPr>
        <w:spacing w:line="300" w:lineRule="auto"/>
      </w:pPr>
      <w:r>
        <w:tab/>
      </w:r>
      <w:r>
        <w:tab/>
      </w:r>
      <w:r>
        <w:tab/>
      </w:r>
      <w:r>
        <w:tab/>
        <w:t>&lt;/td&gt;</w:t>
      </w:r>
    </w:p>
    <w:p w14:paraId="5028832B" w14:textId="77777777" w:rsidR="004240C0" w:rsidRDefault="004240C0" w:rsidP="00B06698">
      <w:pPr>
        <w:spacing w:line="300" w:lineRule="auto"/>
      </w:pPr>
      <w:r>
        <w:tab/>
      </w:r>
      <w:r>
        <w:tab/>
      </w:r>
      <w:r>
        <w:tab/>
      </w:r>
    </w:p>
    <w:p w14:paraId="3D3CE72E" w14:textId="77777777" w:rsidR="004240C0" w:rsidRDefault="004240C0" w:rsidP="00B06698">
      <w:pPr>
        <w:spacing w:line="300" w:lineRule="auto"/>
      </w:pPr>
      <w:r>
        <w:tab/>
      </w:r>
      <w:r>
        <w:tab/>
        <w:t>&lt;/tr&gt;</w:t>
      </w:r>
    </w:p>
    <w:p w14:paraId="647DB264" w14:textId="77777777" w:rsidR="004240C0" w:rsidRDefault="004240C0" w:rsidP="00B06698">
      <w:pPr>
        <w:spacing w:line="300" w:lineRule="auto"/>
      </w:pPr>
      <w:r>
        <w:tab/>
      </w:r>
      <w:r>
        <w:tab/>
        <w:t>&lt;/table&gt;</w:t>
      </w:r>
    </w:p>
    <w:p w14:paraId="453188A2" w14:textId="77777777" w:rsidR="004240C0" w:rsidRDefault="004240C0" w:rsidP="00B06698">
      <w:pPr>
        <w:spacing w:line="300" w:lineRule="auto"/>
      </w:pPr>
      <w:r>
        <w:tab/>
        <w:t>&lt;/td&gt;</w:t>
      </w:r>
    </w:p>
    <w:p w14:paraId="185394AF" w14:textId="77777777" w:rsidR="004240C0" w:rsidRDefault="004240C0" w:rsidP="00B06698">
      <w:pPr>
        <w:spacing w:line="300" w:lineRule="auto"/>
      </w:pPr>
      <w:r>
        <w:t xml:space="preserve"> </w:t>
      </w:r>
      <w:r>
        <w:tab/>
        <w:t>&lt;/tr&gt;</w:t>
      </w:r>
    </w:p>
    <w:p w14:paraId="597BAB47" w14:textId="77777777" w:rsidR="004240C0" w:rsidRDefault="004240C0" w:rsidP="00B06698">
      <w:pPr>
        <w:spacing w:line="300" w:lineRule="auto"/>
      </w:pPr>
      <w:r>
        <w:tab/>
        <w:t>&lt;tr&gt;</w:t>
      </w:r>
    </w:p>
    <w:p w14:paraId="7866BB59" w14:textId="77777777" w:rsidR="004240C0" w:rsidRDefault="004240C0" w:rsidP="00B06698">
      <w:pPr>
        <w:spacing w:line="300" w:lineRule="auto"/>
      </w:pPr>
      <w:r>
        <w:tab/>
      </w:r>
      <w:r>
        <w:tab/>
        <w:t>&lt;td colspan="2" align="center" height="50px"&gt;</w:t>
      </w:r>
    </w:p>
    <w:p w14:paraId="182E4F81" w14:textId="77777777" w:rsidR="004240C0" w:rsidRDefault="004240C0" w:rsidP="00B06698">
      <w:pPr>
        <w:spacing w:line="300" w:lineRule="auto"/>
      </w:pPr>
      <w:r>
        <w:rPr>
          <w:rFonts w:hint="eastAsia"/>
        </w:rPr>
        <w:tab/>
      </w:r>
      <w:r>
        <w:rPr>
          <w:rFonts w:hint="eastAsia"/>
        </w:rPr>
        <w:tab/>
        <w:t>&lt;input name="</w:t>
      </w:r>
      <w:r>
        <w:rPr>
          <w:rFonts w:hint="eastAsia"/>
        </w:rPr>
        <w:t>提交</w:t>
      </w:r>
      <w:r>
        <w:rPr>
          <w:rFonts w:hint="eastAsia"/>
        </w:rPr>
        <w:t>" type="submit" class="button" value="</w:t>
      </w:r>
      <w:r>
        <w:rPr>
          <w:rFonts w:hint="eastAsia"/>
        </w:rPr>
        <w:t>保存</w:t>
      </w:r>
      <w:r>
        <w:rPr>
          <w:rFonts w:hint="eastAsia"/>
        </w:rPr>
        <w:t>"/&gt;</w:t>
      </w:r>
      <w:r>
        <w:rPr>
          <w:rFonts w:hint="eastAsia"/>
        </w:rPr>
        <w:t xml:space="preserve">　</w:t>
      </w:r>
    </w:p>
    <w:p w14:paraId="43ACB93E" w14:textId="77777777" w:rsidR="004240C0" w:rsidRDefault="004240C0" w:rsidP="00B06698">
      <w:pPr>
        <w:spacing w:line="300" w:lineRule="auto"/>
      </w:pPr>
      <w:r>
        <w:tab/>
      </w:r>
      <w:r>
        <w:tab/>
      </w:r>
    </w:p>
    <w:p w14:paraId="544B4DE6" w14:textId="77777777" w:rsidR="004240C0" w:rsidRDefault="004240C0" w:rsidP="00B06698">
      <w:pPr>
        <w:spacing w:line="300" w:lineRule="auto"/>
      </w:pPr>
      <w:r>
        <w:rPr>
          <w:rFonts w:hint="eastAsia"/>
        </w:rPr>
        <w:tab/>
      </w:r>
      <w:r>
        <w:rPr>
          <w:rFonts w:hint="eastAsia"/>
        </w:rPr>
        <w:tab/>
        <w:t>&lt;input name="</w:t>
      </w:r>
      <w:r>
        <w:rPr>
          <w:rFonts w:hint="eastAsia"/>
        </w:rPr>
        <w:t>重置</w:t>
      </w:r>
      <w:r>
        <w:rPr>
          <w:rFonts w:hint="eastAsia"/>
        </w:rPr>
        <w:t>" type="reset" class="button" value="</w:t>
      </w:r>
      <w:r>
        <w:rPr>
          <w:rFonts w:hint="eastAsia"/>
        </w:rPr>
        <w:t>重置</w:t>
      </w:r>
      <w:r>
        <w:rPr>
          <w:rFonts w:hint="eastAsia"/>
        </w:rPr>
        <w:t>"/&gt;&lt;/TD&gt;</w:t>
      </w:r>
    </w:p>
    <w:p w14:paraId="67F84A3E" w14:textId="77777777" w:rsidR="004240C0" w:rsidRDefault="004240C0" w:rsidP="00B06698">
      <w:pPr>
        <w:spacing w:line="300" w:lineRule="auto"/>
      </w:pPr>
      <w:r>
        <w:tab/>
        <w:t>&lt;/tr&gt;</w:t>
      </w:r>
    </w:p>
    <w:p w14:paraId="3B45169F" w14:textId="77777777" w:rsidR="004240C0" w:rsidRDefault="004240C0" w:rsidP="00B06698">
      <w:pPr>
        <w:spacing w:line="300" w:lineRule="auto"/>
      </w:pPr>
      <w:r>
        <w:tab/>
        <w:t>&lt;%}else{ %&gt;</w:t>
      </w:r>
    </w:p>
    <w:p w14:paraId="6481B364" w14:textId="77777777" w:rsidR="004240C0" w:rsidRDefault="004240C0" w:rsidP="00B06698">
      <w:pPr>
        <w:spacing w:line="300" w:lineRule="auto"/>
      </w:pPr>
      <w:r>
        <w:tab/>
        <w:t xml:space="preserve">  &lt;tr&gt;</w:t>
      </w:r>
    </w:p>
    <w:p w14:paraId="5ECBF72A" w14:textId="77777777" w:rsidR="004240C0" w:rsidRDefault="004240C0" w:rsidP="00B06698">
      <w:pPr>
        <w:spacing w:line="300" w:lineRule="auto"/>
      </w:pPr>
      <w:r>
        <w:rPr>
          <w:rFonts w:hint="eastAsia"/>
        </w:rPr>
        <w:tab/>
        <w:t xml:space="preserve">    &lt;td height="22" colspan="2" align="center" &gt;</w:t>
      </w:r>
      <w:r>
        <w:rPr>
          <w:rFonts w:hint="eastAsia"/>
        </w:rPr>
        <w:t>该信息不存在！！！</w:t>
      </w:r>
      <w:r>
        <w:rPr>
          <w:rFonts w:hint="eastAsia"/>
        </w:rPr>
        <w:t>&lt;/td&gt;</w:t>
      </w:r>
    </w:p>
    <w:p w14:paraId="51D5FF6B" w14:textId="77777777" w:rsidR="004240C0" w:rsidRDefault="004240C0" w:rsidP="00B06698">
      <w:pPr>
        <w:spacing w:line="300" w:lineRule="auto"/>
      </w:pPr>
      <w:r>
        <w:tab/>
        <w:t xml:space="preserve">  &lt;/tr&gt;</w:t>
      </w:r>
    </w:p>
    <w:p w14:paraId="19B47AB3" w14:textId="77777777" w:rsidR="004240C0" w:rsidRDefault="004240C0" w:rsidP="00B06698">
      <w:pPr>
        <w:spacing w:line="300" w:lineRule="auto"/>
      </w:pPr>
      <w:r>
        <w:tab/>
        <w:t xml:space="preserve">  &lt;%}%&gt;</w:t>
      </w:r>
    </w:p>
    <w:p w14:paraId="3BD3DBCD" w14:textId="77777777" w:rsidR="004240C0" w:rsidRDefault="004240C0" w:rsidP="00B06698">
      <w:pPr>
        <w:spacing w:line="300" w:lineRule="auto"/>
      </w:pPr>
      <w:r>
        <w:t>&lt;/tabel&gt;</w:t>
      </w:r>
    </w:p>
    <w:p w14:paraId="49A418D8" w14:textId="77777777" w:rsidR="004240C0" w:rsidRDefault="004240C0" w:rsidP="00B06698">
      <w:pPr>
        <w:spacing w:line="300" w:lineRule="auto"/>
      </w:pPr>
      <w:r>
        <w:t>&lt;/table&gt;</w:t>
      </w:r>
    </w:p>
    <w:p w14:paraId="3759FA59" w14:textId="77777777" w:rsidR="004240C0" w:rsidRDefault="004240C0" w:rsidP="00B06698">
      <w:pPr>
        <w:spacing w:line="300" w:lineRule="auto"/>
      </w:pPr>
      <w:r>
        <w:t>&lt;/div&gt;</w:t>
      </w:r>
    </w:p>
    <w:p w14:paraId="11E6070B" w14:textId="77777777" w:rsidR="004240C0" w:rsidRDefault="004240C0" w:rsidP="00B06698">
      <w:pPr>
        <w:spacing w:line="300" w:lineRule="auto"/>
      </w:pPr>
      <w:r>
        <w:t>&lt;/form&gt;</w:t>
      </w:r>
      <w:r>
        <w:tab/>
      </w:r>
    </w:p>
    <w:p w14:paraId="40A8FB40" w14:textId="77777777" w:rsidR="004240C0" w:rsidRDefault="004240C0" w:rsidP="00B06698">
      <w:pPr>
        <w:spacing w:line="300" w:lineRule="auto"/>
      </w:pPr>
      <w:r>
        <w:t>&lt;/body&gt;</w:t>
      </w:r>
    </w:p>
    <w:p w14:paraId="2DBBA051" w14:textId="77777777" w:rsidR="004240C0" w:rsidRDefault="004240C0" w:rsidP="00B06698">
      <w:pPr>
        <w:spacing w:line="300" w:lineRule="auto"/>
      </w:pPr>
      <w:r>
        <w:t>&lt;/html&gt;</w:t>
      </w:r>
    </w:p>
    <w:p w14:paraId="120203A4" w14:textId="77777777" w:rsidR="004240C0" w:rsidRPr="00E230B5" w:rsidRDefault="004240C0" w:rsidP="00B06698">
      <w:pPr>
        <w:spacing w:line="300" w:lineRule="auto"/>
      </w:pPr>
    </w:p>
    <w:p w14:paraId="7252779A" w14:textId="77777777" w:rsidR="004240C0" w:rsidRDefault="004240C0" w:rsidP="00B06698">
      <w:pPr>
        <w:pStyle w:val="af8"/>
      </w:pPr>
      <w:bookmarkStart w:id="415" w:name="_Toc470547551"/>
      <w:bookmarkStart w:id="416" w:name="_Toc471824778"/>
      <w:bookmarkStart w:id="417" w:name="_Toc472336823"/>
      <w:r>
        <w:rPr>
          <w:rFonts w:hint="eastAsia"/>
        </w:rPr>
        <w:t>\</w:t>
      </w:r>
      <w:r w:rsidRPr="00E230B5">
        <w:t>HRmanagement\WebRoot</w:t>
      </w:r>
      <w:r>
        <w:rPr>
          <w:rFonts w:hint="eastAsia"/>
        </w:rPr>
        <w:t>\updatestipend.jsp</w:t>
      </w:r>
      <w:bookmarkEnd w:id="415"/>
      <w:bookmarkEnd w:id="416"/>
      <w:bookmarkEnd w:id="417"/>
    </w:p>
    <w:p w14:paraId="60C344A8" w14:textId="77777777" w:rsidR="004240C0" w:rsidRDefault="004240C0" w:rsidP="00B06698">
      <w:pPr>
        <w:spacing w:line="300" w:lineRule="auto"/>
      </w:pPr>
      <w:r>
        <w:t>&lt;%@ page contentType="text/html; charset=GBK" language="java" %&gt;</w:t>
      </w:r>
    </w:p>
    <w:p w14:paraId="3E2DC8A8" w14:textId="77777777" w:rsidR="004240C0" w:rsidRDefault="004240C0" w:rsidP="00B06698">
      <w:pPr>
        <w:spacing w:line="300" w:lineRule="auto"/>
      </w:pPr>
      <w:r>
        <w:t>&lt;%@ page import="java.util.List"%&gt;</w:t>
      </w:r>
    </w:p>
    <w:p w14:paraId="7D77B6E2" w14:textId="77777777" w:rsidR="004240C0" w:rsidRDefault="004240C0" w:rsidP="00B06698">
      <w:pPr>
        <w:spacing w:line="300" w:lineRule="auto"/>
      </w:pPr>
      <w:r>
        <w:t>&lt;%@ page import="java.util.Iterator"%&gt;</w:t>
      </w:r>
    </w:p>
    <w:p w14:paraId="74B004D8" w14:textId="77777777" w:rsidR="004240C0" w:rsidRDefault="004240C0" w:rsidP="00B06698">
      <w:pPr>
        <w:spacing w:line="300" w:lineRule="auto"/>
      </w:pPr>
      <w:r>
        <w:t>&lt;%@ page import="com.zhangying.po.Stipend"%&gt;</w:t>
      </w:r>
    </w:p>
    <w:p w14:paraId="1FB6BF58" w14:textId="77777777" w:rsidR="004240C0" w:rsidRDefault="004240C0" w:rsidP="00B06698">
      <w:pPr>
        <w:spacing w:line="300" w:lineRule="auto"/>
      </w:pPr>
      <w:r>
        <w:t>&lt;%@ page import="com.zhangying.tool.*"%&gt;</w:t>
      </w:r>
    </w:p>
    <w:p w14:paraId="40D74399" w14:textId="77777777" w:rsidR="004240C0" w:rsidRDefault="004240C0" w:rsidP="00B06698">
      <w:pPr>
        <w:spacing w:line="300" w:lineRule="auto"/>
      </w:pPr>
      <w:r>
        <w:t>&lt;!DOCTYPE html PUBLIC "-//W3C//DTD XHTML 1.0 Transitional//EN" "http://www.w3.org/TR/xhtml1/DTD/xhtml1-transitional.dtd"&gt;</w:t>
      </w:r>
    </w:p>
    <w:p w14:paraId="1D491A01" w14:textId="77777777" w:rsidR="004240C0" w:rsidRDefault="004240C0" w:rsidP="00B06698">
      <w:pPr>
        <w:spacing w:line="300" w:lineRule="auto"/>
      </w:pPr>
      <w:r>
        <w:t>&lt;html xmlns="http://www.w3.org/1999/xhtml"&gt;</w:t>
      </w:r>
    </w:p>
    <w:p w14:paraId="18774E8A" w14:textId="77777777" w:rsidR="004240C0" w:rsidRDefault="004240C0" w:rsidP="00B06698">
      <w:pPr>
        <w:spacing w:line="300" w:lineRule="auto"/>
      </w:pPr>
      <w:r>
        <w:lastRenderedPageBreak/>
        <w:t>&lt;head&gt;</w:t>
      </w:r>
    </w:p>
    <w:p w14:paraId="340CC41F" w14:textId="77777777" w:rsidR="004240C0" w:rsidRDefault="004240C0" w:rsidP="00B06698">
      <w:pPr>
        <w:spacing w:line="300" w:lineRule="auto"/>
      </w:pPr>
      <w:r>
        <w:t>&lt;meta http-equiv="Content-Type" content="text/html; charset=gb2312" /&gt;</w:t>
      </w:r>
    </w:p>
    <w:p w14:paraId="68CCB7BE"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10B1F61A" w14:textId="77777777" w:rsidR="004240C0" w:rsidRDefault="004240C0" w:rsidP="00B06698">
      <w:pPr>
        <w:spacing w:line="300" w:lineRule="auto"/>
      </w:pPr>
      <w:r>
        <w:t>&lt;link rel="stylesheet" rev="stylesheet" href="css/style.css " type="text/css" media="all" /&gt;</w:t>
      </w:r>
    </w:p>
    <w:p w14:paraId="163B0383" w14:textId="77777777" w:rsidR="004240C0" w:rsidRDefault="004240C0" w:rsidP="00B06698">
      <w:pPr>
        <w:spacing w:line="300" w:lineRule="auto"/>
      </w:pPr>
      <w:r>
        <w:t>&lt;script type="text/javascript" src="Js/typem.js"&gt;&lt;/script&gt;</w:t>
      </w:r>
    </w:p>
    <w:p w14:paraId="710277AD" w14:textId="77777777" w:rsidR="004240C0" w:rsidRDefault="004240C0" w:rsidP="00B06698">
      <w:pPr>
        <w:spacing w:line="300" w:lineRule="auto"/>
      </w:pPr>
      <w:r>
        <w:t>&lt;script type="text/javascript" src="Js/js.js"&gt;&lt;/script&gt;</w:t>
      </w:r>
    </w:p>
    <w:p w14:paraId="06B625CE" w14:textId="77777777" w:rsidR="004240C0" w:rsidRDefault="004240C0" w:rsidP="00B06698">
      <w:pPr>
        <w:spacing w:line="300" w:lineRule="auto"/>
      </w:pPr>
      <w:r>
        <w:t>&lt;style type="text/css"&gt;</w:t>
      </w:r>
    </w:p>
    <w:p w14:paraId="14D5105A" w14:textId="77777777" w:rsidR="004240C0" w:rsidRDefault="004240C0" w:rsidP="00B06698">
      <w:pPr>
        <w:spacing w:line="300" w:lineRule="auto"/>
      </w:pPr>
      <w:r>
        <w:t>&lt;!--</w:t>
      </w:r>
    </w:p>
    <w:p w14:paraId="4CE10F3B" w14:textId="77777777" w:rsidR="004240C0" w:rsidRDefault="004240C0" w:rsidP="00B06698">
      <w:pPr>
        <w:spacing w:line="300" w:lineRule="auto"/>
      </w:pPr>
      <w:r>
        <w:t>.atten {font-size:12px;font-weight:normal;color:#F00;}</w:t>
      </w:r>
    </w:p>
    <w:p w14:paraId="71122FA9" w14:textId="77777777" w:rsidR="004240C0" w:rsidRDefault="004240C0" w:rsidP="00B06698">
      <w:pPr>
        <w:spacing w:line="300" w:lineRule="auto"/>
      </w:pPr>
      <w:r>
        <w:t>--&gt;</w:t>
      </w:r>
    </w:p>
    <w:p w14:paraId="61BB4F71" w14:textId="77777777" w:rsidR="004240C0" w:rsidRDefault="004240C0" w:rsidP="00B06698">
      <w:pPr>
        <w:spacing w:line="300" w:lineRule="auto"/>
      </w:pPr>
      <w:r>
        <w:t>&lt;/style&gt;</w:t>
      </w:r>
    </w:p>
    <w:p w14:paraId="69E39537" w14:textId="77777777" w:rsidR="004240C0" w:rsidRDefault="004240C0" w:rsidP="00B06698">
      <w:pPr>
        <w:spacing w:line="300" w:lineRule="auto"/>
      </w:pPr>
      <w:r>
        <w:t>&lt;/head&gt;</w:t>
      </w:r>
    </w:p>
    <w:p w14:paraId="5AE03FC9" w14:textId="77777777" w:rsidR="004240C0" w:rsidRDefault="004240C0" w:rsidP="00B06698">
      <w:pPr>
        <w:spacing w:line="300" w:lineRule="auto"/>
      </w:pPr>
      <w:r>
        <w:t>&lt;body class="ContentBody"&gt;</w:t>
      </w:r>
    </w:p>
    <w:p w14:paraId="67FBF5EE" w14:textId="77777777" w:rsidR="004240C0" w:rsidRDefault="004240C0" w:rsidP="00B06698">
      <w:pPr>
        <w:spacing w:line="300" w:lineRule="auto"/>
      </w:pPr>
      <w:r>
        <w:t>&lt;form name="stipendForm" method="post" action="modifystipend.do?action=updatestipend" onSubmit="return stipendValidate();" &gt;</w:t>
      </w:r>
    </w:p>
    <w:p w14:paraId="4816AB97" w14:textId="77777777" w:rsidR="004240C0" w:rsidRDefault="004240C0" w:rsidP="00B06698">
      <w:pPr>
        <w:spacing w:line="300" w:lineRule="auto"/>
      </w:pPr>
      <w:r>
        <w:t>&lt;div class="MainDiv"&gt;</w:t>
      </w:r>
    </w:p>
    <w:p w14:paraId="28C18A90" w14:textId="77777777" w:rsidR="004240C0" w:rsidRDefault="004240C0" w:rsidP="00B06698">
      <w:pPr>
        <w:spacing w:line="300" w:lineRule="auto"/>
      </w:pPr>
      <w:r>
        <w:t>&lt;table width="99%" border="0" cellpadding="0" cellspacing="0" class="CContent"&gt;</w:t>
      </w:r>
    </w:p>
    <w:p w14:paraId="23ED6D76" w14:textId="77777777" w:rsidR="004240C0" w:rsidRDefault="004240C0" w:rsidP="00B06698">
      <w:pPr>
        <w:spacing w:line="300" w:lineRule="auto"/>
      </w:pPr>
      <w:r>
        <w:t xml:space="preserve">  &lt;tr&gt;</w:t>
      </w:r>
    </w:p>
    <w:p w14:paraId="668D15B7" w14:textId="77777777" w:rsidR="004240C0" w:rsidRDefault="004240C0" w:rsidP="00B06698">
      <w:pPr>
        <w:spacing w:line="300" w:lineRule="auto"/>
      </w:pPr>
      <w:r>
        <w:rPr>
          <w:rFonts w:hint="eastAsia"/>
        </w:rPr>
        <w:t xml:space="preserve">      &lt;th class="tablestyle_title" &gt;</w:t>
      </w:r>
      <w:r>
        <w:rPr>
          <w:rFonts w:hint="eastAsia"/>
        </w:rPr>
        <w:t>薪金数据更新</w:t>
      </w:r>
      <w:r>
        <w:rPr>
          <w:rFonts w:hint="eastAsia"/>
        </w:rPr>
        <w:t>&lt;/th&gt;</w:t>
      </w:r>
    </w:p>
    <w:p w14:paraId="4D87031E" w14:textId="77777777" w:rsidR="004240C0" w:rsidRDefault="004240C0" w:rsidP="00B06698">
      <w:pPr>
        <w:spacing w:line="300" w:lineRule="auto"/>
      </w:pPr>
      <w:r>
        <w:t xml:space="preserve">  &lt;/tr&gt;</w:t>
      </w:r>
    </w:p>
    <w:p w14:paraId="4F8F767B" w14:textId="77777777" w:rsidR="004240C0" w:rsidRDefault="004240C0" w:rsidP="00B06698">
      <w:pPr>
        <w:spacing w:line="300" w:lineRule="auto"/>
      </w:pPr>
      <w:r>
        <w:t xml:space="preserve">    &lt;%</w:t>
      </w:r>
    </w:p>
    <w:p w14:paraId="4DC12BB1" w14:textId="77777777" w:rsidR="004240C0" w:rsidRDefault="004240C0" w:rsidP="00B06698">
      <w:pPr>
        <w:spacing w:line="300" w:lineRule="auto"/>
      </w:pPr>
      <w:r>
        <w:t xml:space="preserve">  Stipend e=(Stipend)request.getAttribute("stipend");</w:t>
      </w:r>
    </w:p>
    <w:p w14:paraId="06B60B6F" w14:textId="77777777" w:rsidR="004240C0" w:rsidRDefault="004240C0" w:rsidP="00B06698">
      <w:pPr>
        <w:spacing w:line="300" w:lineRule="auto"/>
      </w:pPr>
      <w:r>
        <w:t xml:space="preserve">  if(e!=null){</w:t>
      </w:r>
    </w:p>
    <w:p w14:paraId="10E1448B" w14:textId="77777777" w:rsidR="004240C0" w:rsidRDefault="004240C0" w:rsidP="00B06698">
      <w:pPr>
        <w:spacing w:line="300" w:lineRule="auto"/>
      </w:pPr>
      <w:r>
        <w:t xml:space="preserve">  %&gt;</w:t>
      </w:r>
    </w:p>
    <w:p w14:paraId="2D0F4A36" w14:textId="77777777" w:rsidR="004240C0" w:rsidRDefault="004240C0" w:rsidP="00B06698">
      <w:pPr>
        <w:spacing w:line="300" w:lineRule="auto"/>
      </w:pPr>
      <w:r>
        <w:t xml:space="preserve">  &lt;tr&gt;</w:t>
      </w:r>
    </w:p>
    <w:p w14:paraId="3E9EB88F" w14:textId="77777777" w:rsidR="004240C0" w:rsidRDefault="004240C0" w:rsidP="00B06698">
      <w:pPr>
        <w:spacing w:line="300" w:lineRule="auto"/>
      </w:pPr>
      <w:r>
        <w:t xml:space="preserve">    &lt;td class="CPanel"&gt;</w:t>
      </w:r>
    </w:p>
    <w:p w14:paraId="6A1B0F9A" w14:textId="77777777" w:rsidR="004240C0" w:rsidRDefault="004240C0" w:rsidP="00B06698">
      <w:pPr>
        <w:spacing w:line="300" w:lineRule="auto"/>
      </w:pPr>
      <w:r>
        <w:tab/>
      </w:r>
      <w:r>
        <w:tab/>
        <w:t>&lt;table border="0" cellpadding="0" cellspacing="0" style="width:80%" align="center"&gt;</w:t>
      </w:r>
    </w:p>
    <w:p w14:paraId="2B3275FE" w14:textId="77777777" w:rsidR="004240C0" w:rsidRDefault="004240C0" w:rsidP="00B06698">
      <w:pPr>
        <w:spacing w:line="300" w:lineRule="auto"/>
      </w:pPr>
      <w:r>
        <w:tab/>
      </w:r>
      <w:r>
        <w:tab/>
        <w:t>&lt;tr&gt;&lt;td align="left"&gt;</w:t>
      </w:r>
    </w:p>
    <w:p w14:paraId="49E54C18" w14:textId="77777777" w:rsidR="004240C0" w:rsidRDefault="004240C0" w:rsidP="00B06698">
      <w:pPr>
        <w:spacing w:line="300" w:lineRule="auto"/>
      </w:pPr>
      <w:r>
        <w:rPr>
          <w:rFonts w:hint="eastAsia"/>
        </w:rPr>
        <w:tab/>
      </w:r>
      <w:r>
        <w:rPr>
          <w:rFonts w:hint="eastAsia"/>
        </w:rPr>
        <w:tab/>
      </w:r>
      <w:r>
        <w:rPr>
          <w:rFonts w:hint="eastAsia"/>
        </w:rPr>
        <w:tab/>
        <w:t>&lt;input type="submit"value="</w:t>
      </w:r>
      <w:r>
        <w:rPr>
          <w:rFonts w:hint="eastAsia"/>
        </w:rPr>
        <w:t>更新</w:t>
      </w:r>
      <w:r>
        <w:rPr>
          <w:rFonts w:hint="eastAsia"/>
        </w:rPr>
        <w:t>" class="button"/&gt;</w:t>
      </w:r>
      <w:r>
        <w:rPr>
          <w:rFonts w:hint="eastAsia"/>
        </w:rPr>
        <w:t xml:space="preserve">　</w:t>
      </w:r>
    </w:p>
    <w:p w14:paraId="7CA4FEBF" w14:textId="77777777" w:rsidR="004240C0" w:rsidRDefault="004240C0" w:rsidP="00B06698">
      <w:pPr>
        <w:spacing w:line="300" w:lineRule="auto"/>
      </w:pPr>
      <w:r>
        <w:rPr>
          <w:rFonts w:hint="eastAsia"/>
        </w:rPr>
        <w:tab/>
      </w:r>
      <w:r>
        <w:rPr>
          <w:rFonts w:hint="eastAsia"/>
        </w:rPr>
        <w:tab/>
      </w:r>
      <w:r>
        <w:rPr>
          <w:rFonts w:hint="eastAsia"/>
        </w:rPr>
        <w:tab/>
        <w:t>&lt;input type="button" value="</w:t>
      </w:r>
      <w:r>
        <w:rPr>
          <w:rFonts w:hint="eastAsia"/>
        </w:rPr>
        <w:t>返回</w:t>
      </w:r>
      <w:r>
        <w:rPr>
          <w:rFonts w:hint="eastAsia"/>
        </w:rPr>
        <w:t>"  onclick="javascript:history.back();" class="button"/&gt;</w:t>
      </w:r>
    </w:p>
    <w:p w14:paraId="60CDD0E8" w14:textId="77777777" w:rsidR="004240C0" w:rsidRDefault="004240C0" w:rsidP="00B06698">
      <w:pPr>
        <w:spacing w:line="300" w:lineRule="auto"/>
      </w:pPr>
      <w:r>
        <w:tab/>
      </w:r>
      <w:r>
        <w:tab/>
      </w:r>
      <w:r>
        <w:tab/>
        <w:t>&lt;/td&gt;</w:t>
      </w:r>
    </w:p>
    <w:p w14:paraId="52D4474C" w14:textId="77777777" w:rsidR="004240C0" w:rsidRDefault="004240C0" w:rsidP="00B06698">
      <w:pPr>
        <w:spacing w:line="300" w:lineRule="auto"/>
      </w:pPr>
      <w:r>
        <w:tab/>
      </w:r>
      <w:r>
        <w:tab/>
        <w:t>&lt;/tr&gt;</w:t>
      </w:r>
    </w:p>
    <w:p w14:paraId="34C0017B" w14:textId="77777777" w:rsidR="004240C0" w:rsidRDefault="004240C0" w:rsidP="00B06698">
      <w:pPr>
        <w:spacing w:line="300" w:lineRule="auto"/>
      </w:pPr>
      <w:r>
        <w:t xml:space="preserve">        </w:t>
      </w:r>
      <w:r>
        <w:tab/>
      </w:r>
      <w:r>
        <w:tab/>
        <w:t>&lt;TR&gt;</w:t>
      </w:r>
    </w:p>
    <w:p w14:paraId="4505A17A" w14:textId="77777777" w:rsidR="004240C0" w:rsidRDefault="004240C0" w:rsidP="00B06698">
      <w:pPr>
        <w:spacing w:line="300" w:lineRule="auto"/>
      </w:pPr>
      <w:r>
        <w:tab/>
      </w:r>
      <w:r>
        <w:tab/>
      </w:r>
      <w:r>
        <w:tab/>
        <w:t>&lt;TD width="100%"&gt;</w:t>
      </w:r>
    </w:p>
    <w:p w14:paraId="04109E57" w14:textId="77777777" w:rsidR="004240C0" w:rsidRDefault="004240C0" w:rsidP="00B06698">
      <w:pPr>
        <w:spacing w:line="300" w:lineRule="auto"/>
      </w:pPr>
      <w:r>
        <w:lastRenderedPageBreak/>
        <w:tab/>
      </w:r>
      <w:r>
        <w:tab/>
      </w:r>
      <w:r>
        <w:tab/>
      </w:r>
      <w:r>
        <w:tab/>
        <w:t>&lt;fieldset style="height:100%;"&gt;</w:t>
      </w:r>
    </w:p>
    <w:p w14:paraId="0C971AFE"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lt;legend&gt;</w:t>
      </w:r>
      <w:r>
        <w:rPr>
          <w:rFonts w:hint="eastAsia"/>
        </w:rPr>
        <w:t>薪金数据</w:t>
      </w:r>
      <w:r>
        <w:rPr>
          <w:rFonts w:hint="eastAsia"/>
        </w:rPr>
        <w:t>&lt;/legend&gt;</w:t>
      </w:r>
    </w:p>
    <w:p w14:paraId="1BF33C45" w14:textId="77777777" w:rsidR="004240C0" w:rsidRDefault="004240C0" w:rsidP="00B06698">
      <w:pPr>
        <w:spacing w:line="300" w:lineRule="auto"/>
      </w:pPr>
      <w:r>
        <w:tab/>
      </w:r>
      <w:r>
        <w:tab/>
      </w:r>
      <w:r>
        <w:tab/>
      </w:r>
      <w:r>
        <w:tab/>
      </w:r>
      <w:r>
        <w:tab/>
        <w:t xml:space="preserve">  &lt;table border="0" cellpadding="2" cellspacing="1" style="width:100%"&gt;</w:t>
      </w:r>
    </w:p>
    <w:p w14:paraId="5D5BED2B" w14:textId="77777777" w:rsidR="004240C0" w:rsidRDefault="004240C0" w:rsidP="00B06698">
      <w:pPr>
        <w:spacing w:line="300" w:lineRule="auto"/>
      </w:pPr>
      <w:r>
        <w:tab/>
      </w:r>
      <w:r>
        <w:tab/>
      </w:r>
      <w:r>
        <w:tab/>
      </w:r>
      <w:r>
        <w:tab/>
      </w:r>
      <w:r>
        <w:tab/>
        <w:t xml:space="preserve">  &lt;input type="hidden" name="id" value="&lt;%=e.getId()%&gt;"/&gt;</w:t>
      </w:r>
    </w:p>
    <w:p w14:paraId="2AA67D1D" w14:textId="77777777" w:rsidR="004240C0" w:rsidRDefault="004240C0" w:rsidP="00B06698">
      <w:pPr>
        <w:spacing w:line="300" w:lineRule="auto"/>
      </w:pPr>
      <w:r>
        <w:tab/>
      </w:r>
      <w:r>
        <w:tab/>
      </w:r>
      <w:r>
        <w:tab/>
      </w:r>
      <w:r>
        <w:tab/>
      </w:r>
      <w:r>
        <w:tab/>
        <w:t xml:space="preserve">  &lt;tr&gt;</w:t>
      </w:r>
    </w:p>
    <w:p w14:paraId="501A89FD"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gt;</w:t>
      </w:r>
      <w:r>
        <w:rPr>
          <w:rFonts w:hint="eastAsia"/>
        </w:rPr>
        <w:t>员工姓名：</w:t>
      </w:r>
      <w:r>
        <w:rPr>
          <w:rFonts w:hint="eastAsia"/>
        </w:rPr>
        <w:t>&lt;/td&gt;</w:t>
      </w:r>
    </w:p>
    <w:p w14:paraId="252CA18D" w14:textId="77777777" w:rsidR="004240C0" w:rsidRDefault="004240C0" w:rsidP="00B06698">
      <w:pPr>
        <w:spacing w:line="300" w:lineRule="auto"/>
      </w:pPr>
      <w:r>
        <w:tab/>
      </w:r>
      <w:r>
        <w:tab/>
      </w:r>
      <w:r>
        <w:tab/>
      </w:r>
      <w:r>
        <w:tab/>
      </w:r>
      <w:r>
        <w:tab/>
        <w:t xml:space="preserve">    &lt;td width="36%"&gt;&lt;input name="name" type="text" class="input"  value="&lt;%=e.getName()%&gt;"/&gt;&lt;span class="red"&gt;*&lt;/span&gt;&lt;/td&gt;</w:t>
      </w:r>
    </w:p>
    <w:p w14:paraId="3C3E749E"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gt;</w:t>
      </w:r>
      <w:r>
        <w:rPr>
          <w:rFonts w:hint="eastAsia"/>
        </w:rPr>
        <w:t>基本薪金：</w:t>
      </w:r>
      <w:r>
        <w:rPr>
          <w:rFonts w:hint="eastAsia"/>
        </w:rPr>
        <w:t>&lt;/td&gt;</w:t>
      </w:r>
    </w:p>
    <w:p w14:paraId="430C956F" w14:textId="77777777" w:rsidR="004240C0" w:rsidRDefault="004240C0" w:rsidP="00B06698">
      <w:pPr>
        <w:spacing w:line="300" w:lineRule="auto"/>
      </w:pPr>
      <w:r>
        <w:tab/>
      </w:r>
      <w:r>
        <w:tab/>
      </w:r>
      <w:r>
        <w:tab/>
      </w:r>
      <w:r>
        <w:tab/>
      </w:r>
      <w:r>
        <w:tab/>
        <w:t xml:space="preserve"> &lt;td width="36%"&gt;&lt;input name="basic" type="text"  id ="basic" class="input" value="&lt;%=e.getBasic()%&gt;"/&gt;&lt;span class="red"&gt;*&lt;/span&gt;&lt;/td&gt;</w:t>
      </w:r>
    </w:p>
    <w:p w14:paraId="54CD9A77" w14:textId="77777777" w:rsidR="004240C0" w:rsidRDefault="004240C0" w:rsidP="00B06698">
      <w:pPr>
        <w:spacing w:line="300" w:lineRule="auto"/>
      </w:pPr>
      <w:r>
        <w:t xml:space="preserve">                      &lt;/tr&gt;</w:t>
      </w:r>
    </w:p>
    <w:p w14:paraId="6EABAA95" w14:textId="77777777" w:rsidR="004240C0" w:rsidRDefault="004240C0" w:rsidP="00B06698">
      <w:pPr>
        <w:spacing w:line="300" w:lineRule="auto"/>
      </w:pPr>
      <w:r>
        <w:tab/>
      </w:r>
      <w:r>
        <w:tab/>
      </w:r>
      <w:r>
        <w:tab/>
      </w:r>
      <w:r>
        <w:tab/>
      </w:r>
      <w:r>
        <w:tab/>
        <w:t xml:space="preserve">  &lt;tr&gt;</w:t>
      </w:r>
    </w:p>
    <w:p w14:paraId="4ABC10C9"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height="36" align="right"&gt;</w:t>
      </w:r>
      <w:r>
        <w:rPr>
          <w:rFonts w:hint="eastAsia"/>
        </w:rPr>
        <w:t>全</w:t>
      </w:r>
      <w:r>
        <w:rPr>
          <w:rFonts w:hint="eastAsia"/>
        </w:rPr>
        <w:t>&amp;nbsp;</w:t>
      </w:r>
      <w:r>
        <w:rPr>
          <w:rFonts w:hint="eastAsia"/>
        </w:rPr>
        <w:t>勤</w:t>
      </w:r>
      <w:r>
        <w:rPr>
          <w:rFonts w:hint="eastAsia"/>
        </w:rPr>
        <w:t>&amp;nbsp;</w:t>
      </w:r>
      <w:r>
        <w:rPr>
          <w:rFonts w:hint="eastAsia"/>
        </w:rPr>
        <w:t>奖：</w:t>
      </w:r>
      <w:r>
        <w:rPr>
          <w:rFonts w:hint="eastAsia"/>
        </w:rPr>
        <w:t>&lt;/td&gt;</w:t>
      </w:r>
    </w:p>
    <w:p w14:paraId="2BDCD633" w14:textId="77777777" w:rsidR="004240C0" w:rsidRDefault="004240C0" w:rsidP="00B06698">
      <w:pPr>
        <w:spacing w:line="300" w:lineRule="auto"/>
      </w:pPr>
      <w:r>
        <w:tab/>
      </w:r>
      <w:r>
        <w:tab/>
      </w:r>
      <w:r>
        <w:tab/>
      </w:r>
      <w:r>
        <w:tab/>
      </w:r>
      <w:r>
        <w:tab/>
        <w:t xml:space="preserve">    &lt;td&gt;&lt;input name="duty" type="text" class="input" id="duty" value="&lt;%=e.getDuty()%&gt;" /&gt;&lt;/td&gt;</w:t>
      </w:r>
    </w:p>
    <w:p w14:paraId="52121A93" w14:textId="77777777" w:rsidR="004240C0" w:rsidRDefault="004240C0" w:rsidP="00B06698">
      <w:pPr>
        <w:spacing w:line="300" w:lineRule="auto"/>
      </w:pPr>
      <w:r>
        <w:rPr>
          <w:rFonts w:hint="eastAsia"/>
        </w:rPr>
        <w:t xml:space="preserve">                           &lt;td nowrap align="right"&gt;</w:t>
      </w:r>
      <w:r>
        <w:rPr>
          <w:rFonts w:hint="eastAsia"/>
        </w:rPr>
        <w:t>提</w:t>
      </w:r>
      <w:r>
        <w:rPr>
          <w:rFonts w:hint="eastAsia"/>
        </w:rPr>
        <w:t>&amp;nbsp;&amp;nbsp;&amp;nbsp;&amp;nbsp;&amp;nbsp;&amp;nbsp;</w:t>
      </w:r>
      <w:r>
        <w:rPr>
          <w:rFonts w:hint="eastAsia"/>
        </w:rPr>
        <w:t>成：</w:t>
      </w:r>
      <w:r>
        <w:rPr>
          <w:rFonts w:hint="eastAsia"/>
        </w:rPr>
        <w:t>&lt;/td&gt;</w:t>
      </w:r>
    </w:p>
    <w:p w14:paraId="1B924E26" w14:textId="77777777" w:rsidR="004240C0" w:rsidRDefault="004240C0" w:rsidP="00B06698">
      <w:pPr>
        <w:spacing w:line="300" w:lineRule="auto"/>
      </w:pPr>
      <w:r>
        <w:tab/>
      </w:r>
      <w:r>
        <w:tab/>
      </w:r>
      <w:r>
        <w:tab/>
      </w:r>
      <w:r>
        <w:tab/>
      </w:r>
      <w:r>
        <w:tab/>
        <w:t xml:space="preserve">    &lt;td&gt;&lt;input name="other" type="text" class="input" id="other" value="&lt;%=e.getOther()%&gt;"&gt;&lt;/td&gt;</w:t>
      </w:r>
    </w:p>
    <w:p w14:paraId="56CCCBFD" w14:textId="77777777" w:rsidR="004240C0" w:rsidRDefault="004240C0" w:rsidP="00B06698">
      <w:pPr>
        <w:spacing w:line="300" w:lineRule="auto"/>
      </w:pPr>
      <w:r>
        <w:tab/>
      </w:r>
      <w:r>
        <w:tab/>
      </w:r>
      <w:r>
        <w:tab/>
      </w:r>
      <w:r>
        <w:tab/>
      </w:r>
      <w:r>
        <w:tab/>
        <w:t xml:space="preserve">    &lt;/tr&gt;</w:t>
      </w:r>
    </w:p>
    <w:p w14:paraId="09BA8DFE" w14:textId="77777777" w:rsidR="004240C0" w:rsidRDefault="004240C0" w:rsidP="00B06698">
      <w:pPr>
        <w:spacing w:line="300" w:lineRule="auto"/>
      </w:pPr>
      <w:r>
        <w:tab/>
      </w:r>
      <w:r>
        <w:tab/>
      </w:r>
      <w:r>
        <w:tab/>
      </w:r>
      <w:r>
        <w:tab/>
      </w:r>
      <w:r>
        <w:tab/>
        <w:t xml:space="preserve">  &lt;tr&gt;</w:t>
      </w:r>
    </w:p>
    <w:p w14:paraId="54E5FE06"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height="36"&gt;&lt;div align="right"&gt;</w:t>
      </w:r>
      <w:r>
        <w:rPr>
          <w:rFonts w:hint="eastAsia"/>
        </w:rPr>
        <w:t>罚</w:t>
      </w:r>
      <w:r>
        <w:rPr>
          <w:rFonts w:hint="eastAsia"/>
        </w:rPr>
        <w:t>&amp;nbsp;&amp;nbsp;&amp;nbsp;&amp;nbsp;&amp;nbsp;&amp;nbsp;</w:t>
      </w:r>
      <w:r>
        <w:rPr>
          <w:rFonts w:hint="eastAsia"/>
        </w:rPr>
        <w:t>款：</w:t>
      </w:r>
      <w:r>
        <w:rPr>
          <w:rFonts w:hint="eastAsia"/>
        </w:rPr>
        <w:t>&lt;/div&gt;&lt;/td&gt;</w:t>
      </w:r>
    </w:p>
    <w:p w14:paraId="164F013A" w14:textId="77777777" w:rsidR="004240C0" w:rsidRDefault="004240C0" w:rsidP="00B06698">
      <w:pPr>
        <w:spacing w:line="300" w:lineRule="auto"/>
      </w:pPr>
      <w:r>
        <w:tab/>
      </w:r>
      <w:r>
        <w:tab/>
      </w:r>
      <w:r>
        <w:tab/>
      </w:r>
      <w:r>
        <w:tab/>
      </w:r>
      <w:r>
        <w:tab/>
        <w:t xml:space="preserve">    &lt;td&gt;&lt;input name="punishment" type="text" class="input" id="punishment" value="&lt;%=e.getPunishment()%&gt;" /&gt;&lt;/td&gt;</w:t>
      </w:r>
    </w:p>
    <w:p w14:paraId="6FEEC7C3" w14:textId="77777777" w:rsidR="004240C0" w:rsidRDefault="004240C0" w:rsidP="00B06698">
      <w:pPr>
        <w:spacing w:line="300" w:lineRule="auto"/>
      </w:pPr>
      <w:r>
        <w:rPr>
          <w:rFonts w:hint="eastAsia"/>
        </w:rPr>
        <w:t xml:space="preserve">                        </w:t>
      </w:r>
      <w:r>
        <w:rPr>
          <w:rFonts w:hint="eastAsia"/>
        </w:rPr>
        <w:tab/>
      </w:r>
      <w:r>
        <w:rPr>
          <w:rFonts w:hint="eastAsia"/>
        </w:rPr>
        <w:tab/>
      </w:r>
      <w:r>
        <w:rPr>
          <w:rFonts w:hint="eastAsia"/>
        </w:rPr>
        <w:tab/>
      </w:r>
      <w:r>
        <w:rPr>
          <w:rFonts w:hint="eastAsia"/>
        </w:rPr>
        <w:tab/>
      </w:r>
      <w:r>
        <w:rPr>
          <w:rFonts w:hint="eastAsia"/>
        </w:rPr>
        <w:tab/>
        <w:t xml:space="preserve">    &lt;td nowrap align="right"&gt;</w:t>
      </w:r>
      <w:r>
        <w:rPr>
          <w:rFonts w:hint="eastAsia"/>
        </w:rPr>
        <w:t>发放时间：</w:t>
      </w:r>
      <w:r>
        <w:rPr>
          <w:rFonts w:hint="eastAsia"/>
        </w:rPr>
        <w:t>&lt;/td&gt;</w:t>
      </w:r>
    </w:p>
    <w:p w14:paraId="36727ECC" w14:textId="77777777" w:rsidR="004240C0" w:rsidRDefault="004240C0" w:rsidP="00B06698">
      <w:pPr>
        <w:spacing w:line="300" w:lineRule="auto"/>
      </w:pPr>
      <w:r>
        <w:tab/>
      </w:r>
      <w:r>
        <w:tab/>
      </w:r>
      <w:r>
        <w:tab/>
      </w:r>
      <w:r>
        <w:tab/>
      </w:r>
      <w:r>
        <w:tab/>
        <w:t xml:space="preserve">    &lt;td&gt;&lt;input name="granttime" type="text" class="input" id="granttime"  value="&lt;%=StringUtil.notNull(DateUtil.parseToString(e.getGranttime(),DateUtil.yyyyMMdd))%&gt;" /&gt;</w:t>
      </w:r>
    </w:p>
    <w:p w14:paraId="617734CB" w14:textId="77777777" w:rsidR="004240C0" w:rsidRDefault="004240C0" w:rsidP="00B06698">
      <w:pPr>
        <w:spacing w:line="300" w:lineRule="auto"/>
      </w:pPr>
      <w:r>
        <w:tab/>
      </w:r>
      <w:r>
        <w:tab/>
      </w:r>
      <w:r>
        <w:tab/>
      </w:r>
      <w:r>
        <w:tab/>
        <w:t xml:space="preserve">        &lt;span class="red"&gt;*&lt;/span&gt;&lt;/td&gt;</w:t>
      </w:r>
    </w:p>
    <w:p w14:paraId="35314409" w14:textId="77777777" w:rsidR="004240C0" w:rsidRDefault="004240C0" w:rsidP="00B06698">
      <w:pPr>
        <w:spacing w:line="300" w:lineRule="auto"/>
      </w:pPr>
      <w:r>
        <w:tab/>
      </w:r>
      <w:r>
        <w:tab/>
      </w:r>
      <w:r>
        <w:tab/>
      </w:r>
      <w:r>
        <w:tab/>
      </w:r>
      <w:r>
        <w:tab/>
        <w:t xml:space="preserve">    &lt;/tr&gt;</w:t>
      </w:r>
    </w:p>
    <w:p w14:paraId="3E0BE383" w14:textId="77777777" w:rsidR="004240C0" w:rsidRDefault="004240C0" w:rsidP="00B06698">
      <w:pPr>
        <w:spacing w:line="300" w:lineRule="auto"/>
      </w:pPr>
      <w:r>
        <w:lastRenderedPageBreak/>
        <w:tab/>
      </w:r>
      <w:r>
        <w:tab/>
      </w:r>
      <w:r>
        <w:tab/>
      </w:r>
      <w:r>
        <w:tab/>
      </w:r>
      <w:r>
        <w:tab/>
        <w:t xml:space="preserve">  &lt;tr&gt;</w:t>
      </w:r>
    </w:p>
    <w:p w14:paraId="6923F50D" w14:textId="77777777" w:rsidR="004240C0" w:rsidRDefault="004240C0" w:rsidP="00B06698">
      <w:pPr>
        <w:spacing w:line="300" w:lineRule="auto"/>
      </w:pPr>
    </w:p>
    <w:p w14:paraId="237CD31C"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colspan="4"&gt;&lt;div align="center"&gt;</w:t>
      </w:r>
      <w:r>
        <w:rPr>
          <w:rFonts w:hint="eastAsia"/>
        </w:rPr>
        <w:t>注：金钱单位（元</w:t>
      </w:r>
      <w:r>
        <w:rPr>
          <w:rFonts w:hint="eastAsia"/>
        </w:rPr>
        <w:t>/RMB</w:t>
      </w:r>
      <w:r>
        <w:rPr>
          <w:rFonts w:hint="eastAsia"/>
        </w:rPr>
        <w:t>）</w:t>
      </w:r>
      <w:r>
        <w:rPr>
          <w:rFonts w:hint="eastAsia"/>
        </w:rPr>
        <w:t>&lt;/div&gt;&lt;/td&gt;</w:t>
      </w:r>
    </w:p>
    <w:p w14:paraId="06BB956B" w14:textId="77777777" w:rsidR="004240C0" w:rsidRDefault="004240C0" w:rsidP="00B06698">
      <w:pPr>
        <w:spacing w:line="300" w:lineRule="auto"/>
      </w:pPr>
      <w:r>
        <w:tab/>
      </w:r>
      <w:r>
        <w:tab/>
      </w:r>
      <w:r>
        <w:tab/>
      </w:r>
      <w:r>
        <w:tab/>
      </w:r>
      <w:r>
        <w:tab/>
        <w:t xml:space="preserve">    &lt;/tr&gt;</w:t>
      </w:r>
    </w:p>
    <w:p w14:paraId="655FDED8" w14:textId="77777777" w:rsidR="004240C0" w:rsidRDefault="004240C0" w:rsidP="00B06698">
      <w:pPr>
        <w:spacing w:line="300" w:lineRule="auto"/>
      </w:pPr>
      <w:r>
        <w:tab/>
      </w:r>
      <w:r>
        <w:tab/>
      </w:r>
      <w:r>
        <w:tab/>
      </w:r>
      <w:r>
        <w:tab/>
      </w:r>
      <w:r>
        <w:tab/>
        <w:t xml:space="preserve">  &lt;/table&gt;</w:t>
      </w:r>
    </w:p>
    <w:p w14:paraId="29F4EE6B" w14:textId="77777777" w:rsidR="004240C0" w:rsidRDefault="004240C0" w:rsidP="00B06698">
      <w:pPr>
        <w:spacing w:line="300" w:lineRule="auto"/>
      </w:pPr>
      <w:r>
        <w:tab/>
      </w:r>
      <w:r>
        <w:tab/>
      </w:r>
      <w:r>
        <w:tab/>
        <w:t xml:space="preserve">  &lt;br /&gt;</w:t>
      </w:r>
    </w:p>
    <w:p w14:paraId="346B5291" w14:textId="77777777" w:rsidR="004240C0" w:rsidRDefault="004240C0" w:rsidP="00B06698">
      <w:pPr>
        <w:spacing w:line="300" w:lineRule="auto"/>
      </w:pPr>
      <w:r>
        <w:tab/>
      </w:r>
      <w:r>
        <w:tab/>
      </w:r>
      <w:r>
        <w:tab/>
      </w:r>
      <w:r>
        <w:tab/>
        <w:t>&lt;/fieldset&gt;</w:t>
      </w:r>
      <w:r>
        <w:tab/>
      </w:r>
      <w:r>
        <w:tab/>
      </w:r>
      <w:r>
        <w:tab/>
        <w:t>&lt;/TD&gt;</w:t>
      </w:r>
    </w:p>
    <w:p w14:paraId="144B5A66" w14:textId="77777777" w:rsidR="004240C0" w:rsidRDefault="004240C0" w:rsidP="00B06698">
      <w:pPr>
        <w:spacing w:line="300" w:lineRule="auto"/>
      </w:pPr>
      <w:r>
        <w:tab/>
      </w:r>
      <w:r>
        <w:tab/>
      </w:r>
      <w:r>
        <w:tab/>
      </w:r>
    </w:p>
    <w:p w14:paraId="29D7A6BD" w14:textId="77777777" w:rsidR="004240C0" w:rsidRDefault="004240C0" w:rsidP="00B06698">
      <w:pPr>
        <w:spacing w:line="300" w:lineRule="auto"/>
      </w:pPr>
      <w:r>
        <w:tab/>
      </w:r>
      <w:r>
        <w:tab/>
        <w:t>&lt;/TR&gt;</w:t>
      </w:r>
    </w:p>
    <w:p w14:paraId="51247687" w14:textId="77777777" w:rsidR="004240C0" w:rsidRDefault="004240C0" w:rsidP="00B06698">
      <w:pPr>
        <w:spacing w:line="300" w:lineRule="auto"/>
      </w:pPr>
      <w:r>
        <w:tab/>
      </w:r>
      <w:r>
        <w:tab/>
        <w:t>&lt;/TABLE&gt;</w:t>
      </w:r>
    </w:p>
    <w:p w14:paraId="7EE3F906" w14:textId="77777777" w:rsidR="004240C0" w:rsidRDefault="004240C0" w:rsidP="00B06698">
      <w:pPr>
        <w:spacing w:line="300" w:lineRule="auto"/>
      </w:pPr>
      <w:r>
        <w:t xml:space="preserve">    &lt;/td&gt;</w:t>
      </w:r>
    </w:p>
    <w:p w14:paraId="0AD54F2C" w14:textId="77777777" w:rsidR="004240C0" w:rsidRDefault="004240C0" w:rsidP="00B06698">
      <w:pPr>
        <w:spacing w:line="300" w:lineRule="auto"/>
      </w:pPr>
      <w:r>
        <w:t xml:space="preserve">  &lt;/tr&gt;</w:t>
      </w:r>
    </w:p>
    <w:p w14:paraId="344B055B" w14:textId="77777777" w:rsidR="004240C0" w:rsidRDefault="004240C0" w:rsidP="00B06698">
      <w:pPr>
        <w:spacing w:line="300" w:lineRule="auto"/>
      </w:pPr>
      <w:r>
        <w:tab/>
        <w:t>&lt;tr&gt;</w:t>
      </w:r>
    </w:p>
    <w:p w14:paraId="3D193AA4" w14:textId="77777777" w:rsidR="004240C0" w:rsidRDefault="004240C0" w:rsidP="00B06698">
      <w:pPr>
        <w:spacing w:line="300" w:lineRule="auto"/>
      </w:pPr>
      <w:r>
        <w:tab/>
      </w:r>
      <w:r>
        <w:tab/>
        <w:t>&lt;td colspan="2" align="center" height="32"&gt;</w:t>
      </w:r>
    </w:p>
    <w:p w14:paraId="0BEB8377" w14:textId="77777777" w:rsidR="004240C0" w:rsidRDefault="004240C0" w:rsidP="00B06698">
      <w:pPr>
        <w:spacing w:line="300" w:lineRule="auto"/>
      </w:pPr>
      <w:r>
        <w:rPr>
          <w:rFonts w:hint="eastAsia"/>
        </w:rPr>
        <w:tab/>
      </w:r>
      <w:r>
        <w:rPr>
          <w:rFonts w:hint="eastAsia"/>
        </w:rPr>
        <w:tab/>
        <w:t>&lt;input name="</w:t>
      </w:r>
      <w:r>
        <w:rPr>
          <w:rFonts w:hint="eastAsia"/>
        </w:rPr>
        <w:t>更新</w:t>
      </w:r>
      <w:r>
        <w:rPr>
          <w:rFonts w:hint="eastAsia"/>
        </w:rPr>
        <w:t>" type="submit" class="button" value="</w:t>
      </w:r>
      <w:r>
        <w:rPr>
          <w:rFonts w:hint="eastAsia"/>
        </w:rPr>
        <w:t>更新</w:t>
      </w:r>
      <w:r>
        <w:rPr>
          <w:rFonts w:hint="eastAsia"/>
        </w:rPr>
        <w:t>"/&gt;</w:t>
      </w:r>
      <w:r>
        <w:rPr>
          <w:rFonts w:hint="eastAsia"/>
        </w:rPr>
        <w:t xml:space="preserve">　</w:t>
      </w:r>
    </w:p>
    <w:p w14:paraId="651F368F" w14:textId="77777777" w:rsidR="004240C0" w:rsidRDefault="004240C0" w:rsidP="00B06698">
      <w:pPr>
        <w:spacing w:line="300" w:lineRule="auto"/>
      </w:pPr>
      <w:r>
        <w:rPr>
          <w:rFonts w:hint="eastAsia"/>
        </w:rPr>
        <w:tab/>
      </w:r>
      <w:r>
        <w:rPr>
          <w:rFonts w:hint="eastAsia"/>
        </w:rPr>
        <w:tab/>
        <w:t>&lt;input name="</w:t>
      </w:r>
      <w:r>
        <w:rPr>
          <w:rFonts w:hint="eastAsia"/>
        </w:rPr>
        <w:t>重置</w:t>
      </w:r>
      <w:r>
        <w:rPr>
          <w:rFonts w:hint="eastAsia"/>
        </w:rPr>
        <w:t>" type="reset" class="button" value="</w:t>
      </w:r>
      <w:r>
        <w:rPr>
          <w:rFonts w:hint="eastAsia"/>
        </w:rPr>
        <w:t>重置</w:t>
      </w:r>
      <w:r>
        <w:rPr>
          <w:rFonts w:hint="eastAsia"/>
        </w:rPr>
        <w:t>"/&gt;</w:t>
      </w:r>
    </w:p>
    <w:p w14:paraId="797CECFA" w14:textId="77777777" w:rsidR="004240C0" w:rsidRDefault="004240C0" w:rsidP="00B06698">
      <w:pPr>
        <w:spacing w:line="300" w:lineRule="auto"/>
      </w:pPr>
      <w:r>
        <w:tab/>
      </w:r>
      <w:r>
        <w:tab/>
        <w:t>&lt;/td&gt;</w:t>
      </w:r>
    </w:p>
    <w:p w14:paraId="489C3BA4" w14:textId="77777777" w:rsidR="004240C0" w:rsidRDefault="004240C0" w:rsidP="00B06698">
      <w:pPr>
        <w:spacing w:line="300" w:lineRule="auto"/>
      </w:pPr>
      <w:r>
        <w:t xml:space="preserve">  &lt;/tr&gt;</w:t>
      </w:r>
    </w:p>
    <w:p w14:paraId="2CA8CFFB" w14:textId="77777777" w:rsidR="004240C0" w:rsidRDefault="004240C0" w:rsidP="00B06698">
      <w:pPr>
        <w:spacing w:line="300" w:lineRule="auto"/>
      </w:pPr>
      <w:r>
        <w:tab/>
        <w:t xml:space="preserve">  &lt;%}else{ %&gt;</w:t>
      </w:r>
    </w:p>
    <w:p w14:paraId="633F9C02" w14:textId="77777777" w:rsidR="004240C0" w:rsidRDefault="004240C0" w:rsidP="00B06698">
      <w:pPr>
        <w:spacing w:line="300" w:lineRule="auto"/>
      </w:pPr>
      <w:r>
        <w:tab/>
        <w:t xml:space="preserve">  &lt;tr&gt;</w:t>
      </w:r>
    </w:p>
    <w:p w14:paraId="1A50F20A" w14:textId="77777777" w:rsidR="004240C0" w:rsidRDefault="004240C0" w:rsidP="00B06698">
      <w:pPr>
        <w:spacing w:line="300" w:lineRule="auto"/>
      </w:pPr>
      <w:r>
        <w:rPr>
          <w:rFonts w:hint="eastAsia"/>
        </w:rPr>
        <w:tab/>
        <w:t xml:space="preserve">    &lt;td height="22" colspan="4" align="center" &gt;</w:t>
      </w:r>
      <w:r>
        <w:rPr>
          <w:rFonts w:hint="eastAsia"/>
        </w:rPr>
        <w:t>该信息不存在！！！</w:t>
      </w:r>
      <w:r>
        <w:rPr>
          <w:rFonts w:hint="eastAsia"/>
        </w:rPr>
        <w:t>&lt;/td&gt;</w:t>
      </w:r>
    </w:p>
    <w:p w14:paraId="2E622008" w14:textId="77777777" w:rsidR="004240C0" w:rsidRDefault="004240C0" w:rsidP="00B06698">
      <w:pPr>
        <w:spacing w:line="300" w:lineRule="auto"/>
      </w:pPr>
      <w:r>
        <w:tab/>
        <w:t xml:space="preserve">  &lt;/tr&gt;</w:t>
      </w:r>
    </w:p>
    <w:p w14:paraId="0573A7CE" w14:textId="77777777" w:rsidR="004240C0" w:rsidRDefault="004240C0" w:rsidP="00B06698">
      <w:pPr>
        <w:spacing w:line="300" w:lineRule="auto"/>
      </w:pPr>
      <w:r>
        <w:tab/>
        <w:t xml:space="preserve">  &lt;%}%&gt;</w:t>
      </w:r>
    </w:p>
    <w:p w14:paraId="40F93598" w14:textId="77777777" w:rsidR="004240C0" w:rsidRDefault="004240C0" w:rsidP="00B06698">
      <w:pPr>
        <w:spacing w:line="300" w:lineRule="auto"/>
      </w:pPr>
      <w:r>
        <w:tab/>
        <w:t>&lt;/tabel&gt;</w:t>
      </w:r>
    </w:p>
    <w:p w14:paraId="3389E50E" w14:textId="77777777" w:rsidR="004240C0" w:rsidRDefault="004240C0" w:rsidP="00B06698">
      <w:pPr>
        <w:spacing w:line="300" w:lineRule="auto"/>
      </w:pPr>
      <w:r>
        <w:t>&lt;/table&gt;</w:t>
      </w:r>
    </w:p>
    <w:p w14:paraId="4C2525F3" w14:textId="77777777" w:rsidR="004240C0" w:rsidRDefault="004240C0" w:rsidP="00B06698">
      <w:pPr>
        <w:spacing w:line="300" w:lineRule="auto"/>
      </w:pPr>
      <w:r>
        <w:t>&lt;/body&gt;</w:t>
      </w:r>
    </w:p>
    <w:p w14:paraId="482DA947" w14:textId="77777777" w:rsidR="004240C0" w:rsidRPr="00E230B5" w:rsidRDefault="004240C0" w:rsidP="00B06698">
      <w:pPr>
        <w:spacing w:line="300" w:lineRule="auto"/>
      </w:pPr>
      <w:r>
        <w:t>&lt;/html&gt;</w:t>
      </w:r>
    </w:p>
    <w:p w14:paraId="1AC3E602" w14:textId="77777777" w:rsidR="004240C0" w:rsidRDefault="004240C0" w:rsidP="00B06698">
      <w:pPr>
        <w:pStyle w:val="af8"/>
      </w:pPr>
      <w:bookmarkStart w:id="418" w:name="_Toc470547552"/>
      <w:bookmarkStart w:id="419" w:name="_Toc471824779"/>
      <w:bookmarkStart w:id="420" w:name="_Toc472336824"/>
      <w:r>
        <w:rPr>
          <w:rFonts w:hint="eastAsia"/>
        </w:rPr>
        <w:t>\</w:t>
      </w:r>
      <w:r w:rsidRPr="00E230B5">
        <w:t>HRmanagement\WebRoot</w:t>
      </w:r>
      <w:r>
        <w:rPr>
          <w:rFonts w:hint="eastAsia"/>
        </w:rPr>
        <w:t>\updateuser.jsp</w:t>
      </w:r>
      <w:bookmarkEnd w:id="418"/>
      <w:bookmarkEnd w:id="419"/>
      <w:bookmarkEnd w:id="420"/>
    </w:p>
    <w:p w14:paraId="685B8CB4" w14:textId="77777777" w:rsidR="004240C0" w:rsidRDefault="004240C0" w:rsidP="00B06698">
      <w:pPr>
        <w:spacing w:line="300" w:lineRule="auto"/>
      </w:pPr>
      <w:r>
        <w:t>&lt;%@ page contentType="text/html; charset=GBK" language="java" %&gt;</w:t>
      </w:r>
    </w:p>
    <w:p w14:paraId="1B31B527" w14:textId="77777777" w:rsidR="004240C0" w:rsidRDefault="004240C0" w:rsidP="00B06698">
      <w:pPr>
        <w:spacing w:line="300" w:lineRule="auto"/>
      </w:pPr>
      <w:r>
        <w:t>&lt;%@ page import="java.util.List"%&gt;</w:t>
      </w:r>
    </w:p>
    <w:p w14:paraId="5CFF51E3" w14:textId="77777777" w:rsidR="004240C0" w:rsidRDefault="004240C0" w:rsidP="00B06698">
      <w:pPr>
        <w:spacing w:line="300" w:lineRule="auto"/>
      </w:pPr>
      <w:r>
        <w:t>&lt;%@ page import="java.util.Iterator"%&gt;</w:t>
      </w:r>
    </w:p>
    <w:p w14:paraId="49F55E8F" w14:textId="77777777" w:rsidR="004240C0" w:rsidRDefault="004240C0" w:rsidP="00B06698">
      <w:pPr>
        <w:spacing w:line="300" w:lineRule="auto"/>
      </w:pPr>
      <w:r>
        <w:t>&lt;%@ page import="com.zhangying.tool.*"%&gt;</w:t>
      </w:r>
    </w:p>
    <w:p w14:paraId="65397FC5" w14:textId="77777777" w:rsidR="004240C0" w:rsidRDefault="004240C0" w:rsidP="00B06698">
      <w:pPr>
        <w:spacing w:line="300" w:lineRule="auto"/>
      </w:pPr>
      <w:r>
        <w:t>&lt;%@ page import="com.zhangying.po.Users"%&gt;</w:t>
      </w:r>
    </w:p>
    <w:p w14:paraId="69E79104" w14:textId="77777777" w:rsidR="004240C0" w:rsidRDefault="004240C0" w:rsidP="00B06698">
      <w:pPr>
        <w:spacing w:line="300" w:lineRule="auto"/>
      </w:pPr>
      <w:r>
        <w:t xml:space="preserve">&lt;!DOCTYPE html PUBLIC "-//W3C//DTD XHTML 1.0 Transitional//EN" </w:t>
      </w:r>
      <w:r>
        <w:lastRenderedPageBreak/>
        <w:t>"http://www.w3.org/TR/xhtml1/DTD/xhtml1-transitional.dtd"&gt;</w:t>
      </w:r>
    </w:p>
    <w:p w14:paraId="73B3283B" w14:textId="77777777" w:rsidR="004240C0" w:rsidRDefault="004240C0" w:rsidP="00B06698">
      <w:pPr>
        <w:spacing w:line="300" w:lineRule="auto"/>
      </w:pPr>
      <w:r>
        <w:t>&lt;html xmlns="http://www.w3.org/1999/xhtml"&gt;</w:t>
      </w:r>
    </w:p>
    <w:p w14:paraId="3B1B6136" w14:textId="77777777" w:rsidR="004240C0" w:rsidRDefault="004240C0" w:rsidP="00B06698">
      <w:pPr>
        <w:spacing w:line="300" w:lineRule="auto"/>
      </w:pPr>
      <w:r>
        <w:t>&lt;head&gt;</w:t>
      </w:r>
    </w:p>
    <w:p w14:paraId="246D1F2C" w14:textId="77777777" w:rsidR="004240C0" w:rsidRDefault="004240C0" w:rsidP="00B06698">
      <w:pPr>
        <w:spacing w:line="300" w:lineRule="auto"/>
      </w:pPr>
      <w:r>
        <w:t>&lt;meta http-equiv="Content-Type" content="text/html; charset=gb2312" /&gt;</w:t>
      </w:r>
    </w:p>
    <w:p w14:paraId="0951AA90" w14:textId="77777777" w:rsidR="004240C0" w:rsidRDefault="004240C0" w:rsidP="00B06698">
      <w:pPr>
        <w:spacing w:line="300" w:lineRule="auto"/>
      </w:pPr>
      <w:r>
        <w:rPr>
          <w:rFonts w:hint="eastAsia"/>
        </w:rPr>
        <w:t>&lt;title&gt;</w:t>
      </w:r>
      <w:r>
        <w:rPr>
          <w:rFonts w:hint="eastAsia"/>
        </w:rPr>
        <w:t>人事管理信息系统</w:t>
      </w:r>
      <w:r>
        <w:rPr>
          <w:rFonts w:hint="eastAsia"/>
        </w:rPr>
        <w:t>&lt;/title&gt;</w:t>
      </w:r>
    </w:p>
    <w:p w14:paraId="1D09060B" w14:textId="77777777" w:rsidR="004240C0" w:rsidRDefault="004240C0" w:rsidP="00B06698">
      <w:pPr>
        <w:spacing w:line="300" w:lineRule="auto"/>
      </w:pPr>
      <w:r>
        <w:t>&lt;link rel="stylesheet" rev="stylesheet" href="css/style.css " type="text/css" media="all" /&gt;</w:t>
      </w:r>
    </w:p>
    <w:p w14:paraId="7E39A284" w14:textId="77777777" w:rsidR="004240C0" w:rsidRDefault="004240C0" w:rsidP="00B06698">
      <w:pPr>
        <w:spacing w:line="300" w:lineRule="auto"/>
      </w:pPr>
      <w:r>
        <w:t>&lt;script type="text/javascript" src="Js/typem.js"&gt;&lt;/script&gt;</w:t>
      </w:r>
    </w:p>
    <w:p w14:paraId="041CAFF2" w14:textId="77777777" w:rsidR="004240C0" w:rsidRDefault="004240C0" w:rsidP="00B06698">
      <w:pPr>
        <w:spacing w:line="300" w:lineRule="auto"/>
      </w:pPr>
      <w:r>
        <w:t>&lt;script type="text/javascript" src="Js/js.js"&gt;&lt;/script&gt;</w:t>
      </w:r>
    </w:p>
    <w:p w14:paraId="5B96927B" w14:textId="77777777" w:rsidR="004240C0" w:rsidRDefault="004240C0" w:rsidP="00B06698">
      <w:pPr>
        <w:spacing w:line="300" w:lineRule="auto"/>
      </w:pPr>
      <w:r>
        <w:t>&lt;style type="text/css"&gt;</w:t>
      </w:r>
    </w:p>
    <w:p w14:paraId="3A7E6209" w14:textId="77777777" w:rsidR="004240C0" w:rsidRDefault="004240C0" w:rsidP="00B06698">
      <w:pPr>
        <w:spacing w:line="300" w:lineRule="auto"/>
      </w:pPr>
      <w:r>
        <w:t>&lt;!--</w:t>
      </w:r>
    </w:p>
    <w:p w14:paraId="1D83B595" w14:textId="77777777" w:rsidR="004240C0" w:rsidRDefault="004240C0" w:rsidP="00B06698">
      <w:pPr>
        <w:spacing w:line="300" w:lineRule="auto"/>
      </w:pPr>
      <w:r>
        <w:t>.atten {font-size:12px;font-weight:normal;color:#F00;}</w:t>
      </w:r>
    </w:p>
    <w:p w14:paraId="60D9E573" w14:textId="77777777" w:rsidR="004240C0" w:rsidRDefault="004240C0" w:rsidP="00B06698">
      <w:pPr>
        <w:spacing w:line="300" w:lineRule="auto"/>
      </w:pPr>
      <w:r>
        <w:t>--&gt;</w:t>
      </w:r>
    </w:p>
    <w:p w14:paraId="22446231" w14:textId="77777777" w:rsidR="004240C0" w:rsidRDefault="004240C0" w:rsidP="00B06698">
      <w:pPr>
        <w:spacing w:line="300" w:lineRule="auto"/>
      </w:pPr>
      <w:r>
        <w:t>&lt;/style&gt;</w:t>
      </w:r>
    </w:p>
    <w:p w14:paraId="3477BD7B" w14:textId="77777777" w:rsidR="004240C0" w:rsidRDefault="004240C0" w:rsidP="00B06698">
      <w:pPr>
        <w:spacing w:line="300" w:lineRule="auto"/>
      </w:pPr>
      <w:r>
        <w:t>&lt;/head&gt;</w:t>
      </w:r>
    </w:p>
    <w:p w14:paraId="70ACDCB1" w14:textId="77777777" w:rsidR="004240C0" w:rsidRDefault="004240C0" w:rsidP="00B06698">
      <w:pPr>
        <w:spacing w:line="300" w:lineRule="auto"/>
      </w:pPr>
      <w:r>
        <w:t>&lt;body class="ContentBody"&gt;</w:t>
      </w:r>
    </w:p>
    <w:p w14:paraId="329B574E" w14:textId="77777777" w:rsidR="004240C0" w:rsidRDefault="004240C0" w:rsidP="00B06698">
      <w:pPr>
        <w:spacing w:line="300" w:lineRule="auto"/>
      </w:pPr>
      <w:r>
        <w:t>&lt;form name="userForm" method="post" action="modifyuser.do?action=updateuser" onSubmit="return userValidate();"&gt;</w:t>
      </w:r>
    </w:p>
    <w:p w14:paraId="0C711F7C" w14:textId="77777777" w:rsidR="004240C0" w:rsidRDefault="004240C0" w:rsidP="00B06698">
      <w:pPr>
        <w:spacing w:line="300" w:lineRule="auto"/>
      </w:pPr>
      <w:r>
        <w:t>&lt;div class="MainDiv"&gt;</w:t>
      </w:r>
    </w:p>
    <w:p w14:paraId="6AD18AD9" w14:textId="77777777" w:rsidR="004240C0" w:rsidRDefault="004240C0" w:rsidP="00B06698">
      <w:pPr>
        <w:spacing w:line="300" w:lineRule="auto"/>
      </w:pPr>
      <w:r>
        <w:t>&lt;table width="99%" border="0" cellpadding="0" cellspacing="0" class="CContent"&gt;</w:t>
      </w:r>
    </w:p>
    <w:p w14:paraId="03C88685" w14:textId="77777777" w:rsidR="004240C0" w:rsidRDefault="004240C0" w:rsidP="00B06698">
      <w:pPr>
        <w:spacing w:line="300" w:lineRule="auto"/>
      </w:pPr>
      <w:r>
        <w:t xml:space="preserve">  &lt;tr&gt;</w:t>
      </w:r>
    </w:p>
    <w:p w14:paraId="3EDD4E25" w14:textId="77777777" w:rsidR="004240C0" w:rsidRDefault="004240C0" w:rsidP="00B06698">
      <w:pPr>
        <w:spacing w:line="300" w:lineRule="auto"/>
      </w:pPr>
      <w:r>
        <w:rPr>
          <w:rFonts w:hint="eastAsia"/>
        </w:rPr>
        <w:t xml:space="preserve">      &lt;th class="tablestyle_title" &gt;</w:t>
      </w:r>
      <w:r>
        <w:rPr>
          <w:rFonts w:hint="eastAsia"/>
        </w:rPr>
        <w:t>人员信息更新</w:t>
      </w:r>
      <w:r>
        <w:rPr>
          <w:rFonts w:hint="eastAsia"/>
        </w:rPr>
        <w:t>&lt;/th&gt;</w:t>
      </w:r>
    </w:p>
    <w:p w14:paraId="4B0BB343" w14:textId="77777777" w:rsidR="004240C0" w:rsidRDefault="004240C0" w:rsidP="00B06698">
      <w:pPr>
        <w:spacing w:line="300" w:lineRule="auto"/>
      </w:pPr>
      <w:r>
        <w:t xml:space="preserve">  &lt;/tr&gt;</w:t>
      </w:r>
    </w:p>
    <w:p w14:paraId="1AE8F8AB" w14:textId="77777777" w:rsidR="004240C0" w:rsidRDefault="004240C0" w:rsidP="00B06698">
      <w:pPr>
        <w:spacing w:line="300" w:lineRule="auto"/>
      </w:pPr>
      <w:r>
        <w:t xml:space="preserve">  &lt;% Users u=(Users)request.getAttribute("user");</w:t>
      </w:r>
    </w:p>
    <w:p w14:paraId="76987E1A" w14:textId="77777777" w:rsidR="004240C0" w:rsidRDefault="004240C0" w:rsidP="00B06698">
      <w:pPr>
        <w:spacing w:line="300" w:lineRule="auto"/>
      </w:pPr>
      <w:r>
        <w:t xml:space="preserve">  </w:t>
      </w:r>
      <w:r>
        <w:tab/>
        <w:t>if(u!=null){</w:t>
      </w:r>
    </w:p>
    <w:p w14:paraId="532A9E4F" w14:textId="77777777" w:rsidR="004240C0" w:rsidRDefault="004240C0" w:rsidP="00B06698">
      <w:pPr>
        <w:spacing w:line="300" w:lineRule="auto"/>
      </w:pPr>
      <w:r>
        <w:t xml:space="preserve">  %&gt;</w:t>
      </w:r>
    </w:p>
    <w:p w14:paraId="25082813" w14:textId="77777777" w:rsidR="004240C0" w:rsidRDefault="004240C0" w:rsidP="00B06698">
      <w:pPr>
        <w:spacing w:line="300" w:lineRule="auto"/>
      </w:pPr>
      <w:r>
        <w:t xml:space="preserve">  &lt;input type="hidden" name="id" value="&lt;%=u.getId()%&gt;"/&gt;</w:t>
      </w:r>
    </w:p>
    <w:p w14:paraId="44F61F8B" w14:textId="77777777" w:rsidR="004240C0" w:rsidRDefault="004240C0" w:rsidP="00B06698">
      <w:pPr>
        <w:spacing w:line="300" w:lineRule="auto"/>
      </w:pPr>
      <w:r>
        <w:t xml:space="preserve">  &lt;tr&gt;</w:t>
      </w:r>
    </w:p>
    <w:p w14:paraId="3124EBA4" w14:textId="77777777" w:rsidR="004240C0" w:rsidRDefault="004240C0" w:rsidP="00B06698">
      <w:pPr>
        <w:spacing w:line="300" w:lineRule="auto"/>
      </w:pPr>
      <w:r>
        <w:t xml:space="preserve">    &lt;td class="CPanel"&gt;</w:t>
      </w:r>
    </w:p>
    <w:p w14:paraId="7070CBBD" w14:textId="77777777" w:rsidR="004240C0" w:rsidRDefault="004240C0" w:rsidP="00B06698">
      <w:pPr>
        <w:spacing w:line="300" w:lineRule="auto"/>
      </w:pPr>
      <w:r>
        <w:tab/>
      </w:r>
      <w:r>
        <w:tab/>
      </w:r>
    </w:p>
    <w:p w14:paraId="324517B5" w14:textId="77777777" w:rsidR="004240C0" w:rsidRDefault="004240C0" w:rsidP="00B06698">
      <w:pPr>
        <w:spacing w:line="300" w:lineRule="auto"/>
      </w:pPr>
      <w:r>
        <w:tab/>
      </w:r>
      <w:r>
        <w:tab/>
        <w:t>&lt;table width="90%" border="0" cellpadding="0" cellspacing="0" style="width:80%" align="center"&gt;</w:t>
      </w:r>
    </w:p>
    <w:p w14:paraId="1FAB52F2" w14:textId="77777777" w:rsidR="004240C0" w:rsidRDefault="004240C0" w:rsidP="00B06698">
      <w:pPr>
        <w:spacing w:line="300" w:lineRule="auto"/>
      </w:pPr>
      <w:r>
        <w:tab/>
      </w:r>
      <w:r>
        <w:tab/>
        <w:t>&lt;tr&gt;&lt;td align="left"&gt;</w:t>
      </w:r>
    </w:p>
    <w:p w14:paraId="0A99DFBD" w14:textId="77777777" w:rsidR="004240C0" w:rsidRDefault="004240C0" w:rsidP="00B06698">
      <w:pPr>
        <w:spacing w:line="300" w:lineRule="auto"/>
      </w:pPr>
      <w:r>
        <w:rPr>
          <w:rFonts w:hint="eastAsia"/>
        </w:rPr>
        <w:tab/>
      </w:r>
      <w:r>
        <w:rPr>
          <w:rFonts w:hint="eastAsia"/>
        </w:rPr>
        <w:tab/>
      </w:r>
      <w:r>
        <w:rPr>
          <w:rFonts w:hint="eastAsia"/>
        </w:rPr>
        <w:tab/>
        <w:t>&lt;input type="submit"value="</w:t>
      </w:r>
      <w:r>
        <w:rPr>
          <w:rFonts w:hint="eastAsia"/>
        </w:rPr>
        <w:t>更新</w:t>
      </w:r>
      <w:r>
        <w:rPr>
          <w:rFonts w:hint="eastAsia"/>
        </w:rPr>
        <w:t>" class="button"/&gt;</w:t>
      </w:r>
      <w:r>
        <w:rPr>
          <w:rFonts w:hint="eastAsia"/>
        </w:rPr>
        <w:t xml:space="preserve">　</w:t>
      </w:r>
    </w:p>
    <w:p w14:paraId="4C29169F" w14:textId="77777777" w:rsidR="004240C0" w:rsidRDefault="004240C0" w:rsidP="00B06698">
      <w:pPr>
        <w:spacing w:line="300" w:lineRule="auto"/>
      </w:pPr>
      <w:r>
        <w:rPr>
          <w:rFonts w:hint="eastAsia"/>
        </w:rPr>
        <w:tab/>
      </w:r>
      <w:r>
        <w:rPr>
          <w:rFonts w:hint="eastAsia"/>
        </w:rPr>
        <w:tab/>
      </w:r>
      <w:r>
        <w:rPr>
          <w:rFonts w:hint="eastAsia"/>
        </w:rPr>
        <w:tab/>
        <w:t>&lt;input type="button" value="</w:t>
      </w:r>
      <w:r>
        <w:rPr>
          <w:rFonts w:hint="eastAsia"/>
        </w:rPr>
        <w:t>返回</w:t>
      </w:r>
      <w:r>
        <w:rPr>
          <w:rFonts w:hint="eastAsia"/>
        </w:rPr>
        <w:t>"  onclick="javascript:history.back();" class="button"/&gt;</w:t>
      </w:r>
    </w:p>
    <w:p w14:paraId="5F55BE1B" w14:textId="77777777" w:rsidR="004240C0" w:rsidRDefault="004240C0" w:rsidP="00B06698">
      <w:pPr>
        <w:spacing w:line="300" w:lineRule="auto"/>
      </w:pPr>
      <w:r>
        <w:lastRenderedPageBreak/>
        <w:tab/>
      </w:r>
      <w:r>
        <w:tab/>
        <w:t>&lt;/td&gt;&lt;/tr&gt;</w:t>
      </w:r>
    </w:p>
    <w:p w14:paraId="776B04AC" w14:textId="77777777" w:rsidR="004240C0" w:rsidRDefault="004240C0" w:rsidP="00B06698">
      <w:pPr>
        <w:spacing w:line="300" w:lineRule="auto"/>
      </w:pPr>
      <w:r>
        <w:tab/>
      </w:r>
      <w:r>
        <w:tab/>
      </w:r>
    </w:p>
    <w:p w14:paraId="5F9F25C8" w14:textId="77777777" w:rsidR="004240C0" w:rsidRDefault="004240C0" w:rsidP="00B06698">
      <w:pPr>
        <w:spacing w:line="300" w:lineRule="auto"/>
      </w:pPr>
      <w:r>
        <w:tab/>
      </w:r>
      <w:r>
        <w:tab/>
        <w:t>&lt;TR&gt;</w:t>
      </w:r>
    </w:p>
    <w:p w14:paraId="777947B0" w14:textId="77777777" w:rsidR="004240C0" w:rsidRDefault="004240C0" w:rsidP="00B06698">
      <w:pPr>
        <w:spacing w:line="300" w:lineRule="auto"/>
      </w:pPr>
      <w:r>
        <w:tab/>
      </w:r>
      <w:r>
        <w:tab/>
      </w:r>
      <w:r>
        <w:tab/>
        <w:t>&lt;TD width="100%"&gt;</w:t>
      </w:r>
    </w:p>
    <w:p w14:paraId="02C02992" w14:textId="77777777" w:rsidR="004240C0" w:rsidRDefault="004240C0" w:rsidP="00B06698">
      <w:pPr>
        <w:spacing w:line="300" w:lineRule="auto"/>
      </w:pPr>
      <w:r>
        <w:tab/>
      </w:r>
      <w:r>
        <w:tab/>
      </w:r>
      <w:r>
        <w:tab/>
      </w:r>
      <w:r>
        <w:tab/>
        <w:t>&lt;fieldset style="height:100%;"&gt;</w:t>
      </w:r>
    </w:p>
    <w:p w14:paraId="21077878"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t>&lt;legend&gt;</w:t>
      </w:r>
      <w:r>
        <w:rPr>
          <w:rFonts w:hint="eastAsia"/>
        </w:rPr>
        <w:t>人员信息</w:t>
      </w:r>
      <w:r>
        <w:rPr>
          <w:rFonts w:hint="eastAsia"/>
        </w:rPr>
        <w:t>&lt;/legend&gt;</w:t>
      </w:r>
    </w:p>
    <w:p w14:paraId="36A55070" w14:textId="77777777" w:rsidR="004240C0" w:rsidRDefault="004240C0" w:rsidP="00B06698">
      <w:pPr>
        <w:spacing w:line="300" w:lineRule="auto"/>
      </w:pPr>
      <w:r>
        <w:tab/>
      </w:r>
      <w:r>
        <w:tab/>
      </w:r>
      <w:r>
        <w:tab/>
      </w:r>
      <w:r>
        <w:tab/>
      </w:r>
      <w:r>
        <w:tab/>
        <w:t xml:space="preserve">  &lt;table width="100%" border="0" cellpadding="2" cellspacing="1" style="width:100%"&gt;</w:t>
      </w:r>
    </w:p>
    <w:p w14:paraId="7F0BB60B" w14:textId="77777777" w:rsidR="004240C0" w:rsidRDefault="004240C0" w:rsidP="00B06698">
      <w:pPr>
        <w:spacing w:line="300" w:lineRule="auto"/>
      </w:pPr>
      <w:r>
        <w:tab/>
      </w:r>
      <w:r>
        <w:tab/>
      </w:r>
      <w:r>
        <w:tab/>
      </w:r>
      <w:r>
        <w:tab/>
      </w:r>
      <w:r>
        <w:tab/>
        <w:t xml:space="preserve">  &lt;tr&gt;</w:t>
      </w:r>
    </w:p>
    <w:p w14:paraId="7F53D0A2"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9%"&gt;</w:t>
      </w:r>
      <w:r>
        <w:rPr>
          <w:rFonts w:hint="eastAsia"/>
        </w:rPr>
        <w:t>用户名：</w:t>
      </w:r>
      <w:r>
        <w:rPr>
          <w:rFonts w:hint="eastAsia"/>
        </w:rPr>
        <w:t>&lt;/td&gt;</w:t>
      </w:r>
    </w:p>
    <w:p w14:paraId="4D77D4CE" w14:textId="77777777" w:rsidR="004240C0" w:rsidRDefault="004240C0" w:rsidP="00B06698">
      <w:pPr>
        <w:spacing w:line="300" w:lineRule="auto"/>
      </w:pPr>
      <w:r>
        <w:tab/>
      </w:r>
      <w:r>
        <w:tab/>
      </w:r>
      <w:r>
        <w:tab/>
      </w:r>
      <w:r>
        <w:tab/>
      </w:r>
      <w:r>
        <w:tab/>
        <w:t xml:space="preserve">    &lt;td width="36%"&gt;&lt;input name="username" type="text" class="input" id="username" value="&lt;%=u.getUsername()%&gt;"&gt;</w:t>
      </w:r>
    </w:p>
    <w:p w14:paraId="092BC9B7" w14:textId="77777777" w:rsidR="004240C0" w:rsidRDefault="004240C0" w:rsidP="00B06698">
      <w:pPr>
        <w:spacing w:line="300" w:lineRule="auto"/>
      </w:pPr>
      <w:r>
        <w:tab/>
      </w:r>
      <w:r>
        <w:tab/>
      </w:r>
      <w:r>
        <w:tab/>
      </w:r>
      <w:r>
        <w:tab/>
      </w:r>
      <w:r>
        <w:tab/>
      </w:r>
      <w:r>
        <w:tab/>
        <w:t>&lt;span class="red"&gt;*&lt;/span&gt;&lt;/td&gt;</w:t>
      </w:r>
    </w:p>
    <w:p w14:paraId="6FE63404" w14:textId="389EC64F"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width="12%"&gt;&lt;div align="right"&gt;</w:t>
      </w:r>
      <w:r w:rsidR="00684C9C">
        <w:rPr>
          <w:rFonts w:hint="eastAsia"/>
        </w:rPr>
        <w:t>登录</w:t>
      </w:r>
      <w:r>
        <w:rPr>
          <w:rFonts w:hint="eastAsia"/>
        </w:rPr>
        <w:t>密码：</w:t>
      </w:r>
      <w:r>
        <w:rPr>
          <w:rFonts w:hint="eastAsia"/>
        </w:rPr>
        <w:t>&lt;/div&gt;&lt;/td&gt;</w:t>
      </w:r>
    </w:p>
    <w:p w14:paraId="6D6662AE" w14:textId="77777777" w:rsidR="004240C0" w:rsidRDefault="004240C0" w:rsidP="00B06698">
      <w:pPr>
        <w:spacing w:line="300" w:lineRule="auto"/>
      </w:pPr>
      <w:r>
        <w:tab/>
      </w:r>
      <w:r>
        <w:tab/>
      </w:r>
      <w:r>
        <w:tab/>
      </w:r>
      <w:r>
        <w:tab/>
      </w:r>
      <w:r>
        <w:tab/>
        <w:t xml:space="preserve">    &lt;td width="43%"&gt;&lt;input name="password" type="text" class="input" id="password" value="&lt;%=u.getPassword()%&gt;"/&gt;</w:t>
      </w:r>
    </w:p>
    <w:p w14:paraId="0BE49657" w14:textId="77777777" w:rsidR="004240C0" w:rsidRDefault="004240C0" w:rsidP="00B06698">
      <w:pPr>
        <w:spacing w:line="300" w:lineRule="auto"/>
      </w:pPr>
      <w:r>
        <w:tab/>
      </w:r>
      <w:r>
        <w:tab/>
      </w:r>
      <w:r>
        <w:tab/>
      </w:r>
      <w:r>
        <w:tab/>
        <w:t xml:space="preserve">        &lt;span class="red"&gt;*&lt;/span&gt;&lt;/tr&gt;</w:t>
      </w:r>
    </w:p>
    <w:p w14:paraId="5B683516" w14:textId="77777777" w:rsidR="004240C0" w:rsidRDefault="004240C0" w:rsidP="00B06698">
      <w:pPr>
        <w:spacing w:line="300" w:lineRule="auto"/>
      </w:pPr>
      <w:r>
        <w:tab/>
      </w:r>
      <w:r>
        <w:tab/>
      </w:r>
      <w:r>
        <w:tab/>
      </w:r>
      <w:r>
        <w:tab/>
      </w:r>
      <w:r>
        <w:tab/>
        <w:t xml:space="preserve">  &lt;tr&gt;</w:t>
      </w:r>
    </w:p>
    <w:p w14:paraId="47C970A6"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 width="9%"&gt;</w:t>
      </w:r>
      <w:r>
        <w:rPr>
          <w:rFonts w:hint="eastAsia"/>
        </w:rPr>
        <w:t>性别：</w:t>
      </w:r>
      <w:r>
        <w:rPr>
          <w:rFonts w:hint="eastAsia"/>
        </w:rPr>
        <w:t>&lt;/td&gt;</w:t>
      </w:r>
    </w:p>
    <w:p w14:paraId="15F35A1D"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gt;&lt;input name="sex" type="radio" value="1" &lt;%=new Byte("1").equals(u.getSex())?"checked":""%&gt;&gt; </w:t>
      </w:r>
      <w:r>
        <w:rPr>
          <w:rFonts w:hint="eastAsia"/>
        </w:rPr>
        <w:t>男</w:t>
      </w:r>
    </w:p>
    <w:p w14:paraId="33D4BACA"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t;input name="sex" type="radio" value="0" &lt;%=new Byte("1").equals(u.getSex())?"":"checked"%&gt;&gt;</w:t>
      </w:r>
      <w:r>
        <w:rPr>
          <w:rFonts w:hint="eastAsia"/>
        </w:rPr>
        <w:t>女</w:t>
      </w:r>
      <w:r>
        <w:rPr>
          <w:rFonts w:hint="eastAsia"/>
        </w:rPr>
        <w:t>&lt;/td&gt;</w:t>
      </w:r>
    </w:p>
    <w:p w14:paraId="030EB054"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gt;&lt;div align="right"&gt;</w:t>
      </w:r>
      <w:r>
        <w:rPr>
          <w:rFonts w:hint="eastAsia"/>
        </w:rPr>
        <w:t>出生日期：</w:t>
      </w:r>
      <w:r>
        <w:rPr>
          <w:rFonts w:hint="eastAsia"/>
        </w:rPr>
        <w:t>&lt;/div&gt;&lt;/td&gt;</w:t>
      </w:r>
    </w:p>
    <w:p w14:paraId="658F2AEE" w14:textId="77777777" w:rsidR="004240C0" w:rsidRDefault="004240C0" w:rsidP="00B06698">
      <w:pPr>
        <w:spacing w:line="300" w:lineRule="auto"/>
      </w:pPr>
      <w:r>
        <w:tab/>
      </w:r>
      <w:r>
        <w:tab/>
      </w:r>
      <w:r>
        <w:tab/>
      </w:r>
      <w:r>
        <w:tab/>
      </w:r>
      <w:r>
        <w:tab/>
        <w:t xml:space="preserve">    &lt;td&gt;&lt;input name="birthday" type="text" class="input" id="birthday" value="&lt;%=StringUtil.notNull(DateUtil.parseToString(u.getBirthday(),DateUtil.yyyyMMdd))%&gt;"&gt;</w:t>
      </w:r>
    </w:p>
    <w:p w14:paraId="406ED0F1" w14:textId="77777777" w:rsidR="004240C0" w:rsidRDefault="004240C0" w:rsidP="00B06698">
      <w:pPr>
        <w:spacing w:line="300" w:lineRule="auto"/>
      </w:pPr>
      <w:r>
        <w:tab/>
      </w:r>
      <w:r>
        <w:tab/>
      </w:r>
      <w:r>
        <w:tab/>
      </w:r>
      <w:r>
        <w:tab/>
        <w:t xml:space="preserve">        &lt;span class="red"&gt;*&lt;/span&gt;&lt;/td&gt;</w:t>
      </w:r>
    </w:p>
    <w:p w14:paraId="76528E48" w14:textId="77777777" w:rsidR="004240C0" w:rsidRDefault="004240C0" w:rsidP="00B06698">
      <w:pPr>
        <w:spacing w:line="300" w:lineRule="auto"/>
      </w:pPr>
      <w:r>
        <w:tab/>
      </w:r>
      <w:r>
        <w:tab/>
      </w:r>
      <w:r>
        <w:tab/>
      </w:r>
      <w:r>
        <w:tab/>
      </w:r>
      <w:r>
        <w:tab/>
        <w:t xml:space="preserve">  &lt;/tr&gt;</w:t>
      </w:r>
    </w:p>
    <w:p w14:paraId="58294D1A" w14:textId="77777777" w:rsidR="004240C0" w:rsidRDefault="004240C0" w:rsidP="00B06698">
      <w:pPr>
        <w:spacing w:line="300" w:lineRule="auto"/>
      </w:pPr>
      <w:r>
        <w:tab/>
      </w:r>
      <w:r>
        <w:tab/>
      </w:r>
      <w:r>
        <w:tab/>
      </w:r>
      <w:r>
        <w:tab/>
      </w:r>
      <w:r>
        <w:tab/>
        <w:t xml:space="preserve">  &lt;tr&gt;</w:t>
      </w:r>
    </w:p>
    <w:p w14:paraId="437FBC55"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gt;</w:t>
      </w:r>
      <w:r>
        <w:rPr>
          <w:rFonts w:hint="eastAsia"/>
        </w:rPr>
        <w:t>是否管理员：</w:t>
      </w:r>
      <w:r>
        <w:rPr>
          <w:rFonts w:hint="eastAsia"/>
        </w:rPr>
        <w:t>&lt;/td&gt;</w:t>
      </w:r>
    </w:p>
    <w:p w14:paraId="1668D336" w14:textId="77777777" w:rsidR="004240C0" w:rsidRDefault="004240C0" w:rsidP="00B06698">
      <w:pPr>
        <w:spacing w:line="300" w:lineRule="auto"/>
      </w:pPr>
      <w:r>
        <w:tab/>
      </w:r>
      <w:r>
        <w:tab/>
      </w:r>
      <w:r>
        <w:tab/>
      </w:r>
      <w:r>
        <w:tab/>
      </w:r>
      <w:r>
        <w:tab/>
        <w:t xml:space="preserve">    &lt;td&gt;&lt;input name="isadminhelp" type="checkbox" &lt;%=new Byte("1").equals(u.getIsadmin())?"checked":""%&gt;  onClick="javascript:adminChecked();" &gt;</w:t>
      </w:r>
    </w:p>
    <w:p w14:paraId="4E7B7949" w14:textId="77777777" w:rsidR="004240C0" w:rsidRDefault="004240C0" w:rsidP="00B06698">
      <w:pPr>
        <w:spacing w:line="300" w:lineRule="auto"/>
      </w:pPr>
      <w:r>
        <w:tab/>
      </w:r>
      <w:r>
        <w:tab/>
      </w:r>
      <w:r>
        <w:tab/>
      </w:r>
      <w:r>
        <w:tab/>
      </w:r>
      <w:r>
        <w:tab/>
      </w:r>
      <w:r>
        <w:tab/>
        <w:t>&lt;input type="hidden"  name="isadmin" value="&lt;%=u.getIsadmin()%&gt;"&gt;&lt;/td&gt;</w:t>
      </w:r>
    </w:p>
    <w:p w14:paraId="71E8C7F9" w14:textId="77777777" w:rsidR="004240C0" w:rsidRDefault="004240C0" w:rsidP="00B06698">
      <w:pPr>
        <w:spacing w:line="300" w:lineRule="auto"/>
      </w:pPr>
      <w:r>
        <w:lastRenderedPageBreak/>
        <w:tab/>
      </w:r>
      <w:r>
        <w:tab/>
      </w:r>
      <w:r>
        <w:tab/>
      </w:r>
      <w:r>
        <w:tab/>
      </w:r>
      <w:r>
        <w:tab/>
        <w:t xml:space="preserve">    &lt;td&gt;&amp;nbsp;&lt;/td&gt;</w:t>
      </w:r>
    </w:p>
    <w:p w14:paraId="0A4C8F3A" w14:textId="77777777" w:rsidR="004240C0" w:rsidRDefault="004240C0" w:rsidP="00B06698">
      <w:pPr>
        <w:spacing w:line="300" w:lineRule="auto"/>
      </w:pPr>
      <w:r>
        <w:tab/>
      </w:r>
      <w:r>
        <w:tab/>
      </w:r>
      <w:r>
        <w:tab/>
      </w:r>
      <w:r>
        <w:tab/>
      </w:r>
      <w:r>
        <w:tab/>
        <w:t xml:space="preserve">    &lt;td&gt;&amp;nbsp;&lt;/td&gt;</w:t>
      </w:r>
    </w:p>
    <w:p w14:paraId="361F499C" w14:textId="77777777" w:rsidR="004240C0" w:rsidRDefault="004240C0" w:rsidP="00B06698">
      <w:pPr>
        <w:spacing w:line="300" w:lineRule="auto"/>
      </w:pPr>
      <w:r>
        <w:tab/>
      </w:r>
      <w:r>
        <w:tab/>
      </w:r>
      <w:r>
        <w:tab/>
      </w:r>
      <w:r>
        <w:tab/>
      </w:r>
      <w:r>
        <w:tab/>
        <w:t xml:space="preserve">  &lt;/tr&gt;</w:t>
      </w:r>
    </w:p>
    <w:p w14:paraId="6957BF95" w14:textId="77777777" w:rsidR="004240C0" w:rsidRDefault="004240C0" w:rsidP="00B06698">
      <w:pPr>
        <w:spacing w:line="300" w:lineRule="auto"/>
      </w:pPr>
      <w:r>
        <w:tab/>
      </w:r>
      <w:r>
        <w:tab/>
      </w:r>
      <w:r>
        <w:tab/>
      </w:r>
      <w:r>
        <w:tab/>
      </w:r>
      <w:r>
        <w:tab/>
        <w:t xml:space="preserve">  &lt;tr&gt;</w:t>
      </w:r>
    </w:p>
    <w:p w14:paraId="665DB621" w14:textId="77777777" w:rsidR="004240C0" w:rsidRDefault="004240C0" w:rsidP="00B06698">
      <w:pPr>
        <w:spacing w:line="300" w:lineRule="auto"/>
      </w:pPr>
      <w:r>
        <w:rPr>
          <w:rFonts w:hint="eastAsia"/>
        </w:rPr>
        <w:tab/>
      </w:r>
      <w:r>
        <w:rPr>
          <w:rFonts w:hint="eastAsia"/>
        </w:rPr>
        <w:tab/>
      </w:r>
      <w:r>
        <w:rPr>
          <w:rFonts w:hint="eastAsia"/>
        </w:rPr>
        <w:tab/>
      </w:r>
      <w:r>
        <w:rPr>
          <w:rFonts w:hint="eastAsia"/>
        </w:rPr>
        <w:tab/>
      </w:r>
      <w:r>
        <w:rPr>
          <w:rFonts w:hint="eastAsia"/>
        </w:rPr>
        <w:tab/>
        <w:t xml:space="preserve">    &lt;td nowrap align="right"&gt;</w:t>
      </w:r>
      <w:r>
        <w:rPr>
          <w:rFonts w:hint="eastAsia"/>
        </w:rPr>
        <w:t>人员简介：</w:t>
      </w:r>
      <w:r>
        <w:rPr>
          <w:rFonts w:hint="eastAsia"/>
        </w:rPr>
        <w:t>&lt;/td&gt;</w:t>
      </w:r>
    </w:p>
    <w:p w14:paraId="34210B9F" w14:textId="77777777" w:rsidR="004240C0" w:rsidRDefault="004240C0" w:rsidP="00B06698">
      <w:pPr>
        <w:spacing w:line="300" w:lineRule="auto"/>
      </w:pPr>
      <w:r>
        <w:tab/>
      </w:r>
      <w:r>
        <w:tab/>
      </w:r>
      <w:r>
        <w:tab/>
      </w:r>
      <w:r>
        <w:tab/>
      </w:r>
      <w:r>
        <w:tab/>
        <w:t xml:space="preserve">    &lt;td colspan="3"&gt;&lt;textarea name="content" cols="100" rows="6" class="input" id="content"&gt;&lt;%=u.getContent()%&gt;&lt;/textarea&gt;&lt;/td&gt;</w:t>
      </w:r>
    </w:p>
    <w:p w14:paraId="72C7A15C" w14:textId="77777777" w:rsidR="004240C0" w:rsidRDefault="004240C0" w:rsidP="00B06698">
      <w:pPr>
        <w:spacing w:line="300" w:lineRule="auto"/>
      </w:pPr>
      <w:r>
        <w:tab/>
      </w:r>
      <w:r>
        <w:tab/>
      </w:r>
      <w:r>
        <w:tab/>
      </w:r>
      <w:r>
        <w:tab/>
      </w:r>
      <w:r>
        <w:tab/>
        <w:t xml:space="preserve">    &lt;/tr&gt;</w:t>
      </w:r>
    </w:p>
    <w:p w14:paraId="6F863503" w14:textId="77777777" w:rsidR="004240C0" w:rsidRDefault="004240C0" w:rsidP="00B06698">
      <w:pPr>
        <w:spacing w:line="300" w:lineRule="auto"/>
      </w:pPr>
      <w:r>
        <w:tab/>
      </w:r>
      <w:r>
        <w:tab/>
      </w:r>
      <w:r>
        <w:tab/>
      </w:r>
      <w:r>
        <w:tab/>
      </w:r>
      <w:r>
        <w:tab/>
        <w:t xml:space="preserve">  &lt;/table&gt;</w:t>
      </w:r>
    </w:p>
    <w:p w14:paraId="0AACB831" w14:textId="77777777" w:rsidR="004240C0" w:rsidRDefault="004240C0" w:rsidP="00B06698">
      <w:pPr>
        <w:spacing w:line="300" w:lineRule="auto"/>
      </w:pPr>
      <w:r>
        <w:tab/>
      </w:r>
      <w:r>
        <w:tab/>
      </w:r>
      <w:r>
        <w:tab/>
        <w:t xml:space="preserve"> </w:t>
      </w:r>
      <w:r>
        <w:tab/>
      </w:r>
      <w:r>
        <w:tab/>
        <w:t xml:space="preserve"> &lt;br /&gt;</w:t>
      </w:r>
    </w:p>
    <w:p w14:paraId="1F22EC45" w14:textId="77777777" w:rsidR="004240C0" w:rsidRDefault="004240C0" w:rsidP="00B06698">
      <w:pPr>
        <w:spacing w:line="300" w:lineRule="auto"/>
      </w:pPr>
      <w:r>
        <w:tab/>
      </w:r>
      <w:r>
        <w:tab/>
      </w:r>
      <w:r>
        <w:tab/>
      </w:r>
      <w:r>
        <w:tab/>
        <w:t>&lt;/fieldset&gt;</w:t>
      </w:r>
    </w:p>
    <w:p w14:paraId="19CEDCF3" w14:textId="77777777" w:rsidR="004240C0" w:rsidRDefault="004240C0" w:rsidP="00B06698">
      <w:pPr>
        <w:spacing w:line="300" w:lineRule="auto"/>
      </w:pPr>
      <w:r>
        <w:tab/>
      </w:r>
      <w:r>
        <w:tab/>
      </w:r>
      <w:r>
        <w:tab/>
      </w:r>
      <w:r>
        <w:tab/>
        <w:t>&lt;/TD&gt;</w:t>
      </w:r>
    </w:p>
    <w:p w14:paraId="2FFF0D80" w14:textId="77777777" w:rsidR="004240C0" w:rsidRDefault="004240C0" w:rsidP="00B06698">
      <w:pPr>
        <w:spacing w:line="300" w:lineRule="auto"/>
      </w:pPr>
      <w:r>
        <w:tab/>
      </w:r>
      <w:r>
        <w:tab/>
      </w:r>
      <w:r>
        <w:tab/>
      </w:r>
    </w:p>
    <w:p w14:paraId="66B5BC51" w14:textId="77777777" w:rsidR="004240C0" w:rsidRDefault="004240C0" w:rsidP="00B06698">
      <w:pPr>
        <w:spacing w:line="300" w:lineRule="auto"/>
      </w:pPr>
      <w:r>
        <w:tab/>
      </w:r>
      <w:r>
        <w:tab/>
        <w:t>&lt;/TR&gt;</w:t>
      </w:r>
    </w:p>
    <w:p w14:paraId="650660F1" w14:textId="77777777" w:rsidR="004240C0" w:rsidRDefault="004240C0" w:rsidP="00B06698">
      <w:pPr>
        <w:spacing w:line="300" w:lineRule="auto"/>
      </w:pPr>
      <w:r>
        <w:tab/>
      </w:r>
      <w:r>
        <w:tab/>
        <w:t>&lt;/TABLE&gt;</w:t>
      </w:r>
    </w:p>
    <w:p w14:paraId="40C1DE82" w14:textId="77777777" w:rsidR="004240C0" w:rsidRDefault="004240C0" w:rsidP="00B06698">
      <w:pPr>
        <w:spacing w:line="300" w:lineRule="auto"/>
      </w:pPr>
      <w:r>
        <w:tab/>
        <w:t xml:space="preserve"> &lt;/td&gt;</w:t>
      </w:r>
    </w:p>
    <w:p w14:paraId="6881FCB6" w14:textId="77777777" w:rsidR="004240C0" w:rsidRDefault="004240C0" w:rsidP="00B06698">
      <w:pPr>
        <w:spacing w:line="300" w:lineRule="auto"/>
      </w:pPr>
      <w:r>
        <w:t xml:space="preserve">  &lt;/tr&gt;</w:t>
      </w:r>
    </w:p>
    <w:p w14:paraId="5DC8CA00" w14:textId="77777777" w:rsidR="004240C0" w:rsidRDefault="004240C0" w:rsidP="00B06698">
      <w:pPr>
        <w:spacing w:line="300" w:lineRule="auto"/>
      </w:pPr>
      <w:r>
        <w:t xml:space="preserve">    &lt;%</w:t>
      </w:r>
    </w:p>
    <w:p w14:paraId="7AFA53D0" w14:textId="77777777" w:rsidR="004240C0" w:rsidRDefault="004240C0" w:rsidP="00B06698">
      <w:pPr>
        <w:spacing w:line="300" w:lineRule="auto"/>
      </w:pPr>
      <w:r>
        <w:t xml:space="preserve">  }else{</w:t>
      </w:r>
    </w:p>
    <w:p w14:paraId="706E4F64" w14:textId="77777777" w:rsidR="004240C0" w:rsidRDefault="004240C0" w:rsidP="00B06698">
      <w:pPr>
        <w:spacing w:line="300" w:lineRule="auto"/>
      </w:pPr>
      <w:r>
        <w:t xml:space="preserve">  %&gt;</w:t>
      </w:r>
    </w:p>
    <w:p w14:paraId="52E8A0B2" w14:textId="77777777" w:rsidR="004240C0" w:rsidRDefault="004240C0" w:rsidP="00B06698">
      <w:pPr>
        <w:spacing w:line="300" w:lineRule="auto"/>
      </w:pPr>
      <w:r>
        <w:t xml:space="preserve">  &lt;tr&gt;</w:t>
      </w:r>
    </w:p>
    <w:p w14:paraId="41699FC3" w14:textId="77777777" w:rsidR="004240C0" w:rsidRDefault="004240C0" w:rsidP="00B06698">
      <w:pPr>
        <w:spacing w:line="300" w:lineRule="auto"/>
      </w:pPr>
      <w:r>
        <w:rPr>
          <w:rFonts w:hint="eastAsia"/>
        </w:rPr>
        <w:t xml:space="preserve">    &lt;td height="22" colspan="2" align="center" &gt;</w:t>
      </w:r>
      <w:r>
        <w:rPr>
          <w:rFonts w:hint="eastAsia"/>
        </w:rPr>
        <w:t>没有查到该人员信息！！！</w:t>
      </w:r>
      <w:r>
        <w:rPr>
          <w:rFonts w:hint="eastAsia"/>
        </w:rPr>
        <w:t>&lt;/td&gt;</w:t>
      </w:r>
    </w:p>
    <w:p w14:paraId="0C22C02E" w14:textId="77777777" w:rsidR="004240C0" w:rsidRDefault="004240C0" w:rsidP="00B06698">
      <w:pPr>
        <w:spacing w:line="300" w:lineRule="auto"/>
      </w:pPr>
      <w:r>
        <w:t xml:space="preserve">    &lt;/tr&gt;</w:t>
      </w:r>
    </w:p>
    <w:p w14:paraId="2C334B00" w14:textId="77777777" w:rsidR="004240C0" w:rsidRDefault="004240C0" w:rsidP="00B06698">
      <w:pPr>
        <w:spacing w:line="300" w:lineRule="auto"/>
      </w:pPr>
      <w:r>
        <w:t xml:space="preserve">  &lt;%}%&gt;</w:t>
      </w:r>
    </w:p>
    <w:p w14:paraId="46D111DF" w14:textId="77777777" w:rsidR="004240C0" w:rsidRDefault="004240C0" w:rsidP="00B06698">
      <w:pPr>
        <w:spacing w:line="300" w:lineRule="auto"/>
      </w:pPr>
      <w:r>
        <w:tab/>
      </w:r>
      <w:r>
        <w:tab/>
        <w:t>&lt;TR&gt;</w:t>
      </w:r>
    </w:p>
    <w:p w14:paraId="5DA76DCE" w14:textId="77777777" w:rsidR="004240C0" w:rsidRDefault="004240C0" w:rsidP="00B06698">
      <w:pPr>
        <w:spacing w:line="300" w:lineRule="auto"/>
      </w:pPr>
      <w:r>
        <w:tab/>
      </w:r>
      <w:r>
        <w:tab/>
      </w:r>
      <w:r>
        <w:tab/>
        <w:t>&lt;TD colspan="2" align="center" height="50px"&gt;</w:t>
      </w:r>
    </w:p>
    <w:p w14:paraId="7B2C50D9" w14:textId="77777777" w:rsidR="004240C0" w:rsidRDefault="004240C0" w:rsidP="00B06698">
      <w:pPr>
        <w:spacing w:line="300" w:lineRule="auto"/>
      </w:pPr>
      <w:r>
        <w:rPr>
          <w:rFonts w:hint="eastAsia"/>
        </w:rPr>
        <w:tab/>
      </w:r>
      <w:r>
        <w:rPr>
          <w:rFonts w:hint="eastAsia"/>
        </w:rPr>
        <w:tab/>
      </w:r>
      <w:r>
        <w:rPr>
          <w:rFonts w:hint="eastAsia"/>
        </w:rPr>
        <w:tab/>
        <w:t>&lt;input type="submit" class="button" value="</w:t>
      </w:r>
      <w:r>
        <w:rPr>
          <w:rFonts w:hint="eastAsia"/>
        </w:rPr>
        <w:t>更新</w:t>
      </w:r>
      <w:r>
        <w:rPr>
          <w:rFonts w:hint="eastAsia"/>
        </w:rPr>
        <w:t>"/&gt;</w:t>
      </w:r>
      <w:r>
        <w:rPr>
          <w:rFonts w:hint="eastAsia"/>
        </w:rPr>
        <w:t xml:space="preserve">　</w:t>
      </w:r>
    </w:p>
    <w:p w14:paraId="6E268CF1" w14:textId="77777777" w:rsidR="004240C0" w:rsidRDefault="004240C0" w:rsidP="00B06698">
      <w:pPr>
        <w:spacing w:line="300" w:lineRule="auto"/>
      </w:pPr>
      <w:r>
        <w:tab/>
      </w:r>
      <w:r>
        <w:tab/>
      </w:r>
      <w:r>
        <w:tab/>
      </w:r>
    </w:p>
    <w:p w14:paraId="57F9D9FB" w14:textId="77777777" w:rsidR="004240C0" w:rsidRDefault="004240C0" w:rsidP="00B06698">
      <w:pPr>
        <w:spacing w:line="300" w:lineRule="auto"/>
      </w:pPr>
      <w:r>
        <w:rPr>
          <w:rFonts w:hint="eastAsia"/>
        </w:rPr>
        <w:tab/>
      </w:r>
      <w:r>
        <w:rPr>
          <w:rFonts w:hint="eastAsia"/>
        </w:rPr>
        <w:tab/>
      </w:r>
      <w:r>
        <w:rPr>
          <w:rFonts w:hint="eastAsia"/>
        </w:rPr>
        <w:tab/>
        <w:t>&lt;input type="reset" class="button" value="</w:t>
      </w:r>
      <w:r>
        <w:rPr>
          <w:rFonts w:hint="eastAsia"/>
        </w:rPr>
        <w:t>重置</w:t>
      </w:r>
      <w:r>
        <w:rPr>
          <w:rFonts w:hint="eastAsia"/>
        </w:rPr>
        <w:t>"/&gt;&lt;/TD&gt;</w:t>
      </w:r>
    </w:p>
    <w:p w14:paraId="272C69B2" w14:textId="77777777" w:rsidR="004240C0" w:rsidRDefault="004240C0" w:rsidP="00B06698">
      <w:pPr>
        <w:spacing w:line="300" w:lineRule="auto"/>
      </w:pPr>
      <w:r>
        <w:tab/>
      </w:r>
      <w:r>
        <w:tab/>
        <w:t>&lt;/TR&gt;</w:t>
      </w:r>
    </w:p>
    <w:p w14:paraId="6DDFA0A3" w14:textId="77777777" w:rsidR="004240C0" w:rsidRDefault="004240C0" w:rsidP="00B06698">
      <w:pPr>
        <w:spacing w:line="300" w:lineRule="auto"/>
      </w:pPr>
      <w:r>
        <w:tab/>
        <w:t>&lt;/TABLE&gt;</w:t>
      </w:r>
    </w:p>
    <w:p w14:paraId="3722784A" w14:textId="77777777" w:rsidR="004240C0" w:rsidRDefault="004240C0" w:rsidP="00B06698">
      <w:pPr>
        <w:spacing w:line="300" w:lineRule="auto"/>
      </w:pPr>
      <w:r>
        <w:t>&lt;/div&gt;</w:t>
      </w:r>
    </w:p>
    <w:p w14:paraId="406D7817" w14:textId="77777777" w:rsidR="004240C0" w:rsidRDefault="004240C0" w:rsidP="00B06698">
      <w:pPr>
        <w:spacing w:line="300" w:lineRule="auto"/>
      </w:pPr>
      <w:r>
        <w:t>&lt;/form&gt;</w:t>
      </w:r>
    </w:p>
    <w:p w14:paraId="42A4CF97" w14:textId="77777777" w:rsidR="004240C0" w:rsidRDefault="004240C0" w:rsidP="00B06698">
      <w:pPr>
        <w:spacing w:line="300" w:lineRule="auto"/>
      </w:pPr>
      <w:r>
        <w:t>&lt;/body&gt;</w:t>
      </w:r>
    </w:p>
    <w:p w14:paraId="47BCA766" w14:textId="77777777" w:rsidR="004240C0" w:rsidRPr="00E230B5" w:rsidRDefault="004240C0" w:rsidP="00B06698">
      <w:pPr>
        <w:spacing w:line="300" w:lineRule="auto"/>
      </w:pPr>
      <w:r>
        <w:t>&lt;/html&gt;</w:t>
      </w:r>
    </w:p>
    <w:p w14:paraId="2B6EE233" w14:textId="77777777" w:rsidR="004240C0" w:rsidRDefault="004240C0" w:rsidP="00B06698">
      <w:pPr>
        <w:pStyle w:val="af8"/>
      </w:pPr>
      <w:bookmarkStart w:id="421" w:name="_Toc470547553"/>
      <w:bookmarkStart w:id="422" w:name="_Toc471824780"/>
      <w:bookmarkStart w:id="423" w:name="_Toc472336825"/>
      <w:r>
        <w:rPr>
          <w:rFonts w:hint="eastAsia"/>
        </w:rPr>
        <w:lastRenderedPageBreak/>
        <w:t>\</w:t>
      </w:r>
      <w:r w:rsidRPr="00E230B5">
        <w:t>HRmanagement\WebRoot</w:t>
      </w:r>
      <w:r>
        <w:rPr>
          <w:rFonts w:hint="eastAsia"/>
        </w:rPr>
        <w:t>\welcome.jsp</w:t>
      </w:r>
      <w:bookmarkEnd w:id="421"/>
      <w:bookmarkEnd w:id="422"/>
      <w:bookmarkEnd w:id="423"/>
    </w:p>
    <w:p w14:paraId="57E898D1" w14:textId="77777777" w:rsidR="004240C0" w:rsidRDefault="004240C0" w:rsidP="00B06698">
      <w:pPr>
        <w:spacing w:line="300" w:lineRule="auto"/>
      </w:pPr>
      <w:r>
        <w:t>&lt;%@ page contentType="text/html; charset=GBK" language="java" %&gt;</w:t>
      </w:r>
    </w:p>
    <w:p w14:paraId="113B5F0C" w14:textId="77777777" w:rsidR="004240C0" w:rsidRDefault="004240C0" w:rsidP="00B06698">
      <w:pPr>
        <w:spacing w:line="300" w:lineRule="auto"/>
      </w:pPr>
      <w:r>
        <w:t>&lt;!DOCTYPE html PUBLIC "-//W3C//DTD XHTML 1.0 Transitional//EN" "http://www.w3.org/TR/xhtml1/DTD/xhtml1-transitional.dtd"&gt;</w:t>
      </w:r>
    </w:p>
    <w:p w14:paraId="2DBA1006" w14:textId="77777777" w:rsidR="004240C0" w:rsidRDefault="004240C0" w:rsidP="00B06698">
      <w:pPr>
        <w:spacing w:line="300" w:lineRule="auto"/>
      </w:pPr>
      <w:r>
        <w:t>&lt;html xmlns="http://www.w3.org/1999/xhtml"&gt;</w:t>
      </w:r>
    </w:p>
    <w:p w14:paraId="560586A7" w14:textId="77777777" w:rsidR="004240C0" w:rsidRDefault="004240C0" w:rsidP="00B06698">
      <w:pPr>
        <w:spacing w:line="300" w:lineRule="auto"/>
      </w:pPr>
      <w:r>
        <w:t>&lt;head&gt;</w:t>
      </w:r>
    </w:p>
    <w:p w14:paraId="2D0B91A8" w14:textId="77777777" w:rsidR="004240C0" w:rsidRDefault="004240C0" w:rsidP="00B06698">
      <w:pPr>
        <w:spacing w:line="300" w:lineRule="auto"/>
      </w:pPr>
      <w:r>
        <w:t>&lt;meta http-equiv="Content-Type" content="text/html; charset=gb2312" /&gt;</w:t>
      </w:r>
    </w:p>
    <w:p w14:paraId="2FDF9D78" w14:textId="77777777" w:rsidR="004240C0" w:rsidRDefault="004240C0" w:rsidP="00B06698">
      <w:pPr>
        <w:spacing w:line="300" w:lineRule="auto"/>
      </w:pPr>
      <w:r>
        <w:rPr>
          <w:rFonts w:hint="eastAsia"/>
        </w:rPr>
        <w:t>&lt;title&gt;</w:t>
      </w:r>
      <w:r>
        <w:rPr>
          <w:rFonts w:hint="eastAsia"/>
        </w:rPr>
        <w:t>麻麻鱼府人事管理信息系统</w:t>
      </w:r>
      <w:r>
        <w:rPr>
          <w:rFonts w:hint="eastAsia"/>
        </w:rPr>
        <w:t>&lt;/title&gt;</w:t>
      </w:r>
    </w:p>
    <w:p w14:paraId="30A8CA5A" w14:textId="77777777" w:rsidR="004240C0" w:rsidRDefault="004240C0" w:rsidP="00B06698">
      <w:pPr>
        <w:spacing w:line="300" w:lineRule="auto"/>
      </w:pPr>
      <w:r>
        <w:t>&lt;style type="text/css"&gt;</w:t>
      </w:r>
    </w:p>
    <w:p w14:paraId="5667BCA8" w14:textId="77777777" w:rsidR="004240C0" w:rsidRDefault="004240C0" w:rsidP="00B06698">
      <w:pPr>
        <w:spacing w:line="300" w:lineRule="auto"/>
      </w:pPr>
      <w:r>
        <w:t>&lt;!--</w:t>
      </w:r>
    </w:p>
    <w:p w14:paraId="64BD4A54" w14:textId="77777777" w:rsidR="004240C0" w:rsidRDefault="004240C0" w:rsidP="00B06698">
      <w:pPr>
        <w:spacing w:line="300" w:lineRule="auto"/>
      </w:pPr>
      <w:r>
        <w:t>body {</w:t>
      </w:r>
    </w:p>
    <w:p w14:paraId="4CD9556D" w14:textId="77777777" w:rsidR="004240C0" w:rsidRDefault="004240C0" w:rsidP="00B06698">
      <w:pPr>
        <w:spacing w:line="300" w:lineRule="auto"/>
      </w:pPr>
      <w:r>
        <w:tab/>
        <w:t>margin-left: 0px;</w:t>
      </w:r>
    </w:p>
    <w:p w14:paraId="48AF196E" w14:textId="77777777" w:rsidR="004240C0" w:rsidRDefault="004240C0" w:rsidP="00B06698">
      <w:pPr>
        <w:spacing w:line="300" w:lineRule="auto"/>
      </w:pPr>
      <w:r>
        <w:tab/>
        <w:t>margin-top: 0px;</w:t>
      </w:r>
    </w:p>
    <w:p w14:paraId="006F5AD8" w14:textId="77777777" w:rsidR="004240C0" w:rsidRDefault="004240C0" w:rsidP="00B06698">
      <w:pPr>
        <w:spacing w:line="300" w:lineRule="auto"/>
      </w:pPr>
      <w:r>
        <w:tab/>
        <w:t>margin-right: 0px;</w:t>
      </w:r>
    </w:p>
    <w:p w14:paraId="4AFCC7B1" w14:textId="77777777" w:rsidR="004240C0" w:rsidRDefault="004240C0" w:rsidP="00B06698">
      <w:pPr>
        <w:spacing w:line="300" w:lineRule="auto"/>
      </w:pPr>
      <w:r>
        <w:tab/>
        <w:t>margin-bottom: 0px;</w:t>
      </w:r>
    </w:p>
    <w:p w14:paraId="5E85A61F" w14:textId="77777777" w:rsidR="004240C0" w:rsidRDefault="004240C0" w:rsidP="00B06698">
      <w:pPr>
        <w:spacing w:line="300" w:lineRule="auto"/>
      </w:pPr>
      <w:r>
        <w:t>}</w:t>
      </w:r>
    </w:p>
    <w:p w14:paraId="4842C9E1" w14:textId="77777777" w:rsidR="004240C0" w:rsidRDefault="004240C0" w:rsidP="00B06698">
      <w:pPr>
        <w:spacing w:line="300" w:lineRule="auto"/>
      </w:pPr>
      <w:r>
        <w:t>--&gt;</w:t>
      </w:r>
    </w:p>
    <w:p w14:paraId="454795AE" w14:textId="77777777" w:rsidR="004240C0" w:rsidRDefault="004240C0" w:rsidP="00B06698">
      <w:pPr>
        <w:spacing w:line="300" w:lineRule="auto"/>
      </w:pPr>
      <w:r>
        <w:t>&lt;/style&gt;</w:t>
      </w:r>
    </w:p>
    <w:p w14:paraId="6645FEFD" w14:textId="77777777" w:rsidR="004240C0" w:rsidRDefault="004240C0" w:rsidP="00B06698">
      <w:pPr>
        <w:spacing w:line="300" w:lineRule="auto"/>
      </w:pPr>
      <w:r>
        <w:t>&lt;link href="css/css.css" rel="stylesheet" type="text/css" /&gt;</w:t>
      </w:r>
    </w:p>
    <w:p w14:paraId="26541464" w14:textId="77777777" w:rsidR="004240C0" w:rsidRDefault="004240C0" w:rsidP="00B06698">
      <w:pPr>
        <w:spacing w:line="300" w:lineRule="auto"/>
      </w:pPr>
      <w:r>
        <w:t>&lt;style type="text/css"&gt;</w:t>
      </w:r>
    </w:p>
    <w:p w14:paraId="029F0A10" w14:textId="77777777" w:rsidR="004240C0" w:rsidRDefault="004240C0" w:rsidP="00B06698">
      <w:pPr>
        <w:spacing w:line="300" w:lineRule="auto"/>
      </w:pPr>
      <w:r>
        <w:t>&lt;!--</w:t>
      </w:r>
    </w:p>
    <w:p w14:paraId="2A51B11A" w14:textId="77777777" w:rsidR="004240C0" w:rsidRDefault="004240C0" w:rsidP="00B06698">
      <w:pPr>
        <w:spacing w:line="300" w:lineRule="auto"/>
      </w:pPr>
      <w:r>
        <w:t>.STYLE1 {</w:t>
      </w:r>
    </w:p>
    <w:p w14:paraId="1B03E926" w14:textId="77777777" w:rsidR="004240C0" w:rsidRDefault="004240C0" w:rsidP="00B06698">
      <w:pPr>
        <w:spacing w:line="300" w:lineRule="auto"/>
      </w:pPr>
      <w:r>
        <w:tab/>
        <w:t>font-size: 36px;</w:t>
      </w:r>
    </w:p>
    <w:p w14:paraId="001411DA" w14:textId="77777777" w:rsidR="004240C0" w:rsidRDefault="004240C0" w:rsidP="00B06698">
      <w:pPr>
        <w:spacing w:line="300" w:lineRule="auto"/>
      </w:pPr>
      <w:r>
        <w:tab/>
        <w:t>color: #009999;</w:t>
      </w:r>
    </w:p>
    <w:p w14:paraId="1CFD90C5" w14:textId="77777777" w:rsidR="004240C0" w:rsidRDefault="004240C0" w:rsidP="00B06698">
      <w:pPr>
        <w:spacing w:line="300" w:lineRule="auto"/>
      </w:pPr>
      <w:r>
        <w:rPr>
          <w:rFonts w:hint="eastAsia"/>
        </w:rPr>
        <w:tab/>
        <w:t>font-family: "</w:t>
      </w:r>
      <w:r>
        <w:rPr>
          <w:rFonts w:hint="eastAsia"/>
        </w:rPr>
        <w:t>方正舒体</w:t>
      </w:r>
      <w:r>
        <w:rPr>
          <w:rFonts w:hint="eastAsia"/>
        </w:rPr>
        <w:t>";</w:t>
      </w:r>
    </w:p>
    <w:p w14:paraId="46A78E5D" w14:textId="77777777" w:rsidR="004240C0" w:rsidRDefault="004240C0" w:rsidP="00B06698">
      <w:pPr>
        <w:spacing w:line="300" w:lineRule="auto"/>
      </w:pPr>
      <w:r>
        <w:t>}</w:t>
      </w:r>
    </w:p>
    <w:p w14:paraId="250D6120" w14:textId="77777777" w:rsidR="004240C0" w:rsidRDefault="004240C0" w:rsidP="00B06698">
      <w:pPr>
        <w:spacing w:line="300" w:lineRule="auto"/>
      </w:pPr>
      <w:r>
        <w:t>--&gt;</w:t>
      </w:r>
    </w:p>
    <w:p w14:paraId="0D53CC37" w14:textId="77777777" w:rsidR="004240C0" w:rsidRDefault="004240C0" w:rsidP="00B06698">
      <w:pPr>
        <w:spacing w:line="300" w:lineRule="auto"/>
      </w:pPr>
      <w:r>
        <w:t>&lt;/style&gt;</w:t>
      </w:r>
    </w:p>
    <w:p w14:paraId="62CE074F" w14:textId="77777777" w:rsidR="004240C0" w:rsidRDefault="004240C0" w:rsidP="00B06698">
      <w:pPr>
        <w:spacing w:line="300" w:lineRule="auto"/>
      </w:pPr>
      <w:r>
        <w:t>&lt;/head&gt;</w:t>
      </w:r>
    </w:p>
    <w:p w14:paraId="14FB5DC9" w14:textId="77777777" w:rsidR="004240C0" w:rsidRDefault="004240C0" w:rsidP="00B06698">
      <w:pPr>
        <w:spacing w:line="300" w:lineRule="auto"/>
      </w:pPr>
    </w:p>
    <w:p w14:paraId="0A4993B5" w14:textId="77777777" w:rsidR="004240C0" w:rsidRDefault="004240C0" w:rsidP="00B06698">
      <w:pPr>
        <w:spacing w:line="300" w:lineRule="auto"/>
      </w:pPr>
      <w:r>
        <w:t>&lt;body&gt;</w:t>
      </w:r>
    </w:p>
    <w:p w14:paraId="43B43642" w14:textId="77777777" w:rsidR="004240C0" w:rsidRDefault="004240C0" w:rsidP="00B06698">
      <w:pPr>
        <w:spacing w:line="300" w:lineRule="auto"/>
      </w:pPr>
      <w:r>
        <w:t>&lt;table width="100%" border="0" cellspacing="0" cellpadding="0"&gt;</w:t>
      </w:r>
    </w:p>
    <w:p w14:paraId="739261F5" w14:textId="77777777" w:rsidR="004240C0" w:rsidRDefault="004240C0" w:rsidP="00B06698">
      <w:pPr>
        <w:spacing w:line="300" w:lineRule="auto"/>
      </w:pPr>
      <w:r>
        <w:t xml:space="preserve">  &lt;tr&gt;</w:t>
      </w:r>
    </w:p>
    <w:p w14:paraId="51C4E7FE" w14:textId="77777777" w:rsidR="004240C0" w:rsidRDefault="004240C0" w:rsidP="00B06698">
      <w:pPr>
        <w:spacing w:line="300" w:lineRule="auto"/>
      </w:pPr>
      <w:r>
        <w:rPr>
          <w:rFonts w:hint="eastAsia"/>
        </w:rPr>
        <w:t xml:space="preserve">    &lt;td height="147" background="images/top02.gif"&gt;&lt;div align="center"&gt;&lt;span class="STYLE1"&gt;</w:t>
      </w:r>
      <w:r>
        <w:rPr>
          <w:rFonts w:hint="eastAsia"/>
        </w:rPr>
        <w:t>人事管理信息系统</w:t>
      </w:r>
      <w:r>
        <w:rPr>
          <w:rFonts w:hint="eastAsia"/>
        </w:rPr>
        <w:t>&lt;/span&gt;&lt;/div&gt;&lt;/td&gt;</w:t>
      </w:r>
    </w:p>
    <w:p w14:paraId="0A04DC02" w14:textId="77777777" w:rsidR="004240C0" w:rsidRDefault="004240C0" w:rsidP="00B06698">
      <w:pPr>
        <w:spacing w:line="300" w:lineRule="auto"/>
      </w:pPr>
      <w:r>
        <w:lastRenderedPageBreak/>
        <w:t xml:space="preserve">  &lt;/tr&gt;</w:t>
      </w:r>
    </w:p>
    <w:p w14:paraId="7778FF4E" w14:textId="77777777" w:rsidR="004240C0" w:rsidRDefault="004240C0" w:rsidP="00B06698">
      <w:pPr>
        <w:spacing w:line="300" w:lineRule="auto"/>
      </w:pPr>
      <w:r>
        <w:t>&lt;/table&gt;</w:t>
      </w:r>
    </w:p>
    <w:p w14:paraId="77E75795" w14:textId="77777777" w:rsidR="004240C0" w:rsidRDefault="004240C0" w:rsidP="00B06698">
      <w:pPr>
        <w:spacing w:line="300" w:lineRule="auto"/>
      </w:pPr>
      <w:r>
        <w:t>&lt;table width="562" border="0" align="center" cellpadding="0" cellspacing="0" class="right-table03"&gt;</w:t>
      </w:r>
    </w:p>
    <w:p w14:paraId="0117DFE6" w14:textId="77777777" w:rsidR="004240C0" w:rsidRDefault="004240C0" w:rsidP="00B06698">
      <w:pPr>
        <w:spacing w:line="300" w:lineRule="auto"/>
      </w:pPr>
      <w:r>
        <w:t xml:space="preserve">  &lt;tr&gt;</w:t>
      </w:r>
    </w:p>
    <w:p w14:paraId="0BF53C45" w14:textId="77777777" w:rsidR="004240C0" w:rsidRDefault="004240C0" w:rsidP="00B06698">
      <w:pPr>
        <w:spacing w:line="300" w:lineRule="auto"/>
      </w:pPr>
      <w:r>
        <w:t xml:space="preserve">    &lt;td width="221"&gt;&lt;table width="95%" border="0" cellpadding="0" cellspacing="0" class="login-text01"&gt;</w:t>
      </w:r>
    </w:p>
    <w:p w14:paraId="5A15E202" w14:textId="77777777" w:rsidR="004240C0" w:rsidRDefault="004240C0" w:rsidP="00B06698">
      <w:pPr>
        <w:spacing w:line="300" w:lineRule="auto"/>
      </w:pPr>
      <w:r>
        <w:t xml:space="preserve">      </w:t>
      </w:r>
    </w:p>
    <w:p w14:paraId="148C3BE3" w14:textId="77777777" w:rsidR="004240C0" w:rsidRDefault="004240C0" w:rsidP="00B06698">
      <w:pPr>
        <w:spacing w:line="300" w:lineRule="auto"/>
      </w:pPr>
      <w:r>
        <w:t xml:space="preserve">      &lt;tr&gt;</w:t>
      </w:r>
    </w:p>
    <w:p w14:paraId="62E22477" w14:textId="77777777" w:rsidR="004240C0" w:rsidRDefault="004240C0" w:rsidP="00B06698">
      <w:pPr>
        <w:spacing w:line="300" w:lineRule="auto"/>
      </w:pPr>
      <w:r>
        <w:t xml:space="preserve">        &lt;td&gt;&lt;table width="100%" border="0" cellpadding="0" cellspacing="0" class="login-text01"&gt;</w:t>
      </w:r>
    </w:p>
    <w:p w14:paraId="189DE17E" w14:textId="77777777" w:rsidR="004240C0" w:rsidRDefault="004240C0" w:rsidP="00B06698">
      <w:pPr>
        <w:spacing w:line="300" w:lineRule="auto"/>
      </w:pPr>
      <w:r>
        <w:t xml:space="preserve">          &lt;tr&gt;</w:t>
      </w:r>
    </w:p>
    <w:p w14:paraId="7BE066B4" w14:textId="77777777" w:rsidR="004240C0" w:rsidRDefault="004240C0" w:rsidP="00B06698">
      <w:pPr>
        <w:spacing w:line="300" w:lineRule="auto"/>
      </w:pPr>
      <w:r>
        <w:t xml:space="preserve">            &lt;td align="center"&gt;&lt;img src="images/ico13.gif" width="107" height="97" /&gt;&lt;/td&gt;</w:t>
      </w:r>
    </w:p>
    <w:p w14:paraId="6AD0EF9D" w14:textId="77777777" w:rsidR="004240C0" w:rsidRDefault="004240C0" w:rsidP="00B06698">
      <w:pPr>
        <w:spacing w:line="300" w:lineRule="auto"/>
      </w:pPr>
      <w:r>
        <w:t xml:space="preserve">          &lt;/tr&gt;</w:t>
      </w:r>
    </w:p>
    <w:p w14:paraId="6C854D59" w14:textId="77777777" w:rsidR="004240C0" w:rsidRDefault="004240C0" w:rsidP="00B06698">
      <w:pPr>
        <w:spacing w:line="300" w:lineRule="auto"/>
      </w:pPr>
      <w:r>
        <w:t xml:space="preserve">          &lt;tr&gt;</w:t>
      </w:r>
    </w:p>
    <w:p w14:paraId="50F53E26" w14:textId="77777777" w:rsidR="004240C0" w:rsidRDefault="004240C0" w:rsidP="00B06698">
      <w:pPr>
        <w:spacing w:line="300" w:lineRule="auto"/>
      </w:pPr>
      <w:r>
        <w:t xml:space="preserve">            &lt;td height="40" align="center"&gt;&amp;nbsp;&lt;/td&gt;</w:t>
      </w:r>
    </w:p>
    <w:p w14:paraId="6B5E2A85" w14:textId="77777777" w:rsidR="004240C0" w:rsidRDefault="004240C0" w:rsidP="00B06698">
      <w:pPr>
        <w:spacing w:line="300" w:lineRule="auto"/>
      </w:pPr>
      <w:r>
        <w:t xml:space="preserve">          &lt;/tr&gt;</w:t>
      </w:r>
    </w:p>
    <w:p w14:paraId="16920DAE" w14:textId="77777777" w:rsidR="004240C0" w:rsidRDefault="004240C0" w:rsidP="00B06698">
      <w:pPr>
        <w:spacing w:line="300" w:lineRule="auto"/>
      </w:pPr>
      <w:r>
        <w:t xml:space="preserve">          </w:t>
      </w:r>
    </w:p>
    <w:p w14:paraId="7C238C1F" w14:textId="77777777" w:rsidR="004240C0" w:rsidRDefault="004240C0" w:rsidP="00B06698">
      <w:pPr>
        <w:spacing w:line="300" w:lineRule="auto"/>
      </w:pPr>
      <w:r>
        <w:t xml:space="preserve">        &lt;/table&gt;&lt;/td&gt;</w:t>
      </w:r>
    </w:p>
    <w:p w14:paraId="7AC37F23" w14:textId="77777777" w:rsidR="004240C0" w:rsidRDefault="004240C0" w:rsidP="00B06698">
      <w:pPr>
        <w:spacing w:line="300" w:lineRule="auto"/>
      </w:pPr>
      <w:r>
        <w:t xml:space="preserve">        &lt;td&gt;&lt;img src="images/line01.gif" width="5" height="292" /&gt;&lt;/td&gt;</w:t>
      </w:r>
    </w:p>
    <w:p w14:paraId="38F167EA" w14:textId="77777777" w:rsidR="004240C0" w:rsidRDefault="004240C0" w:rsidP="00B06698">
      <w:pPr>
        <w:spacing w:line="300" w:lineRule="auto"/>
      </w:pPr>
      <w:r>
        <w:t xml:space="preserve">      &lt;/tr&gt;</w:t>
      </w:r>
    </w:p>
    <w:p w14:paraId="202C3BC6" w14:textId="77777777" w:rsidR="004240C0" w:rsidRDefault="004240C0" w:rsidP="00B06698">
      <w:pPr>
        <w:spacing w:line="300" w:lineRule="auto"/>
      </w:pPr>
      <w:r>
        <w:t xml:space="preserve">    &lt;/table&gt;&lt;/td&gt;</w:t>
      </w:r>
    </w:p>
    <w:p w14:paraId="5BFDE482" w14:textId="77777777" w:rsidR="004240C0" w:rsidRDefault="004240C0" w:rsidP="00B06698">
      <w:pPr>
        <w:spacing w:line="300" w:lineRule="auto"/>
      </w:pPr>
      <w:r>
        <w:t xml:space="preserve">    &lt;td&gt;</w:t>
      </w:r>
    </w:p>
    <w:p w14:paraId="3634374E" w14:textId="77777777" w:rsidR="004240C0" w:rsidRDefault="004240C0" w:rsidP="00B06698">
      <w:pPr>
        <w:spacing w:line="300" w:lineRule="auto"/>
      </w:pPr>
      <w:r>
        <w:tab/>
        <w:t>&lt;form name="usersForm" method="post" action="logon.do?action=logon"&gt;</w:t>
      </w:r>
    </w:p>
    <w:p w14:paraId="0C3A6A47" w14:textId="77777777" w:rsidR="004240C0" w:rsidRDefault="004240C0" w:rsidP="00B06698">
      <w:pPr>
        <w:spacing w:line="300" w:lineRule="auto"/>
      </w:pPr>
      <w:r>
        <w:tab/>
        <w:t>&lt;table width="100%" border="0" cellspacing="0" cellpadding="0"&gt;</w:t>
      </w:r>
    </w:p>
    <w:p w14:paraId="380BEF73" w14:textId="77777777" w:rsidR="004240C0" w:rsidRDefault="004240C0" w:rsidP="00B06698">
      <w:pPr>
        <w:spacing w:line="300" w:lineRule="auto"/>
      </w:pPr>
      <w:r>
        <w:tab/>
        <w:t xml:space="preserve">  &lt;tr&gt;</w:t>
      </w:r>
    </w:p>
    <w:p w14:paraId="3CEDD775" w14:textId="77777777" w:rsidR="004240C0" w:rsidRDefault="004240C0" w:rsidP="00B06698">
      <w:pPr>
        <w:spacing w:line="300" w:lineRule="auto"/>
      </w:pPr>
      <w:r>
        <w:tab/>
      </w:r>
      <w:r>
        <w:tab/>
        <w:t>&lt;td colspan="2" align="center"&gt;&lt;font color="red"&gt;${requestScope.error}&lt;/font&gt;&lt;/td&gt;</w:t>
      </w:r>
    </w:p>
    <w:p w14:paraId="0B6F84B0" w14:textId="77777777" w:rsidR="004240C0" w:rsidRDefault="004240C0" w:rsidP="00B06698">
      <w:pPr>
        <w:spacing w:line="300" w:lineRule="auto"/>
      </w:pPr>
      <w:r>
        <w:t xml:space="preserve">      &lt;/tr&gt;</w:t>
      </w:r>
    </w:p>
    <w:p w14:paraId="50421DF7" w14:textId="77777777" w:rsidR="004240C0" w:rsidRDefault="004240C0" w:rsidP="00B06698">
      <w:pPr>
        <w:spacing w:line="300" w:lineRule="auto"/>
      </w:pPr>
      <w:r>
        <w:t xml:space="preserve">      &lt;tr&gt;</w:t>
      </w:r>
    </w:p>
    <w:p w14:paraId="13847841" w14:textId="77777777" w:rsidR="004240C0" w:rsidRDefault="004240C0" w:rsidP="00B06698">
      <w:pPr>
        <w:spacing w:line="300" w:lineRule="auto"/>
      </w:pPr>
      <w:r>
        <w:rPr>
          <w:rFonts w:hint="eastAsia"/>
        </w:rPr>
        <w:t xml:space="preserve">        &lt;td width="31%" height="35" class="login-text02"&gt;</w:t>
      </w:r>
      <w:r>
        <w:rPr>
          <w:rFonts w:hint="eastAsia"/>
        </w:rPr>
        <w:t>用户名：</w:t>
      </w:r>
      <w:r>
        <w:rPr>
          <w:rFonts w:hint="eastAsia"/>
        </w:rPr>
        <w:t>&lt;br /&gt;&lt;/td&gt;</w:t>
      </w:r>
    </w:p>
    <w:p w14:paraId="5C062230" w14:textId="77777777" w:rsidR="004240C0" w:rsidRDefault="004240C0" w:rsidP="00B06698">
      <w:pPr>
        <w:spacing w:line="300" w:lineRule="auto"/>
      </w:pPr>
      <w:r>
        <w:t xml:space="preserve">        &lt;td width="69%"&gt;&lt;input name="username" type="text" id="username" size="20" /&gt;&lt;/td&gt;</w:t>
      </w:r>
    </w:p>
    <w:p w14:paraId="725A7DB3" w14:textId="77777777" w:rsidR="004240C0" w:rsidRDefault="004240C0" w:rsidP="00B06698">
      <w:pPr>
        <w:spacing w:line="300" w:lineRule="auto"/>
      </w:pPr>
      <w:r>
        <w:t xml:space="preserve">      &lt;/tr&gt;</w:t>
      </w:r>
    </w:p>
    <w:p w14:paraId="14953C4F" w14:textId="77777777" w:rsidR="004240C0" w:rsidRDefault="004240C0" w:rsidP="00B06698">
      <w:pPr>
        <w:spacing w:line="300" w:lineRule="auto"/>
      </w:pPr>
      <w:r>
        <w:t xml:space="preserve">      &lt;tr&gt;</w:t>
      </w:r>
    </w:p>
    <w:p w14:paraId="3C3754FA" w14:textId="77777777" w:rsidR="004240C0" w:rsidRDefault="004240C0" w:rsidP="00B06698">
      <w:pPr>
        <w:spacing w:line="300" w:lineRule="auto"/>
      </w:pPr>
      <w:r>
        <w:rPr>
          <w:rFonts w:hint="eastAsia"/>
        </w:rPr>
        <w:t xml:space="preserve">        &lt;td height="35" class="login-text02"&gt;</w:t>
      </w:r>
      <w:r>
        <w:rPr>
          <w:rFonts w:hint="eastAsia"/>
        </w:rPr>
        <w:t>密　码：</w:t>
      </w:r>
      <w:r>
        <w:rPr>
          <w:rFonts w:hint="eastAsia"/>
        </w:rPr>
        <w:t>&lt;br /&gt;&lt;/td&gt;</w:t>
      </w:r>
    </w:p>
    <w:p w14:paraId="31C3D017" w14:textId="77777777" w:rsidR="004240C0" w:rsidRDefault="004240C0" w:rsidP="00B06698">
      <w:pPr>
        <w:spacing w:line="300" w:lineRule="auto"/>
      </w:pPr>
      <w:r>
        <w:lastRenderedPageBreak/>
        <w:t xml:space="preserve">        &lt;td&gt;&lt;input name="password" type="password" id="password" size="20" /&gt;&lt;/td&gt;</w:t>
      </w:r>
    </w:p>
    <w:p w14:paraId="4012D0F5" w14:textId="77777777" w:rsidR="004240C0" w:rsidRDefault="004240C0" w:rsidP="00B06698">
      <w:pPr>
        <w:spacing w:line="300" w:lineRule="auto"/>
      </w:pPr>
      <w:r>
        <w:t xml:space="preserve">      &lt;/tr&gt;</w:t>
      </w:r>
    </w:p>
    <w:p w14:paraId="2CE70F3C" w14:textId="77777777" w:rsidR="004240C0" w:rsidRDefault="004240C0" w:rsidP="00B06698">
      <w:pPr>
        <w:spacing w:line="300" w:lineRule="auto"/>
      </w:pPr>
      <w:r>
        <w:t xml:space="preserve">      &lt;tr&gt;</w:t>
      </w:r>
    </w:p>
    <w:p w14:paraId="37404E88" w14:textId="77777777" w:rsidR="004240C0" w:rsidRDefault="004240C0" w:rsidP="00B06698">
      <w:pPr>
        <w:spacing w:line="300" w:lineRule="auto"/>
      </w:pPr>
      <w:r>
        <w:t xml:space="preserve">        &lt;td height="35"&gt;&amp;nbsp;&lt;/td&gt;</w:t>
      </w:r>
    </w:p>
    <w:p w14:paraId="39119A2A" w14:textId="77777777" w:rsidR="004240C0" w:rsidRDefault="004240C0" w:rsidP="00B06698">
      <w:pPr>
        <w:spacing w:line="300" w:lineRule="auto"/>
      </w:pPr>
      <w:r>
        <w:rPr>
          <w:rFonts w:hint="eastAsia"/>
        </w:rPr>
        <w:t xml:space="preserve">        &lt;td&gt;&lt;input type="submit" class="right-button01" value="</w:t>
      </w:r>
      <w:r>
        <w:rPr>
          <w:rFonts w:hint="eastAsia"/>
        </w:rPr>
        <w:t>确认登录</w:t>
      </w:r>
      <w:r>
        <w:rPr>
          <w:rFonts w:hint="eastAsia"/>
        </w:rPr>
        <w:t>"/&gt;</w:t>
      </w:r>
    </w:p>
    <w:p w14:paraId="7354002A" w14:textId="77777777" w:rsidR="004240C0" w:rsidRDefault="004240C0" w:rsidP="00B06698">
      <w:pPr>
        <w:spacing w:line="300" w:lineRule="auto"/>
      </w:pPr>
      <w:r>
        <w:rPr>
          <w:rFonts w:hint="eastAsia"/>
        </w:rPr>
        <w:t xml:space="preserve">          &lt;input type="reset" class="right-button02" value="</w:t>
      </w:r>
      <w:r>
        <w:rPr>
          <w:rFonts w:hint="eastAsia"/>
        </w:rPr>
        <w:t>重</w:t>
      </w:r>
      <w:r>
        <w:rPr>
          <w:rFonts w:hint="eastAsia"/>
        </w:rPr>
        <w:t xml:space="preserve"> </w:t>
      </w:r>
      <w:r>
        <w:rPr>
          <w:rFonts w:hint="eastAsia"/>
        </w:rPr>
        <w:t>置</w:t>
      </w:r>
      <w:r>
        <w:rPr>
          <w:rFonts w:hint="eastAsia"/>
        </w:rPr>
        <w:t>" /&gt;&lt;/td&gt;</w:t>
      </w:r>
    </w:p>
    <w:p w14:paraId="78975353" w14:textId="77777777" w:rsidR="004240C0" w:rsidRDefault="004240C0" w:rsidP="00B06698">
      <w:pPr>
        <w:spacing w:line="300" w:lineRule="auto"/>
      </w:pPr>
      <w:r>
        <w:t xml:space="preserve">      &lt;/tr&gt;</w:t>
      </w:r>
    </w:p>
    <w:p w14:paraId="606491F5" w14:textId="77777777" w:rsidR="004240C0" w:rsidRDefault="004240C0" w:rsidP="00B06698">
      <w:pPr>
        <w:spacing w:line="300" w:lineRule="auto"/>
      </w:pPr>
      <w:r>
        <w:t xml:space="preserve">    &lt;/table&gt;</w:t>
      </w:r>
    </w:p>
    <w:p w14:paraId="0D40591F" w14:textId="77777777" w:rsidR="004240C0" w:rsidRDefault="004240C0" w:rsidP="00B06698">
      <w:pPr>
        <w:spacing w:line="300" w:lineRule="auto"/>
      </w:pPr>
      <w:r>
        <w:tab/>
        <w:t>&lt;/form&gt;</w:t>
      </w:r>
    </w:p>
    <w:p w14:paraId="78A7AA10" w14:textId="77777777" w:rsidR="004240C0" w:rsidRDefault="004240C0" w:rsidP="00B06698">
      <w:pPr>
        <w:spacing w:line="300" w:lineRule="auto"/>
      </w:pPr>
      <w:r>
        <w:tab/>
        <w:t>&lt;/td&gt;</w:t>
      </w:r>
    </w:p>
    <w:p w14:paraId="533423AB" w14:textId="77777777" w:rsidR="004240C0" w:rsidRDefault="004240C0" w:rsidP="00B06698">
      <w:pPr>
        <w:spacing w:line="300" w:lineRule="auto"/>
      </w:pPr>
      <w:r>
        <w:t xml:space="preserve">  &lt;/tr&gt;</w:t>
      </w:r>
    </w:p>
    <w:p w14:paraId="12493AB4" w14:textId="77777777" w:rsidR="004240C0" w:rsidRDefault="004240C0" w:rsidP="00B06698">
      <w:pPr>
        <w:spacing w:line="300" w:lineRule="auto"/>
      </w:pPr>
      <w:r>
        <w:t>&lt;/table&gt;</w:t>
      </w:r>
    </w:p>
    <w:p w14:paraId="1E5DCE3B" w14:textId="77777777" w:rsidR="004240C0" w:rsidRDefault="004240C0" w:rsidP="00B06698">
      <w:pPr>
        <w:spacing w:line="300" w:lineRule="auto"/>
      </w:pPr>
      <w:r>
        <w:t>&lt;/body&gt;</w:t>
      </w:r>
    </w:p>
    <w:p w14:paraId="0FBD61D0" w14:textId="77777777" w:rsidR="004240C0" w:rsidRPr="00E230B5" w:rsidRDefault="004240C0" w:rsidP="00B06698">
      <w:pPr>
        <w:spacing w:line="300" w:lineRule="auto"/>
      </w:pPr>
      <w:r>
        <w:t>&lt;/html&gt;</w:t>
      </w:r>
    </w:p>
    <w:p w14:paraId="6F5E1AC3" w14:textId="77777777" w:rsidR="004240C0" w:rsidRDefault="004240C0" w:rsidP="00B06698">
      <w:pPr>
        <w:pStyle w:val="af8"/>
      </w:pPr>
      <w:bookmarkStart w:id="424" w:name="_Toc470547554"/>
      <w:bookmarkStart w:id="425" w:name="_Toc471824781"/>
      <w:bookmarkStart w:id="426" w:name="_Toc472336826"/>
      <w:r>
        <w:rPr>
          <w:rFonts w:hint="eastAsia"/>
        </w:rPr>
        <w:t>\</w:t>
      </w:r>
      <w:r w:rsidRPr="00447BFF">
        <w:t>HRmanagement\WebRoot\WEB-INF</w:t>
      </w:r>
      <w:r>
        <w:rPr>
          <w:rFonts w:hint="eastAsia"/>
        </w:rPr>
        <w:t>\structs-config.xml</w:t>
      </w:r>
      <w:bookmarkEnd w:id="424"/>
      <w:bookmarkEnd w:id="425"/>
      <w:bookmarkEnd w:id="426"/>
    </w:p>
    <w:p w14:paraId="08359F82" w14:textId="77777777" w:rsidR="004240C0" w:rsidRDefault="004240C0" w:rsidP="00B06698">
      <w:pPr>
        <w:spacing w:line="300" w:lineRule="auto"/>
      </w:pPr>
      <w:r>
        <w:t>&lt;?xml version="1.0" encoding="UTF-8"?&gt;</w:t>
      </w:r>
    </w:p>
    <w:p w14:paraId="0C34EAAA" w14:textId="77777777" w:rsidR="004240C0" w:rsidRDefault="004240C0" w:rsidP="00B06698">
      <w:pPr>
        <w:spacing w:line="300" w:lineRule="auto"/>
      </w:pPr>
      <w:r>
        <w:t>&lt;!DOCTYPE struts-config PUBLIC "-//Apache Software Foundation//DTD Struts Configuration 1.3//EN" "http://struts.apache.org/dtds/struts-config_1_3.dtd"&gt;</w:t>
      </w:r>
    </w:p>
    <w:p w14:paraId="651B2438" w14:textId="77777777" w:rsidR="004240C0" w:rsidRDefault="004240C0" w:rsidP="00B06698">
      <w:pPr>
        <w:spacing w:line="300" w:lineRule="auto"/>
      </w:pPr>
    </w:p>
    <w:p w14:paraId="5D49557A" w14:textId="77777777" w:rsidR="004240C0" w:rsidRDefault="004240C0" w:rsidP="00B06698">
      <w:pPr>
        <w:spacing w:line="300" w:lineRule="auto"/>
      </w:pPr>
      <w:r>
        <w:t>&lt;struts-config&gt;</w:t>
      </w:r>
    </w:p>
    <w:p w14:paraId="6161210E" w14:textId="77777777" w:rsidR="004240C0" w:rsidRDefault="004240C0" w:rsidP="00B06698">
      <w:pPr>
        <w:spacing w:line="300" w:lineRule="auto"/>
      </w:pPr>
      <w:r>
        <w:t xml:space="preserve">  &lt;form-beans&gt;</w:t>
      </w:r>
    </w:p>
    <w:p w14:paraId="663DF9F7" w14:textId="77777777" w:rsidR="004240C0" w:rsidRDefault="004240C0" w:rsidP="00B06698">
      <w:pPr>
        <w:spacing w:line="300" w:lineRule="auto"/>
      </w:pPr>
      <w:r>
        <w:t xml:space="preserve">    &lt;form-bean name="userForm" type="com.zhangying.action.UsersForm" /&gt;</w:t>
      </w:r>
    </w:p>
    <w:p w14:paraId="72AB5770" w14:textId="77777777" w:rsidR="004240C0" w:rsidRDefault="004240C0" w:rsidP="00B06698">
      <w:pPr>
        <w:spacing w:line="300" w:lineRule="auto"/>
      </w:pPr>
      <w:r>
        <w:t xml:space="preserve">    &lt;form-bean name="jobForm" type="com.zhangying.action.JobForm" /&gt;</w:t>
      </w:r>
    </w:p>
    <w:p w14:paraId="3246544E" w14:textId="77777777" w:rsidR="004240C0" w:rsidRDefault="004240C0" w:rsidP="00B06698">
      <w:pPr>
        <w:spacing w:line="300" w:lineRule="auto"/>
      </w:pPr>
      <w:r>
        <w:t xml:space="preserve">    &lt;form-bean name="educateForm" type="com.zhangying.action.EducateForm" /&gt;</w:t>
      </w:r>
    </w:p>
    <w:p w14:paraId="4F1D0E79" w14:textId="77777777" w:rsidR="004240C0" w:rsidRDefault="004240C0" w:rsidP="00B06698">
      <w:pPr>
        <w:spacing w:line="300" w:lineRule="auto"/>
      </w:pPr>
      <w:r>
        <w:t xml:space="preserve">    &lt;form-bean name="institutionForm" type="com.zhangying.action.InstitutionForm" /&gt;</w:t>
      </w:r>
    </w:p>
    <w:p w14:paraId="28C12581" w14:textId="77777777" w:rsidR="004240C0" w:rsidRDefault="004240C0" w:rsidP="00B06698">
      <w:pPr>
        <w:spacing w:line="300" w:lineRule="auto"/>
      </w:pPr>
      <w:r>
        <w:t xml:space="preserve">    &lt;form-bean name="stipendForm" type="com.zhangying.action.StipendForm" /&gt;</w:t>
      </w:r>
    </w:p>
    <w:p w14:paraId="14C88EC5" w14:textId="77777777" w:rsidR="004240C0" w:rsidRDefault="004240C0" w:rsidP="00B06698">
      <w:pPr>
        <w:spacing w:line="300" w:lineRule="auto"/>
      </w:pPr>
      <w:r>
        <w:t xml:space="preserve">    &lt;form-bean name="performanceForm" type="com.zhangying.action.PerformanceForm" /&gt;</w:t>
      </w:r>
    </w:p>
    <w:p w14:paraId="6D19EB4A" w14:textId="77777777" w:rsidR="004240C0" w:rsidRDefault="004240C0" w:rsidP="00B06698">
      <w:pPr>
        <w:spacing w:line="300" w:lineRule="auto"/>
      </w:pPr>
      <w:r>
        <w:t xml:space="preserve">  &lt;/form-beans&gt;</w:t>
      </w:r>
    </w:p>
    <w:p w14:paraId="166459EA" w14:textId="77777777" w:rsidR="004240C0" w:rsidRDefault="004240C0" w:rsidP="00B06698">
      <w:pPr>
        <w:spacing w:line="300" w:lineRule="auto"/>
      </w:pPr>
      <w:r>
        <w:t xml:space="preserve">  &lt;global-forwards&gt;</w:t>
      </w:r>
    </w:p>
    <w:p w14:paraId="22DA2C5E" w14:textId="77777777" w:rsidR="004240C0" w:rsidRDefault="004240C0" w:rsidP="00B06698">
      <w:pPr>
        <w:spacing w:line="300" w:lineRule="auto"/>
      </w:pPr>
      <w:r>
        <w:t xml:space="preserve">    &lt;forward name="error" path="/error.jsp" /&gt;</w:t>
      </w:r>
    </w:p>
    <w:p w14:paraId="26E4DB21" w14:textId="77777777" w:rsidR="004240C0" w:rsidRDefault="004240C0" w:rsidP="00B06698">
      <w:pPr>
        <w:spacing w:line="300" w:lineRule="auto"/>
      </w:pPr>
      <w:r>
        <w:t xml:space="preserve">  &lt;/global-forwards&gt;</w:t>
      </w:r>
    </w:p>
    <w:p w14:paraId="34B757AE" w14:textId="77777777" w:rsidR="004240C0" w:rsidRDefault="004240C0" w:rsidP="00B06698">
      <w:pPr>
        <w:spacing w:line="300" w:lineRule="auto"/>
      </w:pPr>
      <w:r>
        <w:t xml:space="preserve">  &lt;action-mappings&gt;</w:t>
      </w:r>
    </w:p>
    <w:p w14:paraId="78AB8E1E" w14:textId="77777777" w:rsidR="004240C0" w:rsidRDefault="004240C0" w:rsidP="00B06698">
      <w:pPr>
        <w:spacing w:line="300" w:lineRule="auto"/>
      </w:pPr>
      <w:r>
        <w:t xml:space="preserve">    &lt;action forward="/welcome.jsp" path="/index" /&gt;</w:t>
      </w:r>
    </w:p>
    <w:p w14:paraId="687801EB" w14:textId="77777777" w:rsidR="004240C0" w:rsidRDefault="004240C0" w:rsidP="00B06698">
      <w:pPr>
        <w:spacing w:line="300" w:lineRule="auto"/>
      </w:pPr>
      <w:r>
        <w:t xml:space="preserve">    &lt;action forward="/main.jsp" path="/main" /&gt;</w:t>
      </w:r>
    </w:p>
    <w:p w14:paraId="5EEE794C" w14:textId="77777777" w:rsidR="004240C0" w:rsidRDefault="004240C0" w:rsidP="00B06698">
      <w:pPr>
        <w:spacing w:line="300" w:lineRule="auto"/>
      </w:pPr>
      <w:r>
        <w:t xml:space="preserve">    &lt;action forward="/adduser.jsp" path="/adduser" /&gt;</w:t>
      </w:r>
    </w:p>
    <w:p w14:paraId="7DB04C25" w14:textId="77777777" w:rsidR="004240C0" w:rsidRDefault="004240C0" w:rsidP="00B06698">
      <w:pPr>
        <w:spacing w:line="300" w:lineRule="auto"/>
      </w:pPr>
      <w:r>
        <w:lastRenderedPageBreak/>
        <w:t xml:space="preserve">    &lt;action forward="/addjob.jsp" path="/addjob" /&gt;</w:t>
      </w:r>
    </w:p>
    <w:p w14:paraId="6F662B16" w14:textId="77777777" w:rsidR="004240C0" w:rsidRDefault="004240C0" w:rsidP="00B06698">
      <w:pPr>
        <w:spacing w:line="300" w:lineRule="auto"/>
      </w:pPr>
      <w:r>
        <w:t xml:space="preserve">    &lt;action forward="/addeducate.jsp" path="/addeducate" /&gt;</w:t>
      </w:r>
    </w:p>
    <w:p w14:paraId="3D8FF0BD" w14:textId="77777777" w:rsidR="004240C0" w:rsidRDefault="004240C0" w:rsidP="00B06698">
      <w:pPr>
        <w:spacing w:line="300" w:lineRule="auto"/>
      </w:pPr>
      <w:r>
        <w:t xml:space="preserve">    &lt;action forward="/addinstitution.jsp" path="/addinstitution" /&gt;</w:t>
      </w:r>
    </w:p>
    <w:p w14:paraId="56136557" w14:textId="77777777" w:rsidR="004240C0" w:rsidRDefault="004240C0" w:rsidP="00B06698">
      <w:pPr>
        <w:spacing w:line="300" w:lineRule="auto"/>
      </w:pPr>
      <w:r>
        <w:t xml:space="preserve">    &lt;action forward="/addstipend.jsp" path="/addstipend" /&gt;</w:t>
      </w:r>
    </w:p>
    <w:p w14:paraId="41239CE9" w14:textId="77777777" w:rsidR="004240C0" w:rsidRDefault="004240C0" w:rsidP="00B06698">
      <w:pPr>
        <w:spacing w:line="300" w:lineRule="auto"/>
      </w:pPr>
      <w:r>
        <w:t xml:space="preserve">    &lt;action forward="/addperformance.jsp" path="/addperformance" /&gt;</w:t>
      </w:r>
    </w:p>
    <w:p w14:paraId="0E477C7A" w14:textId="77777777" w:rsidR="004240C0" w:rsidRDefault="004240C0" w:rsidP="00B06698">
      <w:pPr>
        <w:spacing w:line="300" w:lineRule="auto"/>
      </w:pPr>
      <w:r>
        <w:t xml:space="preserve">    &lt;action name="userForm" path="/logon" scope="request" type="com.zhangying.action.UsersAction"&gt;</w:t>
      </w:r>
    </w:p>
    <w:p w14:paraId="677F0206" w14:textId="77777777" w:rsidR="004240C0" w:rsidRDefault="004240C0" w:rsidP="00B06698">
      <w:pPr>
        <w:spacing w:line="300" w:lineRule="auto"/>
      </w:pPr>
      <w:r>
        <w:t xml:space="preserve">      &lt;forward name="success" path="/manage.jsp" /&gt;</w:t>
      </w:r>
    </w:p>
    <w:p w14:paraId="0E7D98BE" w14:textId="77777777" w:rsidR="004240C0" w:rsidRDefault="004240C0" w:rsidP="00B06698">
      <w:pPr>
        <w:spacing w:line="300" w:lineRule="auto"/>
      </w:pPr>
      <w:r>
        <w:t xml:space="preserve">      &lt;forward name="failed" path="/welcome.jsp" /&gt;</w:t>
      </w:r>
    </w:p>
    <w:p w14:paraId="03596E78" w14:textId="77777777" w:rsidR="004240C0" w:rsidRDefault="004240C0" w:rsidP="00B06698">
      <w:pPr>
        <w:spacing w:line="300" w:lineRule="auto"/>
      </w:pPr>
      <w:r>
        <w:t xml:space="preserve">    &lt;/action&gt;</w:t>
      </w:r>
    </w:p>
    <w:p w14:paraId="18EFA2F9" w14:textId="77777777" w:rsidR="004240C0" w:rsidRDefault="004240C0" w:rsidP="00B06698">
      <w:pPr>
        <w:spacing w:line="300" w:lineRule="auto"/>
      </w:pPr>
      <w:r>
        <w:tab/>
        <w:t>&lt;action name="userForm" path="/user" scope="request" type="com.zhangying.action.UsersAction"&gt;</w:t>
      </w:r>
    </w:p>
    <w:p w14:paraId="3C4BF8D5" w14:textId="77777777" w:rsidR="004240C0" w:rsidRDefault="004240C0" w:rsidP="00B06698">
      <w:pPr>
        <w:spacing w:line="300" w:lineRule="auto"/>
      </w:pPr>
      <w:r>
        <w:tab/>
        <w:t xml:space="preserve">  &lt;forward name="success" path="/listuser.jsp" /&gt;</w:t>
      </w:r>
    </w:p>
    <w:p w14:paraId="4995DD11" w14:textId="77777777" w:rsidR="004240C0" w:rsidRDefault="004240C0" w:rsidP="00B06698">
      <w:pPr>
        <w:spacing w:line="300" w:lineRule="auto"/>
      </w:pPr>
      <w:r>
        <w:tab/>
        <w:t>&lt;/action&gt;</w:t>
      </w:r>
    </w:p>
    <w:p w14:paraId="154EBF47" w14:textId="77777777" w:rsidR="004240C0" w:rsidRDefault="004240C0" w:rsidP="00B06698">
      <w:pPr>
        <w:spacing w:line="300" w:lineRule="auto"/>
      </w:pPr>
      <w:r>
        <w:t xml:space="preserve">    &lt;action name="userForm" path="/modifyuser" scope="session" type="com.zhangying.action.UsersAction"&gt;</w:t>
      </w:r>
    </w:p>
    <w:p w14:paraId="090CC211" w14:textId="77777777" w:rsidR="004240C0" w:rsidRDefault="004240C0" w:rsidP="00B06698">
      <w:pPr>
        <w:spacing w:line="300" w:lineRule="auto"/>
      </w:pPr>
      <w:r>
        <w:t xml:space="preserve">      &lt;forward name="success" path="/user.do?action=listuser" /&gt;</w:t>
      </w:r>
    </w:p>
    <w:p w14:paraId="497DAD4A" w14:textId="77777777" w:rsidR="004240C0" w:rsidRDefault="004240C0" w:rsidP="00B06698">
      <w:pPr>
        <w:spacing w:line="300" w:lineRule="auto"/>
      </w:pPr>
      <w:r>
        <w:t xml:space="preserve">    &lt;/action&gt;</w:t>
      </w:r>
    </w:p>
    <w:p w14:paraId="756DC2AD" w14:textId="77777777" w:rsidR="004240C0" w:rsidRDefault="004240C0" w:rsidP="00B06698">
      <w:pPr>
        <w:spacing w:line="300" w:lineRule="auto"/>
      </w:pPr>
      <w:r>
        <w:t xml:space="preserve">    &lt;action path="/selectuser" scope="request" type="com.zhangying.action.UsersAction"&gt;</w:t>
      </w:r>
    </w:p>
    <w:p w14:paraId="0ED25C0A" w14:textId="77777777" w:rsidR="004240C0" w:rsidRDefault="004240C0" w:rsidP="00B06698">
      <w:pPr>
        <w:spacing w:line="300" w:lineRule="auto"/>
      </w:pPr>
      <w:r>
        <w:t xml:space="preserve">      &lt;forward name="success" path="/updateuser.jsp" /&gt;</w:t>
      </w:r>
    </w:p>
    <w:p w14:paraId="3721A268" w14:textId="77777777" w:rsidR="004240C0" w:rsidRDefault="004240C0" w:rsidP="00B06698">
      <w:pPr>
        <w:spacing w:line="300" w:lineRule="auto"/>
      </w:pPr>
      <w:r>
        <w:t xml:space="preserve">    &lt;/action&gt;</w:t>
      </w:r>
    </w:p>
    <w:p w14:paraId="20604128" w14:textId="77777777" w:rsidR="004240C0" w:rsidRDefault="004240C0" w:rsidP="00B06698">
      <w:pPr>
        <w:spacing w:line="300" w:lineRule="auto"/>
      </w:pPr>
      <w:r>
        <w:tab/>
        <w:t>&lt;action name="jobForm" path="/job" scope="request" type="com.zhangying.action.JobAction"&gt;</w:t>
      </w:r>
    </w:p>
    <w:p w14:paraId="27B0590D" w14:textId="77777777" w:rsidR="004240C0" w:rsidRDefault="004240C0" w:rsidP="00B06698">
      <w:pPr>
        <w:spacing w:line="300" w:lineRule="auto"/>
      </w:pPr>
      <w:r>
        <w:tab/>
      </w:r>
      <w:r>
        <w:tab/>
        <w:t>&lt;forward name="success" path="/listjob.jsp" /&gt;</w:t>
      </w:r>
    </w:p>
    <w:p w14:paraId="33550012" w14:textId="77777777" w:rsidR="004240C0" w:rsidRDefault="004240C0" w:rsidP="00B06698">
      <w:pPr>
        <w:spacing w:line="300" w:lineRule="auto"/>
      </w:pPr>
      <w:r>
        <w:tab/>
        <w:t>&lt;/action&gt;</w:t>
      </w:r>
    </w:p>
    <w:p w14:paraId="5EF07CCB" w14:textId="77777777" w:rsidR="004240C0" w:rsidRDefault="004240C0" w:rsidP="00B06698">
      <w:pPr>
        <w:spacing w:line="300" w:lineRule="auto"/>
      </w:pPr>
      <w:r>
        <w:tab/>
        <w:t>&lt;action name="jobForm" path="/modifyjob" scope="session" type="com.zhangying.action.JobAction"&gt;</w:t>
      </w:r>
    </w:p>
    <w:p w14:paraId="4AF051CF" w14:textId="77777777" w:rsidR="004240C0" w:rsidRDefault="004240C0" w:rsidP="00B06698">
      <w:pPr>
        <w:spacing w:line="300" w:lineRule="auto"/>
      </w:pPr>
      <w:r>
        <w:tab/>
      </w:r>
      <w:r>
        <w:tab/>
        <w:t>&lt;forward name="success" path="/job.do?action=listjob" /&gt;</w:t>
      </w:r>
    </w:p>
    <w:p w14:paraId="007F58C8" w14:textId="77777777" w:rsidR="004240C0" w:rsidRDefault="004240C0" w:rsidP="00B06698">
      <w:pPr>
        <w:spacing w:line="300" w:lineRule="auto"/>
      </w:pPr>
      <w:r>
        <w:tab/>
        <w:t>&lt;/action&gt;</w:t>
      </w:r>
    </w:p>
    <w:p w14:paraId="307D9752" w14:textId="77777777" w:rsidR="004240C0" w:rsidRDefault="004240C0" w:rsidP="00B06698">
      <w:pPr>
        <w:spacing w:line="300" w:lineRule="auto"/>
      </w:pPr>
      <w:r>
        <w:tab/>
        <w:t>&lt;action path="/detailjob" scope="request" type="com.zhangying.action.JobAction"&gt;</w:t>
      </w:r>
    </w:p>
    <w:p w14:paraId="5D22F423" w14:textId="77777777" w:rsidR="004240C0" w:rsidRDefault="004240C0" w:rsidP="00B06698">
      <w:pPr>
        <w:spacing w:line="300" w:lineRule="auto"/>
      </w:pPr>
      <w:r>
        <w:tab/>
      </w:r>
      <w:r>
        <w:tab/>
        <w:t>&lt;forward name="success" path="/detailjob.jsp" /&gt;</w:t>
      </w:r>
    </w:p>
    <w:p w14:paraId="20FCD5C5" w14:textId="77777777" w:rsidR="004240C0" w:rsidRDefault="004240C0" w:rsidP="00B06698">
      <w:pPr>
        <w:spacing w:line="300" w:lineRule="auto"/>
      </w:pPr>
      <w:r>
        <w:tab/>
        <w:t>&lt;/action&gt;</w:t>
      </w:r>
    </w:p>
    <w:p w14:paraId="1EA1A9C8" w14:textId="77777777" w:rsidR="004240C0" w:rsidRDefault="004240C0" w:rsidP="00B06698">
      <w:pPr>
        <w:spacing w:line="300" w:lineRule="auto"/>
      </w:pPr>
      <w:r>
        <w:t xml:space="preserve">    &lt;action path="/updatejob" scope="request" type="com.zhangying.action.JobAction"&gt;</w:t>
      </w:r>
    </w:p>
    <w:p w14:paraId="3AFB0E83" w14:textId="77777777" w:rsidR="004240C0" w:rsidRDefault="004240C0" w:rsidP="00B06698">
      <w:pPr>
        <w:spacing w:line="300" w:lineRule="auto"/>
      </w:pPr>
      <w:r>
        <w:t xml:space="preserve">      &lt;forward name="success" path="/updatejob.jsp" /&gt;</w:t>
      </w:r>
    </w:p>
    <w:p w14:paraId="4C687B8D" w14:textId="77777777" w:rsidR="004240C0" w:rsidRDefault="004240C0" w:rsidP="00B06698">
      <w:pPr>
        <w:spacing w:line="300" w:lineRule="auto"/>
      </w:pPr>
      <w:r>
        <w:t xml:space="preserve">    &lt;/action&gt;</w:t>
      </w:r>
    </w:p>
    <w:p w14:paraId="5F58A065" w14:textId="77777777" w:rsidR="004240C0" w:rsidRDefault="004240C0" w:rsidP="00B06698">
      <w:pPr>
        <w:spacing w:line="300" w:lineRule="auto"/>
      </w:pPr>
      <w:r>
        <w:lastRenderedPageBreak/>
        <w:t xml:space="preserve">    &lt;action name="educateForm" path="/educate" scope="request" type="com.zhangying.action.EducateAction"&gt;</w:t>
      </w:r>
    </w:p>
    <w:p w14:paraId="660E2A2A" w14:textId="77777777" w:rsidR="004240C0" w:rsidRDefault="004240C0" w:rsidP="00B06698">
      <w:pPr>
        <w:spacing w:line="300" w:lineRule="auto"/>
      </w:pPr>
      <w:r>
        <w:t xml:space="preserve">      &lt;forward name="success" path="/listeducate.jsp" /&gt;</w:t>
      </w:r>
    </w:p>
    <w:p w14:paraId="4874878A" w14:textId="77777777" w:rsidR="004240C0" w:rsidRDefault="004240C0" w:rsidP="00B06698">
      <w:pPr>
        <w:spacing w:line="300" w:lineRule="auto"/>
      </w:pPr>
      <w:r>
        <w:t xml:space="preserve">    &lt;/action&gt;</w:t>
      </w:r>
    </w:p>
    <w:p w14:paraId="3980A3C2" w14:textId="77777777" w:rsidR="004240C0" w:rsidRDefault="004240C0" w:rsidP="00B06698">
      <w:pPr>
        <w:spacing w:line="300" w:lineRule="auto"/>
      </w:pPr>
      <w:r>
        <w:t xml:space="preserve">    &lt;action name="educateForm" path="/modifyeducate" scope="session" type="com.zhangying.action.EducateAction"&gt;</w:t>
      </w:r>
    </w:p>
    <w:p w14:paraId="17170F2A" w14:textId="77777777" w:rsidR="004240C0" w:rsidRDefault="004240C0" w:rsidP="00B06698">
      <w:pPr>
        <w:spacing w:line="300" w:lineRule="auto"/>
      </w:pPr>
      <w:r>
        <w:t xml:space="preserve">      &lt;forward name="success" path="/educate.do?action=listeducate" /&gt;</w:t>
      </w:r>
    </w:p>
    <w:p w14:paraId="6AAD6EE2" w14:textId="77777777" w:rsidR="004240C0" w:rsidRDefault="004240C0" w:rsidP="00B06698">
      <w:pPr>
        <w:spacing w:line="300" w:lineRule="auto"/>
      </w:pPr>
      <w:r>
        <w:t xml:space="preserve">    &lt;/action&gt;</w:t>
      </w:r>
    </w:p>
    <w:p w14:paraId="1A83CFE3" w14:textId="77777777" w:rsidR="004240C0" w:rsidRDefault="004240C0" w:rsidP="00B06698">
      <w:pPr>
        <w:spacing w:line="300" w:lineRule="auto"/>
      </w:pPr>
      <w:r>
        <w:t xml:space="preserve">    &lt;action path="/detaileducate" scope="request" type="com.zhangying.action.EducateAction"&gt;</w:t>
      </w:r>
    </w:p>
    <w:p w14:paraId="4DCAEDA3" w14:textId="77777777" w:rsidR="004240C0" w:rsidRDefault="004240C0" w:rsidP="00B06698">
      <w:pPr>
        <w:spacing w:line="300" w:lineRule="auto"/>
      </w:pPr>
      <w:r>
        <w:t xml:space="preserve">      &lt;forward name="success" path="/detaileducate.jsp" /&gt;</w:t>
      </w:r>
    </w:p>
    <w:p w14:paraId="7D0B6C90" w14:textId="77777777" w:rsidR="004240C0" w:rsidRDefault="004240C0" w:rsidP="00B06698">
      <w:pPr>
        <w:spacing w:line="300" w:lineRule="auto"/>
      </w:pPr>
      <w:r>
        <w:t xml:space="preserve">    &lt;/action&gt;</w:t>
      </w:r>
    </w:p>
    <w:p w14:paraId="3A50D529" w14:textId="77777777" w:rsidR="004240C0" w:rsidRDefault="004240C0" w:rsidP="00B06698">
      <w:pPr>
        <w:spacing w:line="300" w:lineRule="auto"/>
      </w:pPr>
      <w:r>
        <w:t xml:space="preserve">    &lt;action path="/updateeducate" scope="request" type="com.zhangying.action.EducateAction"&gt;</w:t>
      </w:r>
    </w:p>
    <w:p w14:paraId="4A0E61AE" w14:textId="77777777" w:rsidR="004240C0" w:rsidRDefault="004240C0" w:rsidP="00B06698">
      <w:pPr>
        <w:spacing w:line="300" w:lineRule="auto"/>
      </w:pPr>
      <w:r>
        <w:t xml:space="preserve">      &lt;forward name="success" path="/updateeducate.jsp" /&gt;</w:t>
      </w:r>
    </w:p>
    <w:p w14:paraId="24C63D9C" w14:textId="77777777" w:rsidR="004240C0" w:rsidRDefault="004240C0" w:rsidP="00B06698">
      <w:pPr>
        <w:spacing w:line="300" w:lineRule="auto"/>
      </w:pPr>
      <w:r>
        <w:t xml:space="preserve">    &lt;/action&gt;</w:t>
      </w:r>
    </w:p>
    <w:p w14:paraId="643644A3" w14:textId="77777777" w:rsidR="004240C0" w:rsidRDefault="004240C0" w:rsidP="00B06698">
      <w:pPr>
        <w:spacing w:line="300" w:lineRule="auto"/>
      </w:pPr>
      <w:r>
        <w:t xml:space="preserve">    &lt;action name="institutionForm" path="/institution" scope="request" type="com.zhangying.action.InstitutionAction"&gt;</w:t>
      </w:r>
    </w:p>
    <w:p w14:paraId="10F41F8C" w14:textId="77777777" w:rsidR="004240C0" w:rsidRDefault="004240C0" w:rsidP="00B06698">
      <w:pPr>
        <w:spacing w:line="300" w:lineRule="auto"/>
      </w:pPr>
      <w:r>
        <w:t xml:space="preserve">      &lt;forward name="success" path="/listinstitution.jsp" /&gt;</w:t>
      </w:r>
    </w:p>
    <w:p w14:paraId="006AFAC8" w14:textId="77777777" w:rsidR="004240C0" w:rsidRDefault="004240C0" w:rsidP="00B06698">
      <w:pPr>
        <w:spacing w:line="300" w:lineRule="auto"/>
      </w:pPr>
      <w:r>
        <w:t xml:space="preserve">    &lt;/action&gt;</w:t>
      </w:r>
    </w:p>
    <w:p w14:paraId="2323719F" w14:textId="77777777" w:rsidR="004240C0" w:rsidRDefault="004240C0" w:rsidP="00B06698">
      <w:pPr>
        <w:spacing w:line="300" w:lineRule="auto"/>
      </w:pPr>
      <w:r>
        <w:t xml:space="preserve">    &lt;action name="institutionForm" path="/modifyinstitution" scope="session" type="com.zhangying.action.InstitutionAction"&gt;</w:t>
      </w:r>
    </w:p>
    <w:p w14:paraId="21CAA5A0" w14:textId="77777777" w:rsidR="004240C0" w:rsidRDefault="004240C0" w:rsidP="00B06698">
      <w:pPr>
        <w:spacing w:line="300" w:lineRule="auto"/>
      </w:pPr>
      <w:r>
        <w:t xml:space="preserve">      &lt;forward name="success" path="/institution.do?action=listinstitution" /&gt;</w:t>
      </w:r>
    </w:p>
    <w:p w14:paraId="7640A754" w14:textId="77777777" w:rsidR="004240C0" w:rsidRDefault="004240C0" w:rsidP="00B06698">
      <w:pPr>
        <w:spacing w:line="300" w:lineRule="auto"/>
      </w:pPr>
      <w:r>
        <w:t xml:space="preserve">    &lt;/action&gt;</w:t>
      </w:r>
    </w:p>
    <w:p w14:paraId="29602C8D" w14:textId="77777777" w:rsidR="004240C0" w:rsidRDefault="004240C0" w:rsidP="00B06698">
      <w:pPr>
        <w:spacing w:line="300" w:lineRule="auto"/>
      </w:pPr>
      <w:r>
        <w:t xml:space="preserve">    &lt;action path="/detailinstitution" scope="request" type="com.zhangying.action.InstitutionAction"&gt;</w:t>
      </w:r>
    </w:p>
    <w:p w14:paraId="6999F603" w14:textId="77777777" w:rsidR="004240C0" w:rsidRDefault="004240C0" w:rsidP="00B06698">
      <w:pPr>
        <w:spacing w:line="300" w:lineRule="auto"/>
      </w:pPr>
      <w:r>
        <w:t xml:space="preserve">      &lt;forward name="success" path="/detailinstitution.jsp" /&gt;</w:t>
      </w:r>
    </w:p>
    <w:p w14:paraId="527FB44B" w14:textId="77777777" w:rsidR="004240C0" w:rsidRDefault="004240C0" w:rsidP="00B06698">
      <w:pPr>
        <w:spacing w:line="300" w:lineRule="auto"/>
      </w:pPr>
      <w:r>
        <w:t xml:space="preserve">    &lt;/action&gt;</w:t>
      </w:r>
    </w:p>
    <w:p w14:paraId="08348DF9" w14:textId="77777777" w:rsidR="004240C0" w:rsidRDefault="004240C0" w:rsidP="00B06698">
      <w:pPr>
        <w:spacing w:line="300" w:lineRule="auto"/>
      </w:pPr>
      <w:r>
        <w:t xml:space="preserve">    &lt;action path="/updateinstitution" scope="request" type="com.zhangying.action.InstitutionAction"&gt;</w:t>
      </w:r>
    </w:p>
    <w:p w14:paraId="63372C12" w14:textId="77777777" w:rsidR="004240C0" w:rsidRDefault="004240C0" w:rsidP="00B06698">
      <w:pPr>
        <w:spacing w:line="300" w:lineRule="auto"/>
      </w:pPr>
      <w:r>
        <w:t xml:space="preserve">      &lt;forward name="success" path="/updateinstitution.jsp" /&gt;</w:t>
      </w:r>
    </w:p>
    <w:p w14:paraId="56A2AB98" w14:textId="77777777" w:rsidR="004240C0" w:rsidRDefault="004240C0" w:rsidP="00B06698">
      <w:pPr>
        <w:spacing w:line="300" w:lineRule="auto"/>
      </w:pPr>
      <w:r>
        <w:t xml:space="preserve">    &lt;/action&gt;</w:t>
      </w:r>
    </w:p>
    <w:p w14:paraId="399DC621" w14:textId="77777777" w:rsidR="004240C0" w:rsidRDefault="004240C0" w:rsidP="00B06698">
      <w:pPr>
        <w:spacing w:line="300" w:lineRule="auto"/>
      </w:pPr>
      <w:r>
        <w:t xml:space="preserve">    &lt;action name="stipendForm" path="/stipend" scope="request" type="com.zhangying.action.StipendAction"&gt;</w:t>
      </w:r>
    </w:p>
    <w:p w14:paraId="74C6A6A5" w14:textId="77777777" w:rsidR="004240C0" w:rsidRDefault="004240C0" w:rsidP="00B06698">
      <w:pPr>
        <w:spacing w:line="300" w:lineRule="auto"/>
      </w:pPr>
      <w:r>
        <w:t xml:space="preserve">      &lt;forward name="success" path="/liststipend.jsp" /&gt;</w:t>
      </w:r>
    </w:p>
    <w:p w14:paraId="03F3ECCD" w14:textId="77777777" w:rsidR="004240C0" w:rsidRDefault="004240C0" w:rsidP="00B06698">
      <w:pPr>
        <w:spacing w:line="300" w:lineRule="auto"/>
      </w:pPr>
      <w:r>
        <w:lastRenderedPageBreak/>
        <w:t xml:space="preserve">    &lt;/action&gt;</w:t>
      </w:r>
    </w:p>
    <w:p w14:paraId="3FD01451" w14:textId="77777777" w:rsidR="004240C0" w:rsidRDefault="004240C0" w:rsidP="00B06698">
      <w:pPr>
        <w:spacing w:line="300" w:lineRule="auto"/>
      </w:pPr>
      <w:r>
        <w:t xml:space="preserve">    &lt;action name="stipendForm" path="/modifystipend" scope="session" type="com.zhangying.action.StipendAction"&gt;</w:t>
      </w:r>
    </w:p>
    <w:p w14:paraId="2CA848D6" w14:textId="77777777" w:rsidR="004240C0" w:rsidRDefault="004240C0" w:rsidP="00B06698">
      <w:pPr>
        <w:spacing w:line="300" w:lineRule="auto"/>
      </w:pPr>
      <w:r>
        <w:t xml:space="preserve">      &lt;forward name="success" path="/stipend.do?action=liststipend" /&gt;</w:t>
      </w:r>
    </w:p>
    <w:p w14:paraId="4EFEF250" w14:textId="77777777" w:rsidR="004240C0" w:rsidRDefault="004240C0" w:rsidP="00B06698">
      <w:pPr>
        <w:spacing w:line="300" w:lineRule="auto"/>
      </w:pPr>
      <w:r>
        <w:t xml:space="preserve">    &lt;/action&gt;</w:t>
      </w:r>
    </w:p>
    <w:p w14:paraId="25A2C639" w14:textId="77777777" w:rsidR="004240C0" w:rsidRDefault="004240C0" w:rsidP="00B06698">
      <w:pPr>
        <w:spacing w:line="300" w:lineRule="auto"/>
      </w:pPr>
      <w:r>
        <w:t xml:space="preserve">    &lt;action path="/detailstipend" scope="request" type="com.zhangying.action.StipendAction"&gt;</w:t>
      </w:r>
    </w:p>
    <w:p w14:paraId="709B4668" w14:textId="77777777" w:rsidR="004240C0" w:rsidRDefault="004240C0" w:rsidP="00B06698">
      <w:pPr>
        <w:spacing w:line="300" w:lineRule="auto"/>
      </w:pPr>
      <w:r>
        <w:t xml:space="preserve">      &lt;forward name="success" path="/detailstipend.jsp" /&gt;</w:t>
      </w:r>
    </w:p>
    <w:p w14:paraId="0FE8EB7C" w14:textId="77777777" w:rsidR="004240C0" w:rsidRDefault="004240C0" w:rsidP="00B06698">
      <w:pPr>
        <w:spacing w:line="300" w:lineRule="auto"/>
      </w:pPr>
      <w:r>
        <w:t xml:space="preserve">    &lt;/action&gt;</w:t>
      </w:r>
    </w:p>
    <w:p w14:paraId="759EB681" w14:textId="77777777" w:rsidR="004240C0" w:rsidRDefault="004240C0" w:rsidP="00B06698">
      <w:pPr>
        <w:spacing w:line="300" w:lineRule="auto"/>
      </w:pPr>
      <w:r>
        <w:t xml:space="preserve">    &lt;action path="/updatestipend" scope="request" type="com.zhangying.action.StipendAction"&gt;</w:t>
      </w:r>
    </w:p>
    <w:p w14:paraId="64CC777C" w14:textId="77777777" w:rsidR="004240C0" w:rsidRDefault="004240C0" w:rsidP="00B06698">
      <w:pPr>
        <w:spacing w:line="300" w:lineRule="auto"/>
      </w:pPr>
      <w:r>
        <w:t xml:space="preserve">      &lt;forward name="success" path="/updatestipend.jsp" /&gt;</w:t>
      </w:r>
    </w:p>
    <w:p w14:paraId="1310BD38" w14:textId="77777777" w:rsidR="004240C0" w:rsidRDefault="004240C0" w:rsidP="00B06698">
      <w:pPr>
        <w:spacing w:line="300" w:lineRule="auto"/>
      </w:pPr>
      <w:r>
        <w:t xml:space="preserve">    &lt;/action&gt;</w:t>
      </w:r>
    </w:p>
    <w:p w14:paraId="0437D9C6" w14:textId="77777777" w:rsidR="004240C0" w:rsidRDefault="004240C0" w:rsidP="00B06698">
      <w:pPr>
        <w:spacing w:line="300" w:lineRule="auto"/>
      </w:pPr>
      <w:r>
        <w:t xml:space="preserve">    &lt;action name="performanceForm" path="/performance" scope="request" type="com.zhangying.action.PerformanceAction"&gt;</w:t>
      </w:r>
    </w:p>
    <w:p w14:paraId="6DAA3EE5" w14:textId="77777777" w:rsidR="004240C0" w:rsidRDefault="004240C0" w:rsidP="00B06698">
      <w:pPr>
        <w:spacing w:line="300" w:lineRule="auto"/>
      </w:pPr>
      <w:r>
        <w:t xml:space="preserve">      &lt;forward name="success" path="/listperformance.jsp" /&gt;</w:t>
      </w:r>
    </w:p>
    <w:p w14:paraId="373BB959" w14:textId="77777777" w:rsidR="004240C0" w:rsidRDefault="004240C0" w:rsidP="00B06698">
      <w:pPr>
        <w:spacing w:line="300" w:lineRule="auto"/>
      </w:pPr>
      <w:r>
        <w:t xml:space="preserve">    &lt;/action&gt;</w:t>
      </w:r>
    </w:p>
    <w:p w14:paraId="0942633A" w14:textId="77777777" w:rsidR="004240C0" w:rsidRDefault="004240C0" w:rsidP="00B06698">
      <w:pPr>
        <w:spacing w:line="300" w:lineRule="auto"/>
      </w:pPr>
      <w:r>
        <w:t xml:space="preserve">    &lt;action name="performanceForm" path="/modifyperformance" scope="session" type="com.zhangying.action.PerformanceAction"&gt;</w:t>
      </w:r>
    </w:p>
    <w:p w14:paraId="52E55E05" w14:textId="77777777" w:rsidR="004240C0" w:rsidRDefault="004240C0" w:rsidP="00B06698">
      <w:pPr>
        <w:spacing w:line="300" w:lineRule="auto"/>
      </w:pPr>
      <w:r>
        <w:t xml:space="preserve">      &lt;forward name="success" path="/performance.do?action=listperformance" /&gt;</w:t>
      </w:r>
    </w:p>
    <w:p w14:paraId="4454B743" w14:textId="77777777" w:rsidR="004240C0" w:rsidRDefault="004240C0" w:rsidP="00B06698">
      <w:pPr>
        <w:spacing w:line="300" w:lineRule="auto"/>
      </w:pPr>
      <w:r>
        <w:t xml:space="preserve">    &lt;/action&gt;</w:t>
      </w:r>
    </w:p>
    <w:p w14:paraId="01077031" w14:textId="77777777" w:rsidR="004240C0" w:rsidRDefault="004240C0" w:rsidP="00B06698">
      <w:pPr>
        <w:spacing w:line="300" w:lineRule="auto"/>
      </w:pPr>
      <w:r>
        <w:t xml:space="preserve">    &lt;action path="/detailperformance" scope="request" type="com.zhangying.action.PerformanceAction"&gt;</w:t>
      </w:r>
    </w:p>
    <w:p w14:paraId="1567BC07" w14:textId="77777777" w:rsidR="004240C0" w:rsidRDefault="004240C0" w:rsidP="00B06698">
      <w:pPr>
        <w:spacing w:line="300" w:lineRule="auto"/>
      </w:pPr>
      <w:r>
        <w:t xml:space="preserve">      &lt;forward name="success" path="/detailperformance.jsp" /&gt;</w:t>
      </w:r>
    </w:p>
    <w:p w14:paraId="47A5232C" w14:textId="77777777" w:rsidR="004240C0" w:rsidRDefault="004240C0" w:rsidP="00B06698">
      <w:pPr>
        <w:spacing w:line="300" w:lineRule="auto"/>
      </w:pPr>
      <w:r>
        <w:t xml:space="preserve">    &lt;/action&gt;</w:t>
      </w:r>
    </w:p>
    <w:p w14:paraId="25433108" w14:textId="77777777" w:rsidR="004240C0" w:rsidRDefault="004240C0" w:rsidP="00B06698">
      <w:pPr>
        <w:spacing w:line="300" w:lineRule="auto"/>
      </w:pPr>
      <w:r>
        <w:t xml:space="preserve">    &lt;action path="/updateperformance" scope="request" type="com.zhangying.action.PerformanceAction"&gt;</w:t>
      </w:r>
    </w:p>
    <w:p w14:paraId="1DBCBA34" w14:textId="77777777" w:rsidR="004240C0" w:rsidRDefault="004240C0" w:rsidP="00B06698">
      <w:pPr>
        <w:spacing w:line="300" w:lineRule="auto"/>
      </w:pPr>
      <w:r>
        <w:t xml:space="preserve">      &lt;forward name="success" path="/updateperformance.jsp" /&gt;</w:t>
      </w:r>
    </w:p>
    <w:p w14:paraId="6C401C81" w14:textId="77777777" w:rsidR="004240C0" w:rsidRDefault="004240C0" w:rsidP="00B06698">
      <w:pPr>
        <w:spacing w:line="300" w:lineRule="auto"/>
      </w:pPr>
      <w:r>
        <w:t xml:space="preserve">    &lt;/action&gt;</w:t>
      </w:r>
    </w:p>
    <w:p w14:paraId="729262DE" w14:textId="77777777" w:rsidR="004240C0" w:rsidRDefault="004240C0" w:rsidP="00B06698">
      <w:pPr>
        <w:spacing w:line="300" w:lineRule="auto"/>
      </w:pPr>
      <w:r>
        <w:t xml:space="preserve">  &lt;/action-mappings&gt;</w:t>
      </w:r>
    </w:p>
    <w:p w14:paraId="74E7CEF7" w14:textId="77777777" w:rsidR="004240C0" w:rsidRPr="00447BFF" w:rsidRDefault="004240C0" w:rsidP="00B06698">
      <w:pPr>
        <w:spacing w:line="300" w:lineRule="auto"/>
      </w:pPr>
      <w:r>
        <w:t>&lt;/struts-config&gt;</w:t>
      </w:r>
    </w:p>
    <w:p w14:paraId="7BFBBE5B" w14:textId="77777777" w:rsidR="004240C0" w:rsidRDefault="004240C0" w:rsidP="00B06698">
      <w:pPr>
        <w:spacing w:line="300" w:lineRule="auto"/>
        <w:rPr>
          <w:bCs/>
          <w:color w:val="FF0000"/>
          <w:kern w:val="44"/>
          <w:sz w:val="24"/>
          <w:szCs w:val="24"/>
        </w:rPr>
      </w:pPr>
      <w:r w:rsidRPr="00100E3C">
        <w:rPr>
          <w:bCs/>
          <w:color w:val="FF0000"/>
          <w:kern w:val="44"/>
          <w:sz w:val="24"/>
          <w:szCs w:val="24"/>
        </w:rPr>
        <w:t>HRmanagement\WebRoot\WEB-INF</w:t>
      </w:r>
      <w:r>
        <w:rPr>
          <w:rFonts w:hint="eastAsia"/>
          <w:bCs/>
          <w:color w:val="FF0000"/>
          <w:kern w:val="44"/>
          <w:sz w:val="24"/>
          <w:szCs w:val="24"/>
        </w:rPr>
        <w:t>\web.xml</w:t>
      </w:r>
    </w:p>
    <w:p w14:paraId="03C2A72B" w14:textId="77777777" w:rsidR="004240C0" w:rsidRDefault="004240C0" w:rsidP="00B06698">
      <w:pPr>
        <w:spacing w:line="300" w:lineRule="auto"/>
      </w:pPr>
      <w:r>
        <w:t>&lt;?xml version="1.0" encoding="UTF-8"?&gt;</w:t>
      </w:r>
    </w:p>
    <w:p w14:paraId="5D93C4B5" w14:textId="77777777" w:rsidR="004240C0" w:rsidRDefault="004240C0" w:rsidP="00B06698">
      <w:pPr>
        <w:spacing w:line="300" w:lineRule="auto"/>
      </w:pPr>
      <w:r>
        <w:t xml:space="preserve">&lt;web-app xmlns:xsi="http://www.w3.org/2001/XMLSchema-instance" xmlns="http://java.sun.com/xml/ns/javaee" </w:t>
      </w:r>
      <w:r>
        <w:lastRenderedPageBreak/>
        <w:t>xmlns:web="http://java.sun.com/xml/ns/javaee/web-app_2_5.xsd" xsi:schemaLocation="http://java.sun.com/xml/ns/javaee http://java.sun.com/xml/ns/javaee/web-app_2_5.xsd" version="2.5"&gt;</w:t>
      </w:r>
    </w:p>
    <w:p w14:paraId="08EE346A" w14:textId="77777777" w:rsidR="004240C0" w:rsidRDefault="004240C0" w:rsidP="00B06698">
      <w:pPr>
        <w:spacing w:line="300" w:lineRule="auto"/>
      </w:pPr>
      <w:r>
        <w:t xml:space="preserve">  &lt;servlet&gt;</w:t>
      </w:r>
    </w:p>
    <w:p w14:paraId="355D861F" w14:textId="77777777" w:rsidR="004240C0" w:rsidRDefault="004240C0" w:rsidP="00B06698">
      <w:pPr>
        <w:spacing w:line="300" w:lineRule="auto"/>
      </w:pPr>
      <w:r>
        <w:t xml:space="preserve">    &lt;servlet-name&gt;action&lt;/servlet-name&gt;</w:t>
      </w:r>
    </w:p>
    <w:p w14:paraId="5FEF3544" w14:textId="77777777" w:rsidR="004240C0" w:rsidRDefault="004240C0" w:rsidP="00B06698">
      <w:pPr>
        <w:spacing w:line="300" w:lineRule="auto"/>
      </w:pPr>
      <w:r>
        <w:t xml:space="preserve">    &lt;servlet-class&gt;com.zhangying.tool.ActionServlet&lt;/servlet-class&gt;</w:t>
      </w:r>
    </w:p>
    <w:p w14:paraId="76DB6205" w14:textId="77777777" w:rsidR="004240C0" w:rsidRDefault="004240C0" w:rsidP="00B06698">
      <w:pPr>
        <w:spacing w:line="300" w:lineRule="auto"/>
      </w:pPr>
      <w:r>
        <w:t xml:space="preserve">    &lt;init-param&gt;</w:t>
      </w:r>
    </w:p>
    <w:p w14:paraId="594C3E5E" w14:textId="77777777" w:rsidR="004240C0" w:rsidRDefault="004240C0" w:rsidP="00B06698">
      <w:pPr>
        <w:spacing w:line="300" w:lineRule="auto"/>
      </w:pPr>
      <w:r>
        <w:t xml:space="preserve">      &lt;param-name&gt;config&lt;/param-name&gt;</w:t>
      </w:r>
    </w:p>
    <w:p w14:paraId="5D019335" w14:textId="77777777" w:rsidR="004240C0" w:rsidRDefault="004240C0" w:rsidP="00B06698">
      <w:pPr>
        <w:spacing w:line="300" w:lineRule="auto"/>
      </w:pPr>
      <w:r>
        <w:t xml:space="preserve">      &lt;param-value&gt;/WEB-INF/struts-config.xml&lt;/param-value&gt;</w:t>
      </w:r>
    </w:p>
    <w:p w14:paraId="20794A26" w14:textId="77777777" w:rsidR="004240C0" w:rsidRDefault="004240C0" w:rsidP="00B06698">
      <w:pPr>
        <w:spacing w:line="300" w:lineRule="auto"/>
      </w:pPr>
      <w:r>
        <w:t xml:space="preserve">    &lt;/init-param&gt;</w:t>
      </w:r>
    </w:p>
    <w:p w14:paraId="681E4AE0" w14:textId="77777777" w:rsidR="004240C0" w:rsidRDefault="004240C0" w:rsidP="00B06698">
      <w:pPr>
        <w:spacing w:line="300" w:lineRule="auto"/>
      </w:pPr>
      <w:r>
        <w:t xml:space="preserve">    &lt;init-param&gt;</w:t>
      </w:r>
    </w:p>
    <w:p w14:paraId="6D2B609E" w14:textId="77777777" w:rsidR="004240C0" w:rsidRDefault="004240C0" w:rsidP="00B06698">
      <w:pPr>
        <w:spacing w:line="300" w:lineRule="auto"/>
      </w:pPr>
      <w:r>
        <w:t xml:space="preserve">      &lt;param-name&gt;debug&lt;/param-name&gt;</w:t>
      </w:r>
    </w:p>
    <w:p w14:paraId="34268728" w14:textId="77777777" w:rsidR="004240C0" w:rsidRDefault="004240C0" w:rsidP="00B06698">
      <w:pPr>
        <w:spacing w:line="300" w:lineRule="auto"/>
      </w:pPr>
      <w:r>
        <w:t xml:space="preserve">      &lt;param-value&gt;3&lt;/param-value&gt;</w:t>
      </w:r>
    </w:p>
    <w:p w14:paraId="451BE9D0" w14:textId="77777777" w:rsidR="004240C0" w:rsidRDefault="004240C0" w:rsidP="00B06698">
      <w:pPr>
        <w:spacing w:line="300" w:lineRule="auto"/>
      </w:pPr>
      <w:r>
        <w:t xml:space="preserve">    &lt;/init-param&gt;</w:t>
      </w:r>
    </w:p>
    <w:p w14:paraId="5AE5BA0F" w14:textId="77777777" w:rsidR="004240C0" w:rsidRDefault="004240C0" w:rsidP="00B06698">
      <w:pPr>
        <w:spacing w:line="300" w:lineRule="auto"/>
      </w:pPr>
      <w:r>
        <w:t xml:space="preserve">    &lt;init-param&gt;</w:t>
      </w:r>
    </w:p>
    <w:p w14:paraId="3A1FC810" w14:textId="77777777" w:rsidR="004240C0" w:rsidRDefault="004240C0" w:rsidP="00B06698">
      <w:pPr>
        <w:spacing w:line="300" w:lineRule="auto"/>
      </w:pPr>
      <w:r>
        <w:t xml:space="preserve">      &lt;param-name&gt;detail&lt;/param-name&gt;</w:t>
      </w:r>
    </w:p>
    <w:p w14:paraId="704AD5E4" w14:textId="77777777" w:rsidR="004240C0" w:rsidRDefault="004240C0" w:rsidP="00B06698">
      <w:pPr>
        <w:spacing w:line="300" w:lineRule="auto"/>
      </w:pPr>
      <w:r>
        <w:t xml:space="preserve">      &lt;param-value&gt;3&lt;/param-value&gt;</w:t>
      </w:r>
    </w:p>
    <w:p w14:paraId="01FC81FF" w14:textId="77777777" w:rsidR="004240C0" w:rsidRDefault="004240C0" w:rsidP="00B06698">
      <w:pPr>
        <w:spacing w:line="300" w:lineRule="auto"/>
      </w:pPr>
      <w:r>
        <w:t xml:space="preserve">    &lt;/init-param&gt;</w:t>
      </w:r>
    </w:p>
    <w:p w14:paraId="4F13B1FB" w14:textId="77777777" w:rsidR="004240C0" w:rsidRDefault="004240C0" w:rsidP="00B06698">
      <w:pPr>
        <w:spacing w:line="300" w:lineRule="auto"/>
      </w:pPr>
      <w:r>
        <w:t xml:space="preserve">    &lt;load-on-startup&gt;0&lt;/load-on-startup&gt;</w:t>
      </w:r>
    </w:p>
    <w:p w14:paraId="419FD9AE" w14:textId="77777777" w:rsidR="004240C0" w:rsidRDefault="004240C0" w:rsidP="00B06698">
      <w:pPr>
        <w:spacing w:line="300" w:lineRule="auto"/>
      </w:pPr>
      <w:r>
        <w:t xml:space="preserve">  &lt;/servlet&gt;</w:t>
      </w:r>
    </w:p>
    <w:p w14:paraId="2C6EBD7B" w14:textId="77777777" w:rsidR="004240C0" w:rsidRDefault="004240C0" w:rsidP="00B06698">
      <w:pPr>
        <w:spacing w:line="300" w:lineRule="auto"/>
      </w:pPr>
      <w:r>
        <w:t xml:space="preserve">  &lt;servlet-mapping&gt;</w:t>
      </w:r>
    </w:p>
    <w:p w14:paraId="2F67E649" w14:textId="77777777" w:rsidR="004240C0" w:rsidRDefault="004240C0" w:rsidP="00B06698">
      <w:pPr>
        <w:spacing w:line="300" w:lineRule="auto"/>
      </w:pPr>
      <w:r>
        <w:t xml:space="preserve">    &lt;servlet-name&gt;action&lt;/servlet-name&gt;</w:t>
      </w:r>
    </w:p>
    <w:p w14:paraId="3FFA46C0" w14:textId="77777777" w:rsidR="004240C0" w:rsidRDefault="004240C0" w:rsidP="00B06698">
      <w:pPr>
        <w:spacing w:line="300" w:lineRule="auto"/>
      </w:pPr>
      <w:r>
        <w:t xml:space="preserve">    &lt;url-pattern&gt;*.do&lt;/url-pattern&gt;</w:t>
      </w:r>
    </w:p>
    <w:p w14:paraId="7F79117B" w14:textId="77777777" w:rsidR="004240C0" w:rsidRDefault="004240C0" w:rsidP="00B06698">
      <w:pPr>
        <w:spacing w:line="300" w:lineRule="auto"/>
      </w:pPr>
      <w:r>
        <w:t xml:space="preserve">  &lt;/servlet-mapping&gt;</w:t>
      </w:r>
    </w:p>
    <w:p w14:paraId="62A0A4CD" w14:textId="77777777" w:rsidR="004240C0" w:rsidRDefault="004240C0" w:rsidP="00B06698">
      <w:pPr>
        <w:spacing w:line="300" w:lineRule="auto"/>
      </w:pPr>
      <w:r>
        <w:t xml:space="preserve">  &lt;welcome-file-list&gt;</w:t>
      </w:r>
    </w:p>
    <w:p w14:paraId="47DF35BF" w14:textId="77777777" w:rsidR="004240C0" w:rsidRDefault="004240C0" w:rsidP="00B06698">
      <w:pPr>
        <w:spacing w:line="300" w:lineRule="auto"/>
      </w:pPr>
      <w:r>
        <w:t xml:space="preserve">    &lt;welcome-file&gt;index.jsp&lt;/welcome-file&gt;</w:t>
      </w:r>
    </w:p>
    <w:p w14:paraId="591DC218" w14:textId="77777777" w:rsidR="004240C0" w:rsidRDefault="004240C0" w:rsidP="00B06698">
      <w:pPr>
        <w:spacing w:line="300" w:lineRule="auto"/>
      </w:pPr>
      <w:r>
        <w:t xml:space="preserve">  &lt;/welcome-file-list&gt;</w:t>
      </w:r>
    </w:p>
    <w:p w14:paraId="65ABE729" w14:textId="77777777" w:rsidR="004240C0" w:rsidRPr="00E230B5" w:rsidRDefault="004240C0" w:rsidP="00B06698">
      <w:pPr>
        <w:spacing w:line="300" w:lineRule="auto"/>
      </w:pPr>
      <w:r>
        <w:t>&lt;/web-app&gt;</w:t>
      </w:r>
    </w:p>
    <w:p w14:paraId="0ED004F0" w14:textId="77777777" w:rsidR="004240C0" w:rsidRPr="00CE2525" w:rsidRDefault="004240C0" w:rsidP="004240C0">
      <w:pPr>
        <w:spacing w:line="360" w:lineRule="auto"/>
        <w:rPr>
          <w:sz w:val="24"/>
          <w:szCs w:val="24"/>
        </w:rPr>
      </w:pPr>
    </w:p>
    <w:p w14:paraId="3252DA40" w14:textId="77777777" w:rsidR="00263D62" w:rsidRPr="004240C0" w:rsidRDefault="00263D62"/>
    <w:sectPr w:rsidR="00263D62" w:rsidRPr="004240C0">
      <w:footerReference w:type="default" r:id="rId106"/>
      <w:pgSz w:w="11906" w:h="16838"/>
      <w:pgMar w:top="1440" w:right="1800" w:bottom="1440" w:left="1800" w:header="851" w:footer="992" w:gutter="0"/>
      <w:pgNumType w:start="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Sky123.Org" w:date="2017-01-17T17:34:00Z" w:initials="S">
    <w:p w14:paraId="284FDBE8" w14:textId="62BC18CD" w:rsidR="00746153" w:rsidRDefault="00746153">
      <w:pPr>
        <w:pStyle w:val="a6"/>
      </w:pPr>
      <w:r>
        <w:rPr>
          <w:rStyle w:val="a5"/>
        </w:rPr>
        <w:annotationRef/>
      </w:r>
      <w:r>
        <w:rPr>
          <w:rFonts w:hint="eastAsia"/>
        </w:rPr>
        <w:t>代码部分最好给出功能名称，如</w:t>
      </w:r>
      <w:r w:rsidRPr="00746153">
        <w:t>/HRmanagement/src/com.zhangying.action/EducateAction.java</w:t>
      </w:r>
      <w:r>
        <w:rPr>
          <w:rFonts w:hint="eastAsia"/>
        </w:rPr>
        <w:t>的功能，下同。</w:t>
      </w:r>
    </w:p>
  </w:comment>
  <w:comment w:id="5" w:author="Sky123.Org" w:date="2017-01-17T17:16:00Z" w:initials="S">
    <w:p w14:paraId="7AD0A8B4" w14:textId="5C1D1AFB" w:rsidR="00392960" w:rsidRDefault="00392960">
      <w:pPr>
        <w:pStyle w:val="a6"/>
      </w:pPr>
      <w:r>
        <w:rPr>
          <w:rStyle w:val="a5"/>
        </w:rPr>
        <w:annotationRef/>
      </w:r>
      <w:r>
        <w:rPr>
          <w:rFonts w:hint="eastAsia"/>
        </w:rPr>
        <w:t>重新编辑，使本部分更美观。</w:t>
      </w:r>
    </w:p>
  </w:comment>
  <w:comment w:id="9" w:author="Sky123.Org" w:date="2017-01-17T17:17:00Z" w:initials="S">
    <w:p w14:paraId="0AF76408" w14:textId="5C078B02" w:rsidR="00392960" w:rsidRDefault="00392960">
      <w:pPr>
        <w:pStyle w:val="a6"/>
      </w:pPr>
      <w:r>
        <w:rPr>
          <w:rStyle w:val="a5"/>
        </w:rPr>
        <w:annotationRef/>
      </w:r>
      <w:r>
        <w:rPr>
          <w:rFonts w:hint="eastAsia"/>
        </w:rPr>
        <w:t>标题最后一般不用标点，下同。</w:t>
      </w:r>
    </w:p>
  </w:comment>
  <w:comment w:id="11" w:author="Sky123.Org" w:date="2017-01-17T17:35:00Z" w:initials="S">
    <w:p w14:paraId="47844384" w14:textId="66BC9C8B" w:rsidR="00392960" w:rsidRDefault="00392960">
      <w:pPr>
        <w:pStyle w:val="a6"/>
      </w:pPr>
      <w:r>
        <w:rPr>
          <w:rStyle w:val="a5"/>
        </w:rPr>
        <w:annotationRef/>
      </w:r>
      <w:r>
        <w:rPr>
          <w:rFonts w:hint="eastAsia"/>
        </w:rPr>
        <w:t>图示步骤与文档写作或系统开发的步骤不一致，</w:t>
      </w:r>
      <w:r w:rsidR="00631971">
        <w:rPr>
          <w:rFonts w:hint="eastAsia"/>
        </w:rPr>
        <w:t>如总体设计大体相当于</w:t>
      </w:r>
      <w:r w:rsidR="00631971">
        <w:rPr>
          <w:rFonts w:hint="eastAsia"/>
        </w:rPr>
        <w:t>OOA</w:t>
      </w:r>
      <w:r w:rsidR="00631971">
        <w:rPr>
          <w:rFonts w:hint="eastAsia"/>
        </w:rPr>
        <w:t>，详细设计相当于</w:t>
      </w:r>
      <w:r w:rsidR="00631971">
        <w:rPr>
          <w:rFonts w:hint="eastAsia"/>
        </w:rPr>
        <w:t>OOD</w:t>
      </w:r>
      <w:r w:rsidR="00631971">
        <w:rPr>
          <w:rFonts w:hint="eastAsia"/>
        </w:rPr>
        <w:t>等。</w:t>
      </w:r>
      <w:r>
        <w:rPr>
          <w:rFonts w:hint="eastAsia"/>
        </w:rPr>
        <w:t>修改此图。</w:t>
      </w:r>
    </w:p>
  </w:comment>
  <w:comment w:id="16" w:author="Sky123.Org" w:date="2017-01-17T17:19:00Z" w:initials="S">
    <w:p w14:paraId="008D5DF4" w14:textId="2FA67B22" w:rsidR="00684C9C" w:rsidRPr="003424BA" w:rsidRDefault="00684C9C">
      <w:pPr>
        <w:pStyle w:val="a6"/>
        <w:rPr>
          <w:rFonts w:hint="eastAsia"/>
        </w:rPr>
      </w:pPr>
      <w:r>
        <w:rPr>
          <w:rStyle w:val="a5"/>
        </w:rPr>
        <w:annotationRef/>
      </w:r>
      <w:r>
        <w:rPr>
          <w:rFonts w:hint="eastAsia"/>
        </w:rPr>
        <w:t>这部分内容应该在</w:t>
      </w:r>
      <w:r>
        <w:rPr>
          <w:rFonts w:hint="eastAsia"/>
        </w:rPr>
        <w:t>OOI</w:t>
      </w:r>
      <w:r>
        <w:rPr>
          <w:rFonts w:hint="eastAsia"/>
        </w:rPr>
        <w:t>框架设计</w:t>
      </w:r>
      <w:r w:rsidR="00392960">
        <w:rPr>
          <w:rFonts w:hint="eastAsia"/>
        </w:rPr>
        <w:t>中</w:t>
      </w:r>
      <w:r>
        <w:rPr>
          <w:rFonts w:hint="eastAsia"/>
        </w:rPr>
        <w:t>。</w:t>
      </w:r>
    </w:p>
  </w:comment>
  <w:comment w:id="66" w:author="Sky123.Org" w:date="2017-01-17T17:37:00Z" w:initials="S">
    <w:p w14:paraId="3AED02A5" w14:textId="6A97B510" w:rsidR="00631971" w:rsidRDefault="00631971">
      <w:pPr>
        <w:pStyle w:val="a6"/>
      </w:pPr>
      <w:r>
        <w:rPr>
          <w:rStyle w:val="a5"/>
        </w:rPr>
        <w:annotationRef/>
      </w:r>
      <w:r>
        <w:rPr>
          <w:rFonts w:hint="eastAsia"/>
        </w:rPr>
        <w:t>要交待如何转换的？</w:t>
      </w:r>
    </w:p>
  </w:comment>
  <w:comment w:id="79" w:author="Sky123.Org" w:date="2017-01-17T17:37:00Z" w:initials="S">
    <w:p w14:paraId="590A1D93" w14:textId="04B957CC" w:rsidR="00631971" w:rsidRDefault="00631971">
      <w:pPr>
        <w:pStyle w:val="a6"/>
      </w:pPr>
      <w:r>
        <w:rPr>
          <w:rStyle w:val="a5"/>
        </w:rPr>
        <w:annotationRef/>
      </w:r>
      <w:r>
        <w:rPr>
          <w:rFonts w:hint="eastAsia"/>
        </w:rPr>
        <w:t>要交待如何调整的。</w:t>
      </w:r>
    </w:p>
  </w:comment>
  <w:comment w:id="83" w:author="Sky123.Org" w:date="2017-01-17T17:38:00Z" w:initials="S">
    <w:p w14:paraId="5569D652" w14:textId="6214D71F" w:rsidR="00631971" w:rsidRDefault="00631971">
      <w:pPr>
        <w:pStyle w:val="a6"/>
      </w:pPr>
      <w:r>
        <w:rPr>
          <w:rStyle w:val="a5"/>
        </w:rPr>
        <w:annotationRef/>
      </w:r>
      <w:r>
        <w:rPr>
          <w:rFonts w:hint="eastAsia"/>
        </w:rPr>
        <w:t>交待界面设计的依据，即为什么有这些界面。</w:t>
      </w:r>
    </w:p>
  </w:comment>
  <w:comment w:id="103" w:author="Sky123.Org" w:date="2017-01-17T17:41:00Z" w:initials="S">
    <w:p w14:paraId="548DB8D2" w14:textId="56181732" w:rsidR="00631971" w:rsidRDefault="00631971">
      <w:pPr>
        <w:pStyle w:val="a6"/>
      </w:pPr>
      <w:r>
        <w:rPr>
          <w:rStyle w:val="a5"/>
        </w:rPr>
        <w:annotationRef/>
      </w:r>
      <w:r>
        <w:rPr>
          <w:rFonts w:hint="eastAsia"/>
        </w:rPr>
        <w:t>结合本系统开发的工作举例说明如何找到并发，如何设计并发操作。</w:t>
      </w:r>
    </w:p>
  </w:comment>
  <w:comment w:id="111" w:author="Sky123.Org" w:date="2017-01-17T18:05:00Z" w:initials="S">
    <w:p w14:paraId="512C726C" w14:textId="23159D02" w:rsidR="00FC0837" w:rsidRDefault="00FC0837">
      <w:pPr>
        <w:pStyle w:val="a6"/>
      </w:pPr>
      <w:r>
        <w:rPr>
          <w:rStyle w:val="a5"/>
        </w:rPr>
        <w:annotationRef/>
      </w:r>
      <w:r>
        <w:rPr>
          <w:rFonts w:hint="eastAsia"/>
        </w:rPr>
        <w:t>说明端口选择的理由。</w:t>
      </w:r>
    </w:p>
  </w:comment>
  <w:comment w:id="112" w:author="Sky123.Org" w:date="2017-01-17T18:05:00Z" w:initials="S">
    <w:p w14:paraId="0F351B0A" w14:textId="64C9D315" w:rsidR="00FC0837" w:rsidRDefault="00FC0837">
      <w:pPr>
        <w:pStyle w:val="a6"/>
      </w:pPr>
      <w:r>
        <w:rPr>
          <w:rStyle w:val="a5"/>
        </w:rPr>
        <w:annotationRef/>
      </w:r>
      <w:r>
        <w:rPr>
          <w:rFonts w:hint="eastAsia"/>
        </w:rPr>
        <w:t>说明端口选择的理由。</w:t>
      </w:r>
    </w:p>
  </w:comment>
  <w:comment w:id="113" w:author="Sky123.Org" w:date="2017-01-17T18:06:00Z" w:initials="S">
    <w:p w14:paraId="2DB3BE5F" w14:textId="6FEA9140" w:rsidR="00FC0837" w:rsidRDefault="00FC0837">
      <w:pPr>
        <w:pStyle w:val="a6"/>
      </w:pPr>
      <w:r>
        <w:rPr>
          <w:rStyle w:val="a5"/>
        </w:rPr>
        <w:annotationRef/>
      </w:r>
      <w:r>
        <w:rPr>
          <w:rFonts w:hint="eastAsia"/>
        </w:rPr>
        <w:t>说明</w:t>
      </w:r>
      <w:r>
        <w:rPr>
          <w:rFonts w:hint="eastAsia"/>
        </w:rPr>
        <w:t>域名设计</w:t>
      </w:r>
      <w:r>
        <w:rPr>
          <w:rFonts w:hint="eastAsia"/>
        </w:rPr>
        <w:t>的理由。</w:t>
      </w:r>
    </w:p>
  </w:comment>
  <w:comment w:id="115" w:author="Sky123.Org" w:date="2017-01-17T18:10:00Z" w:initials="S">
    <w:p w14:paraId="47EA97FB" w14:textId="7456B892" w:rsidR="00FC0837" w:rsidRDefault="00FC0837">
      <w:pPr>
        <w:pStyle w:val="a6"/>
      </w:pPr>
      <w:r>
        <w:rPr>
          <w:rStyle w:val="a5"/>
        </w:rPr>
        <w:annotationRef/>
      </w:r>
      <w:r>
        <w:rPr>
          <w:rFonts w:hint="eastAsia"/>
        </w:rPr>
        <w:t>后面的</w:t>
      </w:r>
      <w:r>
        <w:rPr>
          <w:rFonts w:hint="eastAsia"/>
        </w:rPr>
        <w:t>表</w:t>
      </w:r>
      <w:r>
        <w:rPr>
          <w:rFonts w:hint="eastAsia"/>
        </w:rPr>
        <w:t>3</w:t>
      </w:r>
      <w:r>
        <w:t>.</w:t>
      </w:r>
      <w:r>
        <w:rPr>
          <w:rFonts w:hint="eastAsia"/>
        </w:rPr>
        <w:t>7</w:t>
      </w:r>
      <w:r>
        <w:t>.</w:t>
      </w:r>
      <w:r>
        <w:rPr>
          <w:rFonts w:hint="eastAsia"/>
        </w:rPr>
        <w:t>1</w:t>
      </w:r>
      <w:r>
        <w:t>.</w:t>
      </w:r>
      <w:r>
        <w:rPr>
          <w:rFonts w:hint="eastAsia"/>
        </w:rPr>
        <w:t>2</w:t>
      </w:r>
      <w:r>
        <w:rPr>
          <w:rFonts w:hint="eastAsia"/>
        </w:rPr>
        <w:t>.2~4</w:t>
      </w:r>
      <w:r>
        <w:rPr>
          <w:rFonts w:hint="eastAsia"/>
        </w:rPr>
        <w:t>按此格式调整。</w:t>
      </w:r>
    </w:p>
  </w:comment>
  <w:comment w:id="116" w:author="Sky123.Org" w:date="2017-01-17T18:12:00Z" w:initials="S">
    <w:p w14:paraId="3C096D56" w14:textId="77A7CEDA" w:rsidR="004D04B4" w:rsidRDefault="004D04B4">
      <w:pPr>
        <w:pStyle w:val="a6"/>
      </w:pPr>
      <w:r>
        <w:rPr>
          <w:rStyle w:val="a5"/>
        </w:rPr>
        <w:annotationRef/>
      </w:r>
      <w:r>
        <w:rPr>
          <w:rFonts w:hint="eastAsia"/>
        </w:rPr>
        <w:t>与前面数据库设计重复了，删除。</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0E1578" w14:textId="77777777" w:rsidR="0012399D" w:rsidRDefault="0012399D">
      <w:r>
        <w:separator/>
      </w:r>
    </w:p>
  </w:endnote>
  <w:endnote w:type="continuationSeparator" w:id="0">
    <w:p w14:paraId="5264F5B0" w14:textId="77777777" w:rsidR="0012399D" w:rsidRDefault="001239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B561FA" w14:textId="7BF01788" w:rsidR="00684C9C" w:rsidRDefault="00684C9C">
    <w:pPr>
      <w:pStyle w:val="a8"/>
      <w:jc w:val="right"/>
    </w:pPr>
    <w:r>
      <w:fldChar w:fldCharType="begin"/>
    </w:r>
    <w:r>
      <w:instrText>PAGE   \* MERGEFORMAT</w:instrText>
    </w:r>
    <w:r>
      <w:fldChar w:fldCharType="separate"/>
    </w:r>
    <w:r w:rsidR="004D04B4" w:rsidRPr="004D04B4">
      <w:rPr>
        <w:noProof/>
        <w:lang w:val="zh-CN"/>
      </w:rPr>
      <w:t>158</w:t>
    </w:r>
    <w:r>
      <w:fldChar w:fldCharType="end"/>
    </w:r>
  </w:p>
  <w:p w14:paraId="457C7CE0" w14:textId="77777777" w:rsidR="00684C9C" w:rsidRDefault="00684C9C">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93C81F" w14:textId="77777777" w:rsidR="0012399D" w:rsidRDefault="0012399D">
      <w:r>
        <w:separator/>
      </w:r>
    </w:p>
  </w:footnote>
  <w:footnote w:type="continuationSeparator" w:id="0">
    <w:p w14:paraId="481C457F" w14:textId="77777777" w:rsidR="0012399D" w:rsidRDefault="0012399D">
      <w:r>
        <w:continuationSeparator/>
      </w:r>
    </w:p>
  </w:footnote>
  <w:footnote w:id="1">
    <w:p w14:paraId="1A6F86D2" w14:textId="77777777" w:rsidR="00684C9C" w:rsidRDefault="00684C9C" w:rsidP="00125437">
      <w:pPr>
        <w:pStyle w:val="aa"/>
        <w:ind w:firstLine="0"/>
      </w:pPr>
      <w:r>
        <w:rPr>
          <w:rStyle w:val="ad"/>
        </w:rPr>
        <w:footnoteRef/>
      </w:r>
      <w:r>
        <w:t xml:space="preserve"> </w:t>
      </w:r>
      <w:r>
        <w:rPr>
          <w:rFonts w:hint="eastAsia"/>
        </w:rPr>
        <w:t xml:space="preserve">[1] </w:t>
      </w:r>
      <w:r>
        <w:rPr>
          <w:rFonts w:hint="eastAsia"/>
        </w:rPr>
        <w:t>陶永明，企业人事管理系统设计</w:t>
      </w:r>
      <w:r>
        <w:rPr>
          <w:rFonts w:hint="eastAsia"/>
        </w:rPr>
        <w:t xml:space="preserve">.  </w:t>
      </w:r>
      <w:r>
        <w:rPr>
          <w:rFonts w:hint="eastAsia"/>
        </w:rPr>
        <w:t>东北财经大学，</w:t>
      </w:r>
      <w:r>
        <w:rPr>
          <w:rFonts w:hint="eastAsia"/>
        </w:rPr>
        <w:t>2011</w:t>
      </w:r>
    </w:p>
    <w:p w14:paraId="4393F663" w14:textId="77777777" w:rsidR="00684C9C" w:rsidRDefault="00684C9C" w:rsidP="00125437">
      <w:pPr>
        <w:pStyle w:val="ac"/>
      </w:pPr>
    </w:p>
  </w:footnote>
  <w:footnote w:id="2">
    <w:p w14:paraId="1E60147A" w14:textId="583FA6A9" w:rsidR="00684C9C" w:rsidRPr="00392960" w:rsidRDefault="00684C9C" w:rsidP="00125437">
      <w:pPr>
        <w:pStyle w:val="aa"/>
        <w:ind w:firstLine="0"/>
        <w:rPr>
          <w:sz w:val="21"/>
          <w:szCs w:val="21"/>
        </w:rPr>
      </w:pPr>
      <w:r w:rsidRPr="00392960">
        <w:rPr>
          <w:rFonts w:hint="eastAsia"/>
          <w:sz w:val="21"/>
          <w:szCs w:val="21"/>
        </w:rPr>
        <w:t>[2]</w:t>
      </w:r>
      <w:r w:rsidRPr="00392960">
        <w:rPr>
          <w:rFonts w:hint="eastAsia"/>
          <w:sz w:val="21"/>
          <w:szCs w:val="21"/>
        </w:rPr>
        <w:t>郑環，企业人事管理系统的设计与实现</w:t>
      </w:r>
      <w:r w:rsidRPr="00392960">
        <w:rPr>
          <w:rFonts w:hint="eastAsia"/>
          <w:sz w:val="21"/>
          <w:szCs w:val="21"/>
        </w:rPr>
        <w:t xml:space="preserve">.  </w:t>
      </w:r>
      <w:r w:rsidRPr="00392960">
        <w:rPr>
          <w:rFonts w:hint="eastAsia"/>
          <w:sz w:val="21"/>
          <w:szCs w:val="21"/>
        </w:rPr>
        <w:t>电子科技大学，</w:t>
      </w:r>
      <w:r w:rsidRPr="00392960">
        <w:rPr>
          <w:rFonts w:hint="eastAsia"/>
          <w:sz w:val="21"/>
          <w:szCs w:val="21"/>
        </w:rPr>
        <w:t>2010</w:t>
      </w:r>
    </w:p>
    <w:p w14:paraId="66FE3DFF" w14:textId="77777777" w:rsidR="00684C9C" w:rsidRPr="00392960" w:rsidRDefault="00684C9C" w:rsidP="00125437">
      <w:pPr>
        <w:pStyle w:val="aa"/>
        <w:ind w:firstLine="0"/>
        <w:rPr>
          <w:sz w:val="21"/>
          <w:szCs w:val="21"/>
        </w:rPr>
      </w:pPr>
      <w:r w:rsidRPr="00392960">
        <w:rPr>
          <w:rFonts w:hint="eastAsia"/>
          <w:sz w:val="21"/>
          <w:szCs w:val="21"/>
        </w:rPr>
        <w:t>[3]</w:t>
      </w:r>
      <w:r w:rsidRPr="00392960">
        <w:rPr>
          <w:rFonts w:hint="eastAsia"/>
          <w:sz w:val="21"/>
          <w:szCs w:val="21"/>
        </w:rPr>
        <w:t>陈燕，重庆大学人事管理信息系统的设计与开饭</w:t>
      </w:r>
      <w:r w:rsidRPr="00392960">
        <w:rPr>
          <w:rFonts w:hint="eastAsia"/>
          <w:sz w:val="21"/>
          <w:szCs w:val="21"/>
        </w:rPr>
        <w:t xml:space="preserve">.  </w:t>
      </w:r>
      <w:r w:rsidRPr="00392960">
        <w:rPr>
          <w:rFonts w:hint="eastAsia"/>
          <w:sz w:val="21"/>
          <w:szCs w:val="21"/>
        </w:rPr>
        <w:t>重庆大学，</w:t>
      </w:r>
      <w:r w:rsidRPr="00392960">
        <w:rPr>
          <w:rFonts w:hint="eastAsia"/>
          <w:sz w:val="21"/>
          <w:szCs w:val="21"/>
        </w:rPr>
        <w:t>2002</w:t>
      </w:r>
    </w:p>
    <w:p w14:paraId="429D49E3" w14:textId="77777777" w:rsidR="00684C9C" w:rsidRDefault="00684C9C" w:rsidP="00125437">
      <w:pPr>
        <w:pStyle w:val="ac"/>
      </w:pPr>
    </w:p>
  </w:footnote>
  <w:footnote w:id="3">
    <w:p w14:paraId="272852AC" w14:textId="77777777" w:rsidR="00684C9C" w:rsidRDefault="00684C9C" w:rsidP="00125437">
      <w:pPr>
        <w:pStyle w:val="aa"/>
        <w:ind w:firstLine="0"/>
      </w:pPr>
      <w:r>
        <w:rPr>
          <w:rStyle w:val="ad"/>
        </w:rPr>
        <w:footnoteRef/>
      </w:r>
      <w:r>
        <w:t xml:space="preserve"> </w:t>
      </w:r>
      <w:r>
        <w:rPr>
          <w:rFonts w:hint="eastAsia"/>
        </w:rPr>
        <w:t xml:space="preserve">[4] </w:t>
      </w:r>
      <w:r>
        <w:rPr>
          <w:rFonts w:hint="eastAsia"/>
        </w:rPr>
        <w:t>蔡琴，餐饮管理系统的设计与开发</w:t>
      </w:r>
      <w:r>
        <w:rPr>
          <w:rFonts w:hint="eastAsia"/>
        </w:rPr>
        <w:t xml:space="preserve">.  </w:t>
      </w:r>
      <w:r>
        <w:rPr>
          <w:rFonts w:hint="eastAsia"/>
        </w:rPr>
        <w:t>电子科技大学，</w:t>
      </w:r>
      <w:r>
        <w:rPr>
          <w:rFonts w:hint="eastAsia"/>
        </w:rPr>
        <w:t>2007</w:t>
      </w:r>
    </w:p>
    <w:p w14:paraId="50F855B8" w14:textId="77777777" w:rsidR="00684C9C" w:rsidRDefault="00684C9C" w:rsidP="00125437">
      <w:pPr>
        <w:pStyle w:val="ac"/>
      </w:pPr>
    </w:p>
  </w:footnote>
  <w:footnote w:id="4">
    <w:p w14:paraId="591832CF" w14:textId="77777777" w:rsidR="00684C9C" w:rsidRDefault="00684C9C" w:rsidP="000A22C0">
      <w:pPr>
        <w:pStyle w:val="aa"/>
        <w:ind w:firstLine="0"/>
      </w:pPr>
      <w:r>
        <w:rPr>
          <w:rStyle w:val="ad"/>
        </w:rPr>
        <w:footnoteRef/>
      </w:r>
      <w:r>
        <w:t xml:space="preserve"> </w:t>
      </w:r>
      <w:r>
        <w:rPr>
          <w:rFonts w:hint="eastAsia"/>
        </w:rPr>
        <w:t xml:space="preserve">[5] </w:t>
      </w:r>
      <w:r>
        <w:rPr>
          <w:rFonts w:hint="eastAsia"/>
        </w:rPr>
        <w:t>戚云龙，大中型餐厅综合管理系统设计与实现</w:t>
      </w:r>
      <w:r>
        <w:rPr>
          <w:rFonts w:hint="eastAsia"/>
        </w:rPr>
        <w:t xml:space="preserve">.  </w:t>
      </w:r>
      <w:r>
        <w:rPr>
          <w:rFonts w:hint="eastAsia"/>
        </w:rPr>
        <w:t>大连理工大学，</w:t>
      </w:r>
      <w:r>
        <w:rPr>
          <w:rFonts w:hint="eastAsia"/>
        </w:rPr>
        <w:t>2012</w:t>
      </w:r>
    </w:p>
    <w:p w14:paraId="10621AF3" w14:textId="77777777" w:rsidR="00684C9C" w:rsidRDefault="00684C9C" w:rsidP="000A22C0">
      <w:pPr>
        <w:pStyle w:val="ac"/>
      </w:pPr>
    </w:p>
  </w:footnote>
  <w:footnote w:id="5">
    <w:p w14:paraId="3193A643" w14:textId="04B5D1BE" w:rsidR="00684C9C" w:rsidRDefault="00684C9C">
      <w:pPr>
        <w:pStyle w:val="ac"/>
      </w:pPr>
      <w:r>
        <w:rPr>
          <w:rStyle w:val="ad"/>
        </w:rPr>
        <w:footnoteRef/>
      </w:r>
      <w:r>
        <w:t xml:space="preserve"> </w:t>
      </w:r>
      <w:r w:rsidRPr="000278B8">
        <w:rPr>
          <w:rFonts w:hint="eastAsia"/>
        </w:rPr>
        <w:t xml:space="preserve">[6] </w:t>
      </w:r>
      <w:r w:rsidRPr="000278B8">
        <w:rPr>
          <w:rFonts w:hint="eastAsia"/>
        </w:rPr>
        <w:t>许秀芳，徐森，基于</w:t>
      </w:r>
      <w:r w:rsidRPr="000278B8">
        <w:rPr>
          <w:rFonts w:hint="eastAsia"/>
        </w:rPr>
        <w:t>Web</w:t>
      </w:r>
      <w:r w:rsidRPr="000278B8">
        <w:rPr>
          <w:rFonts w:hint="eastAsia"/>
        </w:rPr>
        <w:t>的餐饮连锁企业工资人事管理系统设计</w:t>
      </w:r>
      <w:r w:rsidRPr="000278B8">
        <w:rPr>
          <w:rFonts w:hint="eastAsia"/>
        </w:rPr>
        <w:t xml:space="preserve">.  </w:t>
      </w:r>
      <w:r w:rsidRPr="000278B8">
        <w:rPr>
          <w:rFonts w:hint="eastAsia"/>
        </w:rPr>
        <w:t>中国电子学会，</w:t>
      </w:r>
      <w:r w:rsidRPr="000278B8">
        <w:rPr>
          <w:rFonts w:hint="eastAsia"/>
        </w:rPr>
        <w:t>2016</w:t>
      </w:r>
    </w:p>
  </w:footnote>
  <w:footnote w:id="6">
    <w:p w14:paraId="0EB12AC4" w14:textId="004FE0EE" w:rsidR="00684C9C" w:rsidRDefault="00684C9C">
      <w:pPr>
        <w:pStyle w:val="ac"/>
      </w:pPr>
      <w:r>
        <w:rPr>
          <w:rStyle w:val="ad"/>
        </w:rPr>
        <w:footnoteRef/>
      </w:r>
      <w:r>
        <w:t xml:space="preserve"> </w:t>
      </w:r>
      <w:r w:rsidRPr="000278B8">
        <w:rPr>
          <w:rFonts w:hint="eastAsia"/>
        </w:rPr>
        <w:t xml:space="preserve">[7] </w:t>
      </w:r>
      <w:r w:rsidRPr="000278B8">
        <w:rPr>
          <w:rFonts w:hint="eastAsia"/>
        </w:rPr>
        <w:t>李中明，大型连锁餐饮企业人力资源管理系统的研究</w:t>
      </w:r>
      <w:r w:rsidRPr="000278B8">
        <w:rPr>
          <w:rFonts w:hint="eastAsia"/>
        </w:rPr>
        <w:t xml:space="preserve">.  </w:t>
      </w:r>
      <w:r w:rsidRPr="000278B8">
        <w:rPr>
          <w:rFonts w:hint="eastAsia"/>
        </w:rPr>
        <w:t>上海财经大学，</w:t>
      </w:r>
      <w:r w:rsidRPr="000278B8">
        <w:rPr>
          <w:rFonts w:hint="eastAsia"/>
        </w:rPr>
        <w:t>2010</w:t>
      </w:r>
    </w:p>
  </w:footnote>
  <w:footnote w:id="7">
    <w:p w14:paraId="7F7C7F4F" w14:textId="319AE9AD" w:rsidR="00684C9C" w:rsidRDefault="00684C9C">
      <w:pPr>
        <w:pStyle w:val="ac"/>
      </w:pPr>
      <w:r>
        <w:rPr>
          <w:rStyle w:val="ad"/>
        </w:rPr>
        <w:footnoteRef/>
      </w:r>
      <w:r>
        <w:t xml:space="preserve"> </w:t>
      </w:r>
      <w:r w:rsidRPr="000278B8">
        <w:rPr>
          <w:rFonts w:hint="eastAsia"/>
        </w:rPr>
        <w:t xml:space="preserve">[8] </w:t>
      </w:r>
      <w:r w:rsidRPr="000278B8">
        <w:rPr>
          <w:rFonts w:hint="eastAsia"/>
        </w:rPr>
        <w:t>周鹏飞，基于嵌入式的餐饮系统设计与实现</w:t>
      </w:r>
      <w:r w:rsidRPr="000278B8">
        <w:rPr>
          <w:rFonts w:hint="eastAsia"/>
        </w:rPr>
        <w:t xml:space="preserve">.  </w:t>
      </w:r>
      <w:r w:rsidRPr="000278B8">
        <w:rPr>
          <w:rFonts w:hint="eastAsia"/>
        </w:rPr>
        <w:t>电子科技大学，</w:t>
      </w:r>
      <w:r w:rsidRPr="000278B8">
        <w:rPr>
          <w:rFonts w:hint="eastAsia"/>
        </w:rPr>
        <w:t>2014</w:t>
      </w:r>
    </w:p>
  </w:footnote>
  <w:footnote w:id="8">
    <w:p w14:paraId="604FDBBB" w14:textId="442F3B75" w:rsidR="00684C9C" w:rsidRDefault="00684C9C">
      <w:pPr>
        <w:pStyle w:val="ac"/>
      </w:pPr>
      <w:r>
        <w:rPr>
          <w:rStyle w:val="ad"/>
        </w:rPr>
        <w:footnoteRef/>
      </w:r>
      <w:r>
        <w:t xml:space="preserve"> </w:t>
      </w:r>
      <w:r w:rsidRPr="000278B8">
        <w:rPr>
          <w:rFonts w:hint="eastAsia"/>
        </w:rPr>
        <w:t xml:space="preserve">[9] </w:t>
      </w:r>
      <w:r w:rsidRPr="000278B8">
        <w:rPr>
          <w:rFonts w:hint="eastAsia"/>
        </w:rPr>
        <w:t>刘学治，从“人本管理”谈餐饮业的人事管理</w:t>
      </w:r>
      <w:r w:rsidRPr="000278B8">
        <w:rPr>
          <w:rFonts w:hint="eastAsia"/>
        </w:rPr>
        <w:t xml:space="preserve">.  </w:t>
      </w:r>
      <w:r w:rsidRPr="000278B8">
        <w:rPr>
          <w:rFonts w:hint="eastAsia"/>
        </w:rPr>
        <w:t>四川烹饪，</w:t>
      </w:r>
      <w:r w:rsidRPr="000278B8">
        <w:rPr>
          <w:rFonts w:hint="eastAsia"/>
        </w:rPr>
        <w:t>1997</w:t>
      </w:r>
    </w:p>
  </w:footnote>
  <w:footnote w:id="9">
    <w:p w14:paraId="6373B8BA" w14:textId="177CD1A0" w:rsidR="00684C9C" w:rsidRDefault="00684C9C">
      <w:pPr>
        <w:pStyle w:val="ac"/>
      </w:pPr>
      <w:r>
        <w:rPr>
          <w:rStyle w:val="ad"/>
        </w:rPr>
        <w:footnoteRef/>
      </w:r>
      <w:r>
        <w:t xml:space="preserve"> </w:t>
      </w:r>
      <w:r w:rsidRPr="000278B8">
        <w:rPr>
          <w:rFonts w:hint="eastAsia"/>
        </w:rPr>
        <w:t xml:space="preserve">[10] </w:t>
      </w:r>
      <w:r w:rsidRPr="000278B8">
        <w:rPr>
          <w:rFonts w:hint="eastAsia"/>
        </w:rPr>
        <w:t>吴姣，餐饮零售管理大提速——天维思专注供应链实时预测与计划协调</w:t>
      </w:r>
      <w:r w:rsidRPr="000278B8">
        <w:rPr>
          <w:rFonts w:hint="eastAsia"/>
        </w:rPr>
        <w:t xml:space="preserve">.  </w:t>
      </w:r>
      <w:r w:rsidRPr="000278B8">
        <w:rPr>
          <w:rFonts w:hint="eastAsia"/>
        </w:rPr>
        <w:t>物流时代，</w:t>
      </w:r>
      <w:r w:rsidRPr="000278B8">
        <w:rPr>
          <w:rFonts w:hint="eastAsia"/>
        </w:rPr>
        <w:t>2016</w:t>
      </w:r>
    </w:p>
  </w:footnote>
  <w:footnote w:id="10">
    <w:p w14:paraId="71887F8F" w14:textId="2B60DD1B" w:rsidR="00684C9C" w:rsidRDefault="00684C9C">
      <w:pPr>
        <w:pStyle w:val="ac"/>
      </w:pPr>
      <w:r>
        <w:rPr>
          <w:rStyle w:val="ad"/>
        </w:rPr>
        <w:footnoteRef/>
      </w:r>
      <w:r>
        <w:t xml:space="preserve"> </w:t>
      </w:r>
      <w:r w:rsidRPr="000278B8">
        <w:rPr>
          <w:rFonts w:hint="eastAsia"/>
        </w:rPr>
        <w:t xml:space="preserve">[11] </w:t>
      </w:r>
      <w:r w:rsidRPr="000278B8">
        <w:rPr>
          <w:rFonts w:hint="eastAsia"/>
        </w:rPr>
        <w:t>邢美东，基于数据挖掘的餐饮管理系统的设计与实现</w:t>
      </w:r>
      <w:r w:rsidRPr="000278B8">
        <w:rPr>
          <w:rFonts w:hint="eastAsia"/>
        </w:rPr>
        <w:t xml:space="preserve">.  </w:t>
      </w:r>
      <w:r w:rsidRPr="000278B8">
        <w:rPr>
          <w:rFonts w:hint="eastAsia"/>
        </w:rPr>
        <w:t>东北大学，</w:t>
      </w:r>
      <w:r w:rsidRPr="000278B8">
        <w:rPr>
          <w:rFonts w:hint="eastAsia"/>
        </w:rPr>
        <w:t>2008</w:t>
      </w:r>
    </w:p>
    <w:p w14:paraId="3E0F2894" w14:textId="1897746C" w:rsidR="00684C9C" w:rsidRDefault="00684C9C">
      <w:pPr>
        <w:pStyle w:val="ac"/>
      </w:pPr>
      <w:r w:rsidRPr="000278B8">
        <w:rPr>
          <w:rFonts w:hint="eastAsia"/>
        </w:rPr>
        <w:t xml:space="preserve">[12] </w:t>
      </w:r>
      <w:r w:rsidRPr="000278B8">
        <w:rPr>
          <w:rFonts w:hint="eastAsia"/>
        </w:rPr>
        <w:t>董浩，内蒙古聚祥餐饮管理有限公司薪酬制度设计与研究</w:t>
      </w:r>
      <w:r w:rsidRPr="000278B8">
        <w:rPr>
          <w:rFonts w:hint="eastAsia"/>
        </w:rPr>
        <w:t xml:space="preserve">.  </w:t>
      </w:r>
      <w:r w:rsidRPr="000278B8">
        <w:rPr>
          <w:rFonts w:hint="eastAsia"/>
        </w:rPr>
        <w:t>内蒙古大学，</w:t>
      </w:r>
      <w:r w:rsidRPr="000278B8">
        <w:rPr>
          <w:rFonts w:hint="eastAsia"/>
        </w:rPr>
        <w:t>2011</w:t>
      </w:r>
    </w:p>
  </w:footnote>
  <w:footnote w:id="11">
    <w:p w14:paraId="6A27C122" w14:textId="21993592" w:rsidR="00684C9C" w:rsidRDefault="00684C9C">
      <w:pPr>
        <w:pStyle w:val="ac"/>
      </w:pPr>
      <w:r>
        <w:rPr>
          <w:rStyle w:val="ad"/>
        </w:rPr>
        <w:footnoteRef/>
      </w:r>
      <w:r>
        <w:t xml:space="preserve"> </w:t>
      </w:r>
      <w:r w:rsidRPr="000278B8">
        <w:rPr>
          <w:rFonts w:hint="eastAsia"/>
        </w:rPr>
        <w:t xml:space="preserve">[13] </w:t>
      </w:r>
      <w:r w:rsidRPr="000278B8">
        <w:rPr>
          <w:rFonts w:hint="eastAsia"/>
        </w:rPr>
        <w:t>许丹，基于供应链的餐饮业管理系统</w:t>
      </w:r>
      <w:r w:rsidRPr="000278B8">
        <w:rPr>
          <w:rFonts w:hint="eastAsia"/>
        </w:rPr>
        <w:t xml:space="preserve">.  </w:t>
      </w:r>
      <w:r w:rsidRPr="000278B8">
        <w:rPr>
          <w:rFonts w:hint="eastAsia"/>
        </w:rPr>
        <w:t>南京理工大学，</w:t>
      </w:r>
      <w:r w:rsidRPr="000278B8">
        <w:rPr>
          <w:rFonts w:hint="eastAsia"/>
        </w:rPr>
        <w:t>2007</w:t>
      </w:r>
    </w:p>
  </w:footnote>
  <w:footnote w:id="12">
    <w:p w14:paraId="224A6CA9" w14:textId="234A60EE" w:rsidR="00684C9C" w:rsidRDefault="00684C9C">
      <w:pPr>
        <w:pStyle w:val="ac"/>
      </w:pPr>
      <w:r>
        <w:rPr>
          <w:rStyle w:val="ad"/>
        </w:rPr>
        <w:footnoteRef/>
      </w:r>
      <w:r>
        <w:t xml:space="preserve"> </w:t>
      </w:r>
      <w:r w:rsidRPr="000278B8">
        <w:rPr>
          <w:rFonts w:hint="eastAsia"/>
        </w:rPr>
        <w:t xml:space="preserve">[14] </w:t>
      </w:r>
      <w:r w:rsidRPr="000278B8">
        <w:rPr>
          <w:rFonts w:hint="eastAsia"/>
        </w:rPr>
        <w:t>瞿建，二连浩特酒店管理系统设计与实现</w:t>
      </w:r>
      <w:r w:rsidRPr="000278B8">
        <w:rPr>
          <w:rFonts w:hint="eastAsia"/>
        </w:rPr>
        <w:t xml:space="preserve">.  </w:t>
      </w:r>
      <w:r w:rsidRPr="000278B8">
        <w:rPr>
          <w:rFonts w:hint="eastAsia"/>
        </w:rPr>
        <w:t>大连理工大学，</w:t>
      </w:r>
      <w:r w:rsidRPr="000278B8">
        <w:rPr>
          <w:rFonts w:hint="eastAsia"/>
        </w:rPr>
        <w:t>2012</w:t>
      </w:r>
    </w:p>
  </w:footnote>
  <w:footnote w:id="13">
    <w:p w14:paraId="7E3A144E" w14:textId="67F85965" w:rsidR="00684C9C" w:rsidRDefault="00684C9C">
      <w:pPr>
        <w:pStyle w:val="ac"/>
      </w:pPr>
      <w:r>
        <w:rPr>
          <w:rStyle w:val="ad"/>
        </w:rPr>
        <w:footnoteRef/>
      </w:r>
      <w:r>
        <w:t xml:space="preserve"> </w:t>
      </w:r>
      <w:r w:rsidRPr="001342FF">
        <w:rPr>
          <w:rFonts w:hint="eastAsia"/>
        </w:rPr>
        <w:t xml:space="preserve">[15] </w:t>
      </w:r>
      <w:r w:rsidRPr="001342FF">
        <w:rPr>
          <w:rFonts w:hint="eastAsia"/>
        </w:rPr>
        <w:t>杨超超，浙江省连锁餐饮企业人力资源管理存在问题及对策研究</w:t>
      </w:r>
      <w:r w:rsidRPr="001342FF">
        <w:rPr>
          <w:rFonts w:hint="eastAsia"/>
        </w:rPr>
        <w:t xml:space="preserve">.  </w:t>
      </w:r>
      <w:r w:rsidRPr="001342FF">
        <w:rPr>
          <w:rFonts w:hint="eastAsia"/>
        </w:rPr>
        <w:t>中国管理信息化，</w:t>
      </w:r>
      <w:r w:rsidRPr="001342FF">
        <w:rPr>
          <w:rFonts w:hint="eastAsia"/>
        </w:rPr>
        <w:t>2016</w:t>
      </w:r>
    </w:p>
    <w:p w14:paraId="3D8A57D3" w14:textId="66D821AB" w:rsidR="00684C9C" w:rsidRDefault="00684C9C">
      <w:pPr>
        <w:pStyle w:val="ac"/>
      </w:pPr>
      <w:r w:rsidRPr="001342FF">
        <w:rPr>
          <w:rFonts w:hint="eastAsia"/>
        </w:rPr>
        <w:t xml:space="preserve">[16] </w:t>
      </w:r>
      <w:r w:rsidRPr="001342FF">
        <w:rPr>
          <w:rFonts w:hint="eastAsia"/>
        </w:rPr>
        <w:t>王洪海，浅析我国餐饮管理现状及对策</w:t>
      </w:r>
      <w:r w:rsidRPr="001342FF">
        <w:rPr>
          <w:rFonts w:hint="eastAsia"/>
        </w:rPr>
        <w:t xml:space="preserve">.  </w:t>
      </w:r>
      <w:r w:rsidRPr="001342FF">
        <w:rPr>
          <w:rFonts w:hint="eastAsia"/>
        </w:rPr>
        <w:t>商业故事，</w:t>
      </w:r>
      <w:r w:rsidRPr="001342FF">
        <w:rPr>
          <w:rFonts w:hint="eastAsia"/>
        </w:rPr>
        <w:t>2016</w:t>
      </w:r>
    </w:p>
  </w:footnote>
  <w:footnote w:id="14">
    <w:p w14:paraId="209D4599" w14:textId="401D7561" w:rsidR="00684C9C" w:rsidRDefault="00684C9C">
      <w:pPr>
        <w:pStyle w:val="ac"/>
      </w:pPr>
      <w:r>
        <w:rPr>
          <w:rStyle w:val="ad"/>
        </w:rPr>
        <w:footnoteRef/>
      </w:r>
      <w:r>
        <w:t xml:space="preserve"> </w:t>
      </w:r>
      <w:r w:rsidRPr="001342FF">
        <w:rPr>
          <w:rFonts w:hint="eastAsia"/>
        </w:rPr>
        <w:t xml:space="preserve">[17] </w:t>
      </w:r>
      <w:r w:rsidRPr="001342FF">
        <w:rPr>
          <w:rFonts w:hint="eastAsia"/>
        </w:rPr>
        <w:t>范海明，浅析管理信息系统在酒店中的应用</w:t>
      </w:r>
      <w:r w:rsidRPr="001342FF">
        <w:rPr>
          <w:rFonts w:hint="eastAsia"/>
        </w:rPr>
        <w:t xml:space="preserve">.  </w:t>
      </w:r>
      <w:r w:rsidRPr="001342FF">
        <w:rPr>
          <w:rFonts w:hint="eastAsia"/>
        </w:rPr>
        <w:t>电子制作，</w:t>
      </w:r>
      <w:r w:rsidRPr="001342FF">
        <w:rPr>
          <w:rFonts w:hint="eastAsia"/>
        </w:rPr>
        <w:t>2015</w:t>
      </w:r>
    </w:p>
  </w:footnote>
  <w:footnote w:id="15">
    <w:p w14:paraId="3EB7D659" w14:textId="77777777" w:rsidR="00684C9C" w:rsidRDefault="00684C9C" w:rsidP="001342FF">
      <w:pPr>
        <w:pStyle w:val="ac"/>
      </w:pPr>
      <w:r>
        <w:rPr>
          <w:rStyle w:val="ad"/>
        </w:rPr>
        <w:footnoteRef/>
      </w:r>
      <w:r>
        <w:t xml:space="preserve"> </w:t>
      </w:r>
      <w:r>
        <w:rPr>
          <w:rFonts w:hint="eastAsia"/>
        </w:rPr>
        <w:t xml:space="preserve">[17] </w:t>
      </w:r>
      <w:r>
        <w:rPr>
          <w:rFonts w:hint="eastAsia"/>
        </w:rPr>
        <w:t>范海明，浅析管理信息系统在酒店中的应用</w:t>
      </w:r>
      <w:r>
        <w:rPr>
          <w:rFonts w:hint="eastAsia"/>
        </w:rPr>
        <w:t xml:space="preserve">.  </w:t>
      </w:r>
      <w:r>
        <w:rPr>
          <w:rFonts w:hint="eastAsia"/>
        </w:rPr>
        <w:t>电子制作，</w:t>
      </w:r>
      <w:r>
        <w:rPr>
          <w:rFonts w:hint="eastAsia"/>
        </w:rPr>
        <w:t>2015</w:t>
      </w:r>
    </w:p>
    <w:p w14:paraId="6578ED79" w14:textId="2DA6DB11" w:rsidR="00684C9C" w:rsidRDefault="00684C9C" w:rsidP="001342FF">
      <w:pPr>
        <w:pStyle w:val="ac"/>
      </w:pPr>
      <w:r>
        <w:rPr>
          <w:rFonts w:hint="eastAsia"/>
        </w:rPr>
        <w:t xml:space="preserve">[18] </w:t>
      </w:r>
      <w:r>
        <w:rPr>
          <w:rFonts w:hint="eastAsia"/>
        </w:rPr>
        <w:t>付佳，人事管理系统的设计与实现</w:t>
      </w:r>
      <w:r>
        <w:rPr>
          <w:rFonts w:hint="eastAsia"/>
        </w:rPr>
        <w:t xml:space="preserve">.  </w:t>
      </w:r>
      <w:r>
        <w:rPr>
          <w:rFonts w:hint="eastAsia"/>
        </w:rPr>
        <w:t>大连海事大学，</w:t>
      </w:r>
      <w:r>
        <w:rPr>
          <w:rFonts w:hint="eastAsia"/>
        </w:rPr>
        <w:t>2015</w:t>
      </w:r>
    </w:p>
  </w:footnote>
  <w:footnote w:id="16">
    <w:p w14:paraId="45E06539" w14:textId="77777777" w:rsidR="00684C9C" w:rsidRDefault="00684C9C" w:rsidP="001F006E">
      <w:pPr>
        <w:pStyle w:val="ac"/>
      </w:pPr>
      <w:r>
        <w:rPr>
          <w:rStyle w:val="ad"/>
        </w:rPr>
        <w:footnoteRef/>
      </w:r>
      <w:r>
        <w:t xml:space="preserve"> </w:t>
      </w:r>
      <w:r>
        <w:rPr>
          <w:rFonts w:hint="eastAsia"/>
        </w:rPr>
        <w:t xml:space="preserve">[19] </w:t>
      </w:r>
      <w:r>
        <w:rPr>
          <w:rFonts w:hint="eastAsia"/>
        </w:rPr>
        <w:t>巫晓聪，基于</w:t>
      </w:r>
      <w:r>
        <w:rPr>
          <w:rFonts w:hint="eastAsia"/>
        </w:rPr>
        <w:t>WEB</w:t>
      </w:r>
      <w:r>
        <w:rPr>
          <w:rFonts w:hint="eastAsia"/>
        </w:rPr>
        <w:t>的企业人事信息管理系统的设计与实现</w:t>
      </w:r>
      <w:r>
        <w:rPr>
          <w:rFonts w:hint="eastAsia"/>
        </w:rPr>
        <w:t xml:space="preserve">.  </w:t>
      </w:r>
      <w:r>
        <w:rPr>
          <w:rFonts w:hint="eastAsia"/>
        </w:rPr>
        <w:t>电子科技大学，</w:t>
      </w:r>
      <w:r>
        <w:rPr>
          <w:rFonts w:hint="eastAsia"/>
        </w:rPr>
        <w:t>2013</w:t>
      </w:r>
    </w:p>
    <w:p w14:paraId="4C981013" w14:textId="77777777" w:rsidR="00684C9C" w:rsidRDefault="00684C9C" w:rsidP="001F006E">
      <w:pPr>
        <w:pStyle w:val="ac"/>
      </w:pPr>
      <w:r>
        <w:rPr>
          <w:rFonts w:hint="eastAsia"/>
        </w:rPr>
        <w:t xml:space="preserve">[20] </w:t>
      </w:r>
      <w:r>
        <w:rPr>
          <w:rFonts w:hint="eastAsia"/>
        </w:rPr>
        <w:t>赵炳森，基于</w:t>
      </w:r>
      <w:r>
        <w:rPr>
          <w:rFonts w:hint="eastAsia"/>
        </w:rPr>
        <w:t>Hibernate</w:t>
      </w:r>
      <w:r>
        <w:rPr>
          <w:rFonts w:hint="eastAsia"/>
        </w:rPr>
        <w:t>的人事管理系统</w:t>
      </w:r>
      <w:r>
        <w:rPr>
          <w:rFonts w:hint="eastAsia"/>
        </w:rPr>
        <w:t xml:space="preserve">.  </w:t>
      </w:r>
      <w:r>
        <w:rPr>
          <w:rFonts w:hint="eastAsia"/>
        </w:rPr>
        <w:t>华东师范大学，</w:t>
      </w:r>
      <w:r>
        <w:rPr>
          <w:rFonts w:hint="eastAsia"/>
        </w:rPr>
        <w:t>2009</w:t>
      </w:r>
    </w:p>
    <w:p w14:paraId="5D303F06" w14:textId="00AD96FA" w:rsidR="00684C9C" w:rsidRDefault="00684C9C" w:rsidP="001F006E">
      <w:pPr>
        <w:pStyle w:val="ac"/>
      </w:pPr>
      <w:r>
        <w:rPr>
          <w:rFonts w:hint="eastAsia"/>
        </w:rPr>
        <w:t xml:space="preserve">[21] </w:t>
      </w:r>
      <w:r>
        <w:rPr>
          <w:rFonts w:hint="eastAsia"/>
        </w:rPr>
        <w:t>陈卫琴，基于</w:t>
      </w:r>
      <w:r>
        <w:rPr>
          <w:rFonts w:hint="eastAsia"/>
        </w:rPr>
        <w:t>Struts</w:t>
      </w:r>
      <w:r>
        <w:rPr>
          <w:rFonts w:hint="eastAsia"/>
        </w:rPr>
        <w:t>和</w:t>
      </w:r>
      <w:r>
        <w:rPr>
          <w:rFonts w:hint="eastAsia"/>
        </w:rPr>
        <w:t>Hibernate</w:t>
      </w:r>
      <w:r>
        <w:rPr>
          <w:rFonts w:hint="eastAsia"/>
        </w:rPr>
        <w:t>的人事管理系统的分析与设计</w:t>
      </w:r>
      <w:r>
        <w:rPr>
          <w:rFonts w:hint="eastAsia"/>
        </w:rPr>
        <w:t xml:space="preserve">.  </w:t>
      </w:r>
      <w:r>
        <w:rPr>
          <w:rFonts w:hint="eastAsia"/>
        </w:rPr>
        <w:t>南京理工大学，</w:t>
      </w:r>
      <w:r>
        <w:rPr>
          <w:rFonts w:hint="eastAsia"/>
        </w:rPr>
        <w:t>2007</w:t>
      </w:r>
    </w:p>
  </w:footnote>
  <w:footnote w:id="17">
    <w:p w14:paraId="079C288A" w14:textId="52D3D7D6" w:rsidR="00684C9C" w:rsidRDefault="00684C9C">
      <w:pPr>
        <w:pStyle w:val="ac"/>
      </w:pPr>
      <w:r>
        <w:rPr>
          <w:rStyle w:val="ad"/>
        </w:rPr>
        <w:footnoteRef/>
      </w:r>
      <w:r>
        <w:t xml:space="preserve"> </w:t>
      </w:r>
      <w:r w:rsidRPr="001F006E">
        <w:rPr>
          <w:rFonts w:hint="eastAsia"/>
        </w:rPr>
        <w:t xml:space="preserve">[22] </w:t>
      </w:r>
      <w:r w:rsidRPr="001F006E">
        <w:rPr>
          <w:rFonts w:hint="eastAsia"/>
        </w:rPr>
        <w:t>史洪源，企业人事管理系统的设计与实现</w:t>
      </w:r>
      <w:r w:rsidRPr="001F006E">
        <w:rPr>
          <w:rFonts w:hint="eastAsia"/>
        </w:rPr>
        <w:t xml:space="preserve">.  </w:t>
      </w:r>
      <w:r w:rsidRPr="001F006E">
        <w:rPr>
          <w:rFonts w:hint="eastAsia"/>
        </w:rPr>
        <w:t>吉林大学，</w:t>
      </w:r>
      <w:r w:rsidRPr="001F006E">
        <w:rPr>
          <w:rFonts w:hint="eastAsia"/>
        </w:rPr>
        <w:t>2014</w:t>
      </w:r>
    </w:p>
  </w:footnote>
  <w:footnote w:id="18">
    <w:p w14:paraId="0346E3F0" w14:textId="77777777" w:rsidR="00684C9C" w:rsidRDefault="00684C9C" w:rsidP="009A5740">
      <w:pPr>
        <w:pStyle w:val="ac"/>
      </w:pPr>
      <w:r>
        <w:rPr>
          <w:rStyle w:val="ad"/>
        </w:rPr>
        <w:footnoteRef/>
      </w:r>
      <w:r>
        <w:t xml:space="preserve"> [23] </w:t>
      </w:r>
      <w:r>
        <w:rPr>
          <w:rFonts w:hint="eastAsia"/>
        </w:rPr>
        <w:t>李相会，人事管理系统的设计与实现</w:t>
      </w:r>
      <w:r>
        <w:t xml:space="preserve">.  </w:t>
      </w:r>
      <w:r>
        <w:rPr>
          <w:rFonts w:hint="eastAsia"/>
        </w:rPr>
        <w:t>电子科技大学，</w:t>
      </w:r>
      <w:r>
        <w:t>2013</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91021"/>
    <w:multiLevelType w:val="hybridMultilevel"/>
    <w:tmpl w:val="F98AD2CC"/>
    <w:lvl w:ilvl="0" w:tplc="6CCA062C">
      <w:start w:val="1"/>
      <w:numFmt w:val="bullet"/>
      <w:lvlText w:val=""/>
      <w:lvlJc w:val="left"/>
      <w:pPr>
        <w:tabs>
          <w:tab w:val="num" w:pos="720"/>
        </w:tabs>
        <w:ind w:left="720" w:hanging="360"/>
      </w:pPr>
      <w:rPr>
        <w:rFonts w:ascii="Wingdings" w:hAnsi="Wingdings" w:hint="default"/>
      </w:rPr>
    </w:lvl>
    <w:lvl w:ilvl="1" w:tplc="415CD294" w:tentative="1">
      <w:start w:val="1"/>
      <w:numFmt w:val="bullet"/>
      <w:lvlText w:val=""/>
      <w:lvlJc w:val="left"/>
      <w:pPr>
        <w:tabs>
          <w:tab w:val="num" w:pos="1440"/>
        </w:tabs>
        <w:ind w:left="1440" w:hanging="360"/>
      </w:pPr>
      <w:rPr>
        <w:rFonts w:ascii="Wingdings" w:hAnsi="Wingdings" w:hint="default"/>
      </w:rPr>
    </w:lvl>
    <w:lvl w:ilvl="2" w:tplc="FA4CDAB2" w:tentative="1">
      <w:start w:val="1"/>
      <w:numFmt w:val="bullet"/>
      <w:lvlText w:val=""/>
      <w:lvlJc w:val="left"/>
      <w:pPr>
        <w:tabs>
          <w:tab w:val="num" w:pos="2160"/>
        </w:tabs>
        <w:ind w:left="2160" w:hanging="360"/>
      </w:pPr>
      <w:rPr>
        <w:rFonts w:ascii="Wingdings" w:hAnsi="Wingdings" w:hint="default"/>
      </w:rPr>
    </w:lvl>
    <w:lvl w:ilvl="3" w:tplc="678A89A8" w:tentative="1">
      <w:start w:val="1"/>
      <w:numFmt w:val="bullet"/>
      <w:lvlText w:val=""/>
      <w:lvlJc w:val="left"/>
      <w:pPr>
        <w:tabs>
          <w:tab w:val="num" w:pos="2880"/>
        </w:tabs>
        <w:ind w:left="2880" w:hanging="360"/>
      </w:pPr>
      <w:rPr>
        <w:rFonts w:ascii="Wingdings" w:hAnsi="Wingdings" w:hint="default"/>
      </w:rPr>
    </w:lvl>
    <w:lvl w:ilvl="4" w:tplc="91E2FA0A" w:tentative="1">
      <w:start w:val="1"/>
      <w:numFmt w:val="bullet"/>
      <w:lvlText w:val=""/>
      <w:lvlJc w:val="left"/>
      <w:pPr>
        <w:tabs>
          <w:tab w:val="num" w:pos="3600"/>
        </w:tabs>
        <w:ind w:left="3600" w:hanging="360"/>
      </w:pPr>
      <w:rPr>
        <w:rFonts w:ascii="Wingdings" w:hAnsi="Wingdings" w:hint="default"/>
      </w:rPr>
    </w:lvl>
    <w:lvl w:ilvl="5" w:tplc="F21A93C8" w:tentative="1">
      <w:start w:val="1"/>
      <w:numFmt w:val="bullet"/>
      <w:lvlText w:val=""/>
      <w:lvlJc w:val="left"/>
      <w:pPr>
        <w:tabs>
          <w:tab w:val="num" w:pos="4320"/>
        </w:tabs>
        <w:ind w:left="4320" w:hanging="360"/>
      </w:pPr>
      <w:rPr>
        <w:rFonts w:ascii="Wingdings" w:hAnsi="Wingdings" w:hint="default"/>
      </w:rPr>
    </w:lvl>
    <w:lvl w:ilvl="6" w:tplc="D7E06170" w:tentative="1">
      <w:start w:val="1"/>
      <w:numFmt w:val="bullet"/>
      <w:lvlText w:val=""/>
      <w:lvlJc w:val="left"/>
      <w:pPr>
        <w:tabs>
          <w:tab w:val="num" w:pos="5040"/>
        </w:tabs>
        <w:ind w:left="5040" w:hanging="360"/>
      </w:pPr>
      <w:rPr>
        <w:rFonts w:ascii="Wingdings" w:hAnsi="Wingdings" w:hint="default"/>
      </w:rPr>
    </w:lvl>
    <w:lvl w:ilvl="7" w:tplc="94A8545A" w:tentative="1">
      <w:start w:val="1"/>
      <w:numFmt w:val="bullet"/>
      <w:lvlText w:val=""/>
      <w:lvlJc w:val="left"/>
      <w:pPr>
        <w:tabs>
          <w:tab w:val="num" w:pos="5760"/>
        </w:tabs>
        <w:ind w:left="5760" w:hanging="360"/>
      </w:pPr>
      <w:rPr>
        <w:rFonts w:ascii="Wingdings" w:hAnsi="Wingdings" w:hint="default"/>
      </w:rPr>
    </w:lvl>
    <w:lvl w:ilvl="8" w:tplc="556685A2" w:tentative="1">
      <w:start w:val="1"/>
      <w:numFmt w:val="bullet"/>
      <w:lvlText w:val=""/>
      <w:lvlJc w:val="left"/>
      <w:pPr>
        <w:tabs>
          <w:tab w:val="num" w:pos="6480"/>
        </w:tabs>
        <w:ind w:left="6480" w:hanging="360"/>
      </w:pPr>
      <w:rPr>
        <w:rFonts w:ascii="Wingdings" w:hAnsi="Wingdings" w:hint="default"/>
      </w:rPr>
    </w:lvl>
  </w:abstractNum>
  <w:abstractNum w:abstractNumId="1">
    <w:nsid w:val="07074F3D"/>
    <w:multiLevelType w:val="hybridMultilevel"/>
    <w:tmpl w:val="170A5D7C"/>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nsid w:val="0C041C62"/>
    <w:multiLevelType w:val="hybridMultilevel"/>
    <w:tmpl w:val="250C884E"/>
    <w:lvl w:ilvl="0" w:tplc="BEE050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2B100C"/>
    <w:multiLevelType w:val="hybridMultilevel"/>
    <w:tmpl w:val="856E5542"/>
    <w:lvl w:ilvl="0" w:tplc="04090011">
      <w:start w:val="1"/>
      <w:numFmt w:val="decimal"/>
      <w:lvlText w:val="%1)"/>
      <w:lvlJc w:val="left"/>
      <w:pPr>
        <w:ind w:left="902" w:hanging="420"/>
      </w:pPr>
      <w:rPr>
        <w:rFont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4">
    <w:nsid w:val="0FE6111D"/>
    <w:multiLevelType w:val="hybridMultilevel"/>
    <w:tmpl w:val="8A02DD0C"/>
    <w:lvl w:ilvl="0" w:tplc="2EA49214">
      <w:start w:val="1"/>
      <w:numFmt w:val="decimal"/>
      <w:lvlText w:val="%1."/>
      <w:lvlJc w:val="left"/>
      <w:pPr>
        <w:ind w:left="360" w:hanging="360"/>
      </w:pPr>
      <w:rPr>
        <w:rFonts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FD56BE"/>
    <w:multiLevelType w:val="hybridMultilevel"/>
    <w:tmpl w:val="DA6850D6"/>
    <w:lvl w:ilvl="0" w:tplc="47C23244">
      <w:start w:val="1"/>
      <w:numFmt w:val="decimal"/>
      <w:lvlText w:val="%1."/>
      <w:lvlJc w:val="left"/>
      <w:pPr>
        <w:tabs>
          <w:tab w:val="num" w:pos="360"/>
        </w:tabs>
        <w:ind w:left="360" w:hanging="360"/>
      </w:pPr>
      <w:rPr>
        <w:rFonts w:hint="default"/>
      </w:rPr>
    </w:lvl>
    <w:lvl w:ilvl="1" w:tplc="57ACB44A">
      <w:start w:val="1"/>
      <w:numFmt w:val="decimal"/>
      <w:lvlText w:val="%2）"/>
      <w:lvlJc w:val="left"/>
      <w:pPr>
        <w:tabs>
          <w:tab w:val="num" w:pos="780"/>
        </w:tabs>
        <w:ind w:left="780" w:hanging="360"/>
      </w:pPr>
      <w:rPr>
        <w:rFonts w:hint="default"/>
      </w:rPr>
    </w:lvl>
    <w:lvl w:ilvl="2" w:tplc="04090001">
      <w:start w:val="1"/>
      <w:numFmt w:val="bullet"/>
      <w:lvlText w:val=""/>
      <w:lvlJc w:val="left"/>
      <w:pPr>
        <w:tabs>
          <w:tab w:val="num" w:pos="1260"/>
        </w:tabs>
        <w:ind w:left="1260" w:hanging="420"/>
      </w:pPr>
      <w:rPr>
        <w:rFonts w:ascii="Wingdings" w:hAnsi="Wingdings" w:hint="default"/>
      </w:rPr>
    </w:lvl>
    <w:lvl w:ilvl="3" w:tplc="BA9097CC">
      <w:start w:val="1"/>
      <w:numFmt w:val="decimal"/>
      <w:lvlText w:val="（%4）"/>
      <w:lvlJc w:val="left"/>
      <w:pPr>
        <w:ind w:left="1980" w:hanging="720"/>
      </w:pPr>
      <w:rPr>
        <w:rFonts w:asciiTheme="minorHAnsi" w:eastAsiaTheme="minorEastAsia" w:hAnsiTheme="minorHAnsi" w:cstheme="minorHAnsi"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8A05882"/>
    <w:multiLevelType w:val="hybridMultilevel"/>
    <w:tmpl w:val="5F525D0C"/>
    <w:lvl w:ilvl="0" w:tplc="D0861EA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8B50C92"/>
    <w:multiLevelType w:val="hybridMultilevel"/>
    <w:tmpl w:val="ECA4EC4A"/>
    <w:lvl w:ilvl="0" w:tplc="652E0A76">
      <w:start w:val="1"/>
      <w:numFmt w:val="bullet"/>
      <w:lvlText w:val=""/>
      <w:lvlJc w:val="left"/>
      <w:pPr>
        <w:tabs>
          <w:tab w:val="num" w:pos="720"/>
        </w:tabs>
        <w:ind w:left="720" w:hanging="360"/>
      </w:pPr>
      <w:rPr>
        <w:rFonts w:ascii="Wingdings" w:hAnsi="Wingdings" w:hint="default"/>
      </w:rPr>
    </w:lvl>
    <w:lvl w:ilvl="1" w:tplc="BF34B7B6" w:tentative="1">
      <w:start w:val="1"/>
      <w:numFmt w:val="bullet"/>
      <w:lvlText w:val=""/>
      <w:lvlJc w:val="left"/>
      <w:pPr>
        <w:tabs>
          <w:tab w:val="num" w:pos="1440"/>
        </w:tabs>
        <w:ind w:left="1440" w:hanging="360"/>
      </w:pPr>
      <w:rPr>
        <w:rFonts w:ascii="Wingdings" w:hAnsi="Wingdings" w:hint="default"/>
      </w:rPr>
    </w:lvl>
    <w:lvl w:ilvl="2" w:tplc="4EB042AE" w:tentative="1">
      <w:start w:val="1"/>
      <w:numFmt w:val="bullet"/>
      <w:lvlText w:val=""/>
      <w:lvlJc w:val="left"/>
      <w:pPr>
        <w:tabs>
          <w:tab w:val="num" w:pos="2160"/>
        </w:tabs>
        <w:ind w:left="2160" w:hanging="360"/>
      </w:pPr>
      <w:rPr>
        <w:rFonts w:ascii="Wingdings" w:hAnsi="Wingdings" w:hint="default"/>
      </w:rPr>
    </w:lvl>
    <w:lvl w:ilvl="3" w:tplc="59F6A702" w:tentative="1">
      <w:start w:val="1"/>
      <w:numFmt w:val="bullet"/>
      <w:lvlText w:val=""/>
      <w:lvlJc w:val="left"/>
      <w:pPr>
        <w:tabs>
          <w:tab w:val="num" w:pos="2880"/>
        </w:tabs>
        <w:ind w:left="2880" w:hanging="360"/>
      </w:pPr>
      <w:rPr>
        <w:rFonts w:ascii="Wingdings" w:hAnsi="Wingdings" w:hint="default"/>
      </w:rPr>
    </w:lvl>
    <w:lvl w:ilvl="4" w:tplc="87A074C8" w:tentative="1">
      <w:start w:val="1"/>
      <w:numFmt w:val="bullet"/>
      <w:lvlText w:val=""/>
      <w:lvlJc w:val="left"/>
      <w:pPr>
        <w:tabs>
          <w:tab w:val="num" w:pos="3600"/>
        </w:tabs>
        <w:ind w:left="3600" w:hanging="360"/>
      </w:pPr>
      <w:rPr>
        <w:rFonts w:ascii="Wingdings" w:hAnsi="Wingdings" w:hint="default"/>
      </w:rPr>
    </w:lvl>
    <w:lvl w:ilvl="5" w:tplc="A75E34C6" w:tentative="1">
      <w:start w:val="1"/>
      <w:numFmt w:val="bullet"/>
      <w:lvlText w:val=""/>
      <w:lvlJc w:val="left"/>
      <w:pPr>
        <w:tabs>
          <w:tab w:val="num" w:pos="4320"/>
        </w:tabs>
        <w:ind w:left="4320" w:hanging="360"/>
      </w:pPr>
      <w:rPr>
        <w:rFonts w:ascii="Wingdings" w:hAnsi="Wingdings" w:hint="default"/>
      </w:rPr>
    </w:lvl>
    <w:lvl w:ilvl="6" w:tplc="054A2F60" w:tentative="1">
      <w:start w:val="1"/>
      <w:numFmt w:val="bullet"/>
      <w:lvlText w:val=""/>
      <w:lvlJc w:val="left"/>
      <w:pPr>
        <w:tabs>
          <w:tab w:val="num" w:pos="5040"/>
        </w:tabs>
        <w:ind w:left="5040" w:hanging="360"/>
      </w:pPr>
      <w:rPr>
        <w:rFonts w:ascii="Wingdings" w:hAnsi="Wingdings" w:hint="default"/>
      </w:rPr>
    </w:lvl>
    <w:lvl w:ilvl="7" w:tplc="E2A2FC0A" w:tentative="1">
      <w:start w:val="1"/>
      <w:numFmt w:val="bullet"/>
      <w:lvlText w:val=""/>
      <w:lvlJc w:val="left"/>
      <w:pPr>
        <w:tabs>
          <w:tab w:val="num" w:pos="5760"/>
        </w:tabs>
        <w:ind w:left="5760" w:hanging="360"/>
      </w:pPr>
      <w:rPr>
        <w:rFonts w:ascii="Wingdings" w:hAnsi="Wingdings" w:hint="default"/>
      </w:rPr>
    </w:lvl>
    <w:lvl w:ilvl="8" w:tplc="8DB831E6" w:tentative="1">
      <w:start w:val="1"/>
      <w:numFmt w:val="bullet"/>
      <w:lvlText w:val=""/>
      <w:lvlJc w:val="left"/>
      <w:pPr>
        <w:tabs>
          <w:tab w:val="num" w:pos="6480"/>
        </w:tabs>
        <w:ind w:left="6480" w:hanging="360"/>
      </w:pPr>
      <w:rPr>
        <w:rFonts w:ascii="Wingdings" w:hAnsi="Wingdings" w:hint="default"/>
      </w:rPr>
    </w:lvl>
  </w:abstractNum>
  <w:abstractNum w:abstractNumId="8">
    <w:nsid w:val="1A7407DC"/>
    <w:multiLevelType w:val="hybridMultilevel"/>
    <w:tmpl w:val="CD329A9A"/>
    <w:lvl w:ilvl="0" w:tplc="268082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980FB1"/>
    <w:multiLevelType w:val="hybridMultilevel"/>
    <w:tmpl w:val="36D2A1EA"/>
    <w:lvl w:ilvl="0" w:tplc="329CDFF0">
      <w:start w:val="1"/>
      <w:numFmt w:val="bullet"/>
      <w:lvlText w:val=""/>
      <w:lvlJc w:val="left"/>
      <w:pPr>
        <w:tabs>
          <w:tab w:val="num" w:pos="720"/>
        </w:tabs>
        <w:ind w:left="720" w:hanging="360"/>
      </w:pPr>
      <w:rPr>
        <w:rFonts w:ascii="Wingdings" w:hAnsi="Wingdings" w:hint="default"/>
      </w:rPr>
    </w:lvl>
    <w:lvl w:ilvl="1" w:tplc="BB10D74C" w:tentative="1">
      <w:start w:val="1"/>
      <w:numFmt w:val="bullet"/>
      <w:lvlText w:val=""/>
      <w:lvlJc w:val="left"/>
      <w:pPr>
        <w:tabs>
          <w:tab w:val="num" w:pos="1440"/>
        </w:tabs>
        <w:ind w:left="1440" w:hanging="360"/>
      </w:pPr>
      <w:rPr>
        <w:rFonts w:ascii="Wingdings" w:hAnsi="Wingdings" w:hint="default"/>
      </w:rPr>
    </w:lvl>
    <w:lvl w:ilvl="2" w:tplc="0E1CA820" w:tentative="1">
      <w:start w:val="1"/>
      <w:numFmt w:val="bullet"/>
      <w:lvlText w:val=""/>
      <w:lvlJc w:val="left"/>
      <w:pPr>
        <w:tabs>
          <w:tab w:val="num" w:pos="2160"/>
        </w:tabs>
        <w:ind w:left="2160" w:hanging="360"/>
      </w:pPr>
      <w:rPr>
        <w:rFonts w:ascii="Wingdings" w:hAnsi="Wingdings" w:hint="default"/>
      </w:rPr>
    </w:lvl>
    <w:lvl w:ilvl="3" w:tplc="41EC65E8" w:tentative="1">
      <w:start w:val="1"/>
      <w:numFmt w:val="bullet"/>
      <w:lvlText w:val=""/>
      <w:lvlJc w:val="left"/>
      <w:pPr>
        <w:tabs>
          <w:tab w:val="num" w:pos="2880"/>
        </w:tabs>
        <w:ind w:left="2880" w:hanging="360"/>
      </w:pPr>
      <w:rPr>
        <w:rFonts w:ascii="Wingdings" w:hAnsi="Wingdings" w:hint="default"/>
      </w:rPr>
    </w:lvl>
    <w:lvl w:ilvl="4" w:tplc="CEA409D0" w:tentative="1">
      <w:start w:val="1"/>
      <w:numFmt w:val="bullet"/>
      <w:lvlText w:val=""/>
      <w:lvlJc w:val="left"/>
      <w:pPr>
        <w:tabs>
          <w:tab w:val="num" w:pos="3600"/>
        </w:tabs>
        <w:ind w:left="3600" w:hanging="360"/>
      </w:pPr>
      <w:rPr>
        <w:rFonts w:ascii="Wingdings" w:hAnsi="Wingdings" w:hint="default"/>
      </w:rPr>
    </w:lvl>
    <w:lvl w:ilvl="5" w:tplc="DB169A32" w:tentative="1">
      <w:start w:val="1"/>
      <w:numFmt w:val="bullet"/>
      <w:lvlText w:val=""/>
      <w:lvlJc w:val="left"/>
      <w:pPr>
        <w:tabs>
          <w:tab w:val="num" w:pos="4320"/>
        </w:tabs>
        <w:ind w:left="4320" w:hanging="360"/>
      </w:pPr>
      <w:rPr>
        <w:rFonts w:ascii="Wingdings" w:hAnsi="Wingdings" w:hint="default"/>
      </w:rPr>
    </w:lvl>
    <w:lvl w:ilvl="6" w:tplc="DDE2D97C" w:tentative="1">
      <w:start w:val="1"/>
      <w:numFmt w:val="bullet"/>
      <w:lvlText w:val=""/>
      <w:lvlJc w:val="left"/>
      <w:pPr>
        <w:tabs>
          <w:tab w:val="num" w:pos="5040"/>
        </w:tabs>
        <w:ind w:left="5040" w:hanging="360"/>
      </w:pPr>
      <w:rPr>
        <w:rFonts w:ascii="Wingdings" w:hAnsi="Wingdings" w:hint="default"/>
      </w:rPr>
    </w:lvl>
    <w:lvl w:ilvl="7" w:tplc="230E259A" w:tentative="1">
      <w:start w:val="1"/>
      <w:numFmt w:val="bullet"/>
      <w:lvlText w:val=""/>
      <w:lvlJc w:val="left"/>
      <w:pPr>
        <w:tabs>
          <w:tab w:val="num" w:pos="5760"/>
        </w:tabs>
        <w:ind w:left="5760" w:hanging="360"/>
      </w:pPr>
      <w:rPr>
        <w:rFonts w:ascii="Wingdings" w:hAnsi="Wingdings" w:hint="default"/>
      </w:rPr>
    </w:lvl>
    <w:lvl w:ilvl="8" w:tplc="11A68B52" w:tentative="1">
      <w:start w:val="1"/>
      <w:numFmt w:val="bullet"/>
      <w:lvlText w:val=""/>
      <w:lvlJc w:val="left"/>
      <w:pPr>
        <w:tabs>
          <w:tab w:val="num" w:pos="6480"/>
        </w:tabs>
        <w:ind w:left="6480" w:hanging="360"/>
      </w:pPr>
      <w:rPr>
        <w:rFonts w:ascii="Wingdings" w:hAnsi="Wingdings" w:hint="default"/>
      </w:rPr>
    </w:lvl>
  </w:abstractNum>
  <w:abstractNum w:abstractNumId="10">
    <w:nsid w:val="1FA23C34"/>
    <w:multiLevelType w:val="hybridMultilevel"/>
    <w:tmpl w:val="83D883B6"/>
    <w:lvl w:ilvl="0" w:tplc="C84CAA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A406BE"/>
    <w:multiLevelType w:val="hybridMultilevel"/>
    <w:tmpl w:val="B6FECA88"/>
    <w:lvl w:ilvl="0" w:tplc="0409000B">
      <w:start w:val="1"/>
      <w:numFmt w:val="bullet"/>
      <w:lvlText w:val=""/>
      <w:lvlJc w:val="left"/>
      <w:pPr>
        <w:tabs>
          <w:tab w:val="num" w:pos="720"/>
        </w:tabs>
        <w:ind w:left="720" w:hanging="360"/>
      </w:pPr>
      <w:rPr>
        <w:rFonts w:ascii="Wingdings" w:hAnsi="Wingdings" w:hint="default"/>
      </w:rPr>
    </w:lvl>
    <w:lvl w:ilvl="1" w:tplc="EF7A9CC6" w:tentative="1">
      <w:start w:val="1"/>
      <w:numFmt w:val="bullet"/>
      <w:lvlText w:val=""/>
      <w:lvlJc w:val="left"/>
      <w:pPr>
        <w:tabs>
          <w:tab w:val="num" w:pos="1440"/>
        </w:tabs>
        <w:ind w:left="1440" w:hanging="360"/>
      </w:pPr>
      <w:rPr>
        <w:rFonts w:ascii="Wingdings" w:hAnsi="Wingdings" w:hint="default"/>
      </w:rPr>
    </w:lvl>
    <w:lvl w:ilvl="2" w:tplc="FC3AC280" w:tentative="1">
      <w:start w:val="1"/>
      <w:numFmt w:val="bullet"/>
      <w:lvlText w:val=""/>
      <w:lvlJc w:val="left"/>
      <w:pPr>
        <w:tabs>
          <w:tab w:val="num" w:pos="2160"/>
        </w:tabs>
        <w:ind w:left="2160" w:hanging="360"/>
      </w:pPr>
      <w:rPr>
        <w:rFonts w:ascii="Wingdings" w:hAnsi="Wingdings" w:hint="default"/>
      </w:rPr>
    </w:lvl>
    <w:lvl w:ilvl="3" w:tplc="24C01B9E" w:tentative="1">
      <w:start w:val="1"/>
      <w:numFmt w:val="bullet"/>
      <w:lvlText w:val=""/>
      <w:lvlJc w:val="left"/>
      <w:pPr>
        <w:tabs>
          <w:tab w:val="num" w:pos="2880"/>
        </w:tabs>
        <w:ind w:left="2880" w:hanging="360"/>
      </w:pPr>
      <w:rPr>
        <w:rFonts w:ascii="Wingdings" w:hAnsi="Wingdings" w:hint="default"/>
      </w:rPr>
    </w:lvl>
    <w:lvl w:ilvl="4" w:tplc="E34C9A1E" w:tentative="1">
      <w:start w:val="1"/>
      <w:numFmt w:val="bullet"/>
      <w:lvlText w:val=""/>
      <w:lvlJc w:val="left"/>
      <w:pPr>
        <w:tabs>
          <w:tab w:val="num" w:pos="3600"/>
        </w:tabs>
        <w:ind w:left="3600" w:hanging="360"/>
      </w:pPr>
      <w:rPr>
        <w:rFonts w:ascii="Wingdings" w:hAnsi="Wingdings" w:hint="default"/>
      </w:rPr>
    </w:lvl>
    <w:lvl w:ilvl="5" w:tplc="DD16152A" w:tentative="1">
      <w:start w:val="1"/>
      <w:numFmt w:val="bullet"/>
      <w:lvlText w:val=""/>
      <w:lvlJc w:val="left"/>
      <w:pPr>
        <w:tabs>
          <w:tab w:val="num" w:pos="4320"/>
        </w:tabs>
        <w:ind w:left="4320" w:hanging="360"/>
      </w:pPr>
      <w:rPr>
        <w:rFonts w:ascii="Wingdings" w:hAnsi="Wingdings" w:hint="default"/>
      </w:rPr>
    </w:lvl>
    <w:lvl w:ilvl="6" w:tplc="3F96DA12" w:tentative="1">
      <w:start w:val="1"/>
      <w:numFmt w:val="bullet"/>
      <w:lvlText w:val=""/>
      <w:lvlJc w:val="left"/>
      <w:pPr>
        <w:tabs>
          <w:tab w:val="num" w:pos="5040"/>
        </w:tabs>
        <w:ind w:left="5040" w:hanging="360"/>
      </w:pPr>
      <w:rPr>
        <w:rFonts w:ascii="Wingdings" w:hAnsi="Wingdings" w:hint="default"/>
      </w:rPr>
    </w:lvl>
    <w:lvl w:ilvl="7" w:tplc="80967C98" w:tentative="1">
      <w:start w:val="1"/>
      <w:numFmt w:val="bullet"/>
      <w:lvlText w:val=""/>
      <w:lvlJc w:val="left"/>
      <w:pPr>
        <w:tabs>
          <w:tab w:val="num" w:pos="5760"/>
        </w:tabs>
        <w:ind w:left="5760" w:hanging="360"/>
      </w:pPr>
      <w:rPr>
        <w:rFonts w:ascii="Wingdings" w:hAnsi="Wingdings" w:hint="default"/>
      </w:rPr>
    </w:lvl>
    <w:lvl w:ilvl="8" w:tplc="73FE6BCA" w:tentative="1">
      <w:start w:val="1"/>
      <w:numFmt w:val="bullet"/>
      <w:lvlText w:val=""/>
      <w:lvlJc w:val="left"/>
      <w:pPr>
        <w:tabs>
          <w:tab w:val="num" w:pos="6480"/>
        </w:tabs>
        <w:ind w:left="6480" w:hanging="360"/>
      </w:pPr>
      <w:rPr>
        <w:rFonts w:ascii="Wingdings" w:hAnsi="Wingdings" w:hint="default"/>
      </w:rPr>
    </w:lvl>
  </w:abstractNum>
  <w:abstractNum w:abstractNumId="12">
    <w:nsid w:val="261366B5"/>
    <w:multiLevelType w:val="hybridMultilevel"/>
    <w:tmpl w:val="FB544F98"/>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3">
    <w:nsid w:val="27BC2215"/>
    <w:multiLevelType w:val="hybridMultilevel"/>
    <w:tmpl w:val="C83E86C4"/>
    <w:lvl w:ilvl="0" w:tplc="CCAC9E3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28FB689D"/>
    <w:multiLevelType w:val="hybridMultilevel"/>
    <w:tmpl w:val="433014FC"/>
    <w:lvl w:ilvl="0" w:tplc="8C424906">
      <w:start w:val="1"/>
      <w:numFmt w:val="bullet"/>
      <w:lvlText w:val=""/>
      <w:lvlJc w:val="left"/>
      <w:pPr>
        <w:tabs>
          <w:tab w:val="num" w:pos="720"/>
        </w:tabs>
        <w:ind w:left="720" w:hanging="360"/>
      </w:pPr>
      <w:rPr>
        <w:rFonts w:ascii="Wingdings" w:hAnsi="Wingdings" w:hint="default"/>
      </w:rPr>
    </w:lvl>
    <w:lvl w:ilvl="1" w:tplc="03A2C484" w:tentative="1">
      <w:start w:val="1"/>
      <w:numFmt w:val="bullet"/>
      <w:lvlText w:val=""/>
      <w:lvlJc w:val="left"/>
      <w:pPr>
        <w:tabs>
          <w:tab w:val="num" w:pos="1440"/>
        </w:tabs>
        <w:ind w:left="1440" w:hanging="360"/>
      </w:pPr>
      <w:rPr>
        <w:rFonts w:ascii="Wingdings" w:hAnsi="Wingdings" w:hint="default"/>
      </w:rPr>
    </w:lvl>
    <w:lvl w:ilvl="2" w:tplc="8F4A6E4A" w:tentative="1">
      <w:start w:val="1"/>
      <w:numFmt w:val="bullet"/>
      <w:lvlText w:val=""/>
      <w:lvlJc w:val="left"/>
      <w:pPr>
        <w:tabs>
          <w:tab w:val="num" w:pos="2160"/>
        </w:tabs>
        <w:ind w:left="2160" w:hanging="360"/>
      </w:pPr>
      <w:rPr>
        <w:rFonts w:ascii="Wingdings" w:hAnsi="Wingdings" w:hint="default"/>
      </w:rPr>
    </w:lvl>
    <w:lvl w:ilvl="3" w:tplc="738AE852" w:tentative="1">
      <w:start w:val="1"/>
      <w:numFmt w:val="bullet"/>
      <w:lvlText w:val=""/>
      <w:lvlJc w:val="left"/>
      <w:pPr>
        <w:tabs>
          <w:tab w:val="num" w:pos="2880"/>
        </w:tabs>
        <w:ind w:left="2880" w:hanging="360"/>
      </w:pPr>
      <w:rPr>
        <w:rFonts w:ascii="Wingdings" w:hAnsi="Wingdings" w:hint="default"/>
      </w:rPr>
    </w:lvl>
    <w:lvl w:ilvl="4" w:tplc="18A82D70" w:tentative="1">
      <w:start w:val="1"/>
      <w:numFmt w:val="bullet"/>
      <w:lvlText w:val=""/>
      <w:lvlJc w:val="left"/>
      <w:pPr>
        <w:tabs>
          <w:tab w:val="num" w:pos="3600"/>
        </w:tabs>
        <w:ind w:left="3600" w:hanging="360"/>
      </w:pPr>
      <w:rPr>
        <w:rFonts w:ascii="Wingdings" w:hAnsi="Wingdings" w:hint="default"/>
      </w:rPr>
    </w:lvl>
    <w:lvl w:ilvl="5" w:tplc="7D26B1FA" w:tentative="1">
      <w:start w:val="1"/>
      <w:numFmt w:val="bullet"/>
      <w:lvlText w:val=""/>
      <w:lvlJc w:val="left"/>
      <w:pPr>
        <w:tabs>
          <w:tab w:val="num" w:pos="4320"/>
        </w:tabs>
        <w:ind w:left="4320" w:hanging="360"/>
      </w:pPr>
      <w:rPr>
        <w:rFonts w:ascii="Wingdings" w:hAnsi="Wingdings" w:hint="default"/>
      </w:rPr>
    </w:lvl>
    <w:lvl w:ilvl="6" w:tplc="3AB6D44C" w:tentative="1">
      <w:start w:val="1"/>
      <w:numFmt w:val="bullet"/>
      <w:lvlText w:val=""/>
      <w:lvlJc w:val="left"/>
      <w:pPr>
        <w:tabs>
          <w:tab w:val="num" w:pos="5040"/>
        </w:tabs>
        <w:ind w:left="5040" w:hanging="360"/>
      </w:pPr>
      <w:rPr>
        <w:rFonts w:ascii="Wingdings" w:hAnsi="Wingdings" w:hint="default"/>
      </w:rPr>
    </w:lvl>
    <w:lvl w:ilvl="7" w:tplc="FC3C2448" w:tentative="1">
      <w:start w:val="1"/>
      <w:numFmt w:val="bullet"/>
      <w:lvlText w:val=""/>
      <w:lvlJc w:val="left"/>
      <w:pPr>
        <w:tabs>
          <w:tab w:val="num" w:pos="5760"/>
        </w:tabs>
        <w:ind w:left="5760" w:hanging="360"/>
      </w:pPr>
      <w:rPr>
        <w:rFonts w:ascii="Wingdings" w:hAnsi="Wingdings" w:hint="default"/>
      </w:rPr>
    </w:lvl>
    <w:lvl w:ilvl="8" w:tplc="20B65738" w:tentative="1">
      <w:start w:val="1"/>
      <w:numFmt w:val="bullet"/>
      <w:lvlText w:val=""/>
      <w:lvlJc w:val="left"/>
      <w:pPr>
        <w:tabs>
          <w:tab w:val="num" w:pos="6480"/>
        </w:tabs>
        <w:ind w:left="6480" w:hanging="360"/>
      </w:pPr>
      <w:rPr>
        <w:rFonts w:ascii="Wingdings" w:hAnsi="Wingdings" w:hint="default"/>
      </w:rPr>
    </w:lvl>
  </w:abstractNum>
  <w:abstractNum w:abstractNumId="15">
    <w:nsid w:val="290F68E8"/>
    <w:multiLevelType w:val="hybridMultilevel"/>
    <w:tmpl w:val="AA088B72"/>
    <w:lvl w:ilvl="0" w:tplc="08225FEC">
      <w:start w:val="1"/>
      <w:numFmt w:val="bullet"/>
      <w:lvlText w:val=""/>
      <w:lvlJc w:val="left"/>
      <w:pPr>
        <w:tabs>
          <w:tab w:val="num" w:pos="720"/>
        </w:tabs>
        <w:ind w:left="720" w:hanging="360"/>
      </w:pPr>
      <w:rPr>
        <w:rFonts w:ascii="Wingdings" w:hAnsi="Wingdings" w:hint="default"/>
      </w:rPr>
    </w:lvl>
    <w:lvl w:ilvl="1" w:tplc="33FA8A28" w:tentative="1">
      <w:start w:val="1"/>
      <w:numFmt w:val="bullet"/>
      <w:lvlText w:val=""/>
      <w:lvlJc w:val="left"/>
      <w:pPr>
        <w:tabs>
          <w:tab w:val="num" w:pos="1440"/>
        </w:tabs>
        <w:ind w:left="1440" w:hanging="360"/>
      </w:pPr>
      <w:rPr>
        <w:rFonts w:ascii="Wingdings" w:hAnsi="Wingdings" w:hint="default"/>
      </w:rPr>
    </w:lvl>
    <w:lvl w:ilvl="2" w:tplc="A9E6489E" w:tentative="1">
      <w:start w:val="1"/>
      <w:numFmt w:val="bullet"/>
      <w:lvlText w:val=""/>
      <w:lvlJc w:val="left"/>
      <w:pPr>
        <w:tabs>
          <w:tab w:val="num" w:pos="2160"/>
        </w:tabs>
        <w:ind w:left="2160" w:hanging="360"/>
      </w:pPr>
      <w:rPr>
        <w:rFonts w:ascii="Wingdings" w:hAnsi="Wingdings" w:hint="default"/>
      </w:rPr>
    </w:lvl>
    <w:lvl w:ilvl="3" w:tplc="4DECD354" w:tentative="1">
      <w:start w:val="1"/>
      <w:numFmt w:val="bullet"/>
      <w:lvlText w:val=""/>
      <w:lvlJc w:val="left"/>
      <w:pPr>
        <w:tabs>
          <w:tab w:val="num" w:pos="2880"/>
        </w:tabs>
        <w:ind w:left="2880" w:hanging="360"/>
      </w:pPr>
      <w:rPr>
        <w:rFonts w:ascii="Wingdings" w:hAnsi="Wingdings" w:hint="default"/>
      </w:rPr>
    </w:lvl>
    <w:lvl w:ilvl="4" w:tplc="E5E895B6" w:tentative="1">
      <w:start w:val="1"/>
      <w:numFmt w:val="bullet"/>
      <w:lvlText w:val=""/>
      <w:lvlJc w:val="left"/>
      <w:pPr>
        <w:tabs>
          <w:tab w:val="num" w:pos="3600"/>
        </w:tabs>
        <w:ind w:left="3600" w:hanging="360"/>
      </w:pPr>
      <w:rPr>
        <w:rFonts w:ascii="Wingdings" w:hAnsi="Wingdings" w:hint="default"/>
      </w:rPr>
    </w:lvl>
    <w:lvl w:ilvl="5" w:tplc="FDE84E28" w:tentative="1">
      <w:start w:val="1"/>
      <w:numFmt w:val="bullet"/>
      <w:lvlText w:val=""/>
      <w:lvlJc w:val="left"/>
      <w:pPr>
        <w:tabs>
          <w:tab w:val="num" w:pos="4320"/>
        </w:tabs>
        <w:ind w:left="4320" w:hanging="360"/>
      </w:pPr>
      <w:rPr>
        <w:rFonts w:ascii="Wingdings" w:hAnsi="Wingdings" w:hint="default"/>
      </w:rPr>
    </w:lvl>
    <w:lvl w:ilvl="6" w:tplc="B44680DE" w:tentative="1">
      <w:start w:val="1"/>
      <w:numFmt w:val="bullet"/>
      <w:lvlText w:val=""/>
      <w:lvlJc w:val="left"/>
      <w:pPr>
        <w:tabs>
          <w:tab w:val="num" w:pos="5040"/>
        </w:tabs>
        <w:ind w:left="5040" w:hanging="360"/>
      </w:pPr>
      <w:rPr>
        <w:rFonts w:ascii="Wingdings" w:hAnsi="Wingdings" w:hint="default"/>
      </w:rPr>
    </w:lvl>
    <w:lvl w:ilvl="7" w:tplc="2F8C66E2" w:tentative="1">
      <w:start w:val="1"/>
      <w:numFmt w:val="bullet"/>
      <w:lvlText w:val=""/>
      <w:lvlJc w:val="left"/>
      <w:pPr>
        <w:tabs>
          <w:tab w:val="num" w:pos="5760"/>
        </w:tabs>
        <w:ind w:left="5760" w:hanging="360"/>
      </w:pPr>
      <w:rPr>
        <w:rFonts w:ascii="Wingdings" w:hAnsi="Wingdings" w:hint="default"/>
      </w:rPr>
    </w:lvl>
    <w:lvl w:ilvl="8" w:tplc="86000DD2" w:tentative="1">
      <w:start w:val="1"/>
      <w:numFmt w:val="bullet"/>
      <w:lvlText w:val=""/>
      <w:lvlJc w:val="left"/>
      <w:pPr>
        <w:tabs>
          <w:tab w:val="num" w:pos="6480"/>
        </w:tabs>
        <w:ind w:left="6480" w:hanging="360"/>
      </w:pPr>
      <w:rPr>
        <w:rFonts w:ascii="Wingdings" w:hAnsi="Wingdings" w:hint="default"/>
      </w:rPr>
    </w:lvl>
  </w:abstractNum>
  <w:abstractNum w:abstractNumId="16">
    <w:nsid w:val="37D067E5"/>
    <w:multiLevelType w:val="hybridMultilevel"/>
    <w:tmpl w:val="ED522008"/>
    <w:lvl w:ilvl="0" w:tplc="58809684">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nsid w:val="37EB6940"/>
    <w:multiLevelType w:val="hybridMultilevel"/>
    <w:tmpl w:val="4EC2C444"/>
    <w:lvl w:ilvl="0" w:tplc="D17AF5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E8D789C"/>
    <w:multiLevelType w:val="hybridMultilevel"/>
    <w:tmpl w:val="C93EFA44"/>
    <w:lvl w:ilvl="0" w:tplc="F8AC6EDE">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0831626"/>
    <w:multiLevelType w:val="hybridMultilevel"/>
    <w:tmpl w:val="9B8AAA32"/>
    <w:lvl w:ilvl="0" w:tplc="5BA65C3A">
      <w:start w:val="1"/>
      <w:numFmt w:val="decimal"/>
      <w:lvlText w:val="%1．"/>
      <w:lvlJc w:val="left"/>
      <w:pPr>
        <w:ind w:left="786"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18B3E7F"/>
    <w:multiLevelType w:val="hybridMultilevel"/>
    <w:tmpl w:val="9414393E"/>
    <w:lvl w:ilvl="0" w:tplc="902C4B36">
      <w:start w:val="1"/>
      <w:numFmt w:val="bullet"/>
      <w:lvlText w:val=""/>
      <w:lvlJc w:val="left"/>
      <w:pPr>
        <w:tabs>
          <w:tab w:val="num" w:pos="720"/>
        </w:tabs>
        <w:ind w:left="720" w:hanging="360"/>
      </w:pPr>
      <w:rPr>
        <w:rFonts w:ascii="Wingdings" w:hAnsi="Wingdings" w:hint="default"/>
      </w:rPr>
    </w:lvl>
    <w:lvl w:ilvl="1" w:tplc="C16AAEB2" w:tentative="1">
      <w:start w:val="1"/>
      <w:numFmt w:val="bullet"/>
      <w:lvlText w:val=""/>
      <w:lvlJc w:val="left"/>
      <w:pPr>
        <w:tabs>
          <w:tab w:val="num" w:pos="1440"/>
        </w:tabs>
        <w:ind w:left="1440" w:hanging="360"/>
      </w:pPr>
      <w:rPr>
        <w:rFonts w:ascii="Wingdings" w:hAnsi="Wingdings" w:hint="default"/>
      </w:rPr>
    </w:lvl>
    <w:lvl w:ilvl="2" w:tplc="72F21490" w:tentative="1">
      <w:start w:val="1"/>
      <w:numFmt w:val="bullet"/>
      <w:lvlText w:val=""/>
      <w:lvlJc w:val="left"/>
      <w:pPr>
        <w:tabs>
          <w:tab w:val="num" w:pos="2160"/>
        </w:tabs>
        <w:ind w:left="2160" w:hanging="360"/>
      </w:pPr>
      <w:rPr>
        <w:rFonts w:ascii="Wingdings" w:hAnsi="Wingdings" w:hint="default"/>
      </w:rPr>
    </w:lvl>
    <w:lvl w:ilvl="3" w:tplc="2032979C" w:tentative="1">
      <w:start w:val="1"/>
      <w:numFmt w:val="bullet"/>
      <w:lvlText w:val=""/>
      <w:lvlJc w:val="left"/>
      <w:pPr>
        <w:tabs>
          <w:tab w:val="num" w:pos="2880"/>
        </w:tabs>
        <w:ind w:left="2880" w:hanging="360"/>
      </w:pPr>
      <w:rPr>
        <w:rFonts w:ascii="Wingdings" w:hAnsi="Wingdings" w:hint="default"/>
      </w:rPr>
    </w:lvl>
    <w:lvl w:ilvl="4" w:tplc="D9EA6442" w:tentative="1">
      <w:start w:val="1"/>
      <w:numFmt w:val="bullet"/>
      <w:lvlText w:val=""/>
      <w:lvlJc w:val="left"/>
      <w:pPr>
        <w:tabs>
          <w:tab w:val="num" w:pos="3600"/>
        </w:tabs>
        <w:ind w:left="3600" w:hanging="360"/>
      </w:pPr>
      <w:rPr>
        <w:rFonts w:ascii="Wingdings" w:hAnsi="Wingdings" w:hint="default"/>
      </w:rPr>
    </w:lvl>
    <w:lvl w:ilvl="5" w:tplc="AF12CED2" w:tentative="1">
      <w:start w:val="1"/>
      <w:numFmt w:val="bullet"/>
      <w:lvlText w:val=""/>
      <w:lvlJc w:val="left"/>
      <w:pPr>
        <w:tabs>
          <w:tab w:val="num" w:pos="4320"/>
        </w:tabs>
        <w:ind w:left="4320" w:hanging="360"/>
      </w:pPr>
      <w:rPr>
        <w:rFonts w:ascii="Wingdings" w:hAnsi="Wingdings" w:hint="default"/>
      </w:rPr>
    </w:lvl>
    <w:lvl w:ilvl="6" w:tplc="DF6A9010" w:tentative="1">
      <w:start w:val="1"/>
      <w:numFmt w:val="bullet"/>
      <w:lvlText w:val=""/>
      <w:lvlJc w:val="left"/>
      <w:pPr>
        <w:tabs>
          <w:tab w:val="num" w:pos="5040"/>
        </w:tabs>
        <w:ind w:left="5040" w:hanging="360"/>
      </w:pPr>
      <w:rPr>
        <w:rFonts w:ascii="Wingdings" w:hAnsi="Wingdings" w:hint="default"/>
      </w:rPr>
    </w:lvl>
    <w:lvl w:ilvl="7" w:tplc="45CE3B62" w:tentative="1">
      <w:start w:val="1"/>
      <w:numFmt w:val="bullet"/>
      <w:lvlText w:val=""/>
      <w:lvlJc w:val="left"/>
      <w:pPr>
        <w:tabs>
          <w:tab w:val="num" w:pos="5760"/>
        </w:tabs>
        <w:ind w:left="5760" w:hanging="360"/>
      </w:pPr>
      <w:rPr>
        <w:rFonts w:ascii="Wingdings" w:hAnsi="Wingdings" w:hint="default"/>
      </w:rPr>
    </w:lvl>
    <w:lvl w:ilvl="8" w:tplc="6DE21206" w:tentative="1">
      <w:start w:val="1"/>
      <w:numFmt w:val="bullet"/>
      <w:lvlText w:val=""/>
      <w:lvlJc w:val="left"/>
      <w:pPr>
        <w:tabs>
          <w:tab w:val="num" w:pos="6480"/>
        </w:tabs>
        <w:ind w:left="6480" w:hanging="360"/>
      </w:pPr>
      <w:rPr>
        <w:rFonts w:ascii="Wingdings" w:hAnsi="Wingdings" w:hint="default"/>
      </w:rPr>
    </w:lvl>
  </w:abstractNum>
  <w:abstractNum w:abstractNumId="21">
    <w:nsid w:val="484B1715"/>
    <w:multiLevelType w:val="hybridMultilevel"/>
    <w:tmpl w:val="70FA804A"/>
    <w:lvl w:ilvl="0" w:tplc="FB24465C">
      <w:start w:val="1"/>
      <w:numFmt w:val="bullet"/>
      <w:lvlText w:val=""/>
      <w:lvlJc w:val="left"/>
      <w:pPr>
        <w:tabs>
          <w:tab w:val="num" w:pos="720"/>
        </w:tabs>
        <w:ind w:left="720" w:hanging="360"/>
      </w:pPr>
      <w:rPr>
        <w:rFonts w:ascii="Wingdings" w:hAnsi="Wingdings" w:hint="default"/>
      </w:rPr>
    </w:lvl>
    <w:lvl w:ilvl="1" w:tplc="8B5EFAE0" w:tentative="1">
      <w:start w:val="1"/>
      <w:numFmt w:val="bullet"/>
      <w:lvlText w:val=""/>
      <w:lvlJc w:val="left"/>
      <w:pPr>
        <w:tabs>
          <w:tab w:val="num" w:pos="1440"/>
        </w:tabs>
        <w:ind w:left="1440" w:hanging="360"/>
      </w:pPr>
      <w:rPr>
        <w:rFonts w:ascii="Wingdings" w:hAnsi="Wingdings" w:hint="default"/>
      </w:rPr>
    </w:lvl>
    <w:lvl w:ilvl="2" w:tplc="1EE83260" w:tentative="1">
      <w:start w:val="1"/>
      <w:numFmt w:val="bullet"/>
      <w:lvlText w:val=""/>
      <w:lvlJc w:val="left"/>
      <w:pPr>
        <w:tabs>
          <w:tab w:val="num" w:pos="2160"/>
        </w:tabs>
        <w:ind w:left="2160" w:hanging="360"/>
      </w:pPr>
      <w:rPr>
        <w:rFonts w:ascii="Wingdings" w:hAnsi="Wingdings" w:hint="default"/>
      </w:rPr>
    </w:lvl>
    <w:lvl w:ilvl="3" w:tplc="FC18E19C" w:tentative="1">
      <w:start w:val="1"/>
      <w:numFmt w:val="bullet"/>
      <w:lvlText w:val=""/>
      <w:lvlJc w:val="left"/>
      <w:pPr>
        <w:tabs>
          <w:tab w:val="num" w:pos="2880"/>
        </w:tabs>
        <w:ind w:left="2880" w:hanging="360"/>
      </w:pPr>
      <w:rPr>
        <w:rFonts w:ascii="Wingdings" w:hAnsi="Wingdings" w:hint="default"/>
      </w:rPr>
    </w:lvl>
    <w:lvl w:ilvl="4" w:tplc="B0206012" w:tentative="1">
      <w:start w:val="1"/>
      <w:numFmt w:val="bullet"/>
      <w:lvlText w:val=""/>
      <w:lvlJc w:val="left"/>
      <w:pPr>
        <w:tabs>
          <w:tab w:val="num" w:pos="3600"/>
        </w:tabs>
        <w:ind w:left="3600" w:hanging="360"/>
      </w:pPr>
      <w:rPr>
        <w:rFonts w:ascii="Wingdings" w:hAnsi="Wingdings" w:hint="default"/>
      </w:rPr>
    </w:lvl>
    <w:lvl w:ilvl="5" w:tplc="201E635C" w:tentative="1">
      <w:start w:val="1"/>
      <w:numFmt w:val="bullet"/>
      <w:lvlText w:val=""/>
      <w:lvlJc w:val="left"/>
      <w:pPr>
        <w:tabs>
          <w:tab w:val="num" w:pos="4320"/>
        </w:tabs>
        <w:ind w:left="4320" w:hanging="360"/>
      </w:pPr>
      <w:rPr>
        <w:rFonts w:ascii="Wingdings" w:hAnsi="Wingdings" w:hint="default"/>
      </w:rPr>
    </w:lvl>
    <w:lvl w:ilvl="6" w:tplc="18AE382A" w:tentative="1">
      <w:start w:val="1"/>
      <w:numFmt w:val="bullet"/>
      <w:lvlText w:val=""/>
      <w:lvlJc w:val="left"/>
      <w:pPr>
        <w:tabs>
          <w:tab w:val="num" w:pos="5040"/>
        </w:tabs>
        <w:ind w:left="5040" w:hanging="360"/>
      </w:pPr>
      <w:rPr>
        <w:rFonts w:ascii="Wingdings" w:hAnsi="Wingdings" w:hint="default"/>
      </w:rPr>
    </w:lvl>
    <w:lvl w:ilvl="7" w:tplc="359AA3F4" w:tentative="1">
      <w:start w:val="1"/>
      <w:numFmt w:val="bullet"/>
      <w:lvlText w:val=""/>
      <w:lvlJc w:val="left"/>
      <w:pPr>
        <w:tabs>
          <w:tab w:val="num" w:pos="5760"/>
        </w:tabs>
        <w:ind w:left="5760" w:hanging="360"/>
      </w:pPr>
      <w:rPr>
        <w:rFonts w:ascii="Wingdings" w:hAnsi="Wingdings" w:hint="default"/>
      </w:rPr>
    </w:lvl>
    <w:lvl w:ilvl="8" w:tplc="3F04D2E0" w:tentative="1">
      <w:start w:val="1"/>
      <w:numFmt w:val="bullet"/>
      <w:lvlText w:val=""/>
      <w:lvlJc w:val="left"/>
      <w:pPr>
        <w:tabs>
          <w:tab w:val="num" w:pos="6480"/>
        </w:tabs>
        <w:ind w:left="6480" w:hanging="360"/>
      </w:pPr>
      <w:rPr>
        <w:rFonts w:ascii="Wingdings" w:hAnsi="Wingdings" w:hint="default"/>
      </w:rPr>
    </w:lvl>
  </w:abstractNum>
  <w:abstractNum w:abstractNumId="22">
    <w:nsid w:val="49E35FCD"/>
    <w:multiLevelType w:val="hybridMultilevel"/>
    <w:tmpl w:val="5704AEE0"/>
    <w:lvl w:ilvl="0" w:tplc="04090001">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3">
    <w:nsid w:val="4A377030"/>
    <w:multiLevelType w:val="hybridMultilevel"/>
    <w:tmpl w:val="5D46AACA"/>
    <w:lvl w:ilvl="0" w:tplc="1CC4D5F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4C483A94"/>
    <w:multiLevelType w:val="hybridMultilevel"/>
    <w:tmpl w:val="5F9674C0"/>
    <w:lvl w:ilvl="0" w:tplc="20E8DF4E">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5118599F"/>
    <w:multiLevelType w:val="hybridMultilevel"/>
    <w:tmpl w:val="A5DC7658"/>
    <w:lvl w:ilvl="0" w:tplc="B5B0989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3ED7837"/>
    <w:multiLevelType w:val="hybridMultilevel"/>
    <w:tmpl w:val="61241556"/>
    <w:lvl w:ilvl="0" w:tplc="0409000B">
      <w:start w:val="1"/>
      <w:numFmt w:val="bullet"/>
      <w:lvlText w:val=""/>
      <w:lvlJc w:val="left"/>
      <w:pPr>
        <w:tabs>
          <w:tab w:val="num" w:pos="720"/>
        </w:tabs>
        <w:ind w:left="720" w:hanging="360"/>
      </w:pPr>
      <w:rPr>
        <w:rFonts w:ascii="Wingdings" w:hAnsi="Wingdings" w:hint="default"/>
      </w:rPr>
    </w:lvl>
    <w:lvl w:ilvl="1" w:tplc="5CB4E1D6" w:tentative="1">
      <w:start w:val="1"/>
      <w:numFmt w:val="bullet"/>
      <w:lvlText w:val=""/>
      <w:lvlJc w:val="left"/>
      <w:pPr>
        <w:tabs>
          <w:tab w:val="num" w:pos="1440"/>
        </w:tabs>
        <w:ind w:left="1440" w:hanging="360"/>
      </w:pPr>
      <w:rPr>
        <w:rFonts w:ascii="Wingdings" w:hAnsi="Wingdings" w:hint="default"/>
      </w:rPr>
    </w:lvl>
    <w:lvl w:ilvl="2" w:tplc="7B24A760" w:tentative="1">
      <w:start w:val="1"/>
      <w:numFmt w:val="bullet"/>
      <w:lvlText w:val=""/>
      <w:lvlJc w:val="left"/>
      <w:pPr>
        <w:tabs>
          <w:tab w:val="num" w:pos="2160"/>
        </w:tabs>
        <w:ind w:left="2160" w:hanging="360"/>
      </w:pPr>
      <w:rPr>
        <w:rFonts w:ascii="Wingdings" w:hAnsi="Wingdings" w:hint="default"/>
      </w:rPr>
    </w:lvl>
    <w:lvl w:ilvl="3" w:tplc="7D2C6B1A" w:tentative="1">
      <w:start w:val="1"/>
      <w:numFmt w:val="bullet"/>
      <w:lvlText w:val=""/>
      <w:lvlJc w:val="left"/>
      <w:pPr>
        <w:tabs>
          <w:tab w:val="num" w:pos="2880"/>
        </w:tabs>
        <w:ind w:left="2880" w:hanging="360"/>
      </w:pPr>
      <w:rPr>
        <w:rFonts w:ascii="Wingdings" w:hAnsi="Wingdings" w:hint="default"/>
      </w:rPr>
    </w:lvl>
    <w:lvl w:ilvl="4" w:tplc="38604128" w:tentative="1">
      <w:start w:val="1"/>
      <w:numFmt w:val="bullet"/>
      <w:lvlText w:val=""/>
      <w:lvlJc w:val="left"/>
      <w:pPr>
        <w:tabs>
          <w:tab w:val="num" w:pos="3600"/>
        </w:tabs>
        <w:ind w:left="3600" w:hanging="360"/>
      </w:pPr>
      <w:rPr>
        <w:rFonts w:ascii="Wingdings" w:hAnsi="Wingdings" w:hint="default"/>
      </w:rPr>
    </w:lvl>
    <w:lvl w:ilvl="5" w:tplc="F0DE0C32" w:tentative="1">
      <w:start w:val="1"/>
      <w:numFmt w:val="bullet"/>
      <w:lvlText w:val=""/>
      <w:lvlJc w:val="left"/>
      <w:pPr>
        <w:tabs>
          <w:tab w:val="num" w:pos="4320"/>
        </w:tabs>
        <w:ind w:left="4320" w:hanging="360"/>
      </w:pPr>
      <w:rPr>
        <w:rFonts w:ascii="Wingdings" w:hAnsi="Wingdings" w:hint="default"/>
      </w:rPr>
    </w:lvl>
    <w:lvl w:ilvl="6" w:tplc="4B1023DC" w:tentative="1">
      <w:start w:val="1"/>
      <w:numFmt w:val="bullet"/>
      <w:lvlText w:val=""/>
      <w:lvlJc w:val="left"/>
      <w:pPr>
        <w:tabs>
          <w:tab w:val="num" w:pos="5040"/>
        </w:tabs>
        <w:ind w:left="5040" w:hanging="360"/>
      </w:pPr>
      <w:rPr>
        <w:rFonts w:ascii="Wingdings" w:hAnsi="Wingdings" w:hint="default"/>
      </w:rPr>
    </w:lvl>
    <w:lvl w:ilvl="7" w:tplc="1570EED6" w:tentative="1">
      <w:start w:val="1"/>
      <w:numFmt w:val="bullet"/>
      <w:lvlText w:val=""/>
      <w:lvlJc w:val="left"/>
      <w:pPr>
        <w:tabs>
          <w:tab w:val="num" w:pos="5760"/>
        </w:tabs>
        <w:ind w:left="5760" w:hanging="360"/>
      </w:pPr>
      <w:rPr>
        <w:rFonts w:ascii="Wingdings" w:hAnsi="Wingdings" w:hint="default"/>
      </w:rPr>
    </w:lvl>
    <w:lvl w:ilvl="8" w:tplc="11962908" w:tentative="1">
      <w:start w:val="1"/>
      <w:numFmt w:val="bullet"/>
      <w:lvlText w:val=""/>
      <w:lvlJc w:val="left"/>
      <w:pPr>
        <w:tabs>
          <w:tab w:val="num" w:pos="6480"/>
        </w:tabs>
        <w:ind w:left="6480" w:hanging="360"/>
      </w:pPr>
      <w:rPr>
        <w:rFonts w:ascii="Wingdings" w:hAnsi="Wingdings" w:hint="default"/>
      </w:rPr>
    </w:lvl>
  </w:abstractNum>
  <w:abstractNum w:abstractNumId="27">
    <w:nsid w:val="54E92C4A"/>
    <w:multiLevelType w:val="hybridMultilevel"/>
    <w:tmpl w:val="1F9030BE"/>
    <w:lvl w:ilvl="0" w:tplc="0E1243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8398F62"/>
    <w:multiLevelType w:val="singleLevel"/>
    <w:tmpl w:val="58398F62"/>
    <w:lvl w:ilvl="0">
      <w:start w:val="1"/>
      <w:numFmt w:val="decimal"/>
      <w:suff w:val="nothing"/>
      <w:lvlText w:val="（%1）"/>
      <w:lvlJc w:val="left"/>
    </w:lvl>
  </w:abstractNum>
  <w:abstractNum w:abstractNumId="29">
    <w:nsid w:val="587A7D4A"/>
    <w:multiLevelType w:val="hybridMultilevel"/>
    <w:tmpl w:val="AF98EB02"/>
    <w:lvl w:ilvl="0" w:tplc="3572E30E">
      <w:start w:val="1"/>
      <w:numFmt w:val="bullet"/>
      <w:lvlText w:val=""/>
      <w:lvlJc w:val="left"/>
      <w:pPr>
        <w:tabs>
          <w:tab w:val="num" w:pos="720"/>
        </w:tabs>
        <w:ind w:left="720" w:hanging="360"/>
      </w:pPr>
      <w:rPr>
        <w:rFonts w:ascii="Wingdings" w:hAnsi="Wingdings" w:hint="default"/>
      </w:rPr>
    </w:lvl>
    <w:lvl w:ilvl="1" w:tplc="499E7FFC" w:tentative="1">
      <w:start w:val="1"/>
      <w:numFmt w:val="bullet"/>
      <w:lvlText w:val=""/>
      <w:lvlJc w:val="left"/>
      <w:pPr>
        <w:tabs>
          <w:tab w:val="num" w:pos="1440"/>
        </w:tabs>
        <w:ind w:left="1440" w:hanging="360"/>
      </w:pPr>
      <w:rPr>
        <w:rFonts w:ascii="Wingdings" w:hAnsi="Wingdings" w:hint="default"/>
      </w:rPr>
    </w:lvl>
    <w:lvl w:ilvl="2" w:tplc="59521A66" w:tentative="1">
      <w:start w:val="1"/>
      <w:numFmt w:val="bullet"/>
      <w:lvlText w:val=""/>
      <w:lvlJc w:val="left"/>
      <w:pPr>
        <w:tabs>
          <w:tab w:val="num" w:pos="2160"/>
        </w:tabs>
        <w:ind w:left="2160" w:hanging="360"/>
      </w:pPr>
      <w:rPr>
        <w:rFonts w:ascii="Wingdings" w:hAnsi="Wingdings" w:hint="default"/>
      </w:rPr>
    </w:lvl>
    <w:lvl w:ilvl="3" w:tplc="1EC6D404" w:tentative="1">
      <w:start w:val="1"/>
      <w:numFmt w:val="bullet"/>
      <w:lvlText w:val=""/>
      <w:lvlJc w:val="left"/>
      <w:pPr>
        <w:tabs>
          <w:tab w:val="num" w:pos="2880"/>
        </w:tabs>
        <w:ind w:left="2880" w:hanging="360"/>
      </w:pPr>
      <w:rPr>
        <w:rFonts w:ascii="Wingdings" w:hAnsi="Wingdings" w:hint="default"/>
      </w:rPr>
    </w:lvl>
    <w:lvl w:ilvl="4" w:tplc="50B8088A" w:tentative="1">
      <w:start w:val="1"/>
      <w:numFmt w:val="bullet"/>
      <w:lvlText w:val=""/>
      <w:lvlJc w:val="left"/>
      <w:pPr>
        <w:tabs>
          <w:tab w:val="num" w:pos="3600"/>
        </w:tabs>
        <w:ind w:left="3600" w:hanging="360"/>
      </w:pPr>
      <w:rPr>
        <w:rFonts w:ascii="Wingdings" w:hAnsi="Wingdings" w:hint="default"/>
      </w:rPr>
    </w:lvl>
    <w:lvl w:ilvl="5" w:tplc="F24CE312" w:tentative="1">
      <w:start w:val="1"/>
      <w:numFmt w:val="bullet"/>
      <w:lvlText w:val=""/>
      <w:lvlJc w:val="left"/>
      <w:pPr>
        <w:tabs>
          <w:tab w:val="num" w:pos="4320"/>
        </w:tabs>
        <w:ind w:left="4320" w:hanging="360"/>
      </w:pPr>
      <w:rPr>
        <w:rFonts w:ascii="Wingdings" w:hAnsi="Wingdings" w:hint="default"/>
      </w:rPr>
    </w:lvl>
    <w:lvl w:ilvl="6" w:tplc="C2DE386C" w:tentative="1">
      <w:start w:val="1"/>
      <w:numFmt w:val="bullet"/>
      <w:lvlText w:val=""/>
      <w:lvlJc w:val="left"/>
      <w:pPr>
        <w:tabs>
          <w:tab w:val="num" w:pos="5040"/>
        </w:tabs>
        <w:ind w:left="5040" w:hanging="360"/>
      </w:pPr>
      <w:rPr>
        <w:rFonts w:ascii="Wingdings" w:hAnsi="Wingdings" w:hint="default"/>
      </w:rPr>
    </w:lvl>
    <w:lvl w:ilvl="7" w:tplc="F4E48E60" w:tentative="1">
      <w:start w:val="1"/>
      <w:numFmt w:val="bullet"/>
      <w:lvlText w:val=""/>
      <w:lvlJc w:val="left"/>
      <w:pPr>
        <w:tabs>
          <w:tab w:val="num" w:pos="5760"/>
        </w:tabs>
        <w:ind w:left="5760" w:hanging="360"/>
      </w:pPr>
      <w:rPr>
        <w:rFonts w:ascii="Wingdings" w:hAnsi="Wingdings" w:hint="default"/>
      </w:rPr>
    </w:lvl>
    <w:lvl w:ilvl="8" w:tplc="5C7C7C7A" w:tentative="1">
      <w:start w:val="1"/>
      <w:numFmt w:val="bullet"/>
      <w:lvlText w:val=""/>
      <w:lvlJc w:val="left"/>
      <w:pPr>
        <w:tabs>
          <w:tab w:val="num" w:pos="6480"/>
        </w:tabs>
        <w:ind w:left="6480" w:hanging="360"/>
      </w:pPr>
      <w:rPr>
        <w:rFonts w:ascii="Wingdings" w:hAnsi="Wingdings" w:hint="default"/>
      </w:rPr>
    </w:lvl>
  </w:abstractNum>
  <w:abstractNum w:abstractNumId="30">
    <w:nsid w:val="587B7FCD"/>
    <w:multiLevelType w:val="singleLevel"/>
    <w:tmpl w:val="587B7FCD"/>
    <w:lvl w:ilvl="0">
      <w:start w:val="1"/>
      <w:numFmt w:val="decimal"/>
      <w:suff w:val="nothing"/>
      <w:lvlText w:val="（%1）"/>
      <w:lvlJc w:val="left"/>
    </w:lvl>
  </w:abstractNum>
  <w:abstractNum w:abstractNumId="31">
    <w:nsid w:val="590B3737"/>
    <w:multiLevelType w:val="hybridMultilevel"/>
    <w:tmpl w:val="F6C45FF0"/>
    <w:lvl w:ilvl="0" w:tplc="0600882A">
      <w:start w:val="1"/>
      <w:numFmt w:val="bullet"/>
      <w:lvlText w:val=""/>
      <w:lvlJc w:val="left"/>
      <w:pPr>
        <w:tabs>
          <w:tab w:val="num" w:pos="720"/>
        </w:tabs>
        <w:ind w:left="720" w:hanging="360"/>
      </w:pPr>
      <w:rPr>
        <w:rFonts w:ascii="Wingdings" w:hAnsi="Wingdings" w:hint="default"/>
      </w:rPr>
    </w:lvl>
    <w:lvl w:ilvl="1" w:tplc="421EC5C4" w:tentative="1">
      <w:start w:val="1"/>
      <w:numFmt w:val="bullet"/>
      <w:lvlText w:val=""/>
      <w:lvlJc w:val="left"/>
      <w:pPr>
        <w:tabs>
          <w:tab w:val="num" w:pos="1440"/>
        </w:tabs>
        <w:ind w:left="1440" w:hanging="360"/>
      </w:pPr>
      <w:rPr>
        <w:rFonts w:ascii="Wingdings" w:hAnsi="Wingdings" w:hint="default"/>
      </w:rPr>
    </w:lvl>
    <w:lvl w:ilvl="2" w:tplc="7F1E3CD8" w:tentative="1">
      <w:start w:val="1"/>
      <w:numFmt w:val="bullet"/>
      <w:lvlText w:val=""/>
      <w:lvlJc w:val="left"/>
      <w:pPr>
        <w:tabs>
          <w:tab w:val="num" w:pos="2160"/>
        </w:tabs>
        <w:ind w:left="2160" w:hanging="360"/>
      </w:pPr>
      <w:rPr>
        <w:rFonts w:ascii="Wingdings" w:hAnsi="Wingdings" w:hint="default"/>
      </w:rPr>
    </w:lvl>
    <w:lvl w:ilvl="3" w:tplc="B54CD254" w:tentative="1">
      <w:start w:val="1"/>
      <w:numFmt w:val="bullet"/>
      <w:lvlText w:val=""/>
      <w:lvlJc w:val="left"/>
      <w:pPr>
        <w:tabs>
          <w:tab w:val="num" w:pos="2880"/>
        </w:tabs>
        <w:ind w:left="2880" w:hanging="360"/>
      </w:pPr>
      <w:rPr>
        <w:rFonts w:ascii="Wingdings" w:hAnsi="Wingdings" w:hint="default"/>
      </w:rPr>
    </w:lvl>
    <w:lvl w:ilvl="4" w:tplc="6D221D54" w:tentative="1">
      <w:start w:val="1"/>
      <w:numFmt w:val="bullet"/>
      <w:lvlText w:val=""/>
      <w:lvlJc w:val="left"/>
      <w:pPr>
        <w:tabs>
          <w:tab w:val="num" w:pos="3600"/>
        </w:tabs>
        <w:ind w:left="3600" w:hanging="360"/>
      </w:pPr>
      <w:rPr>
        <w:rFonts w:ascii="Wingdings" w:hAnsi="Wingdings" w:hint="default"/>
      </w:rPr>
    </w:lvl>
    <w:lvl w:ilvl="5" w:tplc="AA4A4816" w:tentative="1">
      <w:start w:val="1"/>
      <w:numFmt w:val="bullet"/>
      <w:lvlText w:val=""/>
      <w:lvlJc w:val="left"/>
      <w:pPr>
        <w:tabs>
          <w:tab w:val="num" w:pos="4320"/>
        </w:tabs>
        <w:ind w:left="4320" w:hanging="360"/>
      </w:pPr>
      <w:rPr>
        <w:rFonts w:ascii="Wingdings" w:hAnsi="Wingdings" w:hint="default"/>
      </w:rPr>
    </w:lvl>
    <w:lvl w:ilvl="6" w:tplc="FFB45016" w:tentative="1">
      <w:start w:val="1"/>
      <w:numFmt w:val="bullet"/>
      <w:lvlText w:val=""/>
      <w:lvlJc w:val="left"/>
      <w:pPr>
        <w:tabs>
          <w:tab w:val="num" w:pos="5040"/>
        </w:tabs>
        <w:ind w:left="5040" w:hanging="360"/>
      </w:pPr>
      <w:rPr>
        <w:rFonts w:ascii="Wingdings" w:hAnsi="Wingdings" w:hint="default"/>
      </w:rPr>
    </w:lvl>
    <w:lvl w:ilvl="7" w:tplc="EE98E122" w:tentative="1">
      <w:start w:val="1"/>
      <w:numFmt w:val="bullet"/>
      <w:lvlText w:val=""/>
      <w:lvlJc w:val="left"/>
      <w:pPr>
        <w:tabs>
          <w:tab w:val="num" w:pos="5760"/>
        </w:tabs>
        <w:ind w:left="5760" w:hanging="360"/>
      </w:pPr>
      <w:rPr>
        <w:rFonts w:ascii="Wingdings" w:hAnsi="Wingdings" w:hint="default"/>
      </w:rPr>
    </w:lvl>
    <w:lvl w:ilvl="8" w:tplc="99FCD6E8" w:tentative="1">
      <w:start w:val="1"/>
      <w:numFmt w:val="bullet"/>
      <w:lvlText w:val=""/>
      <w:lvlJc w:val="left"/>
      <w:pPr>
        <w:tabs>
          <w:tab w:val="num" w:pos="6480"/>
        </w:tabs>
        <w:ind w:left="6480" w:hanging="360"/>
      </w:pPr>
      <w:rPr>
        <w:rFonts w:ascii="Wingdings" w:hAnsi="Wingdings" w:hint="default"/>
      </w:rPr>
    </w:lvl>
  </w:abstractNum>
  <w:abstractNum w:abstractNumId="32">
    <w:nsid w:val="5FA50EA2"/>
    <w:multiLevelType w:val="hybridMultilevel"/>
    <w:tmpl w:val="355A0CCC"/>
    <w:lvl w:ilvl="0" w:tplc="0409000B">
      <w:start w:val="1"/>
      <w:numFmt w:val="bullet"/>
      <w:lvlText w:val=""/>
      <w:lvlJc w:val="left"/>
      <w:pPr>
        <w:tabs>
          <w:tab w:val="num" w:pos="720"/>
        </w:tabs>
        <w:ind w:left="720" w:hanging="360"/>
      </w:pPr>
      <w:rPr>
        <w:rFonts w:ascii="Wingdings" w:hAnsi="Wingdings" w:hint="default"/>
      </w:rPr>
    </w:lvl>
    <w:lvl w:ilvl="1" w:tplc="A33A756A" w:tentative="1">
      <w:start w:val="1"/>
      <w:numFmt w:val="bullet"/>
      <w:lvlText w:val=""/>
      <w:lvlJc w:val="left"/>
      <w:pPr>
        <w:tabs>
          <w:tab w:val="num" w:pos="1440"/>
        </w:tabs>
        <w:ind w:left="1440" w:hanging="360"/>
      </w:pPr>
      <w:rPr>
        <w:rFonts w:ascii="Wingdings" w:hAnsi="Wingdings" w:hint="default"/>
      </w:rPr>
    </w:lvl>
    <w:lvl w:ilvl="2" w:tplc="C318E82A" w:tentative="1">
      <w:start w:val="1"/>
      <w:numFmt w:val="bullet"/>
      <w:lvlText w:val=""/>
      <w:lvlJc w:val="left"/>
      <w:pPr>
        <w:tabs>
          <w:tab w:val="num" w:pos="2160"/>
        </w:tabs>
        <w:ind w:left="2160" w:hanging="360"/>
      </w:pPr>
      <w:rPr>
        <w:rFonts w:ascii="Wingdings" w:hAnsi="Wingdings" w:hint="default"/>
      </w:rPr>
    </w:lvl>
    <w:lvl w:ilvl="3" w:tplc="42F89B64" w:tentative="1">
      <w:start w:val="1"/>
      <w:numFmt w:val="bullet"/>
      <w:lvlText w:val=""/>
      <w:lvlJc w:val="left"/>
      <w:pPr>
        <w:tabs>
          <w:tab w:val="num" w:pos="2880"/>
        </w:tabs>
        <w:ind w:left="2880" w:hanging="360"/>
      </w:pPr>
      <w:rPr>
        <w:rFonts w:ascii="Wingdings" w:hAnsi="Wingdings" w:hint="default"/>
      </w:rPr>
    </w:lvl>
    <w:lvl w:ilvl="4" w:tplc="F898754E" w:tentative="1">
      <w:start w:val="1"/>
      <w:numFmt w:val="bullet"/>
      <w:lvlText w:val=""/>
      <w:lvlJc w:val="left"/>
      <w:pPr>
        <w:tabs>
          <w:tab w:val="num" w:pos="3600"/>
        </w:tabs>
        <w:ind w:left="3600" w:hanging="360"/>
      </w:pPr>
      <w:rPr>
        <w:rFonts w:ascii="Wingdings" w:hAnsi="Wingdings" w:hint="default"/>
      </w:rPr>
    </w:lvl>
    <w:lvl w:ilvl="5" w:tplc="C52E1932" w:tentative="1">
      <w:start w:val="1"/>
      <w:numFmt w:val="bullet"/>
      <w:lvlText w:val=""/>
      <w:lvlJc w:val="left"/>
      <w:pPr>
        <w:tabs>
          <w:tab w:val="num" w:pos="4320"/>
        </w:tabs>
        <w:ind w:left="4320" w:hanging="360"/>
      </w:pPr>
      <w:rPr>
        <w:rFonts w:ascii="Wingdings" w:hAnsi="Wingdings" w:hint="default"/>
      </w:rPr>
    </w:lvl>
    <w:lvl w:ilvl="6" w:tplc="10F2940A" w:tentative="1">
      <w:start w:val="1"/>
      <w:numFmt w:val="bullet"/>
      <w:lvlText w:val=""/>
      <w:lvlJc w:val="left"/>
      <w:pPr>
        <w:tabs>
          <w:tab w:val="num" w:pos="5040"/>
        </w:tabs>
        <w:ind w:left="5040" w:hanging="360"/>
      </w:pPr>
      <w:rPr>
        <w:rFonts w:ascii="Wingdings" w:hAnsi="Wingdings" w:hint="default"/>
      </w:rPr>
    </w:lvl>
    <w:lvl w:ilvl="7" w:tplc="AEB6FE32" w:tentative="1">
      <w:start w:val="1"/>
      <w:numFmt w:val="bullet"/>
      <w:lvlText w:val=""/>
      <w:lvlJc w:val="left"/>
      <w:pPr>
        <w:tabs>
          <w:tab w:val="num" w:pos="5760"/>
        </w:tabs>
        <w:ind w:left="5760" w:hanging="360"/>
      </w:pPr>
      <w:rPr>
        <w:rFonts w:ascii="Wingdings" w:hAnsi="Wingdings" w:hint="default"/>
      </w:rPr>
    </w:lvl>
    <w:lvl w:ilvl="8" w:tplc="67EC48FC" w:tentative="1">
      <w:start w:val="1"/>
      <w:numFmt w:val="bullet"/>
      <w:lvlText w:val=""/>
      <w:lvlJc w:val="left"/>
      <w:pPr>
        <w:tabs>
          <w:tab w:val="num" w:pos="6480"/>
        </w:tabs>
        <w:ind w:left="6480" w:hanging="360"/>
      </w:pPr>
      <w:rPr>
        <w:rFonts w:ascii="Wingdings" w:hAnsi="Wingdings" w:hint="default"/>
      </w:rPr>
    </w:lvl>
  </w:abstractNum>
  <w:abstractNum w:abstractNumId="33">
    <w:nsid w:val="62B34225"/>
    <w:multiLevelType w:val="hybridMultilevel"/>
    <w:tmpl w:val="160E54A4"/>
    <w:lvl w:ilvl="0" w:tplc="27BEF18C">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4">
    <w:nsid w:val="6471095D"/>
    <w:multiLevelType w:val="hybridMultilevel"/>
    <w:tmpl w:val="9A96F578"/>
    <w:lvl w:ilvl="0" w:tplc="04090001">
      <w:start w:val="1"/>
      <w:numFmt w:val="bullet"/>
      <w:lvlText w:val=""/>
      <w:lvlJc w:val="left"/>
      <w:pPr>
        <w:tabs>
          <w:tab w:val="num" w:pos="855"/>
        </w:tabs>
        <w:ind w:left="855" w:hanging="420"/>
      </w:pPr>
      <w:rPr>
        <w:rFonts w:ascii="Wingdings" w:hAnsi="Wingdings" w:hint="default"/>
      </w:rPr>
    </w:lvl>
    <w:lvl w:ilvl="1" w:tplc="04090003" w:tentative="1">
      <w:start w:val="1"/>
      <w:numFmt w:val="bullet"/>
      <w:lvlText w:val=""/>
      <w:lvlJc w:val="left"/>
      <w:pPr>
        <w:tabs>
          <w:tab w:val="num" w:pos="1275"/>
        </w:tabs>
        <w:ind w:left="1275" w:hanging="420"/>
      </w:pPr>
      <w:rPr>
        <w:rFonts w:ascii="Wingdings" w:hAnsi="Wingdings" w:hint="default"/>
      </w:rPr>
    </w:lvl>
    <w:lvl w:ilvl="2" w:tplc="04090005" w:tentative="1">
      <w:start w:val="1"/>
      <w:numFmt w:val="bullet"/>
      <w:lvlText w:val=""/>
      <w:lvlJc w:val="left"/>
      <w:pPr>
        <w:tabs>
          <w:tab w:val="num" w:pos="1695"/>
        </w:tabs>
        <w:ind w:left="1695" w:hanging="420"/>
      </w:pPr>
      <w:rPr>
        <w:rFonts w:ascii="Wingdings" w:hAnsi="Wingdings" w:hint="default"/>
      </w:rPr>
    </w:lvl>
    <w:lvl w:ilvl="3" w:tplc="04090001" w:tentative="1">
      <w:start w:val="1"/>
      <w:numFmt w:val="bullet"/>
      <w:lvlText w:val=""/>
      <w:lvlJc w:val="left"/>
      <w:pPr>
        <w:tabs>
          <w:tab w:val="num" w:pos="2115"/>
        </w:tabs>
        <w:ind w:left="2115" w:hanging="420"/>
      </w:pPr>
      <w:rPr>
        <w:rFonts w:ascii="Wingdings" w:hAnsi="Wingdings" w:hint="default"/>
      </w:rPr>
    </w:lvl>
    <w:lvl w:ilvl="4" w:tplc="04090003" w:tentative="1">
      <w:start w:val="1"/>
      <w:numFmt w:val="bullet"/>
      <w:lvlText w:val=""/>
      <w:lvlJc w:val="left"/>
      <w:pPr>
        <w:tabs>
          <w:tab w:val="num" w:pos="2535"/>
        </w:tabs>
        <w:ind w:left="2535" w:hanging="420"/>
      </w:pPr>
      <w:rPr>
        <w:rFonts w:ascii="Wingdings" w:hAnsi="Wingdings" w:hint="default"/>
      </w:rPr>
    </w:lvl>
    <w:lvl w:ilvl="5" w:tplc="04090005" w:tentative="1">
      <w:start w:val="1"/>
      <w:numFmt w:val="bullet"/>
      <w:lvlText w:val=""/>
      <w:lvlJc w:val="left"/>
      <w:pPr>
        <w:tabs>
          <w:tab w:val="num" w:pos="2955"/>
        </w:tabs>
        <w:ind w:left="2955" w:hanging="420"/>
      </w:pPr>
      <w:rPr>
        <w:rFonts w:ascii="Wingdings" w:hAnsi="Wingdings" w:hint="default"/>
      </w:rPr>
    </w:lvl>
    <w:lvl w:ilvl="6" w:tplc="04090001" w:tentative="1">
      <w:start w:val="1"/>
      <w:numFmt w:val="bullet"/>
      <w:lvlText w:val=""/>
      <w:lvlJc w:val="left"/>
      <w:pPr>
        <w:tabs>
          <w:tab w:val="num" w:pos="3375"/>
        </w:tabs>
        <w:ind w:left="3375" w:hanging="420"/>
      </w:pPr>
      <w:rPr>
        <w:rFonts w:ascii="Wingdings" w:hAnsi="Wingdings" w:hint="default"/>
      </w:rPr>
    </w:lvl>
    <w:lvl w:ilvl="7" w:tplc="04090003" w:tentative="1">
      <w:start w:val="1"/>
      <w:numFmt w:val="bullet"/>
      <w:lvlText w:val=""/>
      <w:lvlJc w:val="left"/>
      <w:pPr>
        <w:tabs>
          <w:tab w:val="num" w:pos="3795"/>
        </w:tabs>
        <w:ind w:left="3795" w:hanging="420"/>
      </w:pPr>
      <w:rPr>
        <w:rFonts w:ascii="Wingdings" w:hAnsi="Wingdings" w:hint="default"/>
      </w:rPr>
    </w:lvl>
    <w:lvl w:ilvl="8" w:tplc="04090005" w:tentative="1">
      <w:start w:val="1"/>
      <w:numFmt w:val="bullet"/>
      <w:lvlText w:val=""/>
      <w:lvlJc w:val="left"/>
      <w:pPr>
        <w:tabs>
          <w:tab w:val="num" w:pos="4215"/>
        </w:tabs>
        <w:ind w:left="4215" w:hanging="420"/>
      </w:pPr>
      <w:rPr>
        <w:rFonts w:ascii="Wingdings" w:hAnsi="Wingdings" w:hint="default"/>
      </w:rPr>
    </w:lvl>
  </w:abstractNum>
  <w:abstractNum w:abstractNumId="35">
    <w:nsid w:val="6BA55A95"/>
    <w:multiLevelType w:val="hybridMultilevel"/>
    <w:tmpl w:val="9FA298B8"/>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36">
    <w:nsid w:val="72E17FA7"/>
    <w:multiLevelType w:val="hybridMultilevel"/>
    <w:tmpl w:val="1D70A828"/>
    <w:lvl w:ilvl="0" w:tplc="934C430C">
      <w:start w:val="1"/>
      <w:numFmt w:val="bullet"/>
      <w:lvlText w:val=""/>
      <w:lvlJc w:val="left"/>
      <w:pPr>
        <w:tabs>
          <w:tab w:val="num" w:pos="720"/>
        </w:tabs>
        <w:ind w:left="720" w:hanging="360"/>
      </w:pPr>
      <w:rPr>
        <w:rFonts w:ascii="Wingdings" w:hAnsi="Wingdings" w:hint="default"/>
      </w:rPr>
    </w:lvl>
    <w:lvl w:ilvl="1" w:tplc="6EE8133A" w:tentative="1">
      <w:start w:val="1"/>
      <w:numFmt w:val="bullet"/>
      <w:lvlText w:val=""/>
      <w:lvlJc w:val="left"/>
      <w:pPr>
        <w:tabs>
          <w:tab w:val="num" w:pos="1440"/>
        </w:tabs>
        <w:ind w:left="1440" w:hanging="360"/>
      </w:pPr>
      <w:rPr>
        <w:rFonts w:ascii="Wingdings" w:hAnsi="Wingdings" w:hint="default"/>
      </w:rPr>
    </w:lvl>
    <w:lvl w:ilvl="2" w:tplc="E8C6A2E0" w:tentative="1">
      <w:start w:val="1"/>
      <w:numFmt w:val="bullet"/>
      <w:lvlText w:val=""/>
      <w:lvlJc w:val="left"/>
      <w:pPr>
        <w:tabs>
          <w:tab w:val="num" w:pos="2160"/>
        </w:tabs>
        <w:ind w:left="2160" w:hanging="360"/>
      </w:pPr>
      <w:rPr>
        <w:rFonts w:ascii="Wingdings" w:hAnsi="Wingdings" w:hint="default"/>
      </w:rPr>
    </w:lvl>
    <w:lvl w:ilvl="3" w:tplc="EE98E13A" w:tentative="1">
      <w:start w:val="1"/>
      <w:numFmt w:val="bullet"/>
      <w:lvlText w:val=""/>
      <w:lvlJc w:val="left"/>
      <w:pPr>
        <w:tabs>
          <w:tab w:val="num" w:pos="2880"/>
        </w:tabs>
        <w:ind w:left="2880" w:hanging="360"/>
      </w:pPr>
      <w:rPr>
        <w:rFonts w:ascii="Wingdings" w:hAnsi="Wingdings" w:hint="default"/>
      </w:rPr>
    </w:lvl>
    <w:lvl w:ilvl="4" w:tplc="1E32E26E" w:tentative="1">
      <w:start w:val="1"/>
      <w:numFmt w:val="bullet"/>
      <w:lvlText w:val=""/>
      <w:lvlJc w:val="left"/>
      <w:pPr>
        <w:tabs>
          <w:tab w:val="num" w:pos="3600"/>
        </w:tabs>
        <w:ind w:left="3600" w:hanging="360"/>
      </w:pPr>
      <w:rPr>
        <w:rFonts w:ascii="Wingdings" w:hAnsi="Wingdings" w:hint="default"/>
      </w:rPr>
    </w:lvl>
    <w:lvl w:ilvl="5" w:tplc="25BCFFA6" w:tentative="1">
      <w:start w:val="1"/>
      <w:numFmt w:val="bullet"/>
      <w:lvlText w:val=""/>
      <w:lvlJc w:val="left"/>
      <w:pPr>
        <w:tabs>
          <w:tab w:val="num" w:pos="4320"/>
        </w:tabs>
        <w:ind w:left="4320" w:hanging="360"/>
      </w:pPr>
      <w:rPr>
        <w:rFonts w:ascii="Wingdings" w:hAnsi="Wingdings" w:hint="default"/>
      </w:rPr>
    </w:lvl>
    <w:lvl w:ilvl="6" w:tplc="1ABC185C" w:tentative="1">
      <w:start w:val="1"/>
      <w:numFmt w:val="bullet"/>
      <w:lvlText w:val=""/>
      <w:lvlJc w:val="left"/>
      <w:pPr>
        <w:tabs>
          <w:tab w:val="num" w:pos="5040"/>
        </w:tabs>
        <w:ind w:left="5040" w:hanging="360"/>
      </w:pPr>
      <w:rPr>
        <w:rFonts w:ascii="Wingdings" w:hAnsi="Wingdings" w:hint="default"/>
      </w:rPr>
    </w:lvl>
    <w:lvl w:ilvl="7" w:tplc="F1D07DFC" w:tentative="1">
      <w:start w:val="1"/>
      <w:numFmt w:val="bullet"/>
      <w:lvlText w:val=""/>
      <w:lvlJc w:val="left"/>
      <w:pPr>
        <w:tabs>
          <w:tab w:val="num" w:pos="5760"/>
        </w:tabs>
        <w:ind w:left="5760" w:hanging="360"/>
      </w:pPr>
      <w:rPr>
        <w:rFonts w:ascii="Wingdings" w:hAnsi="Wingdings" w:hint="default"/>
      </w:rPr>
    </w:lvl>
    <w:lvl w:ilvl="8" w:tplc="CB2E56AA" w:tentative="1">
      <w:start w:val="1"/>
      <w:numFmt w:val="bullet"/>
      <w:lvlText w:val=""/>
      <w:lvlJc w:val="left"/>
      <w:pPr>
        <w:tabs>
          <w:tab w:val="num" w:pos="6480"/>
        </w:tabs>
        <w:ind w:left="6480" w:hanging="360"/>
      </w:pPr>
      <w:rPr>
        <w:rFonts w:ascii="Wingdings" w:hAnsi="Wingdings" w:hint="default"/>
      </w:rPr>
    </w:lvl>
  </w:abstractNum>
  <w:abstractNum w:abstractNumId="37">
    <w:nsid w:val="735F66AE"/>
    <w:multiLevelType w:val="hybridMultilevel"/>
    <w:tmpl w:val="C1D6CF58"/>
    <w:lvl w:ilvl="0" w:tplc="1D8E3F68">
      <w:start w:val="1"/>
      <w:numFmt w:val="bullet"/>
      <w:lvlText w:val=""/>
      <w:lvlJc w:val="left"/>
      <w:pPr>
        <w:tabs>
          <w:tab w:val="num" w:pos="720"/>
        </w:tabs>
        <w:ind w:left="720" w:hanging="360"/>
      </w:pPr>
      <w:rPr>
        <w:rFonts w:ascii="Wingdings" w:hAnsi="Wingdings" w:hint="default"/>
      </w:rPr>
    </w:lvl>
    <w:lvl w:ilvl="1" w:tplc="F48EB6DA" w:tentative="1">
      <w:start w:val="1"/>
      <w:numFmt w:val="bullet"/>
      <w:lvlText w:val=""/>
      <w:lvlJc w:val="left"/>
      <w:pPr>
        <w:tabs>
          <w:tab w:val="num" w:pos="1440"/>
        </w:tabs>
        <w:ind w:left="1440" w:hanging="360"/>
      </w:pPr>
      <w:rPr>
        <w:rFonts w:ascii="Wingdings" w:hAnsi="Wingdings" w:hint="default"/>
      </w:rPr>
    </w:lvl>
    <w:lvl w:ilvl="2" w:tplc="78968854" w:tentative="1">
      <w:start w:val="1"/>
      <w:numFmt w:val="bullet"/>
      <w:lvlText w:val=""/>
      <w:lvlJc w:val="left"/>
      <w:pPr>
        <w:tabs>
          <w:tab w:val="num" w:pos="2160"/>
        </w:tabs>
        <w:ind w:left="2160" w:hanging="360"/>
      </w:pPr>
      <w:rPr>
        <w:rFonts w:ascii="Wingdings" w:hAnsi="Wingdings" w:hint="default"/>
      </w:rPr>
    </w:lvl>
    <w:lvl w:ilvl="3" w:tplc="62C817BE" w:tentative="1">
      <w:start w:val="1"/>
      <w:numFmt w:val="bullet"/>
      <w:lvlText w:val=""/>
      <w:lvlJc w:val="left"/>
      <w:pPr>
        <w:tabs>
          <w:tab w:val="num" w:pos="2880"/>
        </w:tabs>
        <w:ind w:left="2880" w:hanging="360"/>
      </w:pPr>
      <w:rPr>
        <w:rFonts w:ascii="Wingdings" w:hAnsi="Wingdings" w:hint="default"/>
      </w:rPr>
    </w:lvl>
    <w:lvl w:ilvl="4" w:tplc="17EABE1A" w:tentative="1">
      <w:start w:val="1"/>
      <w:numFmt w:val="bullet"/>
      <w:lvlText w:val=""/>
      <w:lvlJc w:val="left"/>
      <w:pPr>
        <w:tabs>
          <w:tab w:val="num" w:pos="3600"/>
        </w:tabs>
        <w:ind w:left="3600" w:hanging="360"/>
      </w:pPr>
      <w:rPr>
        <w:rFonts w:ascii="Wingdings" w:hAnsi="Wingdings" w:hint="default"/>
      </w:rPr>
    </w:lvl>
    <w:lvl w:ilvl="5" w:tplc="9C643D08" w:tentative="1">
      <w:start w:val="1"/>
      <w:numFmt w:val="bullet"/>
      <w:lvlText w:val=""/>
      <w:lvlJc w:val="left"/>
      <w:pPr>
        <w:tabs>
          <w:tab w:val="num" w:pos="4320"/>
        </w:tabs>
        <w:ind w:left="4320" w:hanging="360"/>
      </w:pPr>
      <w:rPr>
        <w:rFonts w:ascii="Wingdings" w:hAnsi="Wingdings" w:hint="default"/>
      </w:rPr>
    </w:lvl>
    <w:lvl w:ilvl="6" w:tplc="C680D74A" w:tentative="1">
      <w:start w:val="1"/>
      <w:numFmt w:val="bullet"/>
      <w:lvlText w:val=""/>
      <w:lvlJc w:val="left"/>
      <w:pPr>
        <w:tabs>
          <w:tab w:val="num" w:pos="5040"/>
        </w:tabs>
        <w:ind w:left="5040" w:hanging="360"/>
      </w:pPr>
      <w:rPr>
        <w:rFonts w:ascii="Wingdings" w:hAnsi="Wingdings" w:hint="default"/>
      </w:rPr>
    </w:lvl>
    <w:lvl w:ilvl="7" w:tplc="C1626FD0" w:tentative="1">
      <w:start w:val="1"/>
      <w:numFmt w:val="bullet"/>
      <w:lvlText w:val=""/>
      <w:lvlJc w:val="left"/>
      <w:pPr>
        <w:tabs>
          <w:tab w:val="num" w:pos="5760"/>
        </w:tabs>
        <w:ind w:left="5760" w:hanging="360"/>
      </w:pPr>
      <w:rPr>
        <w:rFonts w:ascii="Wingdings" w:hAnsi="Wingdings" w:hint="default"/>
      </w:rPr>
    </w:lvl>
    <w:lvl w:ilvl="8" w:tplc="F56CE554" w:tentative="1">
      <w:start w:val="1"/>
      <w:numFmt w:val="bullet"/>
      <w:lvlText w:val=""/>
      <w:lvlJc w:val="left"/>
      <w:pPr>
        <w:tabs>
          <w:tab w:val="num" w:pos="6480"/>
        </w:tabs>
        <w:ind w:left="6480" w:hanging="360"/>
      </w:pPr>
      <w:rPr>
        <w:rFonts w:ascii="Wingdings" w:hAnsi="Wingdings" w:hint="default"/>
      </w:rPr>
    </w:lvl>
  </w:abstractNum>
  <w:abstractNum w:abstractNumId="38">
    <w:nsid w:val="73E8552E"/>
    <w:multiLevelType w:val="hybridMultilevel"/>
    <w:tmpl w:val="047A3526"/>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39">
    <w:nsid w:val="7A8340D6"/>
    <w:multiLevelType w:val="hybridMultilevel"/>
    <w:tmpl w:val="19E81914"/>
    <w:lvl w:ilvl="0" w:tplc="85D6074E">
      <w:start w:val="1"/>
      <w:numFmt w:val="bullet"/>
      <w:lvlText w:val=""/>
      <w:lvlJc w:val="left"/>
      <w:pPr>
        <w:tabs>
          <w:tab w:val="num" w:pos="720"/>
        </w:tabs>
        <w:ind w:left="720" w:hanging="360"/>
      </w:pPr>
      <w:rPr>
        <w:rFonts w:ascii="Wingdings" w:hAnsi="Wingdings" w:hint="default"/>
      </w:rPr>
    </w:lvl>
    <w:lvl w:ilvl="1" w:tplc="793A4C8A" w:tentative="1">
      <w:start w:val="1"/>
      <w:numFmt w:val="bullet"/>
      <w:lvlText w:val=""/>
      <w:lvlJc w:val="left"/>
      <w:pPr>
        <w:tabs>
          <w:tab w:val="num" w:pos="1440"/>
        </w:tabs>
        <w:ind w:left="1440" w:hanging="360"/>
      </w:pPr>
      <w:rPr>
        <w:rFonts w:ascii="Wingdings" w:hAnsi="Wingdings" w:hint="default"/>
      </w:rPr>
    </w:lvl>
    <w:lvl w:ilvl="2" w:tplc="E17CD96C" w:tentative="1">
      <w:start w:val="1"/>
      <w:numFmt w:val="bullet"/>
      <w:lvlText w:val=""/>
      <w:lvlJc w:val="left"/>
      <w:pPr>
        <w:tabs>
          <w:tab w:val="num" w:pos="2160"/>
        </w:tabs>
        <w:ind w:left="2160" w:hanging="360"/>
      </w:pPr>
      <w:rPr>
        <w:rFonts w:ascii="Wingdings" w:hAnsi="Wingdings" w:hint="default"/>
      </w:rPr>
    </w:lvl>
    <w:lvl w:ilvl="3" w:tplc="A18038E4" w:tentative="1">
      <w:start w:val="1"/>
      <w:numFmt w:val="bullet"/>
      <w:lvlText w:val=""/>
      <w:lvlJc w:val="left"/>
      <w:pPr>
        <w:tabs>
          <w:tab w:val="num" w:pos="2880"/>
        </w:tabs>
        <w:ind w:left="2880" w:hanging="360"/>
      </w:pPr>
      <w:rPr>
        <w:rFonts w:ascii="Wingdings" w:hAnsi="Wingdings" w:hint="default"/>
      </w:rPr>
    </w:lvl>
    <w:lvl w:ilvl="4" w:tplc="D62E44EA" w:tentative="1">
      <w:start w:val="1"/>
      <w:numFmt w:val="bullet"/>
      <w:lvlText w:val=""/>
      <w:lvlJc w:val="left"/>
      <w:pPr>
        <w:tabs>
          <w:tab w:val="num" w:pos="3600"/>
        </w:tabs>
        <w:ind w:left="3600" w:hanging="360"/>
      </w:pPr>
      <w:rPr>
        <w:rFonts w:ascii="Wingdings" w:hAnsi="Wingdings" w:hint="default"/>
      </w:rPr>
    </w:lvl>
    <w:lvl w:ilvl="5" w:tplc="2F3EC120" w:tentative="1">
      <w:start w:val="1"/>
      <w:numFmt w:val="bullet"/>
      <w:lvlText w:val=""/>
      <w:lvlJc w:val="left"/>
      <w:pPr>
        <w:tabs>
          <w:tab w:val="num" w:pos="4320"/>
        </w:tabs>
        <w:ind w:left="4320" w:hanging="360"/>
      </w:pPr>
      <w:rPr>
        <w:rFonts w:ascii="Wingdings" w:hAnsi="Wingdings" w:hint="default"/>
      </w:rPr>
    </w:lvl>
    <w:lvl w:ilvl="6" w:tplc="80583A16" w:tentative="1">
      <w:start w:val="1"/>
      <w:numFmt w:val="bullet"/>
      <w:lvlText w:val=""/>
      <w:lvlJc w:val="left"/>
      <w:pPr>
        <w:tabs>
          <w:tab w:val="num" w:pos="5040"/>
        </w:tabs>
        <w:ind w:left="5040" w:hanging="360"/>
      </w:pPr>
      <w:rPr>
        <w:rFonts w:ascii="Wingdings" w:hAnsi="Wingdings" w:hint="default"/>
      </w:rPr>
    </w:lvl>
    <w:lvl w:ilvl="7" w:tplc="B3A6777E" w:tentative="1">
      <w:start w:val="1"/>
      <w:numFmt w:val="bullet"/>
      <w:lvlText w:val=""/>
      <w:lvlJc w:val="left"/>
      <w:pPr>
        <w:tabs>
          <w:tab w:val="num" w:pos="5760"/>
        </w:tabs>
        <w:ind w:left="5760" w:hanging="360"/>
      </w:pPr>
      <w:rPr>
        <w:rFonts w:ascii="Wingdings" w:hAnsi="Wingdings" w:hint="default"/>
      </w:rPr>
    </w:lvl>
    <w:lvl w:ilvl="8" w:tplc="A2C00E8C" w:tentative="1">
      <w:start w:val="1"/>
      <w:numFmt w:val="bullet"/>
      <w:lvlText w:val=""/>
      <w:lvlJc w:val="left"/>
      <w:pPr>
        <w:tabs>
          <w:tab w:val="num" w:pos="6480"/>
        </w:tabs>
        <w:ind w:left="6480" w:hanging="360"/>
      </w:pPr>
      <w:rPr>
        <w:rFonts w:ascii="Wingdings" w:hAnsi="Wingdings" w:hint="default"/>
      </w:rPr>
    </w:lvl>
  </w:abstractNum>
  <w:abstractNum w:abstractNumId="40">
    <w:nsid w:val="7FDE386C"/>
    <w:multiLevelType w:val="hybridMultilevel"/>
    <w:tmpl w:val="4164FFD8"/>
    <w:lvl w:ilvl="0" w:tplc="04090001">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num w:numId="1">
    <w:abstractNumId w:val="27"/>
  </w:num>
  <w:num w:numId="2">
    <w:abstractNumId w:val="19"/>
  </w:num>
  <w:num w:numId="3">
    <w:abstractNumId w:val="24"/>
  </w:num>
  <w:num w:numId="4">
    <w:abstractNumId w:val="17"/>
  </w:num>
  <w:num w:numId="5">
    <w:abstractNumId w:val="28"/>
  </w:num>
  <w:num w:numId="6">
    <w:abstractNumId w:val="18"/>
  </w:num>
  <w:num w:numId="7">
    <w:abstractNumId w:val="10"/>
  </w:num>
  <w:num w:numId="8">
    <w:abstractNumId w:val="8"/>
  </w:num>
  <w:num w:numId="9">
    <w:abstractNumId w:val="11"/>
  </w:num>
  <w:num w:numId="10">
    <w:abstractNumId w:val="26"/>
  </w:num>
  <w:num w:numId="11">
    <w:abstractNumId w:val="32"/>
  </w:num>
  <w:num w:numId="12">
    <w:abstractNumId w:val="20"/>
  </w:num>
  <w:num w:numId="13">
    <w:abstractNumId w:val="38"/>
  </w:num>
  <w:num w:numId="14">
    <w:abstractNumId w:val="12"/>
  </w:num>
  <w:num w:numId="15">
    <w:abstractNumId w:val="4"/>
  </w:num>
  <w:num w:numId="16">
    <w:abstractNumId w:val="23"/>
  </w:num>
  <w:num w:numId="17">
    <w:abstractNumId w:val="13"/>
  </w:num>
  <w:num w:numId="18">
    <w:abstractNumId w:val="35"/>
  </w:num>
  <w:num w:numId="19">
    <w:abstractNumId w:val="3"/>
  </w:num>
  <w:num w:numId="20">
    <w:abstractNumId w:val="1"/>
  </w:num>
  <w:num w:numId="21">
    <w:abstractNumId w:val="2"/>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lvlOverride w:ilvl="2"/>
    <w:lvlOverride w:ilvl="3"/>
    <w:lvlOverride w:ilvl="4"/>
    <w:lvlOverride w:ilvl="5"/>
    <w:lvlOverride w:ilvl="6"/>
    <w:lvlOverride w:ilvl="7"/>
    <w:lvlOverride w:ilvl="8"/>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num>
  <w:num w:numId="26">
    <w:abstractNumId w:val="40"/>
  </w:num>
  <w:num w:numId="27">
    <w:abstractNumId w:val="22"/>
  </w:num>
  <w:num w:numId="28">
    <w:abstractNumId w:val="34"/>
  </w:num>
  <w:num w:numId="29">
    <w:abstractNumId w:val="25"/>
  </w:num>
  <w:num w:numId="30">
    <w:abstractNumId w:val="7"/>
  </w:num>
  <w:num w:numId="31">
    <w:abstractNumId w:val="39"/>
  </w:num>
  <w:num w:numId="32">
    <w:abstractNumId w:val="31"/>
  </w:num>
  <w:num w:numId="33">
    <w:abstractNumId w:val="14"/>
  </w:num>
  <w:num w:numId="34">
    <w:abstractNumId w:val="36"/>
  </w:num>
  <w:num w:numId="35">
    <w:abstractNumId w:val="9"/>
  </w:num>
  <w:num w:numId="36">
    <w:abstractNumId w:val="29"/>
  </w:num>
  <w:num w:numId="37">
    <w:abstractNumId w:val="37"/>
  </w:num>
  <w:num w:numId="38">
    <w:abstractNumId w:val="15"/>
  </w:num>
  <w:num w:numId="39">
    <w:abstractNumId w:val="21"/>
  </w:num>
  <w:num w:numId="40">
    <w:abstractNumId w:val="0"/>
  </w:num>
  <w:num w:numId="41">
    <w:abstractNumId w:val="30"/>
  </w:num>
  <w:num w:numId="42">
    <w:abstractNumId w:val="6"/>
  </w:num>
  <w:num w:numId="43">
    <w:abstractNumId w:val="16"/>
  </w:num>
  <w:num w:numId="44">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3D62"/>
    <w:rsid w:val="00006699"/>
    <w:rsid w:val="000101B6"/>
    <w:rsid w:val="00011AF4"/>
    <w:rsid w:val="000120FF"/>
    <w:rsid w:val="00013172"/>
    <w:rsid w:val="000243E6"/>
    <w:rsid w:val="000278B8"/>
    <w:rsid w:val="0003111E"/>
    <w:rsid w:val="00047D19"/>
    <w:rsid w:val="000578BD"/>
    <w:rsid w:val="00060458"/>
    <w:rsid w:val="0006127C"/>
    <w:rsid w:val="00063E51"/>
    <w:rsid w:val="00065A12"/>
    <w:rsid w:val="00070136"/>
    <w:rsid w:val="00075AF5"/>
    <w:rsid w:val="000822FB"/>
    <w:rsid w:val="0008327D"/>
    <w:rsid w:val="000835F3"/>
    <w:rsid w:val="000846A2"/>
    <w:rsid w:val="0008686B"/>
    <w:rsid w:val="00095D77"/>
    <w:rsid w:val="00095F07"/>
    <w:rsid w:val="000A15E8"/>
    <w:rsid w:val="000A22C0"/>
    <w:rsid w:val="000A3318"/>
    <w:rsid w:val="000B0416"/>
    <w:rsid w:val="000B7F50"/>
    <w:rsid w:val="000D147C"/>
    <w:rsid w:val="000D1749"/>
    <w:rsid w:val="000D313D"/>
    <w:rsid w:val="000E7BE3"/>
    <w:rsid w:val="000F3D5A"/>
    <w:rsid w:val="00111101"/>
    <w:rsid w:val="00120B72"/>
    <w:rsid w:val="0012399D"/>
    <w:rsid w:val="00125437"/>
    <w:rsid w:val="001262D4"/>
    <w:rsid w:val="00131EBD"/>
    <w:rsid w:val="00132363"/>
    <w:rsid w:val="001342FF"/>
    <w:rsid w:val="001415DB"/>
    <w:rsid w:val="00145A83"/>
    <w:rsid w:val="00161E27"/>
    <w:rsid w:val="00163BA7"/>
    <w:rsid w:val="00182F87"/>
    <w:rsid w:val="001841A6"/>
    <w:rsid w:val="00197620"/>
    <w:rsid w:val="001C372E"/>
    <w:rsid w:val="001C3FCC"/>
    <w:rsid w:val="001C48DE"/>
    <w:rsid w:val="001C580E"/>
    <w:rsid w:val="001E247F"/>
    <w:rsid w:val="001F006E"/>
    <w:rsid w:val="001F2C4B"/>
    <w:rsid w:val="00211A1E"/>
    <w:rsid w:val="00217D3A"/>
    <w:rsid w:val="00220FD3"/>
    <w:rsid w:val="0023202E"/>
    <w:rsid w:val="00240616"/>
    <w:rsid w:val="00241FCB"/>
    <w:rsid w:val="002435FE"/>
    <w:rsid w:val="00251113"/>
    <w:rsid w:val="002637C7"/>
    <w:rsid w:val="00263D62"/>
    <w:rsid w:val="00282CCC"/>
    <w:rsid w:val="002A01BC"/>
    <w:rsid w:val="002B2669"/>
    <w:rsid w:val="002B7F4D"/>
    <w:rsid w:val="002D1BEC"/>
    <w:rsid w:val="002D29E3"/>
    <w:rsid w:val="002E38E8"/>
    <w:rsid w:val="002E779E"/>
    <w:rsid w:val="002F186F"/>
    <w:rsid w:val="00304E6E"/>
    <w:rsid w:val="003055B3"/>
    <w:rsid w:val="00315CDB"/>
    <w:rsid w:val="00325576"/>
    <w:rsid w:val="00326AC0"/>
    <w:rsid w:val="0032785A"/>
    <w:rsid w:val="00331302"/>
    <w:rsid w:val="00341D30"/>
    <w:rsid w:val="003424BA"/>
    <w:rsid w:val="00347ACD"/>
    <w:rsid w:val="00351D5C"/>
    <w:rsid w:val="0035269F"/>
    <w:rsid w:val="0037702A"/>
    <w:rsid w:val="0037712C"/>
    <w:rsid w:val="003811B8"/>
    <w:rsid w:val="00385051"/>
    <w:rsid w:val="003861F3"/>
    <w:rsid w:val="0039164F"/>
    <w:rsid w:val="00392960"/>
    <w:rsid w:val="003C2165"/>
    <w:rsid w:val="003D3647"/>
    <w:rsid w:val="003D789E"/>
    <w:rsid w:val="003E2853"/>
    <w:rsid w:val="003E2F03"/>
    <w:rsid w:val="003E4FDC"/>
    <w:rsid w:val="003F0051"/>
    <w:rsid w:val="003F3F7A"/>
    <w:rsid w:val="003F69F7"/>
    <w:rsid w:val="003F7ECF"/>
    <w:rsid w:val="00404D22"/>
    <w:rsid w:val="004050F9"/>
    <w:rsid w:val="00407B4E"/>
    <w:rsid w:val="00407D02"/>
    <w:rsid w:val="00410E04"/>
    <w:rsid w:val="0041406E"/>
    <w:rsid w:val="00415136"/>
    <w:rsid w:val="004240C0"/>
    <w:rsid w:val="004266F3"/>
    <w:rsid w:val="00431676"/>
    <w:rsid w:val="00440230"/>
    <w:rsid w:val="00440F27"/>
    <w:rsid w:val="00445C79"/>
    <w:rsid w:val="00455BA6"/>
    <w:rsid w:val="00455E8F"/>
    <w:rsid w:val="004568CD"/>
    <w:rsid w:val="004657D0"/>
    <w:rsid w:val="00465C41"/>
    <w:rsid w:val="00465CA4"/>
    <w:rsid w:val="004709CE"/>
    <w:rsid w:val="00470EBD"/>
    <w:rsid w:val="00490CA8"/>
    <w:rsid w:val="004A3171"/>
    <w:rsid w:val="004A4C13"/>
    <w:rsid w:val="004B1DA8"/>
    <w:rsid w:val="004B2BCC"/>
    <w:rsid w:val="004C67F1"/>
    <w:rsid w:val="004D04B4"/>
    <w:rsid w:val="004D1F70"/>
    <w:rsid w:val="004D45F4"/>
    <w:rsid w:val="004D4D63"/>
    <w:rsid w:val="004F23B1"/>
    <w:rsid w:val="004F2CEB"/>
    <w:rsid w:val="004F37C7"/>
    <w:rsid w:val="00500F9F"/>
    <w:rsid w:val="00502C58"/>
    <w:rsid w:val="005120E9"/>
    <w:rsid w:val="00515AAB"/>
    <w:rsid w:val="00531117"/>
    <w:rsid w:val="00533BAD"/>
    <w:rsid w:val="00535408"/>
    <w:rsid w:val="0053721E"/>
    <w:rsid w:val="005418AE"/>
    <w:rsid w:val="00545A15"/>
    <w:rsid w:val="00546CEE"/>
    <w:rsid w:val="0055677D"/>
    <w:rsid w:val="00556DE1"/>
    <w:rsid w:val="005577A3"/>
    <w:rsid w:val="00561749"/>
    <w:rsid w:val="00567B60"/>
    <w:rsid w:val="005766BC"/>
    <w:rsid w:val="00580F1A"/>
    <w:rsid w:val="0058442D"/>
    <w:rsid w:val="005901D1"/>
    <w:rsid w:val="005959A1"/>
    <w:rsid w:val="005A0154"/>
    <w:rsid w:val="005A0C55"/>
    <w:rsid w:val="005B2C0A"/>
    <w:rsid w:val="005B3101"/>
    <w:rsid w:val="005B388E"/>
    <w:rsid w:val="005C64A4"/>
    <w:rsid w:val="005F0FF4"/>
    <w:rsid w:val="005F23D8"/>
    <w:rsid w:val="005F42E2"/>
    <w:rsid w:val="00603938"/>
    <w:rsid w:val="00620C36"/>
    <w:rsid w:val="00620C51"/>
    <w:rsid w:val="00621F9D"/>
    <w:rsid w:val="00624251"/>
    <w:rsid w:val="00625675"/>
    <w:rsid w:val="0063103E"/>
    <w:rsid w:val="00631971"/>
    <w:rsid w:val="00632EE4"/>
    <w:rsid w:val="006367B9"/>
    <w:rsid w:val="00637423"/>
    <w:rsid w:val="00641172"/>
    <w:rsid w:val="00642919"/>
    <w:rsid w:val="00646A0D"/>
    <w:rsid w:val="00651FF1"/>
    <w:rsid w:val="00652177"/>
    <w:rsid w:val="0065372F"/>
    <w:rsid w:val="00655F89"/>
    <w:rsid w:val="00660B06"/>
    <w:rsid w:val="00671528"/>
    <w:rsid w:val="00680D42"/>
    <w:rsid w:val="00681290"/>
    <w:rsid w:val="00684C9C"/>
    <w:rsid w:val="00686C49"/>
    <w:rsid w:val="006A25AF"/>
    <w:rsid w:val="006A3835"/>
    <w:rsid w:val="006A69FE"/>
    <w:rsid w:val="006B142D"/>
    <w:rsid w:val="006B5E49"/>
    <w:rsid w:val="006B6590"/>
    <w:rsid w:val="006C3A66"/>
    <w:rsid w:val="006D0830"/>
    <w:rsid w:val="006E055E"/>
    <w:rsid w:val="006E1694"/>
    <w:rsid w:val="006E1B23"/>
    <w:rsid w:val="006E2ABB"/>
    <w:rsid w:val="006E2C3C"/>
    <w:rsid w:val="006F3D1B"/>
    <w:rsid w:val="00713A1E"/>
    <w:rsid w:val="00715F34"/>
    <w:rsid w:val="0072291E"/>
    <w:rsid w:val="00730AB0"/>
    <w:rsid w:val="00735B49"/>
    <w:rsid w:val="0074149D"/>
    <w:rsid w:val="00744DAE"/>
    <w:rsid w:val="007456E8"/>
    <w:rsid w:val="00745E12"/>
    <w:rsid w:val="00746153"/>
    <w:rsid w:val="0075022C"/>
    <w:rsid w:val="007612FA"/>
    <w:rsid w:val="0076340D"/>
    <w:rsid w:val="007703AA"/>
    <w:rsid w:val="007A06CD"/>
    <w:rsid w:val="007A1BB8"/>
    <w:rsid w:val="007A251C"/>
    <w:rsid w:val="007B51D5"/>
    <w:rsid w:val="007B6C89"/>
    <w:rsid w:val="007C04E9"/>
    <w:rsid w:val="007D257D"/>
    <w:rsid w:val="007E1A27"/>
    <w:rsid w:val="007E4995"/>
    <w:rsid w:val="007F3769"/>
    <w:rsid w:val="007F4ABC"/>
    <w:rsid w:val="00804AEF"/>
    <w:rsid w:val="00805CB4"/>
    <w:rsid w:val="008109B2"/>
    <w:rsid w:val="008144B6"/>
    <w:rsid w:val="008246C6"/>
    <w:rsid w:val="00837F86"/>
    <w:rsid w:val="00841149"/>
    <w:rsid w:val="00865930"/>
    <w:rsid w:val="00866386"/>
    <w:rsid w:val="0087031C"/>
    <w:rsid w:val="00870C29"/>
    <w:rsid w:val="00885E5B"/>
    <w:rsid w:val="008A1187"/>
    <w:rsid w:val="008A1E7A"/>
    <w:rsid w:val="008C3AE8"/>
    <w:rsid w:val="008D79C0"/>
    <w:rsid w:val="008E78C6"/>
    <w:rsid w:val="008F0D0E"/>
    <w:rsid w:val="008F1979"/>
    <w:rsid w:val="00906082"/>
    <w:rsid w:val="00910D43"/>
    <w:rsid w:val="009263F4"/>
    <w:rsid w:val="009300EF"/>
    <w:rsid w:val="0093724C"/>
    <w:rsid w:val="00940ECE"/>
    <w:rsid w:val="009505C7"/>
    <w:rsid w:val="00956CEB"/>
    <w:rsid w:val="009661DA"/>
    <w:rsid w:val="0096648D"/>
    <w:rsid w:val="00982D06"/>
    <w:rsid w:val="009836E4"/>
    <w:rsid w:val="00987B4A"/>
    <w:rsid w:val="00992381"/>
    <w:rsid w:val="00995D4F"/>
    <w:rsid w:val="00997EF6"/>
    <w:rsid w:val="009A5740"/>
    <w:rsid w:val="009B3432"/>
    <w:rsid w:val="009B69B3"/>
    <w:rsid w:val="009C0F62"/>
    <w:rsid w:val="009C293D"/>
    <w:rsid w:val="009D0286"/>
    <w:rsid w:val="009F1F06"/>
    <w:rsid w:val="00A00092"/>
    <w:rsid w:val="00A00180"/>
    <w:rsid w:val="00A02048"/>
    <w:rsid w:val="00A02FC7"/>
    <w:rsid w:val="00A03006"/>
    <w:rsid w:val="00A0302E"/>
    <w:rsid w:val="00A03F12"/>
    <w:rsid w:val="00A06A42"/>
    <w:rsid w:val="00A12D02"/>
    <w:rsid w:val="00A2467A"/>
    <w:rsid w:val="00A2704A"/>
    <w:rsid w:val="00A30BEE"/>
    <w:rsid w:val="00A3169F"/>
    <w:rsid w:val="00A42EA9"/>
    <w:rsid w:val="00A60C10"/>
    <w:rsid w:val="00A6230F"/>
    <w:rsid w:val="00A62A4E"/>
    <w:rsid w:val="00A6308B"/>
    <w:rsid w:val="00A66C4B"/>
    <w:rsid w:val="00A67F7A"/>
    <w:rsid w:val="00A73274"/>
    <w:rsid w:val="00AB7311"/>
    <w:rsid w:val="00AC0AF6"/>
    <w:rsid w:val="00AC322D"/>
    <w:rsid w:val="00AC4DA0"/>
    <w:rsid w:val="00AD5E63"/>
    <w:rsid w:val="00AE51B7"/>
    <w:rsid w:val="00AF3774"/>
    <w:rsid w:val="00B02F93"/>
    <w:rsid w:val="00B04E84"/>
    <w:rsid w:val="00B06698"/>
    <w:rsid w:val="00B139C7"/>
    <w:rsid w:val="00B16E17"/>
    <w:rsid w:val="00B20D64"/>
    <w:rsid w:val="00B30947"/>
    <w:rsid w:val="00B34AFC"/>
    <w:rsid w:val="00B35FFB"/>
    <w:rsid w:val="00B363E3"/>
    <w:rsid w:val="00B3795C"/>
    <w:rsid w:val="00B41CB9"/>
    <w:rsid w:val="00B425A9"/>
    <w:rsid w:val="00B43FF5"/>
    <w:rsid w:val="00B44E57"/>
    <w:rsid w:val="00B45BCC"/>
    <w:rsid w:val="00B50AB1"/>
    <w:rsid w:val="00B53F94"/>
    <w:rsid w:val="00B65676"/>
    <w:rsid w:val="00B66B79"/>
    <w:rsid w:val="00B76964"/>
    <w:rsid w:val="00B829CE"/>
    <w:rsid w:val="00B96FCC"/>
    <w:rsid w:val="00BA4FB7"/>
    <w:rsid w:val="00BB08B4"/>
    <w:rsid w:val="00BC25F8"/>
    <w:rsid w:val="00BD2377"/>
    <w:rsid w:val="00BE169E"/>
    <w:rsid w:val="00BE1CAC"/>
    <w:rsid w:val="00BE6B69"/>
    <w:rsid w:val="00BF1DBA"/>
    <w:rsid w:val="00BF2487"/>
    <w:rsid w:val="00C0196A"/>
    <w:rsid w:val="00C115D7"/>
    <w:rsid w:val="00C125F4"/>
    <w:rsid w:val="00C12798"/>
    <w:rsid w:val="00C1646F"/>
    <w:rsid w:val="00C20B62"/>
    <w:rsid w:val="00C2664D"/>
    <w:rsid w:val="00C32930"/>
    <w:rsid w:val="00C34222"/>
    <w:rsid w:val="00C36B99"/>
    <w:rsid w:val="00C43EE9"/>
    <w:rsid w:val="00C511B0"/>
    <w:rsid w:val="00C53169"/>
    <w:rsid w:val="00C532C1"/>
    <w:rsid w:val="00C569A6"/>
    <w:rsid w:val="00C578CF"/>
    <w:rsid w:val="00C65B65"/>
    <w:rsid w:val="00C762D0"/>
    <w:rsid w:val="00C843B1"/>
    <w:rsid w:val="00CA2477"/>
    <w:rsid w:val="00CA44A8"/>
    <w:rsid w:val="00CA4E27"/>
    <w:rsid w:val="00CA7716"/>
    <w:rsid w:val="00CA7C9C"/>
    <w:rsid w:val="00CB457E"/>
    <w:rsid w:val="00CC6453"/>
    <w:rsid w:val="00CD2730"/>
    <w:rsid w:val="00CD354A"/>
    <w:rsid w:val="00CE3396"/>
    <w:rsid w:val="00CE76C2"/>
    <w:rsid w:val="00D04F4C"/>
    <w:rsid w:val="00D10F94"/>
    <w:rsid w:val="00D20932"/>
    <w:rsid w:val="00D32BA4"/>
    <w:rsid w:val="00D3566D"/>
    <w:rsid w:val="00D42284"/>
    <w:rsid w:val="00D46456"/>
    <w:rsid w:val="00D4774A"/>
    <w:rsid w:val="00D501E7"/>
    <w:rsid w:val="00D53C59"/>
    <w:rsid w:val="00D54D75"/>
    <w:rsid w:val="00D56E4C"/>
    <w:rsid w:val="00D574B5"/>
    <w:rsid w:val="00D81174"/>
    <w:rsid w:val="00D81BB9"/>
    <w:rsid w:val="00D84B51"/>
    <w:rsid w:val="00D87CAB"/>
    <w:rsid w:val="00D9046D"/>
    <w:rsid w:val="00D906F0"/>
    <w:rsid w:val="00DA1115"/>
    <w:rsid w:val="00DA6110"/>
    <w:rsid w:val="00DB7599"/>
    <w:rsid w:val="00DC0FCF"/>
    <w:rsid w:val="00DC2A65"/>
    <w:rsid w:val="00DC5BD5"/>
    <w:rsid w:val="00DC7F10"/>
    <w:rsid w:val="00DC7FC4"/>
    <w:rsid w:val="00DD1D19"/>
    <w:rsid w:val="00DD33F9"/>
    <w:rsid w:val="00DD3B99"/>
    <w:rsid w:val="00DD716B"/>
    <w:rsid w:val="00DE787A"/>
    <w:rsid w:val="00DF0C27"/>
    <w:rsid w:val="00DF500D"/>
    <w:rsid w:val="00DF715B"/>
    <w:rsid w:val="00E042F7"/>
    <w:rsid w:val="00E0771F"/>
    <w:rsid w:val="00E14B56"/>
    <w:rsid w:val="00E168D6"/>
    <w:rsid w:val="00E22E91"/>
    <w:rsid w:val="00E33EA2"/>
    <w:rsid w:val="00E37D21"/>
    <w:rsid w:val="00E55B0A"/>
    <w:rsid w:val="00E64F8C"/>
    <w:rsid w:val="00E750F1"/>
    <w:rsid w:val="00E77330"/>
    <w:rsid w:val="00E779D2"/>
    <w:rsid w:val="00E82F8E"/>
    <w:rsid w:val="00E83722"/>
    <w:rsid w:val="00E878A2"/>
    <w:rsid w:val="00E90067"/>
    <w:rsid w:val="00E90D98"/>
    <w:rsid w:val="00E94571"/>
    <w:rsid w:val="00E97636"/>
    <w:rsid w:val="00EA2974"/>
    <w:rsid w:val="00EB07D9"/>
    <w:rsid w:val="00EB08DA"/>
    <w:rsid w:val="00EB2AC7"/>
    <w:rsid w:val="00ED316A"/>
    <w:rsid w:val="00ED536D"/>
    <w:rsid w:val="00ED61EA"/>
    <w:rsid w:val="00ED7850"/>
    <w:rsid w:val="00EE0FAE"/>
    <w:rsid w:val="00EE3139"/>
    <w:rsid w:val="00EE7988"/>
    <w:rsid w:val="00EE7F83"/>
    <w:rsid w:val="00F023D1"/>
    <w:rsid w:val="00F04B07"/>
    <w:rsid w:val="00F050C3"/>
    <w:rsid w:val="00F07C8C"/>
    <w:rsid w:val="00F107B1"/>
    <w:rsid w:val="00F11A3F"/>
    <w:rsid w:val="00F16286"/>
    <w:rsid w:val="00F327A9"/>
    <w:rsid w:val="00F35A98"/>
    <w:rsid w:val="00F365C2"/>
    <w:rsid w:val="00F36631"/>
    <w:rsid w:val="00F412E7"/>
    <w:rsid w:val="00F45287"/>
    <w:rsid w:val="00F55B96"/>
    <w:rsid w:val="00F55FCE"/>
    <w:rsid w:val="00F634EB"/>
    <w:rsid w:val="00F656C3"/>
    <w:rsid w:val="00F7641B"/>
    <w:rsid w:val="00F8282D"/>
    <w:rsid w:val="00F83A22"/>
    <w:rsid w:val="00F90C5F"/>
    <w:rsid w:val="00F95483"/>
    <w:rsid w:val="00F95620"/>
    <w:rsid w:val="00FA5443"/>
    <w:rsid w:val="00FC0837"/>
    <w:rsid w:val="00FC2B79"/>
    <w:rsid w:val="00FC32BA"/>
    <w:rsid w:val="00FC3B8E"/>
    <w:rsid w:val="00FD68DE"/>
    <w:rsid w:val="00FE105C"/>
    <w:rsid w:val="00FE1227"/>
    <w:rsid w:val="00FF0FAE"/>
    <w:rsid w:val="00FF2DD3"/>
    <w:rsid w:val="00FF40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F626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宋体"/>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pPr>
      <w:keepNext/>
      <w:keepLines/>
      <w:spacing w:beforeLines="100" w:before="100"/>
      <w:outlineLvl w:val="0"/>
    </w:pPr>
    <w:rPr>
      <w:rFonts w:ascii="宋体" w:hAnsi="宋体"/>
      <w:b/>
      <w:bCs/>
      <w:kern w:val="44"/>
      <w:sz w:val="44"/>
      <w:szCs w:val="44"/>
    </w:rPr>
  </w:style>
  <w:style w:type="paragraph" w:styleId="2">
    <w:name w:val="heading 2"/>
    <w:basedOn w:val="a"/>
    <w:next w:val="a"/>
    <w:link w:val="2Char"/>
    <w:qFormat/>
    <w:pPr>
      <w:keepNext/>
      <w:keepLines/>
      <w:spacing w:beforeLines="10" w:before="10" w:afterLines="50" w:after="50"/>
      <w:outlineLvl w:val="1"/>
    </w:pPr>
    <w:rPr>
      <w:rFonts w:ascii="宋体" w:hAnsi="宋体" w:cs="Times New Roman"/>
      <w:b/>
      <w:bCs/>
      <w:kern w:val="0"/>
      <w:sz w:val="32"/>
      <w:szCs w:val="32"/>
    </w:rPr>
  </w:style>
  <w:style w:type="paragraph" w:styleId="3">
    <w:name w:val="heading 3"/>
    <w:basedOn w:val="a"/>
    <w:next w:val="a"/>
    <w:link w:val="3Char"/>
    <w:uiPriority w:val="9"/>
    <w:qFormat/>
    <w:pPr>
      <w:keepNext/>
      <w:keepLines/>
      <w:spacing w:before="260" w:after="260" w:line="416" w:lineRule="auto"/>
      <w:outlineLvl w:val="2"/>
    </w:pPr>
    <w:rPr>
      <w:rFonts w:cs="Times New Roman"/>
      <w:b/>
      <w:bCs/>
      <w:kern w:val="0"/>
      <w:sz w:val="32"/>
      <w:szCs w:val="32"/>
    </w:rPr>
  </w:style>
  <w:style w:type="paragraph" w:styleId="4">
    <w:name w:val="heading 4"/>
    <w:basedOn w:val="a"/>
    <w:next w:val="a"/>
    <w:link w:val="4Char"/>
    <w:uiPriority w:val="9"/>
    <w:qFormat/>
    <w:pPr>
      <w:keepNext/>
      <w:keepLines/>
      <w:spacing w:beforeLines="20" w:before="20" w:afterLines="10" w:after="10" w:line="300" w:lineRule="auto"/>
      <w:outlineLvl w:val="3"/>
    </w:pPr>
    <w:rPr>
      <w:rFonts w:ascii="Cambria" w:hAnsi="Cambria"/>
      <w:b/>
      <w:bCs/>
      <w:sz w:val="32"/>
      <w:szCs w:val="28"/>
    </w:rPr>
  </w:style>
  <w:style w:type="paragraph" w:styleId="5">
    <w:name w:val="heading 5"/>
    <w:basedOn w:val="a"/>
    <w:next w:val="a"/>
    <w:link w:val="5Char"/>
    <w:uiPriority w:val="9"/>
    <w:unhideWhenUsed/>
    <w:qFormat/>
    <w:rsid w:val="00641172"/>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Pr>
      <w:rFonts w:ascii="宋体" w:eastAsia="宋体" w:hAnsi="宋体"/>
      <w:b/>
      <w:bCs/>
      <w:kern w:val="44"/>
      <w:sz w:val="44"/>
      <w:szCs w:val="44"/>
    </w:rPr>
  </w:style>
  <w:style w:type="character" w:customStyle="1" w:styleId="2Char">
    <w:name w:val="标题 2 Char"/>
    <w:basedOn w:val="a0"/>
    <w:link w:val="2"/>
    <w:rPr>
      <w:rFonts w:ascii="宋体" w:eastAsia="宋体" w:hAnsi="宋体" w:cs="Times New Roman"/>
      <w:b/>
      <w:bCs/>
      <w:kern w:val="0"/>
      <w:sz w:val="32"/>
      <w:szCs w:val="32"/>
    </w:rPr>
  </w:style>
  <w:style w:type="character" w:customStyle="1" w:styleId="3Char">
    <w:name w:val="标题 3 Char"/>
    <w:basedOn w:val="a0"/>
    <w:link w:val="3"/>
    <w:uiPriority w:val="9"/>
    <w:rPr>
      <w:rFonts w:ascii="Calibri" w:eastAsia="宋体" w:hAnsi="Calibri" w:cs="Times New Roman"/>
      <w:b/>
      <w:bCs/>
      <w:kern w:val="0"/>
      <w:sz w:val="32"/>
      <w:szCs w:val="32"/>
    </w:rPr>
  </w:style>
  <w:style w:type="character" w:customStyle="1" w:styleId="4Char">
    <w:name w:val="标题 4 Char"/>
    <w:basedOn w:val="a0"/>
    <w:link w:val="4"/>
    <w:uiPriority w:val="9"/>
    <w:rPr>
      <w:rFonts w:ascii="Cambria" w:eastAsia="宋体" w:hAnsi="Cambria" w:cs="宋体"/>
      <w:b/>
      <w:bCs/>
      <w:sz w:val="32"/>
      <w:szCs w:val="28"/>
    </w:rPr>
  </w:style>
  <w:style w:type="paragraph" w:styleId="a3">
    <w:name w:val="List Paragraph"/>
    <w:basedOn w:val="a"/>
    <w:uiPriority w:val="34"/>
    <w:qFormat/>
    <w:pPr>
      <w:ind w:firstLineChars="200" w:firstLine="420"/>
    </w:pPr>
  </w:style>
  <w:style w:type="paragraph" w:styleId="a4">
    <w:name w:val="Balloon Text"/>
    <w:basedOn w:val="a"/>
    <w:link w:val="Char"/>
    <w:uiPriority w:val="99"/>
    <w:rPr>
      <w:sz w:val="18"/>
      <w:szCs w:val="18"/>
    </w:rPr>
  </w:style>
  <w:style w:type="character" w:customStyle="1" w:styleId="Char">
    <w:name w:val="批注框文本 Char"/>
    <w:basedOn w:val="a0"/>
    <w:link w:val="a4"/>
    <w:uiPriority w:val="99"/>
    <w:rPr>
      <w:sz w:val="18"/>
      <w:szCs w:val="18"/>
    </w:rPr>
  </w:style>
  <w:style w:type="character" w:styleId="a5">
    <w:name w:val="annotation reference"/>
    <w:basedOn w:val="a0"/>
    <w:uiPriority w:val="99"/>
    <w:rPr>
      <w:sz w:val="21"/>
      <w:szCs w:val="21"/>
    </w:rPr>
  </w:style>
  <w:style w:type="paragraph" w:styleId="a6">
    <w:name w:val="annotation text"/>
    <w:basedOn w:val="a"/>
    <w:link w:val="Char0"/>
    <w:uiPriority w:val="99"/>
    <w:pPr>
      <w:jc w:val="left"/>
    </w:pPr>
  </w:style>
  <w:style w:type="character" w:customStyle="1" w:styleId="Char0">
    <w:name w:val="批注文字 Char"/>
    <w:basedOn w:val="a0"/>
    <w:link w:val="a6"/>
    <w:uiPriority w:val="99"/>
  </w:style>
  <w:style w:type="paragraph" w:styleId="a7">
    <w:name w:val="header"/>
    <w:basedOn w:val="a"/>
    <w:link w:val="Char1"/>
    <w:uiPriority w:val="9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Pr>
      <w:sz w:val="18"/>
      <w:szCs w:val="18"/>
    </w:rPr>
  </w:style>
  <w:style w:type="paragraph" w:styleId="a8">
    <w:name w:val="footer"/>
    <w:basedOn w:val="a"/>
    <w:link w:val="Char2"/>
    <w:uiPriority w:val="99"/>
    <w:pPr>
      <w:tabs>
        <w:tab w:val="center" w:pos="4153"/>
        <w:tab w:val="right" w:pos="8306"/>
      </w:tabs>
      <w:snapToGrid w:val="0"/>
      <w:jc w:val="left"/>
    </w:pPr>
    <w:rPr>
      <w:sz w:val="18"/>
      <w:szCs w:val="18"/>
    </w:rPr>
  </w:style>
  <w:style w:type="character" w:customStyle="1" w:styleId="Char2">
    <w:name w:val="页脚 Char"/>
    <w:basedOn w:val="a0"/>
    <w:link w:val="a8"/>
    <w:uiPriority w:val="99"/>
    <w:rPr>
      <w:sz w:val="18"/>
      <w:szCs w:val="18"/>
    </w:rPr>
  </w:style>
  <w:style w:type="character" w:styleId="a9">
    <w:name w:val="Subtle Emphasis"/>
    <w:basedOn w:val="a0"/>
    <w:uiPriority w:val="19"/>
    <w:qFormat/>
    <w:rPr>
      <w:i/>
      <w:iCs/>
      <w:color w:val="808080"/>
    </w:rPr>
  </w:style>
  <w:style w:type="paragraph" w:customStyle="1" w:styleId="aa">
    <w:name w:val="我是正文"/>
    <w:basedOn w:val="a"/>
    <w:link w:val="Char3"/>
    <w:qFormat/>
    <w:pPr>
      <w:spacing w:line="300" w:lineRule="auto"/>
      <w:ind w:firstLine="482"/>
    </w:pPr>
    <w:rPr>
      <w:sz w:val="24"/>
    </w:rPr>
  </w:style>
  <w:style w:type="character" w:customStyle="1" w:styleId="Char3">
    <w:name w:val="我是正文 Char"/>
    <w:basedOn w:val="a0"/>
    <w:link w:val="aa"/>
    <w:rPr>
      <w:rFonts w:eastAsia="宋体"/>
      <w:sz w:val="24"/>
    </w:rPr>
  </w:style>
  <w:style w:type="paragraph" w:styleId="20">
    <w:name w:val="toc 2"/>
    <w:basedOn w:val="a"/>
    <w:next w:val="a"/>
    <w:uiPriority w:val="39"/>
    <w:pPr>
      <w:ind w:leftChars="200" w:left="420"/>
    </w:pPr>
  </w:style>
  <w:style w:type="paragraph" w:styleId="10">
    <w:name w:val="toc 1"/>
    <w:basedOn w:val="a"/>
    <w:next w:val="a"/>
    <w:uiPriority w:val="39"/>
  </w:style>
  <w:style w:type="character" w:styleId="ab">
    <w:name w:val="Hyperlink"/>
    <w:basedOn w:val="a0"/>
    <w:uiPriority w:val="99"/>
    <w:rPr>
      <w:color w:val="0000FF"/>
      <w:u w:val="single"/>
    </w:rPr>
  </w:style>
  <w:style w:type="paragraph" w:styleId="ac">
    <w:name w:val="footnote text"/>
    <w:basedOn w:val="a"/>
    <w:link w:val="Char4"/>
    <w:uiPriority w:val="99"/>
    <w:pPr>
      <w:snapToGrid w:val="0"/>
      <w:jc w:val="left"/>
    </w:pPr>
    <w:rPr>
      <w:sz w:val="18"/>
      <w:szCs w:val="18"/>
    </w:rPr>
  </w:style>
  <w:style w:type="character" w:customStyle="1" w:styleId="Char4">
    <w:name w:val="脚注文本 Char"/>
    <w:basedOn w:val="a0"/>
    <w:link w:val="ac"/>
    <w:uiPriority w:val="99"/>
    <w:rPr>
      <w:rFonts w:eastAsia="宋体"/>
      <w:sz w:val="18"/>
      <w:szCs w:val="18"/>
    </w:rPr>
  </w:style>
  <w:style w:type="character" w:styleId="ad">
    <w:name w:val="footnote reference"/>
    <w:basedOn w:val="a0"/>
    <w:uiPriority w:val="99"/>
    <w:rPr>
      <w:vertAlign w:val="superscript"/>
    </w:rPr>
  </w:style>
  <w:style w:type="paragraph" w:styleId="ae">
    <w:name w:val="endnote text"/>
    <w:basedOn w:val="a"/>
    <w:link w:val="Char5"/>
    <w:uiPriority w:val="99"/>
    <w:pPr>
      <w:snapToGrid w:val="0"/>
      <w:jc w:val="left"/>
    </w:pPr>
  </w:style>
  <w:style w:type="character" w:customStyle="1" w:styleId="Char5">
    <w:name w:val="尾注文本 Char"/>
    <w:basedOn w:val="a0"/>
    <w:link w:val="ae"/>
    <w:uiPriority w:val="99"/>
    <w:rPr>
      <w:rFonts w:eastAsia="宋体"/>
    </w:rPr>
  </w:style>
  <w:style w:type="character" w:styleId="af">
    <w:name w:val="endnote reference"/>
    <w:basedOn w:val="a0"/>
    <w:uiPriority w:val="99"/>
    <w:rPr>
      <w:vertAlign w:val="superscript"/>
    </w:rPr>
  </w:style>
  <w:style w:type="paragraph" w:styleId="af0">
    <w:name w:val="annotation subject"/>
    <w:basedOn w:val="a6"/>
    <w:next w:val="a6"/>
    <w:link w:val="Char6"/>
    <w:uiPriority w:val="99"/>
    <w:semiHidden/>
    <w:unhideWhenUsed/>
    <w:rsid w:val="00870C29"/>
    <w:rPr>
      <w:b/>
      <w:bCs/>
    </w:rPr>
  </w:style>
  <w:style w:type="character" w:customStyle="1" w:styleId="Char6">
    <w:name w:val="批注主题 Char"/>
    <w:basedOn w:val="Char0"/>
    <w:link w:val="af0"/>
    <w:uiPriority w:val="99"/>
    <w:semiHidden/>
    <w:rsid w:val="00870C29"/>
    <w:rPr>
      <w:b/>
      <w:bCs/>
    </w:rPr>
  </w:style>
  <w:style w:type="table" w:styleId="af1">
    <w:name w:val="Table Grid"/>
    <w:basedOn w:val="a1"/>
    <w:rsid w:val="00A03006"/>
    <w:rPr>
      <w:rFont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小标题"/>
    <w:basedOn w:val="aa"/>
    <w:link w:val="Char7"/>
    <w:qFormat/>
    <w:rsid w:val="000101B6"/>
    <w:pPr>
      <w:keepNext/>
      <w:spacing w:beforeLines="50" w:before="50" w:afterLines="50" w:after="50"/>
      <w:ind w:firstLine="0"/>
    </w:pPr>
    <w:rPr>
      <w:b/>
    </w:rPr>
  </w:style>
  <w:style w:type="character" w:customStyle="1" w:styleId="Char7">
    <w:name w:val="小标题 Char"/>
    <w:basedOn w:val="Char3"/>
    <w:link w:val="af2"/>
    <w:rsid w:val="000101B6"/>
    <w:rPr>
      <w:rFonts w:eastAsia="宋体"/>
      <w:b/>
      <w:sz w:val="24"/>
    </w:rPr>
  </w:style>
  <w:style w:type="paragraph" w:styleId="30">
    <w:name w:val="toc 3"/>
    <w:basedOn w:val="a"/>
    <w:next w:val="a"/>
    <w:autoRedefine/>
    <w:uiPriority w:val="39"/>
    <w:unhideWhenUsed/>
    <w:rsid w:val="00BD2377"/>
    <w:pPr>
      <w:ind w:leftChars="400" w:left="840"/>
    </w:pPr>
  </w:style>
  <w:style w:type="character" w:customStyle="1" w:styleId="Char8">
    <w:name w:val="纯文本 Char"/>
    <w:basedOn w:val="a0"/>
    <w:link w:val="af3"/>
    <w:uiPriority w:val="99"/>
    <w:rsid w:val="007A251C"/>
    <w:rPr>
      <w:rFonts w:ascii="宋体" w:hAnsi="Courier New" w:cs="Courier New"/>
      <w:szCs w:val="21"/>
    </w:rPr>
  </w:style>
  <w:style w:type="paragraph" w:styleId="af3">
    <w:name w:val="Plain Text"/>
    <w:basedOn w:val="a"/>
    <w:link w:val="Char8"/>
    <w:uiPriority w:val="99"/>
    <w:rsid w:val="007A251C"/>
    <w:pPr>
      <w:spacing w:line="360" w:lineRule="auto"/>
    </w:pPr>
    <w:rPr>
      <w:rFonts w:ascii="宋体" w:hAnsi="Courier New" w:cs="Courier New"/>
      <w:szCs w:val="21"/>
    </w:rPr>
  </w:style>
  <w:style w:type="paragraph" w:customStyle="1" w:styleId="p0">
    <w:name w:val="p0"/>
    <w:basedOn w:val="a"/>
    <w:uiPriority w:val="99"/>
    <w:rsid w:val="003E4FDC"/>
    <w:pPr>
      <w:widowControl/>
      <w:spacing w:after="200" w:line="273" w:lineRule="auto"/>
    </w:pPr>
    <w:rPr>
      <w:kern w:val="0"/>
      <w:sz w:val="20"/>
      <w:szCs w:val="20"/>
    </w:rPr>
  </w:style>
  <w:style w:type="paragraph" w:styleId="af4">
    <w:name w:val="Normal (Web)"/>
    <w:basedOn w:val="a"/>
    <w:uiPriority w:val="99"/>
    <w:unhideWhenUsed/>
    <w:rsid w:val="003E4FDC"/>
    <w:pPr>
      <w:widowControl/>
      <w:spacing w:before="100" w:beforeAutospacing="1" w:after="100" w:afterAutospacing="1"/>
      <w:jc w:val="left"/>
    </w:pPr>
    <w:rPr>
      <w:rFonts w:ascii="宋体" w:hAnsi="宋体"/>
      <w:kern w:val="0"/>
      <w:sz w:val="24"/>
      <w:szCs w:val="24"/>
    </w:rPr>
  </w:style>
  <w:style w:type="numbering" w:customStyle="1" w:styleId="11">
    <w:name w:val="无列表1"/>
    <w:next w:val="a2"/>
    <w:uiPriority w:val="99"/>
    <w:semiHidden/>
    <w:unhideWhenUsed/>
    <w:rsid w:val="006A25AF"/>
  </w:style>
  <w:style w:type="character" w:customStyle="1" w:styleId="Char10">
    <w:name w:val="纯文本 Char1"/>
    <w:basedOn w:val="a0"/>
    <w:uiPriority w:val="99"/>
    <w:semiHidden/>
    <w:rsid w:val="006A25AF"/>
    <w:rPr>
      <w:rFonts w:ascii="宋体" w:eastAsia="宋体" w:hAnsi="Courier New" w:cs="Courier New"/>
      <w:szCs w:val="21"/>
    </w:rPr>
  </w:style>
  <w:style w:type="paragraph" w:customStyle="1" w:styleId="21">
    <w:name w:val="样式2"/>
    <w:basedOn w:val="3"/>
    <w:uiPriority w:val="99"/>
    <w:rsid w:val="002E779E"/>
    <w:rPr>
      <w:rFonts w:ascii="宋体" w:hAnsi="宋体"/>
      <w:sz w:val="24"/>
      <w:szCs w:val="24"/>
    </w:rPr>
  </w:style>
  <w:style w:type="paragraph" w:styleId="af5">
    <w:name w:val="Normal Indent"/>
    <w:link w:val="Char9"/>
    <w:autoRedefine/>
    <w:rsid w:val="002E779E"/>
    <w:pPr>
      <w:widowControl w:val="0"/>
      <w:tabs>
        <w:tab w:val="left" w:pos="0"/>
        <w:tab w:val="left" w:pos="540"/>
      </w:tabs>
      <w:topLinePunct/>
      <w:spacing w:line="440" w:lineRule="exact"/>
      <w:ind w:firstLineChars="200" w:firstLine="480"/>
    </w:pPr>
    <w:rPr>
      <w:rFonts w:ascii="Times New Roman" w:hAnsi="Times New Roman" w:cs="Times New Roman"/>
      <w:kern w:val="0"/>
      <w:sz w:val="24"/>
      <w:szCs w:val="24"/>
    </w:rPr>
  </w:style>
  <w:style w:type="character" w:customStyle="1" w:styleId="Char9">
    <w:name w:val="正文缩进 Char"/>
    <w:link w:val="af5"/>
    <w:rsid w:val="002E779E"/>
    <w:rPr>
      <w:rFonts w:ascii="Times New Roman" w:hAnsi="Times New Roman" w:cs="Times New Roman"/>
      <w:kern w:val="0"/>
      <w:sz w:val="24"/>
      <w:szCs w:val="24"/>
    </w:rPr>
  </w:style>
  <w:style w:type="paragraph" w:customStyle="1" w:styleId="af6">
    <w:name w:val="表图名字体"/>
    <w:rsid w:val="002E779E"/>
    <w:pPr>
      <w:spacing w:line="440" w:lineRule="exact"/>
      <w:jc w:val="center"/>
    </w:pPr>
    <w:rPr>
      <w:rFonts w:ascii="Times New Roman" w:eastAsia="黑体" w:hAnsi="Times New Roman" w:cs="Times New Roman"/>
      <w:kern w:val="0"/>
      <w:szCs w:val="21"/>
    </w:rPr>
  </w:style>
  <w:style w:type="paragraph" w:styleId="40">
    <w:name w:val="toc 4"/>
    <w:basedOn w:val="a"/>
    <w:next w:val="a"/>
    <w:autoRedefine/>
    <w:uiPriority w:val="39"/>
    <w:unhideWhenUsed/>
    <w:rsid w:val="00DF0C27"/>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DF0C27"/>
    <w:pPr>
      <w:ind w:leftChars="800" w:left="1680"/>
    </w:pPr>
    <w:rPr>
      <w:rFonts w:asciiTheme="minorHAnsi" w:eastAsiaTheme="minorEastAsia" w:hAnsiTheme="minorHAnsi" w:cstheme="minorBidi"/>
    </w:rPr>
  </w:style>
  <w:style w:type="paragraph" w:styleId="6">
    <w:name w:val="toc 6"/>
    <w:basedOn w:val="a"/>
    <w:next w:val="a"/>
    <w:autoRedefine/>
    <w:uiPriority w:val="39"/>
    <w:unhideWhenUsed/>
    <w:rsid w:val="00DF0C27"/>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DF0C27"/>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DF0C27"/>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DF0C27"/>
    <w:pPr>
      <w:ind w:leftChars="1600" w:left="3360"/>
    </w:pPr>
    <w:rPr>
      <w:rFonts w:asciiTheme="minorHAnsi" w:eastAsiaTheme="minorEastAsia" w:hAnsiTheme="minorHAnsi" w:cstheme="minorBidi"/>
    </w:rPr>
  </w:style>
  <w:style w:type="paragraph" w:styleId="af7">
    <w:name w:val="Title"/>
    <w:basedOn w:val="a"/>
    <w:next w:val="a"/>
    <w:link w:val="Chara"/>
    <w:uiPriority w:val="10"/>
    <w:qFormat/>
    <w:rsid w:val="004240C0"/>
    <w:pPr>
      <w:spacing w:before="240" w:after="60"/>
      <w:jc w:val="center"/>
      <w:outlineLvl w:val="0"/>
    </w:pPr>
    <w:rPr>
      <w:rFonts w:asciiTheme="majorHAnsi" w:hAnsiTheme="majorHAnsi" w:cstheme="majorBidi"/>
      <w:b/>
      <w:bCs/>
      <w:sz w:val="32"/>
      <w:szCs w:val="32"/>
    </w:rPr>
  </w:style>
  <w:style w:type="character" w:customStyle="1" w:styleId="Chara">
    <w:name w:val="标题 Char"/>
    <w:basedOn w:val="a0"/>
    <w:link w:val="af7"/>
    <w:uiPriority w:val="10"/>
    <w:rsid w:val="004240C0"/>
    <w:rPr>
      <w:rFonts w:asciiTheme="majorHAnsi" w:hAnsiTheme="majorHAnsi" w:cstheme="majorBidi"/>
      <w:b/>
      <w:bCs/>
      <w:sz w:val="32"/>
      <w:szCs w:val="32"/>
    </w:rPr>
  </w:style>
  <w:style w:type="paragraph" w:customStyle="1" w:styleId="af8">
    <w:name w:val="红字"/>
    <w:basedOn w:val="3"/>
    <w:next w:val="a"/>
    <w:link w:val="Charb"/>
    <w:qFormat/>
    <w:rsid w:val="004240C0"/>
    <w:pPr>
      <w:spacing w:before="0" w:after="0" w:line="300" w:lineRule="auto"/>
    </w:pPr>
    <w:rPr>
      <w:rFonts w:asciiTheme="minorHAnsi" w:eastAsiaTheme="minorEastAsia" w:hAnsiTheme="minorHAnsi" w:cstheme="minorBidi"/>
      <w:b w:val="0"/>
      <w:color w:val="FF0000"/>
      <w:kern w:val="44"/>
      <w:sz w:val="24"/>
      <w:szCs w:val="24"/>
    </w:rPr>
  </w:style>
  <w:style w:type="character" w:customStyle="1" w:styleId="Charb">
    <w:name w:val="红字 Char"/>
    <w:basedOn w:val="1Char"/>
    <w:link w:val="af8"/>
    <w:rsid w:val="004240C0"/>
    <w:rPr>
      <w:rFonts w:asciiTheme="minorHAnsi" w:eastAsiaTheme="minorEastAsia" w:hAnsiTheme="minorHAnsi" w:cstheme="minorBidi"/>
      <w:b w:val="0"/>
      <w:bCs/>
      <w:color w:val="FF0000"/>
      <w:kern w:val="44"/>
      <w:sz w:val="24"/>
      <w:szCs w:val="24"/>
    </w:rPr>
  </w:style>
  <w:style w:type="character" w:styleId="af9">
    <w:name w:val="Intense Emphasis"/>
    <w:basedOn w:val="a0"/>
    <w:uiPriority w:val="21"/>
    <w:qFormat/>
    <w:rsid w:val="00A03F12"/>
    <w:rPr>
      <w:i/>
      <w:iCs/>
      <w:color w:val="4F81BD" w:themeColor="accent1"/>
    </w:rPr>
  </w:style>
  <w:style w:type="character" w:customStyle="1" w:styleId="5Char">
    <w:name w:val="标题 5 Char"/>
    <w:basedOn w:val="a0"/>
    <w:link w:val="5"/>
    <w:uiPriority w:val="9"/>
    <w:rsid w:val="00641172"/>
    <w:rPr>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宋体"/>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pPr>
      <w:keepNext/>
      <w:keepLines/>
      <w:spacing w:beforeLines="100" w:before="100"/>
      <w:outlineLvl w:val="0"/>
    </w:pPr>
    <w:rPr>
      <w:rFonts w:ascii="宋体" w:hAnsi="宋体"/>
      <w:b/>
      <w:bCs/>
      <w:kern w:val="44"/>
      <w:sz w:val="44"/>
      <w:szCs w:val="44"/>
    </w:rPr>
  </w:style>
  <w:style w:type="paragraph" w:styleId="2">
    <w:name w:val="heading 2"/>
    <w:basedOn w:val="a"/>
    <w:next w:val="a"/>
    <w:link w:val="2Char"/>
    <w:qFormat/>
    <w:pPr>
      <w:keepNext/>
      <w:keepLines/>
      <w:spacing w:beforeLines="10" w:before="10" w:afterLines="50" w:after="50"/>
      <w:outlineLvl w:val="1"/>
    </w:pPr>
    <w:rPr>
      <w:rFonts w:ascii="宋体" w:hAnsi="宋体" w:cs="Times New Roman"/>
      <w:b/>
      <w:bCs/>
      <w:kern w:val="0"/>
      <w:sz w:val="32"/>
      <w:szCs w:val="32"/>
    </w:rPr>
  </w:style>
  <w:style w:type="paragraph" w:styleId="3">
    <w:name w:val="heading 3"/>
    <w:basedOn w:val="a"/>
    <w:next w:val="a"/>
    <w:link w:val="3Char"/>
    <w:uiPriority w:val="9"/>
    <w:qFormat/>
    <w:pPr>
      <w:keepNext/>
      <w:keepLines/>
      <w:spacing w:before="260" w:after="260" w:line="416" w:lineRule="auto"/>
      <w:outlineLvl w:val="2"/>
    </w:pPr>
    <w:rPr>
      <w:rFonts w:cs="Times New Roman"/>
      <w:b/>
      <w:bCs/>
      <w:kern w:val="0"/>
      <w:sz w:val="32"/>
      <w:szCs w:val="32"/>
    </w:rPr>
  </w:style>
  <w:style w:type="paragraph" w:styleId="4">
    <w:name w:val="heading 4"/>
    <w:basedOn w:val="a"/>
    <w:next w:val="a"/>
    <w:link w:val="4Char"/>
    <w:uiPriority w:val="9"/>
    <w:qFormat/>
    <w:pPr>
      <w:keepNext/>
      <w:keepLines/>
      <w:spacing w:beforeLines="20" w:before="20" w:afterLines="10" w:after="10" w:line="300" w:lineRule="auto"/>
      <w:outlineLvl w:val="3"/>
    </w:pPr>
    <w:rPr>
      <w:rFonts w:ascii="Cambria" w:hAnsi="Cambria"/>
      <w:b/>
      <w:bCs/>
      <w:sz w:val="32"/>
      <w:szCs w:val="28"/>
    </w:rPr>
  </w:style>
  <w:style w:type="paragraph" w:styleId="5">
    <w:name w:val="heading 5"/>
    <w:basedOn w:val="a"/>
    <w:next w:val="a"/>
    <w:link w:val="5Char"/>
    <w:uiPriority w:val="9"/>
    <w:unhideWhenUsed/>
    <w:qFormat/>
    <w:rsid w:val="00641172"/>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Pr>
      <w:rFonts w:ascii="宋体" w:eastAsia="宋体" w:hAnsi="宋体"/>
      <w:b/>
      <w:bCs/>
      <w:kern w:val="44"/>
      <w:sz w:val="44"/>
      <w:szCs w:val="44"/>
    </w:rPr>
  </w:style>
  <w:style w:type="character" w:customStyle="1" w:styleId="2Char">
    <w:name w:val="标题 2 Char"/>
    <w:basedOn w:val="a0"/>
    <w:link w:val="2"/>
    <w:rPr>
      <w:rFonts w:ascii="宋体" w:eastAsia="宋体" w:hAnsi="宋体" w:cs="Times New Roman"/>
      <w:b/>
      <w:bCs/>
      <w:kern w:val="0"/>
      <w:sz w:val="32"/>
      <w:szCs w:val="32"/>
    </w:rPr>
  </w:style>
  <w:style w:type="character" w:customStyle="1" w:styleId="3Char">
    <w:name w:val="标题 3 Char"/>
    <w:basedOn w:val="a0"/>
    <w:link w:val="3"/>
    <w:uiPriority w:val="9"/>
    <w:rPr>
      <w:rFonts w:ascii="Calibri" w:eastAsia="宋体" w:hAnsi="Calibri" w:cs="Times New Roman"/>
      <w:b/>
      <w:bCs/>
      <w:kern w:val="0"/>
      <w:sz w:val="32"/>
      <w:szCs w:val="32"/>
    </w:rPr>
  </w:style>
  <w:style w:type="character" w:customStyle="1" w:styleId="4Char">
    <w:name w:val="标题 4 Char"/>
    <w:basedOn w:val="a0"/>
    <w:link w:val="4"/>
    <w:uiPriority w:val="9"/>
    <w:rPr>
      <w:rFonts w:ascii="Cambria" w:eastAsia="宋体" w:hAnsi="Cambria" w:cs="宋体"/>
      <w:b/>
      <w:bCs/>
      <w:sz w:val="32"/>
      <w:szCs w:val="28"/>
    </w:rPr>
  </w:style>
  <w:style w:type="paragraph" w:styleId="a3">
    <w:name w:val="List Paragraph"/>
    <w:basedOn w:val="a"/>
    <w:uiPriority w:val="34"/>
    <w:qFormat/>
    <w:pPr>
      <w:ind w:firstLineChars="200" w:firstLine="420"/>
    </w:pPr>
  </w:style>
  <w:style w:type="paragraph" w:styleId="a4">
    <w:name w:val="Balloon Text"/>
    <w:basedOn w:val="a"/>
    <w:link w:val="Char"/>
    <w:uiPriority w:val="99"/>
    <w:rPr>
      <w:sz w:val="18"/>
      <w:szCs w:val="18"/>
    </w:rPr>
  </w:style>
  <w:style w:type="character" w:customStyle="1" w:styleId="Char">
    <w:name w:val="批注框文本 Char"/>
    <w:basedOn w:val="a0"/>
    <w:link w:val="a4"/>
    <w:uiPriority w:val="99"/>
    <w:rPr>
      <w:sz w:val="18"/>
      <w:szCs w:val="18"/>
    </w:rPr>
  </w:style>
  <w:style w:type="character" w:styleId="a5">
    <w:name w:val="annotation reference"/>
    <w:basedOn w:val="a0"/>
    <w:uiPriority w:val="99"/>
    <w:rPr>
      <w:sz w:val="21"/>
      <w:szCs w:val="21"/>
    </w:rPr>
  </w:style>
  <w:style w:type="paragraph" w:styleId="a6">
    <w:name w:val="annotation text"/>
    <w:basedOn w:val="a"/>
    <w:link w:val="Char0"/>
    <w:uiPriority w:val="99"/>
    <w:pPr>
      <w:jc w:val="left"/>
    </w:pPr>
  </w:style>
  <w:style w:type="character" w:customStyle="1" w:styleId="Char0">
    <w:name w:val="批注文字 Char"/>
    <w:basedOn w:val="a0"/>
    <w:link w:val="a6"/>
    <w:uiPriority w:val="99"/>
  </w:style>
  <w:style w:type="paragraph" w:styleId="a7">
    <w:name w:val="header"/>
    <w:basedOn w:val="a"/>
    <w:link w:val="Char1"/>
    <w:uiPriority w:val="9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Pr>
      <w:sz w:val="18"/>
      <w:szCs w:val="18"/>
    </w:rPr>
  </w:style>
  <w:style w:type="paragraph" w:styleId="a8">
    <w:name w:val="footer"/>
    <w:basedOn w:val="a"/>
    <w:link w:val="Char2"/>
    <w:uiPriority w:val="99"/>
    <w:pPr>
      <w:tabs>
        <w:tab w:val="center" w:pos="4153"/>
        <w:tab w:val="right" w:pos="8306"/>
      </w:tabs>
      <w:snapToGrid w:val="0"/>
      <w:jc w:val="left"/>
    </w:pPr>
    <w:rPr>
      <w:sz w:val="18"/>
      <w:szCs w:val="18"/>
    </w:rPr>
  </w:style>
  <w:style w:type="character" w:customStyle="1" w:styleId="Char2">
    <w:name w:val="页脚 Char"/>
    <w:basedOn w:val="a0"/>
    <w:link w:val="a8"/>
    <w:uiPriority w:val="99"/>
    <w:rPr>
      <w:sz w:val="18"/>
      <w:szCs w:val="18"/>
    </w:rPr>
  </w:style>
  <w:style w:type="character" w:styleId="a9">
    <w:name w:val="Subtle Emphasis"/>
    <w:basedOn w:val="a0"/>
    <w:uiPriority w:val="19"/>
    <w:qFormat/>
    <w:rPr>
      <w:i/>
      <w:iCs/>
      <w:color w:val="808080"/>
    </w:rPr>
  </w:style>
  <w:style w:type="paragraph" w:customStyle="1" w:styleId="aa">
    <w:name w:val="我是正文"/>
    <w:basedOn w:val="a"/>
    <w:link w:val="Char3"/>
    <w:qFormat/>
    <w:pPr>
      <w:spacing w:line="300" w:lineRule="auto"/>
      <w:ind w:firstLine="482"/>
    </w:pPr>
    <w:rPr>
      <w:sz w:val="24"/>
    </w:rPr>
  </w:style>
  <w:style w:type="character" w:customStyle="1" w:styleId="Char3">
    <w:name w:val="我是正文 Char"/>
    <w:basedOn w:val="a0"/>
    <w:link w:val="aa"/>
    <w:rPr>
      <w:rFonts w:eastAsia="宋体"/>
      <w:sz w:val="24"/>
    </w:rPr>
  </w:style>
  <w:style w:type="paragraph" w:styleId="20">
    <w:name w:val="toc 2"/>
    <w:basedOn w:val="a"/>
    <w:next w:val="a"/>
    <w:uiPriority w:val="39"/>
    <w:pPr>
      <w:ind w:leftChars="200" w:left="420"/>
    </w:pPr>
  </w:style>
  <w:style w:type="paragraph" w:styleId="10">
    <w:name w:val="toc 1"/>
    <w:basedOn w:val="a"/>
    <w:next w:val="a"/>
    <w:uiPriority w:val="39"/>
  </w:style>
  <w:style w:type="character" w:styleId="ab">
    <w:name w:val="Hyperlink"/>
    <w:basedOn w:val="a0"/>
    <w:uiPriority w:val="99"/>
    <w:rPr>
      <w:color w:val="0000FF"/>
      <w:u w:val="single"/>
    </w:rPr>
  </w:style>
  <w:style w:type="paragraph" w:styleId="ac">
    <w:name w:val="footnote text"/>
    <w:basedOn w:val="a"/>
    <w:link w:val="Char4"/>
    <w:uiPriority w:val="99"/>
    <w:pPr>
      <w:snapToGrid w:val="0"/>
      <w:jc w:val="left"/>
    </w:pPr>
    <w:rPr>
      <w:sz w:val="18"/>
      <w:szCs w:val="18"/>
    </w:rPr>
  </w:style>
  <w:style w:type="character" w:customStyle="1" w:styleId="Char4">
    <w:name w:val="脚注文本 Char"/>
    <w:basedOn w:val="a0"/>
    <w:link w:val="ac"/>
    <w:uiPriority w:val="99"/>
    <w:rPr>
      <w:rFonts w:eastAsia="宋体"/>
      <w:sz w:val="18"/>
      <w:szCs w:val="18"/>
    </w:rPr>
  </w:style>
  <w:style w:type="character" w:styleId="ad">
    <w:name w:val="footnote reference"/>
    <w:basedOn w:val="a0"/>
    <w:uiPriority w:val="99"/>
    <w:rPr>
      <w:vertAlign w:val="superscript"/>
    </w:rPr>
  </w:style>
  <w:style w:type="paragraph" w:styleId="ae">
    <w:name w:val="endnote text"/>
    <w:basedOn w:val="a"/>
    <w:link w:val="Char5"/>
    <w:uiPriority w:val="99"/>
    <w:pPr>
      <w:snapToGrid w:val="0"/>
      <w:jc w:val="left"/>
    </w:pPr>
  </w:style>
  <w:style w:type="character" w:customStyle="1" w:styleId="Char5">
    <w:name w:val="尾注文本 Char"/>
    <w:basedOn w:val="a0"/>
    <w:link w:val="ae"/>
    <w:uiPriority w:val="99"/>
    <w:rPr>
      <w:rFonts w:eastAsia="宋体"/>
    </w:rPr>
  </w:style>
  <w:style w:type="character" w:styleId="af">
    <w:name w:val="endnote reference"/>
    <w:basedOn w:val="a0"/>
    <w:uiPriority w:val="99"/>
    <w:rPr>
      <w:vertAlign w:val="superscript"/>
    </w:rPr>
  </w:style>
  <w:style w:type="paragraph" w:styleId="af0">
    <w:name w:val="annotation subject"/>
    <w:basedOn w:val="a6"/>
    <w:next w:val="a6"/>
    <w:link w:val="Char6"/>
    <w:uiPriority w:val="99"/>
    <w:semiHidden/>
    <w:unhideWhenUsed/>
    <w:rsid w:val="00870C29"/>
    <w:rPr>
      <w:b/>
      <w:bCs/>
    </w:rPr>
  </w:style>
  <w:style w:type="character" w:customStyle="1" w:styleId="Char6">
    <w:name w:val="批注主题 Char"/>
    <w:basedOn w:val="Char0"/>
    <w:link w:val="af0"/>
    <w:uiPriority w:val="99"/>
    <w:semiHidden/>
    <w:rsid w:val="00870C29"/>
    <w:rPr>
      <w:b/>
      <w:bCs/>
    </w:rPr>
  </w:style>
  <w:style w:type="table" w:styleId="af1">
    <w:name w:val="Table Grid"/>
    <w:basedOn w:val="a1"/>
    <w:rsid w:val="00A03006"/>
    <w:rPr>
      <w:rFont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小标题"/>
    <w:basedOn w:val="aa"/>
    <w:link w:val="Char7"/>
    <w:qFormat/>
    <w:rsid w:val="000101B6"/>
    <w:pPr>
      <w:keepNext/>
      <w:spacing w:beforeLines="50" w:before="50" w:afterLines="50" w:after="50"/>
      <w:ind w:firstLine="0"/>
    </w:pPr>
    <w:rPr>
      <w:b/>
    </w:rPr>
  </w:style>
  <w:style w:type="character" w:customStyle="1" w:styleId="Char7">
    <w:name w:val="小标题 Char"/>
    <w:basedOn w:val="Char3"/>
    <w:link w:val="af2"/>
    <w:rsid w:val="000101B6"/>
    <w:rPr>
      <w:rFonts w:eastAsia="宋体"/>
      <w:b/>
      <w:sz w:val="24"/>
    </w:rPr>
  </w:style>
  <w:style w:type="paragraph" w:styleId="30">
    <w:name w:val="toc 3"/>
    <w:basedOn w:val="a"/>
    <w:next w:val="a"/>
    <w:autoRedefine/>
    <w:uiPriority w:val="39"/>
    <w:unhideWhenUsed/>
    <w:rsid w:val="00BD2377"/>
    <w:pPr>
      <w:ind w:leftChars="400" w:left="840"/>
    </w:pPr>
  </w:style>
  <w:style w:type="character" w:customStyle="1" w:styleId="Char8">
    <w:name w:val="纯文本 Char"/>
    <w:basedOn w:val="a0"/>
    <w:link w:val="af3"/>
    <w:uiPriority w:val="99"/>
    <w:rsid w:val="007A251C"/>
    <w:rPr>
      <w:rFonts w:ascii="宋体" w:hAnsi="Courier New" w:cs="Courier New"/>
      <w:szCs w:val="21"/>
    </w:rPr>
  </w:style>
  <w:style w:type="paragraph" w:styleId="af3">
    <w:name w:val="Plain Text"/>
    <w:basedOn w:val="a"/>
    <w:link w:val="Char8"/>
    <w:uiPriority w:val="99"/>
    <w:rsid w:val="007A251C"/>
    <w:pPr>
      <w:spacing w:line="360" w:lineRule="auto"/>
    </w:pPr>
    <w:rPr>
      <w:rFonts w:ascii="宋体" w:hAnsi="Courier New" w:cs="Courier New"/>
      <w:szCs w:val="21"/>
    </w:rPr>
  </w:style>
  <w:style w:type="paragraph" w:customStyle="1" w:styleId="p0">
    <w:name w:val="p0"/>
    <w:basedOn w:val="a"/>
    <w:uiPriority w:val="99"/>
    <w:rsid w:val="003E4FDC"/>
    <w:pPr>
      <w:widowControl/>
      <w:spacing w:after="200" w:line="273" w:lineRule="auto"/>
    </w:pPr>
    <w:rPr>
      <w:kern w:val="0"/>
      <w:sz w:val="20"/>
      <w:szCs w:val="20"/>
    </w:rPr>
  </w:style>
  <w:style w:type="paragraph" w:styleId="af4">
    <w:name w:val="Normal (Web)"/>
    <w:basedOn w:val="a"/>
    <w:uiPriority w:val="99"/>
    <w:unhideWhenUsed/>
    <w:rsid w:val="003E4FDC"/>
    <w:pPr>
      <w:widowControl/>
      <w:spacing w:before="100" w:beforeAutospacing="1" w:after="100" w:afterAutospacing="1"/>
      <w:jc w:val="left"/>
    </w:pPr>
    <w:rPr>
      <w:rFonts w:ascii="宋体" w:hAnsi="宋体"/>
      <w:kern w:val="0"/>
      <w:sz w:val="24"/>
      <w:szCs w:val="24"/>
    </w:rPr>
  </w:style>
  <w:style w:type="numbering" w:customStyle="1" w:styleId="11">
    <w:name w:val="无列表1"/>
    <w:next w:val="a2"/>
    <w:uiPriority w:val="99"/>
    <w:semiHidden/>
    <w:unhideWhenUsed/>
    <w:rsid w:val="006A25AF"/>
  </w:style>
  <w:style w:type="character" w:customStyle="1" w:styleId="Char10">
    <w:name w:val="纯文本 Char1"/>
    <w:basedOn w:val="a0"/>
    <w:uiPriority w:val="99"/>
    <w:semiHidden/>
    <w:rsid w:val="006A25AF"/>
    <w:rPr>
      <w:rFonts w:ascii="宋体" w:eastAsia="宋体" w:hAnsi="Courier New" w:cs="Courier New"/>
      <w:szCs w:val="21"/>
    </w:rPr>
  </w:style>
  <w:style w:type="paragraph" w:customStyle="1" w:styleId="21">
    <w:name w:val="样式2"/>
    <w:basedOn w:val="3"/>
    <w:uiPriority w:val="99"/>
    <w:rsid w:val="002E779E"/>
    <w:rPr>
      <w:rFonts w:ascii="宋体" w:hAnsi="宋体"/>
      <w:sz w:val="24"/>
      <w:szCs w:val="24"/>
    </w:rPr>
  </w:style>
  <w:style w:type="paragraph" w:styleId="af5">
    <w:name w:val="Normal Indent"/>
    <w:link w:val="Char9"/>
    <w:autoRedefine/>
    <w:rsid w:val="002E779E"/>
    <w:pPr>
      <w:widowControl w:val="0"/>
      <w:tabs>
        <w:tab w:val="left" w:pos="0"/>
        <w:tab w:val="left" w:pos="540"/>
      </w:tabs>
      <w:topLinePunct/>
      <w:spacing w:line="440" w:lineRule="exact"/>
      <w:ind w:firstLineChars="200" w:firstLine="480"/>
    </w:pPr>
    <w:rPr>
      <w:rFonts w:ascii="Times New Roman" w:hAnsi="Times New Roman" w:cs="Times New Roman"/>
      <w:kern w:val="0"/>
      <w:sz w:val="24"/>
      <w:szCs w:val="24"/>
    </w:rPr>
  </w:style>
  <w:style w:type="character" w:customStyle="1" w:styleId="Char9">
    <w:name w:val="正文缩进 Char"/>
    <w:link w:val="af5"/>
    <w:rsid w:val="002E779E"/>
    <w:rPr>
      <w:rFonts w:ascii="Times New Roman" w:hAnsi="Times New Roman" w:cs="Times New Roman"/>
      <w:kern w:val="0"/>
      <w:sz w:val="24"/>
      <w:szCs w:val="24"/>
    </w:rPr>
  </w:style>
  <w:style w:type="paragraph" w:customStyle="1" w:styleId="af6">
    <w:name w:val="表图名字体"/>
    <w:rsid w:val="002E779E"/>
    <w:pPr>
      <w:spacing w:line="440" w:lineRule="exact"/>
      <w:jc w:val="center"/>
    </w:pPr>
    <w:rPr>
      <w:rFonts w:ascii="Times New Roman" w:eastAsia="黑体" w:hAnsi="Times New Roman" w:cs="Times New Roman"/>
      <w:kern w:val="0"/>
      <w:szCs w:val="21"/>
    </w:rPr>
  </w:style>
  <w:style w:type="paragraph" w:styleId="40">
    <w:name w:val="toc 4"/>
    <w:basedOn w:val="a"/>
    <w:next w:val="a"/>
    <w:autoRedefine/>
    <w:uiPriority w:val="39"/>
    <w:unhideWhenUsed/>
    <w:rsid w:val="00DF0C27"/>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DF0C27"/>
    <w:pPr>
      <w:ind w:leftChars="800" w:left="1680"/>
    </w:pPr>
    <w:rPr>
      <w:rFonts w:asciiTheme="minorHAnsi" w:eastAsiaTheme="minorEastAsia" w:hAnsiTheme="minorHAnsi" w:cstheme="minorBidi"/>
    </w:rPr>
  </w:style>
  <w:style w:type="paragraph" w:styleId="6">
    <w:name w:val="toc 6"/>
    <w:basedOn w:val="a"/>
    <w:next w:val="a"/>
    <w:autoRedefine/>
    <w:uiPriority w:val="39"/>
    <w:unhideWhenUsed/>
    <w:rsid w:val="00DF0C27"/>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DF0C27"/>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DF0C27"/>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DF0C27"/>
    <w:pPr>
      <w:ind w:leftChars="1600" w:left="3360"/>
    </w:pPr>
    <w:rPr>
      <w:rFonts w:asciiTheme="minorHAnsi" w:eastAsiaTheme="minorEastAsia" w:hAnsiTheme="minorHAnsi" w:cstheme="minorBidi"/>
    </w:rPr>
  </w:style>
  <w:style w:type="paragraph" w:styleId="af7">
    <w:name w:val="Title"/>
    <w:basedOn w:val="a"/>
    <w:next w:val="a"/>
    <w:link w:val="Chara"/>
    <w:uiPriority w:val="10"/>
    <w:qFormat/>
    <w:rsid w:val="004240C0"/>
    <w:pPr>
      <w:spacing w:before="240" w:after="60"/>
      <w:jc w:val="center"/>
      <w:outlineLvl w:val="0"/>
    </w:pPr>
    <w:rPr>
      <w:rFonts w:asciiTheme="majorHAnsi" w:hAnsiTheme="majorHAnsi" w:cstheme="majorBidi"/>
      <w:b/>
      <w:bCs/>
      <w:sz w:val="32"/>
      <w:szCs w:val="32"/>
    </w:rPr>
  </w:style>
  <w:style w:type="character" w:customStyle="1" w:styleId="Chara">
    <w:name w:val="标题 Char"/>
    <w:basedOn w:val="a0"/>
    <w:link w:val="af7"/>
    <w:uiPriority w:val="10"/>
    <w:rsid w:val="004240C0"/>
    <w:rPr>
      <w:rFonts w:asciiTheme="majorHAnsi" w:hAnsiTheme="majorHAnsi" w:cstheme="majorBidi"/>
      <w:b/>
      <w:bCs/>
      <w:sz w:val="32"/>
      <w:szCs w:val="32"/>
    </w:rPr>
  </w:style>
  <w:style w:type="paragraph" w:customStyle="1" w:styleId="af8">
    <w:name w:val="红字"/>
    <w:basedOn w:val="3"/>
    <w:next w:val="a"/>
    <w:link w:val="Charb"/>
    <w:qFormat/>
    <w:rsid w:val="004240C0"/>
    <w:pPr>
      <w:spacing w:before="0" w:after="0" w:line="300" w:lineRule="auto"/>
    </w:pPr>
    <w:rPr>
      <w:rFonts w:asciiTheme="minorHAnsi" w:eastAsiaTheme="minorEastAsia" w:hAnsiTheme="minorHAnsi" w:cstheme="minorBidi"/>
      <w:b w:val="0"/>
      <w:color w:val="FF0000"/>
      <w:kern w:val="44"/>
      <w:sz w:val="24"/>
      <w:szCs w:val="24"/>
    </w:rPr>
  </w:style>
  <w:style w:type="character" w:customStyle="1" w:styleId="Charb">
    <w:name w:val="红字 Char"/>
    <w:basedOn w:val="1Char"/>
    <w:link w:val="af8"/>
    <w:rsid w:val="004240C0"/>
    <w:rPr>
      <w:rFonts w:asciiTheme="minorHAnsi" w:eastAsiaTheme="minorEastAsia" w:hAnsiTheme="minorHAnsi" w:cstheme="minorBidi"/>
      <w:b w:val="0"/>
      <w:bCs/>
      <w:color w:val="FF0000"/>
      <w:kern w:val="44"/>
      <w:sz w:val="24"/>
      <w:szCs w:val="24"/>
    </w:rPr>
  </w:style>
  <w:style w:type="character" w:styleId="af9">
    <w:name w:val="Intense Emphasis"/>
    <w:basedOn w:val="a0"/>
    <w:uiPriority w:val="21"/>
    <w:qFormat/>
    <w:rsid w:val="00A03F12"/>
    <w:rPr>
      <w:i/>
      <w:iCs/>
      <w:color w:val="4F81BD" w:themeColor="accent1"/>
    </w:rPr>
  </w:style>
  <w:style w:type="character" w:customStyle="1" w:styleId="5Char">
    <w:name w:val="标题 5 Char"/>
    <w:basedOn w:val="a0"/>
    <w:link w:val="5"/>
    <w:uiPriority w:val="9"/>
    <w:rsid w:val="00641172"/>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2774946">
      <w:bodyDiv w:val="1"/>
      <w:marLeft w:val="0"/>
      <w:marRight w:val="0"/>
      <w:marTop w:val="0"/>
      <w:marBottom w:val="0"/>
      <w:divBdr>
        <w:top w:val="none" w:sz="0" w:space="0" w:color="auto"/>
        <w:left w:val="none" w:sz="0" w:space="0" w:color="auto"/>
        <w:bottom w:val="none" w:sz="0" w:space="0" w:color="auto"/>
        <w:right w:val="none" w:sz="0" w:space="0" w:color="auto"/>
      </w:divBdr>
      <w:divsChild>
        <w:div w:id="1639260993">
          <w:marLeft w:val="0"/>
          <w:marRight w:val="0"/>
          <w:marTop w:val="0"/>
          <w:marBottom w:val="0"/>
          <w:divBdr>
            <w:top w:val="none" w:sz="0" w:space="0" w:color="auto"/>
            <w:left w:val="none" w:sz="0" w:space="0" w:color="auto"/>
            <w:bottom w:val="none" w:sz="0" w:space="0" w:color="auto"/>
            <w:right w:val="none" w:sz="0" w:space="0" w:color="auto"/>
          </w:divBdr>
        </w:div>
      </w:divsChild>
    </w:div>
    <w:div w:id="793910170">
      <w:bodyDiv w:val="1"/>
      <w:marLeft w:val="0"/>
      <w:marRight w:val="0"/>
      <w:marTop w:val="0"/>
      <w:marBottom w:val="0"/>
      <w:divBdr>
        <w:top w:val="none" w:sz="0" w:space="0" w:color="auto"/>
        <w:left w:val="none" w:sz="0" w:space="0" w:color="auto"/>
        <w:bottom w:val="none" w:sz="0" w:space="0" w:color="auto"/>
        <w:right w:val="none" w:sz="0" w:space="0" w:color="auto"/>
      </w:divBdr>
    </w:div>
    <w:div w:id="919488313">
      <w:bodyDiv w:val="1"/>
      <w:marLeft w:val="0"/>
      <w:marRight w:val="0"/>
      <w:marTop w:val="0"/>
      <w:marBottom w:val="0"/>
      <w:divBdr>
        <w:top w:val="none" w:sz="0" w:space="0" w:color="auto"/>
        <w:left w:val="none" w:sz="0" w:space="0" w:color="auto"/>
        <w:bottom w:val="none" w:sz="0" w:space="0" w:color="auto"/>
        <w:right w:val="none" w:sz="0" w:space="0" w:color="auto"/>
      </w:divBdr>
    </w:div>
    <w:div w:id="1015424247">
      <w:bodyDiv w:val="1"/>
      <w:marLeft w:val="0"/>
      <w:marRight w:val="0"/>
      <w:marTop w:val="0"/>
      <w:marBottom w:val="0"/>
      <w:divBdr>
        <w:top w:val="none" w:sz="0" w:space="0" w:color="auto"/>
        <w:left w:val="none" w:sz="0" w:space="0" w:color="auto"/>
        <w:bottom w:val="none" w:sz="0" w:space="0" w:color="auto"/>
        <w:right w:val="none" w:sz="0" w:space="0" w:color="auto"/>
      </w:divBdr>
      <w:divsChild>
        <w:div w:id="1254124319">
          <w:marLeft w:val="0"/>
          <w:marRight w:val="0"/>
          <w:marTop w:val="0"/>
          <w:marBottom w:val="0"/>
          <w:divBdr>
            <w:top w:val="none" w:sz="0" w:space="0" w:color="auto"/>
            <w:left w:val="none" w:sz="0" w:space="0" w:color="auto"/>
            <w:bottom w:val="none" w:sz="0" w:space="0" w:color="auto"/>
            <w:right w:val="none" w:sz="0" w:space="0" w:color="auto"/>
          </w:divBdr>
        </w:div>
      </w:divsChild>
    </w:div>
    <w:div w:id="1357150939">
      <w:bodyDiv w:val="1"/>
      <w:marLeft w:val="0"/>
      <w:marRight w:val="0"/>
      <w:marTop w:val="0"/>
      <w:marBottom w:val="0"/>
      <w:divBdr>
        <w:top w:val="none" w:sz="0" w:space="0" w:color="auto"/>
        <w:left w:val="none" w:sz="0" w:space="0" w:color="auto"/>
        <w:bottom w:val="none" w:sz="0" w:space="0" w:color="auto"/>
        <w:right w:val="none" w:sz="0" w:space="0" w:color="auto"/>
      </w:divBdr>
      <w:divsChild>
        <w:div w:id="363945979">
          <w:marLeft w:val="0"/>
          <w:marRight w:val="0"/>
          <w:marTop w:val="0"/>
          <w:marBottom w:val="0"/>
          <w:divBdr>
            <w:top w:val="none" w:sz="0" w:space="0" w:color="auto"/>
            <w:left w:val="none" w:sz="0" w:space="0" w:color="auto"/>
            <w:bottom w:val="none" w:sz="0" w:space="0" w:color="auto"/>
            <w:right w:val="none" w:sz="0" w:space="0" w:color="auto"/>
          </w:divBdr>
        </w:div>
      </w:divsChild>
    </w:div>
    <w:div w:id="1429159261">
      <w:bodyDiv w:val="1"/>
      <w:marLeft w:val="0"/>
      <w:marRight w:val="0"/>
      <w:marTop w:val="0"/>
      <w:marBottom w:val="0"/>
      <w:divBdr>
        <w:top w:val="none" w:sz="0" w:space="0" w:color="auto"/>
        <w:left w:val="none" w:sz="0" w:space="0" w:color="auto"/>
        <w:bottom w:val="none" w:sz="0" w:space="0" w:color="auto"/>
        <w:right w:val="none" w:sz="0" w:space="0" w:color="auto"/>
      </w:divBdr>
      <w:divsChild>
        <w:div w:id="596671332">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emf"/><Relationship Id="rId89" Type="http://schemas.openxmlformats.org/officeDocument/2006/relationships/image" Target="media/image73.png"/><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6.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07" Type="http://schemas.openxmlformats.org/officeDocument/2006/relationships/fontTable" Target="fontTable.xml"/><Relationship Id="rId11" Type="http://schemas.openxmlformats.org/officeDocument/2006/relationships/comments" Target="comments.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hyperlink" Target="http://baike.baidu.com/view/2290452.htm" TargetMode="External"/><Relationship Id="rId45" Type="http://schemas.openxmlformats.org/officeDocument/2006/relationships/image" Target="media/image32.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image" Target="media/image65.png"/><Relationship Id="rId87" Type="http://schemas.openxmlformats.org/officeDocument/2006/relationships/image" Target="media/image71.png"/><Relationship Id="rId102" Type="http://schemas.openxmlformats.org/officeDocument/2006/relationships/hyperlink" Target="http://baike.baidu.com/view/2159664.htm" TargetMode="External"/><Relationship Id="rId5" Type="http://schemas.openxmlformats.org/officeDocument/2006/relationships/settings" Target="settings.xml"/><Relationship Id="rId61" Type="http://schemas.openxmlformats.org/officeDocument/2006/relationships/image" Target="media/image47.jpeg"/><Relationship Id="rId82" Type="http://schemas.openxmlformats.org/officeDocument/2006/relationships/image" Target="media/image68.png"/><Relationship Id="rId90" Type="http://schemas.openxmlformats.org/officeDocument/2006/relationships/image" Target="media/image74.png"/><Relationship Id="rId95" Type="http://schemas.openxmlformats.org/officeDocument/2006/relationships/image" Target="media/image79.jpeg"/><Relationship Id="rId19" Type="http://schemas.openxmlformats.org/officeDocument/2006/relationships/image" Target="media/image9.jpe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2.png"/><Relationship Id="rId64" Type="http://schemas.openxmlformats.org/officeDocument/2006/relationships/image" Target="media/image50.jpeg"/><Relationship Id="rId69" Type="http://schemas.openxmlformats.org/officeDocument/2006/relationships/image" Target="media/image55.png"/><Relationship Id="rId77" Type="http://schemas.openxmlformats.org/officeDocument/2006/relationships/image" Target="media/image63.png"/><Relationship Id="rId100" Type="http://schemas.openxmlformats.org/officeDocument/2006/relationships/hyperlink" Target="http://baike.baidu.com/view/25169.htm" TargetMode="External"/><Relationship Id="rId105" Type="http://schemas.openxmlformats.org/officeDocument/2006/relationships/image" Target="media/image84.gif"/><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oleObject" Target="embeddings/oleObject1.bin"/><Relationship Id="rId93" Type="http://schemas.openxmlformats.org/officeDocument/2006/relationships/image" Target="media/image77.png"/><Relationship Id="rId98" Type="http://schemas.openxmlformats.org/officeDocument/2006/relationships/hyperlink" Target="http://baike.baidu.com/view/31.htm"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3.png"/><Relationship Id="rId59" Type="http://schemas.openxmlformats.org/officeDocument/2006/relationships/image" Target="media/image45.png"/><Relationship Id="rId67" Type="http://schemas.openxmlformats.org/officeDocument/2006/relationships/image" Target="media/image53.jpeg"/><Relationship Id="rId103" Type="http://schemas.openxmlformats.org/officeDocument/2006/relationships/image" Target="media/image83.png"/><Relationship Id="rId108"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hyperlink" Target="http://baike.baidu.com/view/706238.htm" TargetMode="External"/><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image" Target="media/image8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6.jpeg"/><Relationship Id="rId57" Type="http://schemas.openxmlformats.org/officeDocument/2006/relationships/image" Target="media/image43.png"/><Relationship Id="rId106" Type="http://schemas.openxmlformats.org/officeDocument/2006/relationships/footer" Target="footer1.xml"/><Relationship Id="rId10" Type="http://schemas.openxmlformats.org/officeDocument/2006/relationships/image" Target="media/image2.jpeg"/><Relationship Id="rId31" Type="http://schemas.openxmlformats.org/officeDocument/2006/relationships/image" Target="media/image21.png"/><Relationship Id="rId44" Type="http://schemas.openxmlformats.org/officeDocument/2006/relationships/image" Target="media/image31.png"/><Relationship Id="rId52" Type="http://schemas.openxmlformats.org/officeDocument/2006/relationships/image" Target="media/image38.jpeg"/><Relationship Id="rId60" Type="http://schemas.openxmlformats.org/officeDocument/2006/relationships/image" Target="media/image46.png"/><Relationship Id="rId65" Type="http://schemas.openxmlformats.org/officeDocument/2006/relationships/image" Target="media/image51.jpe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jpeg"/><Relationship Id="rId86" Type="http://schemas.openxmlformats.org/officeDocument/2006/relationships/hyperlink" Target="http://pc-shy:8080/JavaPrj_5/logon.do?action=logon" TargetMode="External"/><Relationship Id="rId94" Type="http://schemas.openxmlformats.org/officeDocument/2006/relationships/image" Target="media/image78.png"/><Relationship Id="rId99" Type="http://schemas.openxmlformats.org/officeDocument/2006/relationships/image" Target="media/image82.gif"/><Relationship Id="rId101" Type="http://schemas.openxmlformats.org/officeDocument/2006/relationships/hyperlink" Target="http://baike.baidu.com/view/1805013.htm"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yperlink" Target="https://www.baidu.com/s?wd=%E5%9B%BE%E4%B9%A6%E7%AE%A1%E7%90%86%E5%91%98&amp;tn=44039180_cpr&amp;fenlei=mv6quAkxTZn0IZRqIHckPjm4nH00T1YzujwBrAR1njwhrjFWmhu-0ZwV5Hcvrjm3rH6sPfKWUMw85HfYnjn4nH6sgvPsT6KdThsqpZwYTjCEQLGCpyw9Uz4Bmy-bIi4WUvYETgN-TLwGUv3EPHR4PHmsPjc" TargetMode="External"/><Relationship Id="rId39" Type="http://schemas.openxmlformats.org/officeDocument/2006/relationships/hyperlink" Target="http://baike.baidu.com/view/1368133.htm" TargetMode="External"/><Relationship Id="rId34" Type="http://schemas.openxmlformats.org/officeDocument/2006/relationships/image" Target="media/image24.png"/><Relationship Id="rId50" Type="http://schemas.openxmlformats.org/officeDocument/2006/relationships/hyperlink" Target="http://www.680.com/anniu/" TargetMode="External"/><Relationship Id="rId55" Type="http://schemas.openxmlformats.org/officeDocument/2006/relationships/image" Target="media/image41.jpeg"/><Relationship Id="rId76" Type="http://schemas.openxmlformats.org/officeDocument/2006/relationships/image" Target="media/image62.png"/><Relationship Id="rId97" Type="http://schemas.openxmlformats.org/officeDocument/2006/relationships/image" Target="media/image81.jpeg"/><Relationship Id="rId104" Type="http://schemas.openxmlformats.org/officeDocument/2006/relationships/hyperlink" Target="http://lib.csdn.net/base/3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F1C78C-5140-4187-BBA7-FB983B1D9B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0</TotalTime>
  <Pages>1</Pages>
  <Words>67505</Words>
  <Characters>384782</Characters>
  <Application>Microsoft Office Word</Application>
  <DocSecurity>0</DocSecurity>
  <Lines>3206</Lines>
  <Paragraphs>902</Paragraphs>
  <ScaleCrop>false</ScaleCrop>
  <Company>XiTongPan.Com</Company>
  <LinksUpToDate>false</LinksUpToDate>
  <CharactersWithSpaces>4513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TongPan</dc:creator>
  <cp:lastModifiedBy>Sky123.Org</cp:lastModifiedBy>
  <cp:revision>447</cp:revision>
  <dcterms:created xsi:type="dcterms:W3CDTF">2016-10-16T13:43:00Z</dcterms:created>
  <dcterms:modified xsi:type="dcterms:W3CDTF">2017-01-17T10:15:00Z</dcterms:modified>
</cp:coreProperties>
</file>